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57.xml" ContentType="application/vnd.openxmlformats-officedocument.presentationml.notesSlide+xml"/>
  <Override PartName="/ppt/notesSlides/notesSlide58.xml" ContentType="application/vnd.openxmlformats-officedocument.presentationml.notesSlide+xml"/>
  <Override PartName="/ppt/notesSlides/notesSlide59.xml" ContentType="application/vnd.openxmlformats-officedocument.presentationml.notesSlide+xml"/>
  <Override PartName="/ppt/notesSlides/notesSlide60.xml" ContentType="application/vnd.openxmlformats-officedocument.presentationml.notesSlide+xml"/>
  <Override PartName="/ppt/notesSlides/notesSlide61.xml" ContentType="application/vnd.openxmlformats-officedocument.presentationml.notesSlide+xml"/>
  <Override PartName="/ppt/notesSlides/notesSlide62.xml" ContentType="application/vnd.openxmlformats-officedocument.presentationml.notesSlide+xml"/>
  <Override PartName="/ppt/notesSlides/notesSlide63.xml" ContentType="application/vnd.openxmlformats-officedocument.presentationml.notesSlide+xml"/>
  <Override PartName="/ppt/notesSlides/notesSlide64.xml" ContentType="application/vnd.openxmlformats-officedocument.presentationml.notesSlide+xml"/>
  <Override PartName="/ppt/notesSlides/notesSlide6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93" r:id="rId1"/>
  </p:sldMasterIdLst>
  <p:notesMasterIdLst>
    <p:notesMasterId r:id="rId84"/>
  </p:notesMasterIdLst>
  <p:handoutMasterIdLst>
    <p:handoutMasterId r:id="rId85"/>
  </p:handoutMasterIdLst>
  <p:sldIdLst>
    <p:sldId id="446" r:id="rId2"/>
    <p:sldId id="256" r:id="rId3"/>
    <p:sldId id="311" r:id="rId4"/>
    <p:sldId id="431" r:id="rId5"/>
    <p:sldId id="366" r:id="rId6"/>
    <p:sldId id="258" r:id="rId7"/>
    <p:sldId id="259" r:id="rId8"/>
    <p:sldId id="467" r:id="rId9"/>
    <p:sldId id="260" r:id="rId10"/>
    <p:sldId id="261" r:id="rId11"/>
    <p:sldId id="425" r:id="rId12"/>
    <p:sldId id="466" r:id="rId13"/>
    <p:sldId id="375" r:id="rId14"/>
    <p:sldId id="432" r:id="rId15"/>
    <p:sldId id="433" r:id="rId16"/>
    <p:sldId id="435" r:id="rId17"/>
    <p:sldId id="384" r:id="rId18"/>
    <p:sldId id="385" r:id="rId19"/>
    <p:sldId id="386" r:id="rId20"/>
    <p:sldId id="387" r:id="rId21"/>
    <p:sldId id="388" r:id="rId22"/>
    <p:sldId id="426" r:id="rId23"/>
    <p:sldId id="266" r:id="rId24"/>
    <p:sldId id="437" r:id="rId25"/>
    <p:sldId id="438" r:id="rId26"/>
    <p:sldId id="441" r:id="rId27"/>
    <p:sldId id="439" r:id="rId28"/>
    <p:sldId id="458" r:id="rId29"/>
    <p:sldId id="306" r:id="rId30"/>
    <p:sldId id="271" r:id="rId31"/>
    <p:sldId id="272" r:id="rId32"/>
    <p:sldId id="459" r:id="rId33"/>
    <p:sldId id="324" r:id="rId34"/>
    <p:sldId id="452" r:id="rId35"/>
    <p:sldId id="451" r:id="rId36"/>
    <p:sldId id="453" r:id="rId37"/>
    <p:sldId id="463" r:id="rId38"/>
    <p:sldId id="464" r:id="rId39"/>
    <p:sldId id="465" r:id="rId40"/>
    <p:sldId id="447" r:id="rId41"/>
    <p:sldId id="329" r:id="rId42"/>
    <p:sldId id="427" r:id="rId43"/>
    <p:sldId id="442" r:id="rId44"/>
    <p:sldId id="443" r:id="rId45"/>
    <p:sldId id="444" r:id="rId46"/>
    <p:sldId id="337" r:id="rId47"/>
    <p:sldId id="338" r:id="rId48"/>
    <p:sldId id="285" r:id="rId49"/>
    <p:sldId id="331" r:id="rId50"/>
    <p:sldId id="309" r:id="rId51"/>
    <p:sldId id="445" r:id="rId52"/>
    <p:sldId id="391" r:id="rId53"/>
    <p:sldId id="392" r:id="rId54"/>
    <p:sldId id="393" r:id="rId55"/>
    <p:sldId id="428" r:id="rId56"/>
    <p:sldId id="286" r:id="rId57"/>
    <p:sldId id="343" r:id="rId58"/>
    <p:sldId id="354" r:id="rId59"/>
    <p:sldId id="347" r:id="rId60"/>
    <p:sldId id="359" r:id="rId61"/>
    <p:sldId id="469" r:id="rId62"/>
    <p:sldId id="399" r:id="rId63"/>
    <p:sldId id="470" r:id="rId64"/>
    <p:sldId id="471" r:id="rId65"/>
    <p:sldId id="468" r:id="rId66"/>
    <p:sldId id="472" r:id="rId67"/>
    <p:sldId id="355" r:id="rId68"/>
    <p:sldId id="429" r:id="rId69"/>
    <p:sldId id="403" r:id="rId70"/>
    <p:sldId id="406" r:id="rId71"/>
    <p:sldId id="407" r:id="rId72"/>
    <p:sldId id="409" r:id="rId73"/>
    <p:sldId id="411" r:id="rId74"/>
    <p:sldId id="430" r:id="rId75"/>
    <p:sldId id="362" r:id="rId76"/>
    <p:sldId id="363" r:id="rId77"/>
    <p:sldId id="369" r:id="rId78"/>
    <p:sldId id="364" r:id="rId79"/>
    <p:sldId id="402" r:id="rId80"/>
    <p:sldId id="353" r:id="rId81"/>
    <p:sldId id="460" r:id="rId82"/>
    <p:sldId id="461" r:id="rId83"/>
  </p:sldIdLst>
  <p:sldSz cx="9144000" cy="6858000" type="screen4x3"/>
  <p:notesSz cx="7315200" cy="96012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ECA171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715"/>
    <p:restoredTop sz="94286"/>
  </p:normalViewPr>
  <p:slideViewPr>
    <p:cSldViewPr snapToGrid="0">
      <p:cViewPr varScale="1">
        <p:scale>
          <a:sx n="120" d="100"/>
          <a:sy n="120" d="100"/>
        </p:scale>
        <p:origin x="728" y="19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2244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notesMaster" Target="notesMasters/notesMaster1.xml"/><Relationship Id="rId89" Type="http://schemas.openxmlformats.org/officeDocument/2006/relationships/tableStyles" Target="tableStyles.xml"/><Relationship Id="rId16" Type="http://schemas.openxmlformats.org/officeDocument/2006/relationships/slide" Target="slides/slide15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5" Type="http://schemas.openxmlformats.org/officeDocument/2006/relationships/slide" Target="slides/slide4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handoutMaster" Target="handoutMasters/handoutMaster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viewProps" Target="viewProps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png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91.png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91.png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92.png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074" name="Rectangle 2">
            <a:extLst>
              <a:ext uri="{FF2B5EF4-FFF2-40B4-BE49-F238E27FC236}">
                <a16:creationId xmlns:a16="http://schemas.microsoft.com/office/drawing/2014/main" id="{97AAED39-4230-3F41-B1D0-5AB6C42465D6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70238" cy="479425"/>
          </a:xfrm>
          <a:prstGeom prst="rect">
            <a:avLst/>
          </a:prstGeom>
          <a:noFill/>
          <a:ln>
            <a:noFill/>
          </a:ln>
        </p:spPr>
        <p:txBody>
          <a:bodyPr vert="horz" wrap="square" lIns="91429" tIns="45714" rIns="91429" bIns="45714" numCol="1" anchor="t" anchorCtr="0" compatLnSpc="1">
            <a:prstTxWarp prst="textNoShape">
              <a:avLst/>
            </a:prstTxWarp>
          </a:bodyPr>
          <a:lstStyle>
            <a:lvl1pPr>
              <a:defRPr sz="1200">
                <a:latin typeface="Times New Roman" charset="0"/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31075" name="Rectangle 3">
            <a:extLst>
              <a:ext uri="{FF2B5EF4-FFF2-40B4-BE49-F238E27FC236}">
                <a16:creationId xmlns:a16="http://schemas.microsoft.com/office/drawing/2014/main" id="{464CA1E2-104D-2440-B20E-EE5CE0A46BB1}"/>
              </a:ext>
            </a:extLst>
          </p:cNvPr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143375" y="0"/>
            <a:ext cx="3170238" cy="479425"/>
          </a:xfrm>
          <a:prstGeom prst="rect">
            <a:avLst/>
          </a:prstGeom>
          <a:noFill/>
          <a:ln>
            <a:noFill/>
          </a:ln>
        </p:spPr>
        <p:txBody>
          <a:bodyPr vert="horz" wrap="square" lIns="91429" tIns="45714" rIns="91429" bIns="45714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Times New Roman" charset="0"/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31076" name="Rectangle 4">
            <a:extLst>
              <a:ext uri="{FF2B5EF4-FFF2-40B4-BE49-F238E27FC236}">
                <a16:creationId xmlns:a16="http://schemas.microsoft.com/office/drawing/2014/main" id="{538E43A8-495D-6946-8E57-B31875701C5C}"/>
              </a:ext>
            </a:extLst>
          </p:cNvPr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120188"/>
            <a:ext cx="3170238" cy="479425"/>
          </a:xfrm>
          <a:prstGeom prst="rect">
            <a:avLst/>
          </a:prstGeom>
          <a:noFill/>
          <a:ln>
            <a:noFill/>
          </a:ln>
        </p:spPr>
        <p:txBody>
          <a:bodyPr vert="horz" wrap="square" lIns="91429" tIns="45714" rIns="91429" bIns="45714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Times New Roman" charset="0"/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31077" name="Rectangle 5">
            <a:extLst>
              <a:ext uri="{FF2B5EF4-FFF2-40B4-BE49-F238E27FC236}">
                <a16:creationId xmlns:a16="http://schemas.microsoft.com/office/drawing/2014/main" id="{BB93B3B9-7A74-364C-A833-B13446C5A1C8}"/>
              </a:ext>
            </a:extLst>
          </p:cNvPr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143375" y="9120188"/>
            <a:ext cx="3170238" cy="479425"/>
          </a:xfrm>
          <a:prstGeom prst="rect">
            <a:avLst/>
          </a:prstGeom>
          <a:noFill/>
          <a:ln>
            <a:noFill/>
          </a:ln>
        </p:spPr>
        <p:txBody>
          <a:bodyPr vert="horz" wrap="square" lIns="91429" tIns="45714" rIns="91429" bIns="45714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Times New Roman" panose="02020603050405020304" pitchFamily="18" charset="0"/>
              </a:defRPr>
            </a:lvl1pPr>
          </a:lstStyle>
          <a:p>
            <a:fld id="{78F3FCD4-F76C-044A-8788-C94280B113B8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>
            <a:extLst>
              <a:ext uri="{FF2B5EF4-FFF2-40B4-BE49-F238E27FC236}">
                <a16:creationId xmlns:a16="http://schemas.microsoft.com/office/drawing/2014/main" id="{A31FC3C8-95D6-9B47-A1D7-722126B41FE1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70238" cy="479425"/>
          </a:xfrm>
          <a:prstGeom prst="rect">
            <a:avLst/>
          </a:prstGeom>
          <a:noFill/>
          <a:ln>
            <a:noFill/>
          </a:ln>
        </p:spPr>
        <p:txBody>
          <a:bodyPr vert="horz" wrap="square" lIns="96649" tIns="48325" rIns="96649" bIns="48325" numCol="1" anchor="t" anchorCtr="0" compatLnSpc="1">
            <a:prstTxWarp prst="textNoShape">
              <a:avLst/>
            </a:prstTxWarp>
          </a:bodyPr>
          <a:lstStyle>
            <a:lvl1pPr defTabSz="966788">
              <a:defRPr sz="1300">
                <a:latin typeface="Times New Roman" charset="0"/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075" name="Rectangle 3">
            <a:extLst>
              <a:ext uri="{FF2B5EF4-FFF2-40B4-BE49-F238E27FC236}">
                <a16:creationId xmlns:a16="http://schemas.microsoft.com/office/drawing/2014/main" id="{0F3B09FD-626F-3941-B31A-5F79D337989C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 bwMode="auto">
          <a:xfrm>
            <a:off x="4144963" y="0"/>
            <a:ext cx="3170237" cy="479425"/>
          </a:xfrm>
          <a:prstGeom prst="rect">
            <a:avLst/>
          </a:prstGeom>
          <a:noFill/>
          <a:ln>
            <a:noFill/>
          </a:ln>
        </p:spPr>
        <p:txBody>
          <a:bodyPr vert="horz" wrap="square" lIns="96649" tIns="48325" rIns="96649" bIns="48325" numCol="1" anchor="t" anchorCtr="0" compatLnSpc="1">
            <a:prstTxWarp prst="textNoShape">
              <a:avLst/>
            </a:prstTxWarp>
          </a:bodyPr>
          <a:lstStyle>
            <a:lvl1pPr algn="r" defTabSz="966788">
              <a:defRPr sz="1300">
                <a:latin typeface="Times New Roman" charset="0"/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5364" name="Rectangle 4">
            <a:extLst>
              <a:ext uri="{FF2B5EF4-FFF2-40B4-BE49-F238E27FC236}">
                <a16:creationId xmlns:a16="http://schemas.microsoft.com/office/drawing/2014/main" id="{FE8CFAA3-91E6-D44E-A48D-37BF90B02F1E}"/>
              </a:ext>
            </a:extLst>
          </p:cNvPr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258888" y="720725"/>
            <a:ext cx="4800600" cy="36004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077" name="Rectangle 5">
            <a:extLst>
              <a:ext uri="{FF2B5EF4-FFF2-40B4-BE49-F238E27FC236}">
                <a16:creationId xmlns:a16="http://schemas.microsoft.com/office/drawing/2014/main" id="{86001B88-B40E-F549-A68B-2B962E63A5D7}"/>
              </a:ext>
            </a:extLst>
          </p:cNvPr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74725" y="4560888"/>
            <a:ext cx="5365750" cy="4319587"/>
          </a:xfrm>
          <a:prstGeom prst="rect">
            <a:avLst/>
          </a:prstGeom>
          <a:noFill/>
          <a:ln>
            <a:noFill/>
          </a:ln>
        </p:spPr>
        <p:txBody>
          <a:bodyPr vert="horz" wrap="square" lIns="96649" tIns="48325" rIns="96649" bIns="48325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3078" name="Rectangle 6">
            <a:extLst>
              <a:ext uri="{FF2B5EF4-FFF2-40B4-BE49-F238E27FC236}">
                <a16:creationId xmlns:a16="http://schemas.microsoft.com/office/drawing/2014/main" id="{DD1637D9-D157-2446-8ACB-C0B1F411E840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121775"/>
            <a:ext cx="3170238" cy="479425"/>
          </a:xfrm>
          <a:prstGeom prst="rect">
            <a:avLst/>
          </a:prstGeom>
          <a:noFill/>
          <a:ln>
            <a:noFill/>
          </a:ln>
        </p:spPr>
        <p:txBody>
          <a:bodyPr vert="horz" wrap="square" lIns="96649" tIns="48325" rIns="96649" bIns="48325" numCol="1" anchor="b" anchorCtr="0" compatLnSpc="1">
            <a:prstTxWarp prst="textNoShape">
              <a:avLst/>
            </a:prstTxWarp>
          </a:bodyPr>
          <a:lstStyle>
            <a:lvl1pPr defTabSz="966788">
              <a:defRPr sz="1300">
                <a:latin typeface="Times New Roman" charset="0"/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079" name="Rectangle 7">
            <a:extLst>
              <a:ext uri="{FF2B5EF4-FFF2-40B4-BE49-F238E27FC236}">
                <a16:creationId xmlns:a16="http://schemas.microsoft.com/office/drawing/2014/main" id="{6CA818AD-F98D-0B4C-BDB5-F651F2F1FC6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144963" y="9121775"/>
            <a:ext cx="3170237" cy="479425"/>
          </a:xfrm>
          <a:prstGeom prst="rect">
            <a:avLst/>
          </a:prstGeom>
          <a:noFill/>
          <a:ln>
            <a:noFill/>
          </a:ln>
        </p:spPr>
        <p:txBody>
          <a:bodyPr vert="horz" wrap="square" lIns="96649" tIns="48325" rIns="96649" bIns="48325" numCol="1" anchor="b" anchorCtr="0" compatLnSpc="1">
            <a:prstTxWarp prst="textNoShape">
              <a:avLst/>
            </a:prstTxWarp>
          </a:bodyPr>
          <a:lstStyle>
            <a:lvl1pPr algn="r" defTabSz="966788">
              <a:defRPr sz="1300">
                <a:latin typeface="Times New Roman" panose="02020603050405020304" pitchFamily="18" charset="0"/>
              </a:defRPr>
            </a:lvl1pPr>
          </a:lstStyle>
          <a:p>
            <a:fld id="{5C3408E6-BBDC-9D41-9757-DFA582F1AFE1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ＭＳ Ｐゴシック" charset="0"/>
        <a:cs typeface="ＭＳ Ｐゴシック" charset="0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ＭＳ Ｐゴシック" charset="0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ＭＳ Ｐゴシック" charset="0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ＭＳ Ｐゴシック" charset="0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ＭＳ Ｐゴシック" charset="0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4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5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7.xml"/><Relationship Id="rId1" Type="http://schemas.openxmlformats.org/officeDocument/2006/relationships/notesMaster" Target="../notesMasters/notesMaster1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8.xml"/><Relationship Id="rId1" Type="http://schemas.openxmlformats.org/officeDocument/2006/relationships/notesMaster" Target="../notesMasters/notesMaster1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9.xml"/><Relationship Id="rId1" Type="http://schemas.openxmlformats.org/officeDocument/2006/relationships/notesMaster" Target="../notesMasters/notesMaster1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0.xml"/><Relationship Id="rId1" Type="http://schemas.openxmlformats.org/officeDocument/2006/relationships/notesMaster" Target="../notesMasters/notesMaster1.xml"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1.xml"/><Relationship Id="rId1" Type="http://schemas.openxmlformats.org/officeDocument/2006/relationships/notesMaster" Target="../notesMasters/notesMaster1.xml"/></Relationships>
</file>

<file path=ppt/notesSlides/_rels/notesSlide6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2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3" name="Rectangle 7">
            <a:extLst>
              <a:ext uri="{FF2B5EF4-FFF2-40B4-BE49-F238E27FC236}">
                <a16:creationId xmlns:a16="http://schemas.microsoft.com/office/drawing/2014/main" id="{EDEA8F55-A7EC-2947-858B-1124CB47347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fld id="{20027C0B-9813-544C-80EA-FA5053AEAD68}" type="slidenum">
              <a:rPr lang="en-US" altLang="en-US" sz="1300">
                <a:latin typeface="Times New Roman" panose="02020603050405020304" pitchFamily="18" charset="0"/>
              </a:rPr>
              <a:pPr/>
              <a:t>2</a:t>
            </a:fld>
            <a:endParaRPr lang="en-US" altLang="en-US" sz="1300">
              <a:latin typeface="Times New Roman" panose="02020603050405020304" pitchFamily="18" charset="0"/>
            </a:endParaRPr>
          </a:p>
        </p:txBody>
      </p:sp>
      <p:sp>
        <p:nvSpPr>
          <p:cNvPr id="18434" name="Rectangle 2">
            <a:extLst>
              <a:ext uri="{FF2B5EF4-FFF2-40B4-BE49-F238E27FC236}">
                <a16:creationId xmlns:a16="http://schemas.microsoft.com/office/drawing/2014/main" id="{499A7C76-4B70-414D-8692-BF74F843F41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435" name="Rectangle 3">
            <a:extLst>
              <a:ext uri="{FF2B5EF4-FFF2-40B4-BE49-F238E27FC236}">
                <a16:creationId xmlns:a16="http://schemas.microsoft.com/office/drawing/2014/main" id="{28BA525A-445C-C849-9016-0AB85970E78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7" name="Rectangle 7">
            <a:extLst>
              <a:ext uri="{FF2B5EF4-FFF2-40B4-BE49-F238E27FC236}">
                <a16:creationId xmlns:a16="http://schemas.microsoft.com/office/drawing/2014/main" id="{BEE6F914-8259-A045-8461-145263F3BD08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144963" y="9121775"/>
            <a:ext cx="3170237" cy="479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6649" tIns="48325" rIns="96649" bIns="48325" anchor="b"/>
          <a:lstStyle>
            <a:lvl1pPr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algn="r"/>
            <a:fld id="{459512FC-D898-204A-895C-CE0474F6EF25}" type="slidenum">
              <a:rPr lang="en-US" altLang="en-US" sz="1300">
                <a:latin typeface="Times New Roman" panose="02020603050405020304" pitchFamily="18" charset="0"/>
              </a:rPr>
              <a:pPr algn="r"/>
              <a:t>11</a:t>
            </a:fld>
            <a:endParaRPr lang="en-US" altLang="en-US" sz="1300">
              <a:latin typeface="Times New Roman" panose="02020603050405020304" pitchFamily="18" charset="0"/>
            </a:endParaRPr>
          </a:p>
        </p:txBody>
      </p:sp>
      <p:sp>
        <p:nvSpPr>
          <p:cNvPr id="34818" name="Rectangle 2">
            <a:extLst>
              <a:ext uri="{FF2B5EF4-FFF2-40B4-BE49-F238E27FC236}">
                <a16:creationId xmlns:a16="http://schemas.microsoft.com/office/drawing/2014/main" id="{8CB2E98D-B24C-BE4B-A927-7CFE5779F25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4819" name="Rectangle 3">
            <a:extLst>
              <a:ext uri="{FF2B5EF4-FFF2-40B4-BE49-F238E27FC236}">
                <a16:creationId xmlns:a16="http://schemas.microsoft.com/office/drawing/2014/main" id="{4E7160C7-B71D-E948-A147-5E460C8AE61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5" name="Rectangle 7">
            <a:extLst>
              <a:ext uri="{FF2B5EF4-FFF2-40B4-BE49-F238E27FC236}">
                <a16:creationId xmlns:a16="http://schemas.microsoft.com/office/drawing/2014/main" id="{BDAD3DA6-29F0-6E47-85C7-174A2166877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fld id="{70858C96-0DC0-1047-A2C3-B4E67F575FC4}" type="slidenum">
              <a:rPr lang="en-US" altLang="en-US" sz="1300">
                <a:latin typeface="Times New Roman" panose="02020603050405020304" pitchFamily="18" charset="0"/>
              </a:rPr>
              <a:pPr/>
              <a:t>12</a:t>
            </a:fld>
            <a:endParaRPr lang="en-US" altLang="en-US" sz="1300">
              <a:latin typeface="Times New Roman" panose="02020603050405020304" pitchFamily="18" charset="0"/>
            </a:endParaRPr>
          </a:p>
        </p:txBody>
      </p:sp>
      <p:sp>
        <p:nvSpPr>
          <p:cNvPr id="36866" name="Rectangle 2">
            <a:extLst>
              <a:ext uri="{FF2B5EF4-FFF2-40B4-BE49-F238E27FC236}">
                <a16:creationId xmlns:a16="http://schemas.microsoft.com/office/drawing/2014/main" id="{52882323-9BCC-0D41-AA55-A9A7D7B018C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6867" name="Rectangle 3">
            <a:extLst>
              <a:ext uri="{FF2B5EF4-FFF2-40B4-BE49-F238E27FC236}">
                <a16:creationId xmlns:a16="http://schemas.microsoft.com/office/drawing/2014/main" id="{626C6D4D-3F5A-8947-AD54-7F8438B8068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3" name="Rectangle 7">
            <a:extLst>
              <a:ext uri="{FF2B5EF4-FFF2-40B4-BE49-F238E27FC236}">
                <a16:creationId xmlns:a16="http://schemas.microsoft.com/office/drawing/2014/main" id="{BFE84806-F35E-FE45-BCAD-F9E1F2C0B45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fld id="{AF3F0682-4F5C-7C47-88C6-94ACD73072D6}" type="slidenum">
              <a:rPr lang="en-US" altLang="en-US" sz="1300">
                <a:latin typeface="Times New Roman" panose="02020603050405020304" pitchFamily="18" charset="0"/>
              </a:rPr>
              <a:pPr/>
              <a:t>13</a:t>
            </a:fld>
            <a:endParaRPr lang="en-US" altLang="en-US" sz="1300">
              <a:latin typeface="Times New Roman" panose="02020603050405020304" pitchFamily="18" charset="0"/>
            </a:endParaRPr>
          </a:p>
        </p:txBody>
      </p:sp>
      <p:sp>
        <p:nvSpPr>
          <p:cNvPr id="38914" name="Rectangle 2">
            <a:extLst>
              <a:ext uri="{FF2B5EF4-FFF2-40B4-BE49-F238E27FC236}">
                <a16:creationId xmlns:a16="http://schemas.microsoft.com/office/drawing/2014/main" id="{DB0DD697-B455-654F-AD88-6FD6990E231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8915" name="Rectangle 3">
            <a:extLst>
              <a:ext uri="{FF2B5EF4-FFF2-40B4-BE49-F238E27FC236}">
                <a16:creationId xmlns:a16="http://schemas.microsoft.com/office/drawing/2014/main" id="{6BAB60EC-191E-A943-9734-941ADCCDB8D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5" name="Rectangle 7">
            <a:extLst>
              <a:ext uri="{FF2B5EF4-FFF2-40B4-BE49-F238E27FC236}">
                <a16:creationId xmlns:a16="http://schemas.microsoft.com/office/drawing/2014/main" id="{CA3FAC8C-6B31-9B46-A809-DBAE41514E8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fld id="{03793D0D-7D94-7E4F-9925-06DD010D8F8F}" type="slidenum">
              <a:rPr lang="en-US" altLang="en-US" sz="1300">
                <a:latin typeface="Times New Roman" panose="02020603050405020304" pitchFamily="18" charset="0"/>
              </a:rPr>
              <a:pPr/>
              <a:t>17</a:t>
            </a:fld>
            <a:endParaRPr lang="en-US" altLang="en-US" sz="1300">
              <a:latin typeface="Times New Roman" panose="02020603050405020304" pitchFamily="18" charset="0"/>
            </a:endParaRPr>
          </a:p>
        </p:txBody>
      </p:sp>
      <p:sp>
        <p:nvSpPr>
          <p:cNvPr id="47106" name="Rectangle 2">
            <a:extLst>
              <a:ext uri="{FF2B5EF4-FFF2-40B4-BE49-F238E27FC236}">
                <a16:creationId xmlns:a16="http://schemas.microsoft.com/office/drawing/2014/main" id="{8A9B7494-D6D1-D740-9B2B-649FA0D02DF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7107" name="Rectangle 3">
            <a:extLst>
              <a:ext uri="{FF2B5EF4-FFF2-40B4-BE49-F238E27FC236}">
                <a16:creationId xmlns:a16="http://schemas.microsoft.com/office/drawing/2014/main" id="{7E2924D6-1519-9A46-AD47-9941FC49F2E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3" name="Rectangle 7">
            <a:extLst>
              <a:ext uri="{FF2B5EF4-FFF2-40B4-BE49-F238E27FC236}">
                <a16:creationId xmlns:a16="http://schemas.microsoft.com/office/drawing/2014/main" id="{3ECA54D5-A563-944B-95C6-6948A837B9E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fld id="{0C060147-E125-DF42-B1F2-FDF767D32342}" type="slidenum">
              <a:rPr lang="en-US" altLang="en-US" sz="1300">
                <a:latin typeface="Times New Roman" panose="02020603050405020304" pitchFamily="18" charset="0"/>
              </a:rPr>
              <a:pPr/>
              <a:t>18</a:t>
            </a:fld>
            <a:endParaRPr lang="en-US" altLang="en-US" sz="1300">
              <a:latin typeface="Times New Roman" panose="02020603050405020304" pitchFamily="18" charset="0"/>
            </a:endParaRPr>
          </a:p>
        </p:txBody>
      </p:sp>
      <p:sp>
        <p:nvSpPr>
          <p:cNvPr id="44034" name="Rectangle 2">
            <a:extLst>
              <a:ext uri="{FF2B5EF4-FFF2-40B4-BE49-F238E27FC236}">
                <a16:creationId xmlns:a16="http://schemas.microsoft.com/office/drawing/2014/main" id="{05D38CB7-4210-A84C-94DD-2FD890A979D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4035" name="Rectangle 3">
            <a:extLst>
              <a:ext uri="{FF2B5EF4-FFF2-40B4-BE49-F238E27FC236}">
                <a16:creationId xmlns:a16="http://schemas.microsoft.com/office/drawing/2014/main" id="{9C508B62-BF4E-CE41-9C65-7608E0CF2CD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7" name="Rectangle 7">
            <a:extLst>
              <a:ext uri="{FF2B5EF4-FFF2-40B4-BE49-F238E27FC236}">
                <a16:creationId xmlns:a16="http://schemas.microsoft.com/office/drawing/2014/main" id="{0909BCF2-C147-BA48-926A-B140C14C4E6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fld id="{4D502D77-42AA-A647-B446-F6862684B94B}" type="slidenum">
              <a:rPr lang="en-US" altLang="en-US" sz="1300">
                <a:latin typeface="Times New Roman" panose="02020603050405020304" pitchFamily="18" charset="0"/>
              </a:rPr>
              <a:pPr/>
              <a:t>19</a:t>
            </a:fld>
            <a:endParaRPr lang="en-US" altLang="en-US" sz="1300">
              <a:latin typeface="Times New Roman" panose="02020603050405020304" pitchFamily="18" charset="0"/>
            </a:endParaRPr>
          </a:p>
        </p:txBody>
      </p:sp>
      <p:sp>
        <p:nvSpPr>
          <p:cNvPr id="50178" name="Rectangle 2">
            <a:extLst>
              <a:ext uri="{FF2B5EF4-FFF2-40B4-BE49-F238E27FC236}">
                <a16:creationId xmlns:a16="http://schemas.microsoft.com/office/drawing/2014/main" id="{32B90698-3269-7846-96C5-F8863573E49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0179" name="Rectangle 3">
            <a:extLst>
              <a:ext uri="{FF2B5EF4-FFF2-40B4-BE49-F238E27FC236}">
                <a16:creationId xmlns:a16="http://schemas.microsoft.com/office/drawing/2014/main" id="{6AE5C253-535E-9948-A272-4B0537A219E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5" name="Rectangle 7">
            <a:extLst>
              <a:ext uri="{FF2B5EF4-FFF2-40B4-BE49-F238E27FC236}">
                <a16:creationId xmlns:a16="http://schemas.microsoft.com/office/drawing/2014/main" id="{4238BF50-641C-4447-A759-17E1D7B915E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fld id="{31D15626-0786-2944-95FA-CE8B51750D44}" type="slidenum">
              <a:rPr lang="en-US" altLang="en-US" sz="1300">
                <a:latin typeface="Times New Roman" panose="02020603050405020304" pitchFamily="18" charset="0"/>
              </a:rPr>
              <a:pPr/>
              <a:t>20</a:t>
            </a:fld>
            <a:endParaRPr lang="en-US" altLang="en-US" sz="1300">
              <a:latin typeface="Times New Roman" panose="02020603050405020304" pitchFamily="18" charset="0"/>
            </a:endParaRPr>
          </a:p>
        </p:txBody>
      </p:sp>
      <p:sp>
        <p:nvSpPr>
          <p:cNvPr id="52226" name="Rectangle 2">
            <a:extLst>
              <a:ext uri="{FF2B5EF4-FFF2-40B4-BE49-F238E27FC236}">
                <a16:creationId xmlns:a16="http://schemas.microsoft.com/office/drawing/2014/main" id="{33EBABC4-2971-D34A-BEBA-51D0328DA8B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2227" name="Rectangle 3">
            <a:extLst>
              <a:ext uri="{FF2B5EF4-FFF2-40B4-BE49-F238E27FC236}">
                <a16:creationId xmlns:a16="http://schemas.microsoft.com/office/drawing/2014/main" id="{12ECFADA-81E6-C045-9D34-BFC29073FCA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3" name="Rectangle 7">
            <a:extLst>
              <a:ext uri="{FF2B5EF4-FFF2-40B4-BE49-F238E27FC236}">
                <a16:creationId xmlns:a16="http://schemas.microsoft.com/office/drawing/2014/main" id="{E996157A-1086-C64D-93E5-966A0AF76A5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fld id="{F244BEFE-5B34-6547-9FB5-A525F36F4BBF}" type="slidenum">
              <a:rPr lang="en-US" altLang="en-US" sz="1300">
                <a:latin typeface="Times New Roman" panose="02020603050405020304" pitchFamily="18" charset="0"/>
              </a:rPr>
              <a:pPr/>
              <a:t>21</a:t>
            </a:fld>
            <a:endParaRPr lang="en-US" altLang="en-US" sz="1300">
              <a:latin typeface="Times New Roman" panose="02020603050405020304" pitchFamily="18" charset="0"/>
            </a:endParaRPr>
          </a:p>
        </p:txBody>
      </p:sp>
      <p:sp>
        <p:nvSpPr>
          <p:cNvPr id="54274" name="Rectangle 2">
            <a:extLst>
              <a:ext uri="{FF2B5EF4-FFF2-40B4-BE49-F238E27FC236}">
                <a16:creationId xmlns:a16="http://schemas.microsoft.com/office/drawing/2014/main" id="{F9311CDC-D7C3-9B46-97EE-27905247B03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4275" name="Rectangle 3">
            <a:extLst>
              <a:ext uri="{FF2B5EF4-FFF2-40B4-BE49-F238E27FC236}">
                <a16:creationId xmlns:a16="http://schemas.microsoft.com/office/drawing/2014/main" id="{C8772568-9746-E84D-A84F-41629A2F932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1" name="Rectangle 7">
            <a:extLst>
              <a:ext uri="{FF2B5EF4-FFF2-40B4-BE49-F238E27FC236}">
                <a16:creationId xmlns:a16="http://schemas.microsoft.com/office/drawing/2014/main" id="{2AEAE4FB-AC96-A34A-A11E-70D1B9EB4C80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144963" y="9121775"/>
            <a:ext cx="3170237" cy="479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6649" tIns="48325" rIns="96649" bIns="48325" anchor="b"/>
          <a:lstStyle>
            <a:lvl1pPr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algn="r"/>
            <a:fld id="{9CCA8EE3-9538-174C-84C2-2F6872451B72}" type="slidenum">
              <a:rPr lang="en-US" altLang="en-US" sz="1300">
                <a:latin typeface="Times New Roman" panose="02020603050405020304" pitchFamily="18" charset="0"/>
              </a:rPr>
              <a:pPr algn="r"/>
              <a:t>22</a:t>
            </a:fld>
            <a:endParaRPr lang="en-US" altLang="en-US" sz="1300">
              <a:latin typeface="Times New Roman" panose="02020603050405020304" pitchFamily="18" charset="0"/>
            </a:endParaRPr>
          </a:p>
        </p:txBody>
      </p:sp>
      <p:sp>
        <p:nvSpPr>
          <p:cNvPr id="56322" name="Rectangle 2">
            <a:extLst>
              <a:ext uri="{FF2B5EF4-FFF2-40B4-BE49-F238E27FC236}">
                <a16:creationId xmlns:a16="http://schemas.microsoft.com/office/drawing/2014/main" id="{FF428944-92E9-0A4C-A9C6-A7F32CD0430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6323" name="Rectangle 3">
            <a:extLst>
              <a:ext uri="{FF2B5EF4-FFF2-40B4-BE49-F238E27FC236}">
                <a16:creationId xmlns:a16="http://schemas.microsoft.com/office/drawing/2014/main" id="{73EDB575-65DE-AA48-88A9-ADD5EAA3F69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69" name="Rectangle 7">
            <a:extLst>
              <a:ext uri="{FF2B5EF4-FFF2-40B4-BE49-F238E27FC236}">
                <a16:creationId xmlns:a16="http://schemas.microsoft.com/office/drawing/2014/main" id="{9171E6A5-0F8B-204E-9C46-DBA9CBF09AB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fld id="{09E598C6-552E-F149-9F32-6CC5F136C3B0}" type="slidenum">
              <a:rPr lang="en-US" altLang="en-US" sz="1300">
                <a:latin typeface="Times New Roman" panose="02020603050405020304" pitchFamily="18" charset="0"/>
              </a:rPr>
              <a:pPr/>
              <a:t>23</a:t>
            </a:fld>
            <a:endParaRPr lang="en-US" altLang="en-US" sz="1300">
              <a:latin typeface="Times New Roman" panose="02020603050405020304" pitchFamily="18" charset="0"/>
            </a:endParaRPr>
          </a:p>
        </p:txBody>
      </p:sp>
      <p:sp>
        <p:nvSpPr>
          <p:cNvPr id="58370" name="Rectangle 2">
            <a:extLst>
              <a:ext uri="{FF2B5EF4-FFF2-40B4-BE49-F238E27FC236}">
                <a16:creationId xmlns:a16="http://schemas.microsoft.com/office/drawing/2014/main" id="{0DC00AB3-DEFE-6745-8993-6687B4CC7AB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371" name="Rectangle 3">
            <a:extLst>
              <a:ext uri="{FF2B5EF4-FFF2-40B4-BE49-F238E27FC236}">
                <a16:creationId xmlns:a16="http://schemas.microsoft.com/office/drawing/2014/main" id="{5C760D48-FAC9-4646-8BF8-ED3248A2386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1" name="Rectangle 7">
            <a:extLst>
              <a:ext uri="{FF2B5EF4-FFF2-40B4-BE49-F238E27FC236}">
                <a16:creationId xmlns:a16="http://schemas.microsoft.com/office/drawing/2014/main" id="{C662C8FD-4C8C-7B41-BF18-F1EE0DF7390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fld id="{6042D1CF-8C12-BB40-8FB4-4E459625BE46}" type="slidenum">
              <a:rPr lang="en-US" altLang="en-US" sz="1300">
                <a:latin typeface="Times New Roman" panose="02020603050405020304" pitchFamily="18" charset="0"/>
              </a:rPr>
              <a:pPr/>
              <a:t>3</a:t>
            </a:fld>
            <a:endParaRPr lang="en-US" altLang="en-US" sz="1300">
              <a:latin typeface="Times New Roman" panose="02020603050405020304" pitchFamily="18" charset="0"/>
            </a:endParaRPr>
          </a:p>
        </p:txBody>
      </p:sp>
      <p:sp>
        <p:nvSpPr>
          <p:cNvPr id="20482" name="Rectangle 2">
            <a:extLst>
              <a:ext uri="{FF2B5EF4-FFF2-40B4-BE49-F238E27FC236}">
                <a16:creationId xmlns:a16="http://schemas.microsoft.com/office/drawing/2014/main" id="{D7E4741A-3DF4-F041-A5FF-1C44E6FC6AA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483" name="Rectangle 3">
            <a:extLst>
              <a:ext uri="{FF2B5EF4-FFF2-40B4-BE49-F238E27FC236}">
                <a16:creationId xmlns:a16="http://schemas.microsoft.com/office/drawing/2014/main" id="{BB365172-D0CA-6E41-8EEA-0369E5B99C6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7" name="Rectangle 7">
            <a:extLst>
              <a:ext uri="{FF2B5EF4-FFF2-40B4-BE49-F238E27FC236}">
                <a16:creationId xmlns:a16="http://schemas.microsoft.com/office/drawing/2014/main" id="{D8BE7058-E72F-DF45-B16A-C27164693F1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fld id="{F244EB93-A6B3-EF4D-BF70-ED21A02F8B63}" type="slidenum">
              <a:rPr lang="en-US" altLang="en-US" sz="1300">
                <a:solidFill>
                  <a:srgbClr val="000000"/>
                </a:solidFill>
                <a:latin typeface="Times New Roman" panose="02020603050405020304" pitchFamily="18" charset="0"/>
              </a:rPr>
              <a:pPr/>
              <a:t>25</a:t>
            </a:fld>
            <a:endParaRPr lang="en-US" altLang="en-US" sz="130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60418" name="Rectangle 2">
            <a:extLst>
              <a:ext uri="{FF2B5EF4-FFF2-40B4-BE49-F238E27FC236}">
                <a16:creationId xmlns:a16="http://schemas.microsoft.com/office/drawing/2014/main" id="{F03691B7-DCE3-0948-95B5-E517E0BC436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0419" name="Rectangle 3">
            <a:extLst>
              <a:ext uri="{FF2B5EF4-FFF2-40B4-BE49-F238E27FC236}">
                <a16:creationId xmlns:a16="http://schemas.microsoft.com/office/drawing/2014/main" id="{4494FBBF-F216-4E4D-A9DF-B83238E9C13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5" name="Rectangle 7">
            <a:extLst>
              <a:ext uri="{FF2B5EF4-FFF2-40B4-BE49-F238E27FC236}">
                <a16:creationId xmlns:a16="http://schemas.microsoft.com/office/drawing/2014/main" id="{78B3AB60-4AD4-A548-91C2-B85860514D0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fld id="{F2E9B230-8C87-B149-9489-D0B3F05B4313}" type="slidenum">
              <a:rPr lang="en-US" altLang="en-US" sz="1300">
                <a:latin typeface="Times New Roman" panose="02020603050405020304" pitchFamily="18" charset="0"/>
              </a:rPr>
              <a:pPr/>
              <a:t>26</a:t>
            </a:fld>
            <a:endParaRPr lang="en-US" altLang="en-US" sz="1300">
              <a:latin typeface="Times New Roman" panose="02020603050405020304" pitchFamily="18" charset="0"/>
            </a:endParaRPr>
          </a:p>
        </p:txBody>
      </p:sp>
      <p:sp>
        <p:nvSpPr>
          <p:cNvPr id="62466" name="Rectangle 2">
            <a:extLst>
              <a:ext uri="{FF2B5EF4-FFF2-40B4-BE49-F238E27FC236}">
                <a16:creationId xmlns:a16="http://schemas.microsoft.com/office/drawing/2014/main" id="{A06AA7D5-5D65-9842-8F65-9EB103F71ED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2467" name="Rectangle 3">
            <a:extLst>
              <a:ext uri="{FF2B5EF4-FFF2-40B4-BE49-F238E27FC236}">
                <a16:creationId xmlns:a16="http://schemas.microsoft.com/office/drawing/2014/main" id="{27842749-22E7-4545-8731-46E248A2ABD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7" name="Rectangle 7">
            <a:extLst>
              <a:ext uri="{FF2B5EF4-FFF2-40B4-BE49-F238E27FC236}">
                <a16:creationId xmlns:a16="http://schemas.microsoft.com/office/drawing/2014/main" id="{F9CE12A7-768E-D74D-B347-AC49646F040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fld id="{1B4BFF26-0536-F745-83FD-20DA3F7EEF22}" type="slidenum">
              <a:rPr lang="en-US" altLang="en-US" sz="1300">
                <a:latin typeface="Times New Roman" panose="02020603050405020304" pitchFamily="18" charset="0"/>
              </a:rPr>
              <a:pPr/>
              <a:t>28</a:t>
            </a:fld>
            <a:endParaRPr lang="en-US" altLang="en-US" sz="1300">
              <a:latin typeface="Times New Roman" panose="02020603050405020304" pitchFamily="18" charset="0"/>
            </a:endParaRPr>
          </a:p>
        </p:txBody>
      </p:sp>
      <p:sp>
        <p:nvSpPr>
          <p:cNvPr id="65538" name="Rectangle 2">
            <a:extLst>
              <a:ext uri="{FF2B5EF4-FFF2-40B4-BE49-F238E27FC236}">
                <a16:creationId xmlns:a16="http://schemas.microsoft.com/office/drawing/2014/main" id="{FFCFD1AF-A84D-4A41-A1D6-2213F3BDAB0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5539" name="Rectangle 3">
            <a:extLst>
              <a:ext uri="{FF2B5EF4-FFF2-40B4-BE49-F238E27FC236}">
                <a16:creationId xmlns:a16="http://schemas.microsoft.com/office/drawing/2014/main" id="{1CE98D3C-F7E2-E842-82EB-BB5AD2E1075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5" name="Rectangle 7">
            <a:extLst>
              <a:ext uri="{FF2B5EF4-FFF2-40B4-BE49-F238E27FC236}">
                <a16:creationId xmlns:a16="http://schemas.microsoft.com/office/drawing/2014/main" id="{ACFB7996-42F9-3F49-ADEE-01A54E73C9F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fld id="{71D8CD99-00F0-B048-87AE-0C4EFC1EE837}" type="slidenum">
              <a:rPr lang="en-US" altLang="en-US" sz="1300">
                <a:latin typeface="Times New Roman" panose="02020603050405020304" pitchFamily="18" charset="0"/>
              </a:rPr>
              <a:pPr/>
              <a:t>29</a:t>
            </a:fld>
            <a:endParaRPr lang="en-US" altLang="en-US" sz="1300">
              <a:latin typeface="Times New Roman" panose="02020603050405020304" pitchFamily="18" charset="0"/>
            </a:endParaRPr>
          </a:p>
        </p:txBody>
      </p:sp>
      <p:sp>
        <p:nvSpPr>
          <p:cNvPr id="67586" name="Rectangle 2">
            <a:extLst>
              <a:ext uri="{FF2B5EF4-FFF2-40B4-BE49-F238E27FC236}">
                <a16:creationId xmlns:a16="http://schemas.microsoft.com/office/drawing/2014/main" id="{0F43E6AB-74F5-0A4E-8DC0-3AE7C7D417F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7587" name="Rectangle 3">
            <a:extLst>
              <a:ext uri="{FF2B5EF4-FFF2-40B4-BE49-F238E27FC236}">
                <a16:creationId xmlns:a16="http://schemas.microsoft.com/office/drawing/2014/main" id="{A962D085-E2BC-404A-9749-45C31BAFEFD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 dirty="0">
                <a:ea typeface="ＭＳ Ｐゴシック" panose="020B0600070205080204" pitchFamily="34" charset="-128"/>
              </a:rPr>
              <a:t>Two simple multiple access control techniques.</a:t>
            </a:r>
          </a:p>
          <a:p>
            <a:r>
              <a:rPr lang="en-US" altLang="en-US" dirty="0">
                <a:ea typeface="ＭＳ Ｐゴシック" panose="020B0600070205080204" pitchFamily="34" charset="-128"/>
              </a:rPr>
              <a:t>FDM more constrained as </a:t>
            </a:r>
            <a:r>
              <a:rPr lang="en-US" altLang="en-US" dirty="0" err="1">
                <a:ea typeface="ＭＳ Ｐゴシック" panose="020B0600070205080204" pitchFamily="34" charset="-128"/>
              </a:rPr>
              <a:t>freq</a:t>
            </a:r>
            <a:r>
              <a:rPr lang="en-US" altLang="en-US" dirty="0">
                <a:ea typeface="ＭＳ Ｐゴシック" panose="020B0600070205080204" pitchFamily="34" charset="-128"/>
              </a:rPr>
              <a:t> channels are set. TDM allows a provider to allocate a number of slots to a user for </a:t>
            </a:r>
            <a:r>
              <a:rPr lang="en-US" altLang="en-US" dirty="0" err="1">
                <a:ea typeface="ＭＳ Ｐゴシック" panose="020B0600070205080204" pitchFamily="34" charset="-128"/>
              </a:rPr>
              <a:t>hiher</a:t>
            </a:r>
            <a:r>
              <a:rPr lang="en-US" altLang="en-US" dirty="0">
                <a:ea typeface="ＭＳ Ｐゴシック" panose="020B0600070205080204" pitchFamily="34" charset="-128"/>
              </a:rPr>
              <a:t> </a:t>
            </a:r>
            <a:r>
              <a:rPr lang="en-US" altLang="en-US">
                <a:ea typeface="ＭＳ Ｐゴシック" panose="020B0600070205080204" pitchFamily="34" charset="-128"/>
              </a:rPr>
              <a:t>bandwidth.</a:t>
            </a:r>
          </a:p>
          <a:p>
            <a:endParaRPr lang="en-US" altLang="en-US" dirty="0">
              <a:ea typeface="ＭＳ Ｐゴシック" panose="020B0600070205080204" pitchFamily="34" charset="-128"/>
            </a:endParaRPr>
          </a:p>
          <a:p>
            <a:r>
              <a:rPr lang="en-US" altLang="en-US" dirty="0">
                <a:ea typeface="ＭＳ Ｐゴシック" panose="020B0600070205080204" pitchFamily="34" charset="-128"/>
              </a:rPr>
              <a:t>Each mobile</a:t>
            </a:r>
            <a:r>
              <a:rPr lang="ja-JP" altLang="en-US">
                <a:ea typeface="ＭＳ Ｐゴシック" panose="020B0600070205080204" pitchFamily="34" charset="-128"/>
              </a:rPr>
              <a:t>’</a:t>
            </a:r>
            <a:r>
              <a:rPr lang="en-US" altLang="ja-JP" dirty="0">
                <a:ea typeface="ＭＳ Ｐゴシック" panose="020B0600070205080204" pitchFamily="34" charset="-128"/>
              </a:rPr>
              <a:t>s share of the bandwidth is divided into portions for the uplink and the downlink. Also, possibly, out of band signaling.</a:t>
            </a:r>
          </a:p>
          <a:p>
            <a:endParaRPr lang="en-US" altLang="en-US" dirty="0">
              <a:ea typeface="ＭＳ Ｐゴシック" panose="020B0600070205080204" pitchFamily="34" charset="-128"/>
            </a:endParaRPr>
          </a:p>
          <a:p>
            <a:r>
              <a:rPr lang="en-US" altLang="en-US" dirty="0">
                <a:ea typeface="ＭＳ Ｐゴシック" panose="020B0600070205080204" pitchFamily="34" charset="-128"/>
              </a:rPr>
              <a:t>As we will see, used in AMPS, GSM, IS-54/136</a:t>
            </a:r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3" name="Rectangle 7">
            <a:extLst>
              <a:ext uri="{FF2B5EF4-FFF2-40B4-BE49-F238E27FC236}">
                <a16:creationId xmlns:a16="http://schemas.microsoft.com/office/drawing/2014/main" id="{1A2E3AE8-61CB-BA4B-82EE-209CA40CFE1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fld id="{7BA50ACF-33EA-6446-B68C-E36DE7BCD659}" type="slidenum">
              <a:rPr lang="en-US" altLang="en-US" sz="1300">
                <a:latin typeface="Times New Roman" panose="02020603050405020304" pitchFamily="18" charset="0"/>
              </a:rPr>
              <a:pPr/>
              <a:t>30</a:t>
            </a:fld>
            <a:endParaRPr lang="en-US" altLang="en-US" sz="1300">
              <a:latin typeface="Times New Roman" panose="02020603050405020304" pitchFamily="18" charset="0"/>
            </a:endParaRPr>
          </a:p>
        </p:txBody>
      </p:sp>
      <p:sp>
        <p:nvSpPr>
          <p:cNvPr id="69634" name="Rectangle 2">
            <a:extLst>
              <a:ext uri="{FF2B5EF4-FFF2-40B4-BE49-F238E27FC236}">
                <a16:creationId xmlns:a16="http://schemas.microsoft.com/office/drawing/2014/main" id="{E258B17A-8A9D-7B45-9ADF-5D5703A17B5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9635" name="Rectangle 3">
            <a:extLst>
              <a:ext uri="{FF2B5EF4-FFF2-40B4-BE49-F238E27FC236}">
                <a16:creationId xmlns:a16="http://schemas.microsoft.com/office/drawing/2014/main" id="{E8C377E1-457D-314A-AA43-609A2ACFF94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 dirty="0">
                <a:ea typeface="ＭＳ Ｐゴシック" panose="020B0600070205080204" pitchFamily="34" charset="-128"/>
              </a:rPr>
              <a:t>Queueing theory</a:t>
            </a:r>
          </a:p>
          <a:p>
            <a:r>
              <a:rPr lang="en-US" altLang="en-US" dirty="0">
                <a:ea typeface="ＭＳ Ｐゴシック" panose="020B0600070205080204" pitchFamily="34" charset="-128"/>
              </a:rPr>
              <a:t>Data will start to pile up and you will incur delays (queueing delays)</a:t>
            </a:r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1" name="Rectangle 7">
            <a:extLst>
              <a:ext uri="{FF2B5EF4-FFF2-40B4-BE49-F238E27FC236}">
                <a16:creationId xmlns:a16="http://schemas.microsoft.com/office/drawing/2014/main" id="{026271F2-AE6F-8243-BE01-8A8AFE992F5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fld id="{7EE8CA14-D259-E84E-A79E-ED12ACA672D9}" type="slidenum">
              <a:rPr lang="en-US" altLang="en-US" sz="1300">
                <a:latin typeface="Times New Roman" panose="02020603050405020304" pitchFamily="18" charset="0"/>
              </a:rPr>
              <a:pPr/>
              <a:t>31</a:t>
            </a:fld>
            <a:endParaRPr lang="en-US" altLang="en-US" sz="1300">
              <a:latin typeface="Times New Roman" panose="02020603050405020304" pitchFamily="18" charset="0"/>
            </a:endParaRPr>
          </a:p>
        </p:txBody>
      </p:sp>
      <p:sp>
        <p:nvSpPr>
          <p:cNvPr id="71682" name="Rectangle 2">
            <a:extLst>
              <a:ext uri="{FF2B5EF4-FFF2-40B4-BE49-F238E27FC236}">
                <a16:creationId xmlns:a16="http://schemas.microsoft.com/office/drawing/2014/main" id="{8FD73E2D-DB4C-064A-B487-D6CD3DBE361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1683" name="Rectangle 3">
            <a:extLst>
              <a:ext uri="{FF2B5EF4-FFF2-40B4-BE49-F238E27FC236}">
                <a16:creationId xmlns:a16="http://schemas.microsoft.com/office/drawing/2014/main" id="{47616FCC-FCE2-FA4E-9FFC-34775F013B6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 dirty="0">
                <a:ea typeface="ＭＳ Ｐゴシック" panose="020B0600070205080204" pitchFamily="34" charset="-128"/>
              </a:rPr>
              <a:t>One on one tutor</a:t>
            </a:r>
          </a:p>
          <a:p>
            <a:r>
              <a:rPr lang="en-US" altLang="en-US" dirty="0">
                <a:ea typeface="ＭＳ Ｐゴシック" panose="020B0600070205080204" pitchFamily="34" charset="-128"/>
              </a:rPr>
              <a:t>Teacher in front of a class</a:t>
            </a:r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29" name="Rectangle 7">
            <a:extLst>
              <a:ext uri="{FF2B5EF4-FFF2-40B4-BE49-F238E27FC236}">
                <a16:creationId xmlns:a16="http://schemas.microsoft.com/office/drawing/2014/main" id="{93EDDD0C-53F6-A64E-812D-9DBAB85A318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fld id="{3A1F210B-CAEF-8F45-88E1-88C81B368374}" type="slidenum">
              <a:rPr lang="en-US" altLang="en-US" sz="1300">
                <a:latin typeface="Times New Roman" panose="02020603050405020304" pitchFamily="18" charset="0"/>
              </a:rPr>
              <a:pPr/>
              <a:t>32</a:t>
            </a:fld>
            <a:endParaRPr lang="en-US" altLang="en-US" sz="1300">
              <a:latin typeface="Times New Roman" panose="02020603050405020304" pitchFamily="18" charset="0"/>
            </a:endParaRPr>
          </a:p>
        </p:txBody>
      </p:sp>
      <p:sp>
        <p:nvSpPr>
          <p:cNvPr id="73730" name="Rectangle 2">
            <a:extLst>
              <a:ext uri="{FF2B5EF4-FFF2-40B4-BE49-F238E27FC236}">
                <a16:creationId xmlns:a16="http://schemas.microsoft.com/office/drawing/2014/main" id="{672B3B9B-7078-924E-8F68-CCCC4CF03ED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3731" name="Rectangle 3">
            <a:extLst>
              <a:ext uri="{FF2B5EF4-FFF2-40B4-BE49-F238E27FC236}">
                <a16:creationId xmlns:a16="http://schemas.microsoft.com/office/drawing/2014/main" id="{C0B03524-D7F1-874D-98C9-1AACC71F83E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7" name="Rectangle 7">
            <a:extLst>
              <a:ext uri="{FF2B5EF4-FFF2-40B4-BE49-F238E27FC236}">
                <a16:creationId xmlns:a16="http://schemas.microsoft.com/office/drawing/2014/main" id="{8263F664-0670-284C-9BF5-551BDBE0136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fld id="{3B3C5F38-7C56-014E-BCC5-A8B1F7FB0CFE}" type="slidenum">
              <a:rPr lang="en-US" altLang="en-US" sz="1300">
                <a:latin typeface="Times New Roman" panose="02020603050405020304" pitchFamily="18" charset="0"/>
              </a:rPr>
              <a:pPr/>
              <a:t>33</a:t>
            </a:fld>
            <a:endParaRPr lang="en-US" altLang="en-US" sz="1300">
              <a:latin typeface="Times New Roman" panose="02020603050405020304" pitchFamily="18" charset="0"/>
            </a:endParaRPr>
          </a:p>
        </p:txBody>
      </p:sp>
      <p:sp>
        <p:nvSpPr>
          <p:cNvPr id="75778" name="Rectangle 2">
            <a:extLst>
              <a:ext uri="{FF2B5EF4-FFF2-40B4-BE49-F238E27FC236}">
                <a16:creationId xmlns:a16="http://schemas.microsoft.com/office/drawing/2014/main" id="{991BB2A4-EC7F-404B-A151-17D31FE308D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5779" name="Rectangle 3">
            <a:extLst>
              <a:ext uri="{FF2B5EF4-FFF2-40B4-BE49-F238E27FC236}">
                <a16:creationId xmlns:a16="http://schemas.microsoft.com/office/drawing/2014/main" id="{42A1BF54-4D58-994B-B28A-C3D27A9B161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5" name="Rectangle 7">
            <a:extLst>
              <a:ext uri="{FF2B5EF4-FFF2-40B4-BE49-F238E27FC236}">
                <a16:creationId xmlns:a16="http://schemas.microsoft.com/office/drawing/2014/main" id="{4042A879-6F1F-4E4B-9E9C-4AE19D1C653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fld id="{9F848E9C-282C-CE49-8D50-BA889D481C37}" type="slidenum">
              <a:rPr lang="en-US" altLang="en-US" sz="1300">
                <a:latin typeface="Times New Roman" panose="02020603050405020304" pitchFamily="18" charset="0"/>
              </a:rPr>
              <a:pPr/>
              <a:t>34</a:t>
            </a:fld>
            <a:endParaRPr lang="en-US" altLang="en-US" sz="1300">
              <a:latin typeface="Times New Roman" panose="02020603050405020304" pitchFamily="18" charset="0"/>
            </a:endParaRPr>
          </a:p>
        </p:txBody>
      </p:sp>
      <p:sp>
        <p:nvSpPr>
          <p:cNvPr id="77826" name="Rectangle 2">
            <a:extLst>
              <a:ext uri="{FF2B5EF4-FFF2-40B4-BE49-F238E27FC236}">
                <a16:creationId xmlns:a16="http://schemas.microsoft.com/office/drawing/2014/main" id="{EA7B12CB-3FFF-4948-BC3B-BD2921CFD4D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7827" name="Rectangle 3">
            <a:extLst>
              <a:ext uri="{FF2B5EF4-FFF2-40B4-BE49-F238E27FC236}">
                <a16:creationId xmlns:a16="http://schemas.microsoft.com/office/drawing/2014/main" id="{6EF28DEC-EE49-AA47-855A-9F2FF7EBC2C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3" name="Rectangle 7">
            <a:extLst>
              <a:ext uri="{FF2B5EF4-FFF2-40B4-BE49-F238E27FC236}">
                <a16:creationId xmlns:a16="http://schemas.microsoft.com/office/drawing/2014/main" id="{1BF72017-2F6B-824B-9E40-81BB6020225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fld id="{BE480DF7-80EE-C540-B2A5-703BF50F3156}" type="slidenum">
              <a:rPr lang="en-US" altLang="en-US" sz="1300">
                <a:latin typeface="Times New Roman" panose="02020603050405020304" pitchFamily="18" charset="0"/>
              </a:rPr>
              <a:pPr/>
              <a:t>35</a:t>
            </a:fld>
            <a:endParaRPr lang="en-US" altLang="en-US" sz="1300">
              <a:latin typeface="Times New Roman" panose="02020603050405020304" pitchFamily="18" charset="0"/>
            </a:endParaRPr>
          </a:p>
        </p:txBody>
      </p:sp>
      <p:sp>
        <p:nvSpPr>
          <p:cNvPr id="79874" name="Rectangle 2">
            <a:extLst>
              <a:ext uri="{FF2B5EF4-FFF2-40B4-BE49-F238E27FC236}">
                <a16:creationId xmlns:a16="http://schemas.microsoft.com/office/drawing/2014/main" id="{46FB71AC-FA3B-F04E-9EF3-5BA9A67C300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9875" name="Rectangle 3">
            <a:extLst>
              <a:ext uri="{FF2B5EF4-FFF2-40B4-BE49-F238E27FC236}">
                <a16:creationId xmlns:a16="http://schemas.microsoft.com/office/drawing/2014/main" id="{B150F8D5-BDF6-A14A-ACED-3A05849FFF7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9" name="Rectangle 7">
            <a:extLst>
              <a:ext uri="{FF2B5EF4-FFF2-40B4-BE49-F238E27FC236}">
                <a16:creationId xmlns:a16="http://schemas.microsoft.com/office/drawing/2014/main" id="{D49D6DF6-96F6-B74E-9E17-2C2F7BDC9008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144963" y="9121775"/>
            <a:ext cx="3170237" cy="479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6649" tIns="48325" rIns="96649" bIns="48325" anchor="b"/>
          <a:lstStyle>
            <a:lvl1pPr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algn="r"/>
            <a:fld id="{D9969667-2D17-EE45-A5DE-BC5FA62CC8F6}" type="slidenum">
              <a:rPr lang="en-US" altLang="en-US" sz="1300">
                <a:latin typeface="Times New Roman" panose="02020603050405020304" pitchFamily="18" charset="0"/>
              </a:rPr>
              <a:pPr algn="r"/>
              <a:t>4</a:t>
            </a:fld>
            <a:endParaRPr lang="en-US" altLang="en-US" sz="1300">
              <a:latin typeface="Times New Roman" panose="02020603050405020304" pitchFamily="18" charset="0"/>
            </a:endParaRPr>
          </a:p>
        </p:txBody>
      </p:sp>
      <p:sp>
        <p:nvSpPr>
          <p:cNvPr id="22530" name="Rectangle 2">
            <a:extLst>
              <a:ext uri="{FF2B5EF4-FFF2-40B4-BE49-F238E27FC236}">
                <a16:creationId xmlns:a16="http://schemas.microsoft.com/office/drawing/2014/main" id="{60259018-5747-C14C-9C25-78BB924112C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531" name="Rectangle 3">
            <a:extLst>
              <a:ext uri="{FF2B5EF4-FFF2-40B4-BE49-F238E27FC236}">
                <a16:creationId xmlns:a16="http://schemas.microsoft.com/office/drawing/2014/main" id="{E6529538-E880-AB45-9B8E-ACAFC4848A7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1" name="Rectangle 7">
            <a:extLst>
              <a:ext uri="{FF2B5EF4-FFF2-40B4-BE49-F238E27FC236}">
                <a16:creationId xmlns:a16="http://schemas.microsoft.com/office/drawing/2014/main" id="{EE67FDCD-AC56-2648-B201-1CC963DDEC5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fld id="{F3A67009-66B0-9F45-AA22-CDA50AEBB91C}" type="slidenum">
              <a:rPr lang="en-US" altLang="en-US" sz="1300">
                <a:latin typeface="Times New Roman" panose="02020603050405020304" pitchFamily="18" charset="0"/>
              </a:rPr>
              <a:pPr/>
              <a:t>36</a:t>
            </a:fld>
            <a:endParaRPr lang="en-US" altLang="en-US" sz="1300">
              <a:latin typeface="Times New Roman" panose="02020603050405020304" pitchFamily="18" charset="0"/>
            </a:endParaRPr>
          </a:p>
        </p:txBody>
      </p:sp>
      <p:sp>
        <p:nvSpPr>
          <p:cNvPr id="81922" name="Rectangle 2">
            <a:extLst>
              <a:ext uri="{FF2B5EF4-FFF2-40B4-BE49-F238E27FC236}">
                <a16:creationId xmlns:a16="http://schemas.microsoft.com/office/drawing/2014/main" id="{BAC03496-9412-424B-ABA5-4A846000D1A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1923" name="Rectangle 3">
            <a:extLst>
              <a:ext uri="{FF2B5EF4-FFF2-40B4-BE49-F238E27FC236}">
                <a16:creationId xmlns:a16="http://schemas.microsoft.com/office/drawing/2014/main" id="{9384F613-9B15-8340-BAA7-AD71223BA9C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69" name="Rectangle 7">
            <a:extLst>
              <a:ext uri="{FF2B5EF4-FFF2-40B4-BE49-F238E27FC236}">
                <a16:creationId xmlns:a16="http://schemas.microsoft.com/office/drawing/2014/main" id="{F12B4E86-2A70-6A49-AEFD-2B053273E15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fld id="{232EFA0A-25A8-8A4F-BD74-9D73A2395CF3}" type="slidenum">
              <a:rPr lang="en-US" altLang="en-US" sz="1300">
                <a:latin typeface="Times New Roman" panose="02020603050405020304" pitchFamily="18" charset="0"/>
              </a:rPr>
              <a:pPr/>
              <a:t>37</a:t>
            </a:fld>
            <a:endParaRPr lang="en-US" altLang="en-US" sz="1300">
              <a:latin typeface="Times New Roman" panose="02020603050405020304" pitchFamily="18" charset="0"/>
            </a:endParaRPr>
          </a:p>
        </p:txBody>
      </p:sp>
      <p:sp>
        <p:nvSpPr>
          <p:cNvPr id="83970" name="Rectangle 2">
            <a:extLst>
              <a:ext uri="{FF2B5EF4-FFF2-40B4-BE49-F238E27FC236}">
                <a16:creationId xmlns:a16="http://schemas.microsoft.com/office/drawing/2014/main" id="{F1F0511A-0D3D-7149-BE86-73BCA62BB0B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3971" name="Rectangle 3">
            <a:extLst>
              <a:ext uri="{FF2B5EF4-FFF2-40B4-BE49-F238E27FC236}">
                <a16:creationId xmlns:a16="http://schemas.microsoft.com/office/drawing/2014/main" id="{FCA51108-E4DA-0046-AB00-EEDDD6BE6FC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7" name="Rectangle 7">
            <a:extLst>
              <a:ext uri="{FF2B5EF4-FFF2-40B4-BE49-F238E27FC236}">
                <a16:creationId xmlns:a16="http://schemas.microsoft.com/office/drawing/2014/main" id="{24D05B61-A52C-8C46-8C63-BB3E32AE995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fld id="{2C87FB80-72FD-A047-A2DA-24405958ACFC}" type="slidenum">
              <a:rPr lang="en-US" altLang="en-US" sz="1300">
                <a:latin typeface="Times New Roman" panose="02020603050405020304" pitchFamily="18" charset="0"/>
              </a:rPr>
              <a:pPr/>
              <a:t>38</a:t>
            </a:fld>
            <a:endParaRPr lang="en-US" altLang="en-US" sz="1300">
              <a:latin typeface="Times New Roman" panose="02020603050405020304" pitchFamily="18" charset="0"/>
            </a:endParaRPr>
          </a:p>
        </p:txBody>
      </p:sp>
      <p:sp>
        <p:nvSpPr>
          <p:cNvPr id="86018" name="Rectangle 2">
            <a:extLst>
              <a:ext uri="{FF2B5EF4-FFF2-40B4-BE49-F238E27FC236}">
                <a16:creationId xmlns:a16="http://schemas.microsoft.com/office/drawing/2014/main" id="{81855854-2579-DE4E-87F6-C4F26EA9ACA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6019" name="Rectangle 3">
            <a:extLst>
              <a:ext uri="{FF2B5EF4-FFF2-40B4-BE49-F238E27FC236}">
                <a16:creationId xmlns:a16="http://schemas.microsoft.com/office/drawing/2014/main" id="{D0AFF21F-9924-5A4E-BD10-8622F78C65B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5" name="Rectangle 7">
            <a:extLst>
              <a:ext uri="{FF2B5EF4-FFF2-40B4-BE49-F238E27FC236}">
                <a16:creationId xmlns:a16="http://schemas.microsoft.com/office/drawing/2014/main" id="{763411B0-ECDB-6E40-87F9-FB94FDF6FD9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fld id="{A5727D5F-8045-3A46-8F0F-48B5A35F64B7}" type="slidenum">
              <a:rPr lang="en-US" altLang="en-US" sz="1300">
                <a:latin typeface="Times New Roman" panose="02020603050405020304" pitchFamily="18" charset="0"/>
              </a:rPr>
              <a:pPr/>
              <a:t>39</a:t>
            </a:fld>
            <a:endParaRPr lang="en-US" altLang="en-US" sz="1300">
              <a:latin typeface="Times New Roman" panose="02020603050405020304" pitchFamily="18" charset="0"/>
            </a:endParaRPr>
          </a:p>
        </p:txBody>
      </p:sp>
      <p:sp>
        <p:nvSpPr>
          <p:cNvPr id="88066" name="Rectangle 2">
            <a:extLst>
              <a:ext uri="{FF2B5EF4-FFF2-40B4-BE49-F238E27FC236}">
                <a16:creationId xmlns:a16="http://schemas.microsoft.com/office/drawing/2014/main" id="{87DC0AFA-4A82-8F47-9802-6AFC126738C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8067" name="Rectangle 3">
            <a:extLst>
              <a:ext uri="{FF2B5EF4-FFF2-40B4-BE49-F238E27FC236}">
                <a16:creationId xmlns:a16="http://schemas.microsoft.com/office/drawing/2014/main" id="{80E1451C-503C-5A49-96D5-BD7770B9810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3" name="Rectangle 7">
            <a:extLst>
              <a:ext uri="{FF2B5EF4-FFF2-40B4-BE49-F238E27FC236}">
                <a16:creationId xmlns:a16="http://schemas.microsoft.com/office/drawing/2014/main" id="{966A4D5F-635C-764E-819A-DD48B846561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fld id="{3F2724D6-3983-B447-9C44-8D0D241629B5}" type="slidenum">
              <a:rPr lang="en-US" altLang="en-US" sz="1300">
                <a:latin typeface="Times New Roman" panose="02020603050405020304" pitchFamily="18" charset="0"/>
              </a:rPr>
              <a:pPr/>
              <a:t>40</a:t>
            </a:fld>
            <a:endParaRPr lang="en-US" altLang="en-US" sz="1300">
              <a:latin typeface="Times New Roman" panose="02020603050405020304" pitchFamily="18" charset="0"/>
            </a:endParaRPr>
          </a:p>
        </p:txBody>
      </p:sp>
      <p:sp>
        <p:nvSpPr>
          <p:cNvPr id="90114" name="Rectangle 2">
            <a:extLst>
              <a:ext uri="{FF2B5EF4-FFF2-40B4-BE49-F238E27FC236}">
                <a16:creationId xmlns:a16="http://schemas.microsoft.com/office/drawing/2014/main" id="{2B84895D-D673-2241-87AD-1FEEEBCAB24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0115" name="Rectangle 3">
            <a:extLst>
              <a:ext uri="{FF2B5EF4-FFF2-40B4-BE49-F238E27FC236}">
                <a16:creationId xmlns:a16="http://schemas.microsoft.com/office/drawing/2014/main" id="{F9FC1A4A-3DB4-AC41-9917-217F0A54A44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1" name="Rectangle 7">
            <a:extLst>
              <a:ext uri="{FF2B5EF4-FFF2-40B4-BE49-F238E27FC236}">
                <a16:creationId xmlns:a16="http://schemas.microsoft.com/office/drawing/2014/main" id="{26B5ACC9-E773-3F46-BE23-487D4226B52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fld id="{AA2CE8BD-3FF1-A842-BCAD-0B317D691C62}" type="slidenum">
              <a:rPr lang="en-US" altLang="en-US" sz="1300">
                <a:latin typeface="Times New Roman" panose="02020603050405020304" pitchFamily="18" charset="0"/>
              </a:rPr>
              <a:pPr/>
              <a:t>41</a:t>
            </a:fld>
            <a:endParaRPr lang="en-US" altLang="en-US" sz="1300">
              <a:latin typeface="Times New Roman" panose="02020603050405020304" pitchFamily="18" charset="0"/>
            </a:endParaRPr>
          </a:p>
        </p:txBody>
      </p:sp>
      <p:sp>
        <p:nvSpPr>
          <p:cNvPr id="92162" name="Rectangle 2">
            <a:extLst>
              <a:ext uri="{FF2B5EF4-FFF2-40B4-BE49-F238E27FC236}">
                <a16:creationId xmlns:a16="http://schemas.microsoft.com/office/drawing/2014/main" id="{769B745C-0F3E-FA45-98EF-64CABBDF33B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2163" name="Rectangle 3">
            <a:extLst>
              <a:ext uri="{FF2B5EF4-FFF2-40B4-BE49-F238E27FC236}">
                <a16:creationId xmlns:a16="http://schemas.microsoft.com/office/drawing/2014/main" id="{E79C8E17-52A9-0D4D-89EC-8F94DE1B7FB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09" name="Rectangle 7">
            <a:extLst>
              <a:ext uri="{FF2B5EF4-FFF2-40B4-BE49-F238E27FC236}">
                <a16:creationId xmlns:a16="http://schemas.microsoft.com/office/drawing/2014/main" id="{E2EC459B-4FD9-7543-9370-CE799B235163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144963" y="9121775"/>
            <a:ext cx="3170237" cy="479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6649" tIns="48325" rIns="96649" bIns="48325" anchor="b"/>
          <a:lstStyle>
            <a:lvl1pPr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algn="r"/>
            <a:fld id="{FA08FB6B-308C-6247-9A7D-74AC6038B343}" type="slidenum">
              <a:rPr lang="en-US" altLang="en-US" sz="1300">
                <a:latin typeface="Times New Roman" panose="02020603050405020304" pitchFamily="18" charset="0"/>
              </a:rPr>
              <a:pPr algn="r"/>
              <a:t>42</a:t>
            </a:fld>
            <a:endParaRPr lang="en-US" altLang="en-US" sz="1300">
              <a:latin typeface="Times New Roman" panose="02020603050405020304" pitchFamily="18" charset="0"/>
            </a:endParaRPr>
          </a:p>
        </p:txBody>
      </p:sp>
      <p:sp>
        <p:nvSpPr>
          <p:cNvPr id="94210" name="Rectangle 2">
            <a:extLst>
              <a:ext uri="{FF2B5EF4-FFF2-40B4-BE49-F238E27FC236}">
                <a16:creationId xmlns:a16="http://schemas.microsoft.com/office/drawing/2014/main" id="{DD8D6561-4DFB-6C46-854E-797282A6975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4211" name="Rectangle 3">
            <a:extLst>
              <a:ext uri="{FF2B5EF4-FFF2-40B4-BE49-F238E27FC236}">
                <a16:creationId xmlns:a16="http://schemas.microsoft.com/office/drawing/2014/main" id="{4A2D5819-3435-B84E-BB87-D0C59D430DA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7" name="Rectangle 7">
            <a:extLst>
              <a:ext uri="{FF2B5EF4-FFF2-40B4-BE49-F238E27FC236}">
                <a16:creationId xmlns:a16="http://schemas.microsoft.com/office/drawing/2014/main" id="{4D8D4CCF-A6CC-D44B-8ADF-CFC727E6103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fld id="{A372D0E2-8D5A-064C-AC16-1EC8E9E17C15}" type="slidenum">
              <a:rPr lang="en-US" altLang="en-US" sz="1300">
                <a:solidFill>
                  <a:srgbClr val="000000"/>
                </a:solidFill>
                <a:latin typeface="Times New Roman" panose="02020603050405020304" pitchFamily="18" charset="0"/>
              </a:rPr>
              <a:pPr/>
              <a:t>43</a:t>
            </a:fld>
            <a:endParaRPr lang="en-US" altLang="en-US" sz="130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96258" name="Rectangle 2">
            <a:extLst>
              <a:ext uri="{FF2B5EF4-FFF2-40B4-BE49-F238E27FC236}">
                <a16:creationId xmlns:a16="http://schemas.microsoft.com/office/drawing/2014/main" id="{77B0A234-29D2-AD41-9F38-27E644079AB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9" name="Rectangle 3">
            <a:extLst>
              <a:ext uri="{FF2B5EF4-FFF2-40B4-BE49-F238E27FC236}">
                <a16:creationId xmlns:a16="http://schemas.microsoft.com/office/drawing/2014/main" id="{963F6B41-4030-1F47-B37F-D48DAE2EF8B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5" name="Rectangle 7">
            <a:extLst>
              <a:ext uri="{FF2B5EF4-FFF2-40B4-BE49-F238E27FC236}">
                <a16:creationId xmlns:a16="http://schemas.microsoft.com/office/drawing/2014/main" id="{43049A4F-D3BE-434E-A2C1-596AA5892B6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fld id="{6C70AE18-CC7B-5E46-84FB-3EDBB4F09AA3}" type="slidenum">
              <a:rPr lang="en-US" altLang="en-US" sz="1300">
                <a:solidFill>
                  <a:srgbClr val="000000"/>
                </a:solidFill>
                <a:latin typeface="Times New Roman" panose="02020603050405020304" pitchFamily="18" charset="0"/>
              </a:rPr>
              <a:pPr/>
              <a:t>44</a:t>
            </a:fld>
            <a:endParaRPr lang="en-US" altLang="en-US" sz="130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98306" name="Rectangle 2">
            <a:extLst>
              <a:ext uri="{FF2B5EF4-FFF2-40B4-BE49-F238E27FC236}">
                <a16:creationId xmlns:a16="http://schemas.microsoft.com/office/drawing/2014/main" id="{9E72B602-D992-924D-B3D2-94156500905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8307" name="Rectangle 3">
            <a:extLst>
              <a:ext uri="{FF2B5EF4-FFF2-40B4-BE49-F238E27FC236}">
                <a16:creationId xmlns:a16="http://schemas.microsoft.com/office/drawing/2014/main" id="{4214941C-BC12-944D-990C-2F46E010AF8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3" name="Rectangle 7">
            <a:extLst>
              <a:ext uri="{FF2B5EF4-FFF2-40B4-BE49-F238E27FC236}">
                <a16:creationId xmlns:a16="http://schemas.microsoft.com/office/drawing/2014/main" id="{83B604EB-C938-654F-8380-E9D10463041F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144963" y="9121775"/>
            <a:ext cx="3170237" cy="479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6649" tIns="48325" rIns="96649" bIns="48325" anchor="b"/>
          <a:lstStyle>
            <a:lvl1pPr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algn="r"/>
            <a:fld id="{D0A86704-C8F8-7D4F-9BB8-5DBCCDD1B895}" type="slidenum">
              <a:rPr lang="en-US" altLang="en-US" sz="1300">
                <a:solidFill>
                  <a:srgbClr val="000000"/>
                </a:solidFill>
                <a:latin typeface="Times New Roman" panose="02020603050405020304" pitchFamily="18" charset="0"/>
              </a:rPr>
              <a:pPr algn="r"/>
              <a:t>45</a:t>
            </a:fld>
            <a:endParaRPr lang="en-US" altLang="en-US" sz="130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00354" name="Rectangle 2">
            <a:extLst>
              <a:ext uri="{FF2B5EF4-FFF2-40B4-BE49-F238E27FC236}">
                <a16:creationId xmlns:a16="http://schemas.microsoft.com/office/drawing/2014/main" id="{08563AE0-D8BD-7D46-AE37-F3697F4F67B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0355" name="Rectangle 3">
            <a:extLst>
              <a:ext uri="{FF2B5EF4-FFF2-40B4-BE49-F238E27FC236}">
                <a16:creationId xmlns:a16="http://schemas.microsoft.com/office/drawing/2014/main" id="{0CAD47C5-2E4F-394D-AD85-D8B1174F204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7" name="Rectangle 7">
            <a:extLst>
              <a:ext uri="{FF2B5EF4-FFF2-40B4-BE49-F238E27FC236}">
                <a16:creationId xmlns:a16="http://schemas.microsoft.com/office/drawing/2014/main" id="{1E18C3A9-0FB6-5949-86D7-F0279B83327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fld id="{39D23266-A672-7C41-A215-C462723818E2}" type="slidenum">
              <a:rPr lang="en-US" altLang="en-US" sz="1300">
                <a:latin typeface="Times New Roman" panose="02020603050405020304" pitchFamily="18" charset="0"/>
              </a:rPr>
              <a:pPr/>
              <a:t>5</a:t>
            </a:fld>
            <a:endParaRPr lang="en-US" altLang="en-US" sz="1300">
              <a:latin typeface="Times New Roman" panose="02020603050405020304" pitchFamily="18" charset="0"/>
            </a:endParaRPr>
          </a:p>
        </p:txBody>
      </p:sp>
      <p:sp>
        <p:nvSpPr>
          <p:cNvPr id="24578" name="Rectangle 2">
            <a:extLst>
              <a:ext uri="{FF2B5EF4-FFF2-40B4-BE49-F238E27FC236}">
                <a16:creationId xmlns:a16="http://schemas.microsoft.com/office/drawing/2014/main" id="{13D2F3D6-EF0B-8147-BE11-7FB50212DC8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579" name="Rectangle 3">
            <a:extLst>
              <a:ext uri="{FF2B5EF4-FFF2-40B4-BE49-F238E27FC236}">
                <a16:creationId xmlns:a16="http://schemas.microsoft.com/office/drawing/2014/main" id="{AD68166F-A2C9-2E44-B1C0-63340418962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1" name="Rectangle 7">
            <a:extLst>
              <a:ext uri="{FF2B5EF4-FFF2-40B4-BE49-F238E27FC236}">
                <a16:creationId xmlns:a16="http://schemas.microsoft.com/office/drawing/2014/main" id="{299E5C2C-0A3B-CA45-8D18-C0F0DF13E7A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fld id="{EA881B2E-4487-7F4B-9024-2CB66CF5822D}" type="slidenum">
              <a:rPr lang="en-US" altLang="en-US" sz="1300">
                <a:latin typeface="Times New Roman" panose="02020603050405020304" pitchFamily="18" charset="0"/>
              </a:rPr>
              <a:pPr/>
              <a:t>46</a:t>
            </a:fld>
            <a:endParaRPr lang="en-US" altLang="en-US" sz="1300">
              <a:latin typeface="Times New Roman" panose="02020603050405020304" pitchFamily="18" charset="0"/>
            </a:endParaRPr>
          </a:p>
        </p:txBody>
      </p:sp>
      <p:sp>
        <p:nvSpPr>
          <p:cNvPr id="102402" name="Rectangle 2">
            <a:extLst>
              <a:ext uri="{FF2B5EF4-FFF2-40B4-BE49-F238E27FC236}">
                <a16:creationId xmlns:a16="http://schemas.microsoft.com/office/drawing/2014/main" id="{E58836C3-D44B-2B49-B373-97DD02B04D5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2403" name="Rectangle 3">
            <a:extLst>
              <a:ext uri="{FF2B5EF4-FFF2-40B4-BE49-F238E27FC236}">
                <a16:creationId xmlns:a16="http://schemas.microsoft.com/office/drawing/2014/main" id="{F3B34CFE-B9FC-204B-A1EC-2D4BBE80B89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49" name="Rectangle 7">
            <a:extLst>
              <a:ext uri="{FF2B5EF4-FFF2-40B4-BE49-F238E27FC236}">
                <a16:creationId xmlns:a16="http://schemas.microsoft.com/office/drawing/2014/main" id="{BD835037-CF49-6448-A5A7-34E03CBDDE8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fld id="{8D35E1BA-6CD8-FE4A-A07C-3BD689C94403}" type="slidenum">
              <a:rPr lang="en-US" altLang="en-US" sz="1300">
                <a:latin typeface="Times New Roman" panose="02020603050405020304" pitchFamily="18" charset="0"/>
              </a:rPr>
              <a:pPr/>
              <a:t>47</a:t>
            </a:fld>
            <a:endParaRPr lang="en-US" altLang="en-US" sz="1300">
              <a:latin typeface="Times New Roman" panose="02020603050405020304" pitchFamily="18" charset="0"/>
            </a:endParaRPr>
          </a:p>
        </p:txBody>
      </p:sp>
      <p:sp>
        <p:nvSpPr>
          <p:cNvPr id="104450" name="Rectangle 2">
            <a:extLst>
              <a:ext uri="{FF2B5EF4-FFF2-40B4-BE49-F238E27FC236}">
                <a16:creationId xmlns:a16="http://schemas.microsoft.com/office/drawing/2014/main" id="{33D071E1-21FE-154A-A60E-10BEFB43005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451" name="Rectangle 3">
            <a:extLst>
              <a:ext uri="{FF2B5EF4-FFF2-40B4-BE49-F238E27FC236}">
                <a16:creationId xmlns:a16="http://schemas.microsoft.com/office/drawing/2014/main" id="{37CA235F-1360-4149-BCCF-CF3966BEA0D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dirty="0"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7" name="Rectangle 7">
            <a:extLst>
              <a:ext uri="{FF2B5EF4-FFF2-40B4-BE49-F238E27FC236}">
                <a16:creationId xmlns:a16="http://schemas.microsoft.com/office/drawing/2014/main" id="{6D9A99B3-4EBE-F64C-8687-DA67B152FD0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fld id="{92D00BDD-4CCC-154B-9F65-684C5309B70D}" type="slidenum">
              <a:rPr lang="en-US" altLang="en-US" sz="1300">
                <a:latin typeface="Times New Roman" panose="02020603050405020304" pitchFamily="18" charset="0"/>
              </a:rPr>
              <a:pPr/>
              <a:t>48</a:t>
            </a:fld>
            <a:endParaRPr lang="en-US" altLang="en-US" sz="1300">
              <a:latin typeface="Times New Roman" panose="02020603050405020304" pitchFamily="18" charset="0"/>
            </a:endParaRPr>
          </a:p>
        </p:txBody>
      </p:sp>
      <p:sp>
        <p:nvSpPr>
          <p:cNvPr id="106498" name="Rectangle 2">
            <a:extLst>
              <a:ext uri="{FF2B5EF4-FFF2-40B4-BE49-F238E27FC236}">
                <a16:creationId xmlns:a16="http://schemas.microsoft.com/office/drawing/2014/main" id="{45CF1F1B-8AF9-724E-AB23-E7F9AB2D77B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6499" name="Rectangle 3">
            <a:extLst>
              <a:ext uri="{FF2B5EF4-FFF2-40B4-BE49-F238E27FC236}">
                <a16:creationId xmlns:a16="http://schemas.microsoft.com/office/drawing/2014/main" id="{F600549A-F38B-A14E-B2F5-5B4936C79A4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5" name="Rectangle 7">
            <a:extLst>
              <a:ext uri="{FF2B5EF4-FFF2-40B4-BE49-F238E27FC236}">
                <a16:creationId xmlns:a16="http://schemas.microsoft.com/office/drawing/2014/main" id="{41946016-12C6-BC43-87FD-66C0C652102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fld id="{C7B916F4-A527-F34A-A0C9-6506096354A3}" type="slidenum">
              <a:rPr lang="en-US" altLang="en-US" sz="1300">
                <a:latin typeface="Times New Roman" panose="02020603050405020304" pitchFamily="18" charset="0"/>
              </a:rPr>
              <a:pPr/>
              <a:t>49</a:t>
            </a:fld>
            <a:endParaRPr lang="en-US" altLang="en-US" sz="1300">
              <a:latin typeface="Times New Roman" panose="02020603050405020304" pitchFamily="18" charset="0"/>
            </a:endParaRPr>
          </a:p>
        </p:txBody>
      </p:sp>
      <p:sp>
        <p:nvSpPr>
          <p:cNvPr id="108546" name="Rectangle 2">
            <a:extLst>
              <a:ext uri="{FF2B5EF4-FFF2-40B4-BE49-F238E27FC236}">
                <a16:creationId xmlns:a16="http://schemas.microsoft.com/office/drawing/2014/main" id="{E4BEC0A0-AFF9-9D44-9B3A-4008848B6F6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8547" name="Rectangle 3">
            <a:extLst>
              <a:ext uri="{FF2B5EF4-FFF2-40B4-BE49-F238E27FC236}">
                <a16:creationId xmlns:a16="http://schemas.microsoft.com/office/drawing/2014/main" id="{1F2AB366-FDE6-5B4B-A980-5C127FBA593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3" name="Rectangle 7">
            <a:extLst>
              <a:ext uri="{FF2B5EF4-FFF2-40B4-BE49-F238E27FC236}">
                <a16:creationId xmlns:a16="http://schemas.microsoft.com/office/drawing/2014/main" id="{88B04A08-B790-C549-8AD8-592E1425E56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fld id="{818A6165-18CB-6E4D-93C3-AC0DBCB100E3}" type="slidenum">
              <a:rPr lang="en-US" altLang="en-US" sz="1300">
                <a:latin typeface="Times New Roman" panose="02020603050405020304" pitchFamily="18" charset="0"/>
              </a:rPr>
              <a:pPr/>
              <a:t>50</a:t>
            </a:fld>
            <a:endParaRPr lang="en-US" altLang="en-US" sz="1300">
              <a:latin typeface="Times New Roman" panose="02020603050405020304" pitchFamily="18" charset="0"/>
            </a:endParaRPr>
          </a:p>
        </p:txBody>
      </p:sp>
      <p:sp>
        <p:nvSpPr>
          <p:cNvPr id="110594" name="Rectangle 2">
            <a:extLst>
              <a:ext uri="{FF2B5EF4-FFF2-40B4-BE49-F238E27FC236}">
                <a16:creationId xmlns:a16="http://schemas.microsoft.com/office/drawing/2014/main" id="{AA7BF8F4-2CE4-9D4E-B5D7-026B1763059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0595" name="Rectangle 3">
            <a:extLst>
              <a:ext uri="{FF2B5EF4-FFF2-40B4-BE49-F238E27FC236}">
                <a16:creationId xmlns:a16="http://schemas.microsoft.com/office/drawing/2014/main" id="{C804142E-FECA-7446-8D54-22FE1CC6264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 dirty="0">
                <a:ea typeface="ＭＳ Ｐゴシック" panose="020B0600070205080204" pitchFamily="34" charset="-128"/>
              </a:rPr>
              <a:t>The source host will send out another ICMP request with higher TTL, it tries that several times till it gets a response or a destination unreachable error. If TTL exceeds max, it stops and ends the quest.</a:t>
            </a:r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1" name="Rectangle 7">
            <a:extLst>
              <a:ext uri="{FF2B5EF4-FFF2-40B4-BE49-F238E27FC236}">
                <a16:creationId xmlns:a16="http://schemas.microsoft.com/office/drawing/2014/main" id="{9EAABC16-E08D-A84A-8A60-63BD08E4CCA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fld id="{2D908BDE-261F-D242-AEF2-BD99770FDA48}" type="slidenum">
              <a:rPr lang="en-US" altLang="en-US" sz="1300">
                <a:latin typeface="Times New Roman" panose="02020603050405020304" pitchFamily="18" charset="0"/>
              </a:rPr>
              <a:pPr/>
              <a:t>51</a:t>
            </a:fld>
            <a:endParaRPr lang="en-US" altLang="en-US" sz="1300">
              <a:latin typeface="Times New Roman" panose="02020603050405020304" pitchFamily="18" charset="0"/>
            </a:endParaRPr>
          </a:p>
        </p:txBody>
      </p:sp>
      <p:sp>
        <p:nvSpPr>
          <p:cNvPr id="112642" name="Rectangle 2">
            <a:extLst>
              <a:ext uri="{FF2B5EF4-FFF2-40B4-BE49-F238E27FC236}">
                <a16:creationId xmlns:a16="http://schemas.microsoft.com/office/drawing/2014/main" id="{734F0865-EFEC-D747-856A-56F0FF5852B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2643" name="Rectangle 3">
            <a:extLst>
              <a:ext uri="{FF2B5EF4-FFF2-40B4-BE49-F238E27FC236}">
                <a16:creationId xmlns:a16="http://schemas.microsoft.com/office/drawing/2014/main" id="{E4DBD945-C8EC-114A-99A2-7270137DDCC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1" name="Rectangle 7">
            <a:extLst>
              <a:ext uri="{FF2B5EF4-FFF2-40B4-BE49-F238E27FC236}">
                <a16:creationId xmlns:a16="http://schemas.microsoft.com/office/drawing/2014/main" id="{1D1E1CFB-11C3-2742-B903-E4F0F15E7E96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144963" y="9121775"/>
            <a:ext cx="3170237" cy="479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6649" tIns="48325" rIns="96649" bIns="48325" anchor="b"/>
          <a:lstStyle>
            <a:lvl1pPr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algn="r"/>
            <a:fld id="{9776A687-4A05-8A4E-A575-1138E5AFB51E}" type="slidenum">
              <a:rPr lang="en-US" altLang="en-US" sz="1300">
                <a:latin typeface="Times New Roman" panose="02020603050405020304" pitchFamily="18" charset="0"/>
              </a:rPr>
              <a:pPr algn="r"/>
              <a:t>55</a:t>
            </a:fld>
            <a:endParaRPr lang="en-US" altLang="en-US" sz="1300">
              <a:latin typeface="Times New Roman" panose="02020603050405020304" pitchFamily="18" charset="0"/>
            </a:endParaRPr>
          </a:p>
        </p:txBody>
      </p:sp>
      <p:sp>
        <p:nvSpPr>
          <p:cNvPr id="117762" name="Rectangle 2">
            <a:extLst>
              <a:ext uri="{FF2B5EF4-FFF2-40B4-BE49-F238E27FC236}">
                <a16:creationId xmlns:a16="http://schemas.microsoft.com/office/drawing/2014/main" id="{346B387B-4392-3248-9758-B3ED6734A95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7763" name="Rectangle 3">
            <a:extLst>
              <a:ext uri="{FF2B5EF4-FFF2-40B4-BE49-F238E27FC236}">
                <a16:creationId xmlns:a16="http://schemas.microsoft.com/office/drawing/2014/main" id="{97D77D89-7531-6940-BA05-6E217A8678B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09" name="Rectangle 7">
            <a:extLst>
              <a:ext uri="{FF2B5EF4-FFF2-40B4-BE49-F238E27FC236}">
                <a16:creationId xmlns:a16="http://schemas.microsoft.com/office/drawing/2014/main" id="{7B01018B-E6E6-BD48-B808-D5AE2AB2861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fld id="{B829CF8A-B252-1249-90CA-CC59A91C0062}" type="slidenum">
              <a:rPr lang="en-US" altLang="en-US" sz="1300">
                <a:latin typeface="Times New Roman" panose="02020603050405020304" pitchFamily="18" charset="0"/>
              </a:rPr>
              <a:pPr/>
              <a:t>56</a:t>
            </a:fld>
            <a:endParaRPr lang="en-US" altLang="en-US" sz="1300">
              <a:latin typeface="Times New Roman" panose="02020603050405020304" pitchFamily="18" charset="0"/>
            </a:endParaRPr>
          </a:p>
        </p:txBody>
      </p:sp>
      <p:sp>
        <p:nvSpPr>
          <p:cNvPr id="119810" name="Rectangle 2">
            <a:extLst>
              <a:ext uri="{FF2B5EF4-FFF2-40B4-BE49-F238E27FC236}">
                <a16:creationId xmlns:a16="http://schemas.microsoft.com/office/drawing/2014/main" id="{8C199746-FCD0-194C-A59A-6E490FE5905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9811" name="Rectangle 3">
            <a:extLst>
              <a:ext uri="{FF2B5EF4-FFF2-40B4-BE49-F238E27FC236}">
                <a16:creationId xmlns:a16="http://schemas.microsoft.com/office/drawing/2014/main" id="{B6DFFDC3-5A3F-9E4D-B7CA-CDB9457328E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57" name="Rectangle 7">
            <a:extLst>
              <a:ext uri="{FF2B5EF4-FFF2-40B4-BE49-F238E27FC236}">
                <a16:creationId xmlns:a16="http://schemas.microsoft.com/office/drawing/2014/main" id="{CDDD5A0C-3754-4842-A364-9541E3CEBD6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fld id="{75B31E0F-FBF0-B640-B1F2-C40760B160F8}" type="slidenum">
              <a:rPr lang="en-US" altLang="en-US" sz="1300">
                <a:latin typeface="Times New Roman" panose="02020603050405020304" pitchFamily="18" charset="0"/>
              </a:rPr>
              <a:pPr/>
              <a:t>57</a:t>
            </a:fld>
            <a:endParaRPr lang="en-US" altLang="en-US" sz="1300">
              <a:latin typeface="Times New Roman" panose="02020603050405020304" pitchFamily="18" charset="0"/>
            </a:endParaRPr>
          </a:p>
        </p:txBody>
      </p:sp>
      <p:sp>
        <p:nvSpPr>
          <p:cNvPr id="121858" name="Rectangle 2">
            <a:extLst>
              <a:ext uri="{FF2B5EF4-FFF2-40B4-BE49-F238E27FC236}">
                <a16:creationId xmlns:a16="http://schemas.microsoft.com/office/drawing/2014/main" id="{1EB611A5-3210-CB44-97CF-9F893F39BDA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1859" name="Rectangle 3">
            <a:extLst>
              <a:ext uri="{FF2B5EF4-FFF2-40B4-BE49-F238E27FC236}">
                <a16:creationId xmlns:a16="http://schemas.microsoft.com/office/drawing/2014/main" id="{1264BD0C-9B2C-4A43-BC1F-B5B1250153B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5" name="Rectangle 7">
            <a:extLst>
              <a:ext uri="{FF2B5EF4-FFF2-40B4-BE49-F238E27FC236}">
                <a16:creationId xmlns:a16="http://schemas.microsoft.com/office/drawing/2014/main" id="{E37E1C13-37A4-0444-8313-932127A74EB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fld id="{13EB5B0C-2AB5-E94B-A6AE-5C46A4095B01}" type="slidenum">
              <a:rPr lang="en-US" altLang="en-US" sz="1300">
                <a:latin typeface="Times New Roman" panose="02020603050405020304" pitchFamily="18" charset="0"/>
              </a:rPr>
              <a:pPr/>
              <a:t>58</a:t>
            </a:fld>
            <a:endParaRPr lang="en-US" altLang="en-US" sz="1300">
              <a:latin typeface="Times New Roman" panose="02020603050405020304" pitchFamily="18" charset="0"/>
            </a:endParaRPr>
          </a:p>
        </p:txBody>
      </p:sp>
      <p:sp>
        <p:nvSpPr>
          <p:cNvPr id="123906" name="Rectangle 2">
            <a:extLst>
              <a:ext uri="{FF2B5EF4-FFF2-40B4-BE49-F238E27FC236}">
                <a16:creationId xmlns:a16="http://schemas.microsoft.com/office/drawing/2014/main" id="{AEF5F9D4-F212-E342-8BA3-F655F5B3B43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3907" name="Rectangle 3">
            <a:extLst>
              <a:ext uri="{FF2B5EF4-FFF2-40B4-BE49-F238E27FC236}">
                <a16:creationId xmlns:a16="http://schemas.microsoft.com/office/drawing/2014/main" id="{74E523A3-FA43-AC44-BA51-F6531BC73EE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5" name="Rectangle 7">
            <a:extLst>
              <a:ext uri="{FF2B5EF4-FFF2-40B4-BE49-F238E27FC236}">
                <a16:creationId xmlns:a16="http://schemas.microsoft.com/office/drawing/2014/main" id="{106E8B07-E9E6-024A-9CA8-0D288A72CAC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fld id="{344B6FE0-F940-DE43-923A-0582BD82BA85}" type="slidenum">
              <a:rPr lang="en-US" altLang="en-US" sz="1300">
                <a:latin typeface="Times New Roman" panose="02020603050405020304" pitchFamily="18" charset="0"/>
              </a:rPr>
              <a:pPr/>
              <a:t>6</a:t>
            </a:fld>
            <a:endParaRPr lang="en-US" altLang="en-US" sz="1300">
              <a:latin typeface="Times New Roman" panose="02020603050405020304" pitchFamily="18" charset="0"/>
            </a:endParaRPr>
          </a:p>
        </p:txBody>
      </p:sp>
      <p:sp>
        <p:nvSpPr>
          <p:cNvPr id="26626" name="Rectangle 2">
            <a:extLst>
              <a:ext uri="{FF2B5EF4-FFF2-40B4-BE49-F238E27FC236}">
                <a16:creationId xmlns:a16="http://schemas.microsoft.com/office/drawing/2014/main" id="{0D19EC4F-522D-CA4A-BC25-7881155BE19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6627" name="Rectangle 3">
            <a:extLst>
              <a:ext uri="{FF2B5EF4-FFF2-40B4-BE49-F238E27FC236}">
                <a16:creationId xmlns:a16="http://schemas.microsoft.com/office/drawing/2014/main" id="{A6FB79D9-F261-0443-A224-E3E2356F262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953" name="Rectangle 7">
            <a:extLst>
              <a:ext uri="{FF2B5EF4-FFF2-40B4-BE49-F238E27FC236}">
                <a16:creationId xmlns:a16="http://schemas.microsoft.com/office/drawing/2014/main" id="{2540D88A-A4B4-F74C-BC2C-304E80DEE22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fld id="{1C8279FE-4436-3143-AA22-EE4DBD9D1A58}" type="slidenum">
              <a:rPr lang="en-US" altLang="en-US" sz="1300">
                <a:latin typeface="Times New Roman" panose="02020603050405020304" pitchFamily="18" charset="0"/>
              </a:rPr>
              <a:pPr/>
              <a:t>59</a:t>
            </a:fld>
            <a:endParaRPr lang="en-US" altLang="en-US" sz="1300">
              <a:latin typeface="Times New Roman" panose="02020603050405020304" pitchFamily="18" charset="0"/>
            </a:endParaRPr>
          </a:p>
        </p:txBody>
      </p:sp>
      <p:sp>
        <p:nvSpPr>
          <p:cNvPr id="125954" name="Rectangle 2">
            <a:extLst>
              <a:ext uri="{FF2B5EF4-FFF2-40B4-BE49-F238E27FC236}">
                <a16:creationId xmlns:a16="http://schemas.microsoft.com/office/drawing/2014/main" id="{661B5E6E-F610-B341-A94B-BFB9CF02824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5955" name="Rectangle 3">
            <a:extLst>
              <a:ext uri="{FF2B5EF4-FFF2-40B4-BE49-F238E27FC236}">
                <a16:creationId xmlns:a16="http://schemas.microsoft.com/office/drawing/2014/main" id="{5520AE58-9C5C-7A45-ABFE-3BCEB944B56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 dirty="0">
                <a:ea typeface="ＭＳ Ｐゴシック" panose="020B0600070205080204" pitchFamily="34" charset="-128"/>
              </a:rPr>
              <a:t>Change runway, change airplane, change baggage carrousel….. It could impact “quality” of service, but you will still be serviced, changing implementation of layer is different than changing a service.</a:t>
            </a:r>
          </a:p>
        </p:txBody>
      </p:sp>
    </p:spTree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1" name="Rectangle 7">
            <a:extLst>
              <a:ext uri="{FF2B5EF4-FFF2-40B4-BE49-F238E27FC236}">
                <a16:creationId xmlns:a16="http://schemas.microsoft.com/office/drawing/2014/main" id="{C1DE5A36-A3B2-4D41-900D-594F65A0EDB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fld id="{6BF624C5-B1A1-A14B-A772-8F143D837231}" type="slidenum">
              <a:rPr lang="en-US" altLang="en-US" sz="1300">
                <a:latin typeface="Times New Roman" panose="02020603050405020304" pitchFamily="18" charset="0"/>
              </a:rPr>
              <a:pPr/>
              <a:t>60</a:t>
            </a:fld>
            <a:endParaRPr lang="en-US" altLang="en-US" sz="1300">
              <a:latin typeface="Times New Roman" panose="02020603050405020304" pitchFamily="18" charset="0"/>
            </a:endParaRPr>
          </a:p>
        </p:txBody>
      </p:sp>
      <p:sp>
        <p:nvSpPr>
          <p:cNvPr id="128002" name="Rectangle 2">
            <a:extLst>
              <a:ext uri="{FF2B5EF4-FFF2-40B4-BE49-F238E27FC236}">
                <a16:creationId xmlns:a16="http://schemas.microsoft.com/office/drawing/2014/main" id="{F39E1B25-EC2A-AD4C-BE7B-E9356AFA6F4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8003" name="Rectangle 3">
            <a:extLst>
              <a:ext uri="{FF2B5EF4-FFF2-40B4-BE49-F238E27FC236}">
                <a16:creationId xmlns:a16="http://schemas.microsoft.com/office/drawing/2014/main" id="{2A0A0ED6-098C-3647-9702-6E8E40C077B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49" name="Rectangle 7">
            <a:extLst>
              <a:ext uri="{FF2B5EF4-FFF2-40B4-BE49-F238E27FC236}">
                <a16:creationId xmlns:a16="http://schemas.microsoft.com/office/drawing/2014/main" id="{BDEC311B-C6BD-7A45-92C4-63A3AAFE428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fld id="{5B81D20C-9A7B-484E-B1D2-2944FE7EE7B9}" type="slidenum">
              <a:rPr lang="en-US" altLang="en-US" sz="1300">
                <a:latin typeface="Times New Roman" panose="02020603050405020304" pitchFamily="18" charset="0"/>
              </a:rPr>
              <a:pPr/>
              <a:t>62</a:t>
            </a:fld>
            <a:endParaRPr lang="en-US" altLang="en-US" sz="1300">
              <a:latin typeface="Times New Roman" panose="02020603050405020304" pitchFamily="18" charset="0"/>
            </a:endParaRPr>
          </a:p>
        </p:txBody>
      </p:sp>
      <p:sp>
        <p:nvSpPr>
          <p:cNvPr id="130050" name="Rectangle 2">
            <a:extLst>
              <a:ext uri="{FF2B5EF4-FFF2-40B4-BE49-F238E27FC236}">
                <a16:creationId xmlns:a16="http://schemas.microsoft.com/office/drawing/2014/main" id="{6DF559E7-C9EE-4B46-A632-82920E1B9D2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0051" name="Rectangle 3">
            <a:extLst>
              <a:ext uri="{FF2B5EF4-FFF2-40B4-BE49-F238E27FC236}">
                <a16:creationId xmlns:a16="http://schemas.microsoft.com/office/drawing/2014/main" id="{9A81F496-4996-9747-87A9-E8AF632B703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C3408E6-BBDC-9D41-9757-DFA582F1AFE1}" type="slidenum">
              <a:rPr lang="en-US" altLang="en-US" smtClean="0"/>
              <a:pPr/>
              <a:t>64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709393291"/>
      </p:ext>
    </p:extLst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C3408E6-BBDC-9D41-9757-DFA582F1AFE1}" type="slidenum">
              <a:rPr lang="en-US" altLang="en-US" smtClean="0"/>
              <a:pPr/>
              <a:t>65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120870679"/>
      </p:ext>
    </p:extLst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097" name="Rectangle 7">
            <a:extLst>
              <a:ext uri="{FF2B5EF4-FFF2-40B4-BE49-F238E27FC236}">
                <a16:creationId xmlns:a16="http://schemas.microsoft.com/office/drawing/2014/main" id="{D3250BA9-E158-DB46-8FF9-354781818ED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fld id="{292AC5C0-655D-324A-9C5C-C00DA711BD4C}" type="slidenum">
              <a:rPr lang="en-US" altLang="en-US" sz="1300">
                <a:latin typeface="Times New Roman" panose="02020603050405020304" pitchFamily="18" charset="0"/>
              </a:rPr>
              <a:pPr/>
              <a:t>67</a:t>
            </a:fld>
            <a:endParaRPr lang="en-US" altLang="en-US" sz="1300">
              <a:latin typeface="Times New Roman" panose="02020603050405020304" pitchFamily="18" charset="0"/>
            </a:endParaRPr>
          </a:p>
        </p:txBody>
      </p:sp>
      <p:sp>
        <p:nvSpPr>
          <p:cNvPr id="132098" name="Rectangle 2">
            <a:extLst>
              <a:ext uri="{FF2B5EF4-FFF2-40B4-BE49-F238E27FC236}">
                <a16:creationId xmlns:a16="http://schemas.microsoft.com/office/drawing/2014/main" id="{AC71D1C2-4DC6-7645-A509-3647F157FE9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2099" name="Rectangle 3">
            <a:extLst>
              <a:ext uri="{FF2B5EF4-FFF2-40B4-BE49-F238E27FC236}">
                <a16:creationId xmlns:a16="http://schemas.microsoft.com/office/drawing/2014/main" id="{4394A0D7-1CEA-B744-BC23-F0EC85E204A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145" name="Rectangle 7">
            <a:extLst>
              <a:ext uri="{FF2B5EF4-FFF2-40B4-BE49-F238E27FC236}">
                <a16:creationId xmlns:a16="http://schemas.microsoft.com/office/drawing/2014/main" id="{9CCDEE4C-3911-F548-AB3C-B05B4C448E01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144963" y="9121775"/>
            <a:ext cx="3170237" cy="479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6649" tIns="48325" rIns="96649" bIns="48325" anchor="b"/>
          <a:lstStyle>
            <a:lvl1pPr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algn="r"/>
            <a:fld id="{31FEE919-FE19-9943-8D3E-F3E3661B9D18}" type="slidenum">
              <a:rPr lang="en-US" altLang="en-US" sz="1300">
                <a:latin typeface="Times New Roman" panose="02020603050405020304" pitchFamily="18" charset="0"/>
              </a:rPr>
              <a:pPr algn="r"/>
              <a:t>68</a:t>
            </a:fld>
            <a:endParaRPr lang="en-US" altLang="en-US" sz="1300">
              <a:latin typeface="Times New Roman" panose="02020603050405020304" pitchFamily="18" charset="0"/>
            </a:endParaRPr>
          </a:p>
        </p:txBody>
      </p:sp>
      <p:sp>
        <p:nvSpPr>
          <p:cNvPr id="134146" name="Rectangle 2">
            <a:extLst>
              <a:ext uri="{FF2B5EF4-FFF2-40B4-BE49-F238E27FC236}">
                <a16:creationId xmlns:a16="http://schemas.microsoft.com/office/drawing/2014/main" id="{863B7AFE-BB14-DD48-9D39-96D9D3C7B3B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4147" name="Rectangle 3">
            <a:extLst>
              <a:ext uri="{FF2B5EF4-FFF2-40B4-BE49-F238E27FC236}">
                <a16:creationId xmlns:a16="http://schemas.microsoft.com/office/drawing/2014/main" id="{8D7F5213-6001-A645-940F-A36B51FC999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313" name="Rectangle 7">
            <a:extLst>
              <a:ext uri="{FF2B5EF4-FFF2-40B4-BE49-F238E27FC236}">
                <a16:creationId xmlns:a16="http://schemas.microsoft.com/office/drawing/2014/main" id="{DC2E12D9-1E9E-A94F-921A-CE3B92B939C4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144963" y="9121775"/>
            <a:ext cx="3170237" cy="479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6649" tIns="48325" rIns="96649" bIns="48325" anchor="b"/>
          <a:lstStyle>
            <a:lvl1pPr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algn="r"/>
            <a:fld id="{D6803C8A-22B6-F94A-8931-718E798D1484}" type="slidenum">
              <a:rPr lang="en-US" altLang="en-US" sz="1300">
                <a:latin typeface="Times New Roman" panose="02020603050405020304" pitchFamily="18" charset="0"/>
              </a:rPr>
              <a:pPr algn="r"/>
              <a:t>74</a:t>
            </a:fld>
            <a:endParaRPr lang="en-US" altLang="en-US" sz="1300">
              <a:latin typeface="Times New Roman" panose="02020603050405020304" pitchFamily="18" charset="0"/>
            </a:endParaRPr>
          </a:p>
        </p:txBody>
      </p:sp>
      <p:sp>
        <p:nvSpPr>
          <p:cNvPr id="141314" name="Rectangle 2">
            <a:extLst>
              <a:ext uri="{FF2B5EF4-FFF2-40B4-BE49-F238E27FC236}">
                <a16:creationId xmlns:a16="http://schemas.microsoft.com/office/drawing/2014/main" id="{0670414D-943D-A346-AEA0-D65374FD4BE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1315" name="Rectangle 3">
            <a:extLst>
              <a:ext uri="{FF2B5EF4-FFF2-40B4-BE49-F238E27FC236}">
                <a16:creationId xmlns:a16="http://schemas.microsoft.com/office/drawing/2014/main" id="{F67A9DFF-4A92-E34F-A90E-8D670D5FD3C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61" name="Rectangle 7">
            <a:extLst>
              <a:ext uri="{FF2B5EF4-FFF2-40B4-BE49-F238E27FC236}">
                <a16:creationId xmlns:a16="http://schemas.microsoft.com/office/drawing/2014/main" id="{8EC66BB4-B8FA-FE47-B98B-D2BB752679A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fld id="{60B006AD-9CE4-E443-863B-A9058C8965D9}" type="slidenum">
              <a:rPr lang="en-US" altLang="en-US" sz="1300">
                <a:latin typeface="Times New Roman" panose="02020603050405020304" pitchFamily="18" charset="0"/>
              </a:rPr>
              <a:pPr/>
              <a:t>75</a:t>
            </a:fld>
            <a:endParaRPr lang="en-US" altLang="en-US" sz="1300">
              <a:latin typeface="Times New Roman" panose="02020603050405020304" pitchFamily="18" charset="0"/>
            </a:endParaRPr>
          </a:p>
        </p:txBody>
      </p:sp>
      <p:sp>
        <p:nvSpPr>
          <p:cNvPr id="143362" name="Rectangle 2">
            <a:extLst>
              <a:ext uri="{FF2B5EF4-FFF2-40B4-BE49-F238E27FC236}">
                <a16:creationId xmlns:a16="http://schemas.microsoft.com/office/drawing/2014/main" id="{FFA3EF9B-E6B2-8E44-A354-CC1AF4ABB9A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3363" name="Rectangle 3">
            <a:extLst>
              <a:ext uri="{FF2B5EF4-FFF2-40B4-BE49-F238E27FC236}">
                <a16:creationId xmlns:a16="http://schemas.microsoft.com/office/drawing/2014/main" id="{02620DC9-FF09-0A45-A385-A249C23031A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409" name="Rectangle 7">
            <a:extLst>
              <a:ext uri="{FF2B5EF4-FFF2-40B4-BE49-F238E27FC236}">
                <a16:creationId xmlns:a16="http://schemas.microsoft.com/office/drawing/2014/main" id="{16C2FB48-713D-3940-9DF6-8B14F5F4B6F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fld id="{BF5DDF1E-C6BB-1F4A-B37E-BE82A771BF2E}" type="slidenum">
              <a:rPr lang="en-US" altLang="en-US" sz="1300">
                <a:latin typeface="Times New Roman" panose="02020603050405020304" pitchFamily="18" charset="0"/>
              </a:rPr>
              <a:pPr/>
              <a:t>76</a:t>
            </a:fld>
            <a:endParaRPr lang="en-US" altLang="en-US" sz="1300">
              <a:latin typeface="Times New Roman" panose="02020603050405020304" pitchFamily="18" charset="0"/>
            </a:endParaRPr>
          </a:p>
        </p:txBody>
      </p:sp>
      <p:sp>
        <p:nvSpPr>
          <p:cNvPr id="145410" name="Rectangle 2">
            <a:extLst>
              <a:ext uri="{FF2B5EF4-FFF2-40B4-BE49-F238E27FC236}">
                <a16:creationId xmlns:a16="http://schemas.microsoft.com/office/drawing/2014/main" id="{67A03D5A-4394-D948-BD34-2B241EA1322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5411" name="Rectangle 3">
            <a:extLst>
              <a:ext uri="{FF2B5EF4-FFF2-40B4-BE49-F238E27FC236}">
                <a16:creationId xmlns:a16="http://schemas.microsoft.com/office/drawing/2014/main" id="{EFB11753-D7AF-4D42-A673-E977602873D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3" name="Rectangle 7">
            <a:extLst>
              <a:ext uri="{FF2B5EF4-FFF2-40B4-BE49-F238E27FC236}">
                <a16:creationId xmlns:a16="http://schemas.microsoft.com/office/drawing/2014/main" id="{A08C5900-B9D7-7B45-A863-E16CCADF9F8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fld id="{3FAEB015-F106-F649-A7FC-EA640BE1CF3E}" type="slidenum">
              <a:rPr lang="en-US" altLang="en-US" sz="1300">
                <a:latin typeface="Times New Roman" panose="02020603050405020304" pitchFamily="18" charset="0"/>
              </a:rPr>
              <a:pPr/>
              <a:t>7</a:t>
            </a:fld>
            <a:endParaRPr lang="en-US" altLang="en-US" sz="1300">
              <a:latin typeface="Times New Roman" panose="02020603050405020304" pitchFamily="18" charset="0"/>
            </a:endParaRPr>
          </a:p>
        </p:txBody>
      </p:sp>
      <p:sp>
        <p:nvSpPr>
          <p:cNvPr id="28674" name="Rectangle 2">
            <a:extLst>
              <a:ext uri="{FF2B5EF4-FFF2-40B4-BE49-F238E27FC236}">
                <a16:creationId xmlns:a16="http://schemas.microsoft.com/office/drawing/2014/main" id="{060401DC-AFC0-A641-AF86-54A5336CA9C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8675" name="Rectangle 3">
            <a:extLst>
              <a:ext uri="{FF2B5EF4-FFF2-40B4-BE49-F238E27FC236}">
                <a16:creationId xmlns:a16="http://schemas.microsoft.com/office/drawing/2014/main" id="{53F02EB5-96F5-7D40-A8BA-68197C37381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7457" name="Rectangle 7">
            <a:extLst>
              <a:ext uri="{FF2B5EF4-FFF2-40B4-BE49-F238E27FC236}">
                <a16:creationId xmlns:a16="http://schemas.microsoft.com/office/drawing/2014/main" id="{AB7E2AD2-D21D-754F-B401-7CC0EEEE036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fld id="{3C6528A1-C08C-2C4D-889C-238A166F2068}" type="slidenum">
              <a:rPr lang="en-US" altLang="en-US" sz="1300">
                <a:latin typeface="Times New Roman" panose="02020603050405020304" pitchFamily="18" charset="0"/>
              </a:rPr>
              <a:pPr/>
              <a:t>77</a:t>
            </a:fld>
            <a:endParaRPr lang="en-US" altLang="en-US" sz="1300">
              <a:latin typeface="Times New Roman" panose="02020603050405020304" pitchFamily="18" charset="0"/>
            </a:endParaRPr>
          </a:p>
        </p:txBody>
      </p:sp>
      <p:sp>
        <p:nvSpPr>
          <p:cNvPr id="147458" name="Rectangle 2">
            <a:extLst>
              <a:ext uri="{FF2B5EF4-FFF2-40B4-BE49-F238E27FC236}">
                <a16:creationId xmlns:a16="http://schemas.microsoft.com/office/drawing/2014/main" id="{F83DC0A8-0516-BD4D-8B20-75AA5360063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7459" name="Rectangle 3">
            <a:extLst>
              <a:ext uri="{FF2B5EF4-FFF2-40B4-BE49-F238E27FC236}">
                <a16:creationId xmlns:a16="http://schemas.microsoft.com/office/drawing/2014/main" id="{FEDD28C5-72D8-2C45-91DF-27DE846718B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9505" name="Rectangle 7">
            <a:extLst>
              <a:ext uri="{FF2B5EF4-FFF2-40B4-BE49-F238E27FC236}">
                <a16:creationId xmlns:a16="http://schemas.microsoft.com/office/drawing/2014/main" id="{7D1D9918-BA78-F14A-8DB2-9D81BA317F0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fld id="{1D11E6B4-C0CB-F94F-B1A8-1E719228080D}" type="slidenum">
              <a:rPr lang="en-US" altLang="en-US" sz="1300">
                <a:latin typeface="Times New Roman" panose="02020603050405020304" pitchFamily="18" charset="0"/>
              </a:rPr>
              <a:pPr/>
              <a:t>78</a:t>
            </a:fld>
            <a:endParaRPr lang="en-US" altLang="en-US" sz="1300">
              <a:latin typeface="Times New Roman" panose="02020603050405020304" pitchFamily="18" charset="0"/>
            </a:endParaRPr>
          </a:p>
        </p:txBody>
      </p:sp>
      <p:sp>
        <p:nvSpPr>
          <p:cNvPr id="149506" name="Rectangle 2">
            <a:extLst>
              <a:ext uri="{FF2B5EF4-FFF2-40B4-BE49-F238E27FC236}">
                <a16:creationId xmlns:a16="http://schemas.microsoft.com/office/drawing/2014/main" id="{4AF87596-2D49-7F4F-93DF-E6A9289CE29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9507" name="Rectangle 3">
            <a:extLst>
              <a:ext uri="{FF2B5EF4-FFF2-40B4-BE49-F238E27FC236}">
                <a16:creationId xmlns:a16="http://schemas.microsoft.com/office/drawing/2014/main" id="{C26D1F0B-AF41-5B48-B4C1-D9100FC9B0D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553" name="Rectangle 7">
            <a:extLst>
              <a:ext uri="{FF2B5EF4-FFF2-40B4-BE49-F238E27FC236}">
                <a16:creationId xmlns:a16="http://schemas.microsoft.com/office/drawing/2014/main" id="{8781EBB2-6E22-BD4F-92D6-A9AE748F257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fld id="{B991EE50-B317-DA40-82B9-CC374D564858}" type="slidenum">
              <a:rPr lang="en-US" altLang="en-US" sz="1300">
                <a:latin typeface="Times New Roman" panose="02020603050405020304" pitchFamily="18" charset="0"/>
              </a:rPr>
              <a:pPr/>
              <a:t>79</a:t>
            </a:fld>
            <a:endParaRPr lang="en-US" altLang="en-US" sz="1300">
              <a:latin typeface="Times New Roman" panose="02020603050405020304" pitchFamily="18" charset="0"/>
            </a:endParaRPr>
          </a:p>
        </p:txBody>
      </p:sp>
      <p:sp>
        <p:nvSpPr>
          <p:cNvPr id="151554" name="Rectangle 2">
            <a:extLst>
              <a:ext uri="{FF2B5EF4-FFF2-40B4-BE49-F238E27FC236}">
                <a16:creationId xmlns:a16="http://schemas.microsoft.com/office/drawing/2014/main" id="{7D7A63EC-57AF-2E4B-A975-09C05BB0CAC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1555" name="Rectangle 3">
            <a:extLst>
              <a:ext uri="{FF2B5EF4-FFF2-40B4-BE49-F238E27FC236}">
                <a16:creationId xmlns:a16="http://schemas.microsoft.com/office/drawing/2014/main" id="{4BFB0017-92C4-3043-83AA-3130E31C9A8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01" name="Rectangle 7">
            <a:extLst>
              <a:ext uri="{FF2B5EF4-FFF2-40B4-BE49-F238E27FC236}">
                <a16:creationId xmlns:a16="http://schemas.microsoft.com/office/drawing/2014/main" id="{9DBD66B0-1838-A24E-A5DA-EEF7F01F45B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fld id="{CEC4AA0B-F0F3-944B-A812-075C083CD3F2}" type="slidenum">
              <a:rPr lang="en-US" altLang="en-US" sz="1300">
                <a:latin typeface="Times New Roman" panose="02020603050405020304" pitchFamily="18" charset="0"/>
              </a:rPr>
              <a:pPr/>
              <a:t>80</a:t>
            </a:fld>
            <a:endParaRPr lang="en-US" altLang="en-US" sz="1300">
              <a:latin typeface="Times New Roman" panose="02020603050405020304" pitchFamily="18" charset="0"/>
            </a:endParaRPr>
          </a:p>
        </p:txBody>
      </p:sp>
      <p:sp>
        <p:nvSpPr>
          <p:cNvPr id="153602" name="Rectangle 2">
            <a:extLst>
              <a:ext uri="{FF2B5EF4-FFF2-40B4-BE49-F238E27FC236}">
                <a16:creationId xmlns:a16="http://schemas.microsoft.com/office/drawing/2014/main" id="{4ED67727-3866-FE43-B0FF-D2DBCD203A8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3603" name="Rectangle 3">
            <a:extLst>
              <a:ext uri="{FF2B5EF4-FFF2-40B4-BE49-F238E27FC236}">
                <a16:creationId xmlns:a16="http://schemas.microsoft.com/office/drawing/2014/main" id="{63C1B7AB-61EC-784C-8FE5-3978820031C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5649" name="Slide Image Placeholder 1">
            <a:extLst>
              <a:ext uri="{FF2B5EF4-FFF2-40B4-BE49-F238E27FC236}">
                <a16:creationId xmlns:a16="http://schemas.microsoft.com/office/drawing/2014/main" id="{F8EB4E61-FD40-FF4E-A94A-9AFCE5158AB4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>
          <a:ln/>
        </p:spPr>
      </p:sp>
      <p:sp>
        <p:nvSpPr>
          <p:cNvPr id="155650" name="Notes Placeholder 2">
            <a:extLst>
              <a:ext uri="{FF2B5EF4-FFF2-40B4-BE49-F238E27FC236}">
                <a16:creationId xmlns:a16="http://schemas.microsoft.com/office/drawing/2014/main" id="{D39A12C0-38F4-534A-95F4-7CF783195483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155651" name="Slide Number Placeholder 3">
            <a:extLst>
              <a:ext uri="{FF2B5EF4-FFF2-40B4-BE49-F238E27FC236}">
                <a16:creationId xmlns:a16="http://schemas.microsoft.com/office/drawing/2014/main" id="{1F3AA091-7954-1A4B-B9A8-D177B858E37E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fld id="{9132C2A7-BB09-C542-94EA-E17C5A8CA3E6}" type="slidenum">
              <a:rPr lang="en-US" altLang="en-US" sz="1300">
                <a:latin typeface="Times New Roman" panose="02020603050405020304" pitchFamily="18" charset="0"/>
              </a:rPr>
              <a:pPr/>
              <a:t>81</a:t>
            </a:fld>
            <a:endParaRPr lang="en-US" altLang="en-US" sz="13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7697" name="Slide Image Placeholder 1">
            <a:extLst>
              <a:ext uri="{FF2B5EF4-FFF2-40B4-BE49-F238E27FC236}">
                <a16:creationId xmlns:a16="http://schemas.microsoft.com/office/drawing/2014/main" id="{D966C159-8006-754A-B1B8-3DE5BE9A2424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>
          <a:ln/>
        </p:spPr>
      </p:sp>
      <p:sp>
        <p:nvSpPr>
          <p:cNvPr id="157698" name="Notes Placeholder 2">
            <a:extLst>
              <a:ext uri="{FF2B5EF4-FFF2-40B4-BE49-F238E27FC236}">
                <a16:creationId xmlns:a16="http://schemas.microsoft.com/office/drawing/2014/main" id="{F7DA215E-C78D-1248-A27E-78A5081D47BC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157699" name="Slide Number Placeholder 3">
            <a:extLst>
              <a:ext uri="{FF2B5EF4-FFF2-40B4-BE49-F238E27FC236}">
                <a16:creationId xmlns:a16="http://schemas.microsoft.com/office/drawing/2014/main" id="{07CFDC83-D54D-D044-8318-0D7AAA743266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fld id="{0C0464C0-EC13-CF40-A1DB-535907D6AA7B}" type="slidenum">
              <a:rPr lang="en-US" altLang="en-US" sz="1300">
                <a:latin typeface="Times New Roman" panose="02020603050405020304" pitchFamily="18" charset="0"/>
              </a:rPr>
              <a:pPr/>
              <a:t>82</a:t>
            </a:fld>
            <a:endParaRPr lang="en-US" altLang="en-US" sz="13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>
                <a:ea typeface="Arial" panose="020B0604020202020204" pitchFamily="34" charset="0"/>
              </a:rPr>
              <a:t>Service Options: first class, registered, 2-day delivery….. Trans options: priority, guaranteed error free, high speed…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C3408E6-BBDC-9D41-9757-DFA582F1AFE1}" type="slidenum">
              <a:rPr lang="en-US" altLang="en-US" smtClean="0"/>
              <a:pPr/>
              <a:t>8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323016734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1" name="Rectangle 7">
            <a:extLst>
              <a:ext uri="{FF2B5EF4-FFF2-40B4-BE49-F238E27FC236}">
                <a16:creationId xmlns:a16="http://schemas.microsoft.com/office/drawing/2014/main" id="{F5B00237-F6B2-DE45-9F45-883334CB37A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fld id="{9C5D1B52-9DC0-4C40-B9C6-5BD568790EA3}" type="slidenum">
              <a:rPr lang="en-US" altLang="en-US" sz="1300">
                <a:latin typeface="Times New Roman" panose="02020603050405020304" pitchFamily="18" charset="0"/>
              </a:rPr>
              <a:pPr/>
              <a:t>9</a:t>
            </a:fld>
            <a:endParaRPr lang="en-US" altLang="en-US" sz="1300">
              <a:latin typeface="Times New Roman" panose="02020603050405020304" pitchFamily="18" charset="0"/>
            </a:endParaRPr>
          </a:p>
        </p:txBody>
      </p:sp>
      <p:sp>
        <p:nvSpPr>
          <p:cNvPr id="30722" name="Rectangle 2">
            <a:extLst>
              <a:ext uri="{FF2B5EF4-FFF2-40B4-BE49-F238E27FC236}">
                <a16:creationId xmlns:a16="http://schemas.microsoft.com/office/drawing/2014/main" id="{8D8D3CE1-8821-4146-BE29-04AF3896CAE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723" name="Rectangle 3">
            <a:extLst>
              <a:ext uri="{FF2B5EF4-FFF2-40B4-BE49-F238E27FC236}">
                <a16:creationId xmlns:a16="http://schemas.microsoft.com/office/drawing/2014/main" id="{38DC368A-A52A-4E43-A18D-2FB97F3CEB6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69" name="Rectangle 7">
            <a:extLst>
              <a:ext uri="{FF2B5EF4-FFF2-40B4-BE49-F238E27FC236}">
                <a16:creationId xmlns:a16="http://schemas.microsoft.com/office/drawing/2014/main" id="{E6D6FD88-CA08-E34E-A7BF-23CA001F1DC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fld id="{0A391812-EDBB-3E4A-AA8B-3A89E42FB1F6}" type="slidenum">
              <a:rPr lang="en-US" altLang="en-US" sz="1300">
                <a:latin typeface="Times New Roman" panose="02020603050405020304" pitchFamily="18" charset="0"/>
              </a:rPr>
              <a:pPr/>
              <a:t>10</a:t>
            </a:fld>
            <a:endParaRPr lang="en-US" altLang="en-US" sz="1300">
              <a:latin typeface="Times New Roman" panose="02020603050405020304" pitchFamily="18" charset="0"/>
            </a:endParaRPr>
          </a:p>
        </p:txBody>
      </p:sp>
      <p:sp>
        <p:nvSpPr>
          <p:cNvPr id="32770" name="Rectangle 2">
            <a:extLst>
              <a:ext uri="{FF2B5EF4-FFF2-40B4-BE49-F238E27FC236}">
                <a16:creationId xmlns:a16="http://schemas.microsoft.com/office/drawing/2014/main" id="{C6AA3367-47D3-794F-9973-52B90C44C15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2771" name="Rectangle 3">
            <a:extLst>
              <a:ext uri="{FF2B5EF4-FFF2-40B4-BE49-F238E27FC236}">
                <a16:creationId xmlns:a16="http://schemas.microsoft.com/office/drawing/2014/main" id="{C17F6953-2F4C-2945-9D12-7A097F6E558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 dirty="0">
                <a:ea typeface="ＭＳ Ｐゴシック" panose="020B0600070205080204" pitchFamily="34" charset="-128"/>
              </a:rPr>
              <a:t>Courtroom, dinner table……</a:t>
            </a: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E3002D2A-B226-364F-8ACC-FC164C07F864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ntroduction</a:t>
            </a:r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1E6F85F9-324D-2D4B-994C-881A8ED3CF6D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2-</a:t>
            </a:r>
            <a:fld id="{2A3E4F81-A98D-3D49-9412-63E8547A430A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16047095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20902CA4-61BC-3847-9C64-423B320FC03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83040DB1-9A0D-9B4D-9CD9-CD64D6891DD8}" type="datetime1">
              <a:rPr lang="en-US" altLang="en-US"/>
              <a:pPr/>
              <a:t>1/6/20</a:t>
            </a:fld>
            <a:endParaRPr lang="en-US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72832796-C873-1145-9E5B-404377540C9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ntroduction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5C53F522-3866-4C40-9FF1-36C6B4919ED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1-</a:t>
            </a:r>
            <a:fld id="{41864EA1-6057-EA4A-9AE9-E14DD2D89B62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39409776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362700" y="228600"/>
            <a:ext cx="1943100" cy="6030913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533400" y="228600"/>
            <a:ext cx="5676900" cy="6030913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9BBC45D1-C65B-9547-8670-9F85320F97A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49B687E1-095D-D342-BE0F-C83679089265}" type="datetime1">
              <a:rPr lang="en-US" altLang="en-US"/>
              <a:pPr/>
              <a:t>1/6/20</a:t>
            </a:fld>
            <a:endParaRPr lang="en-US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6ACA3FF9-F980-5D44-B3D0-09BE3ECA846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ntroduction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0AF1FB5B-8D2A-4944-AD99-16297F8219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1-</a:t>
            </a:r>
            <a:fld id="{0045BD06-2076-C347-8C7A-DDE9ED90C903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122012497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 preserve="1">
  <p:cSld name="Title, Conten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3400" y="228600"/>
            <a:ext cx="7772400" cy="1143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533400" y="1611313"/>
            <a:ext cx="3810000" cy="46482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495800" y="1611313"/>
            <a:ext cx="3810000" cy="22479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495800" y="4011613"/>
            <a:ext cx="3810000" cy="22479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C4DD6345-C307-D949-8BF4-AA051F98356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525CAD94-BD8B-E643-814F-A592421B5D91}" type="datetime1">
              <a:rPr lang="en-US" altLang="en-US"/>
              <a:pPr/>
              <a:t>1/6/20</a:t>
            </a:fld>
            <a:endParaRPr lang="en-US" altLang="en-US"/>
          </a:p>
        </p:txBody>
      </p:sp>
      <p:sp>
        <p:nvSpPr>
          <p:cNvPr id="7" name="Footer Placeholder 6">
            <a:extLst>
              <a:ext uri="{FF2B5EF4-FFF2-40B4-BE49-F238E27FC236}">
                <a16:creationId xmlns:a16="http://schemas.microsoft.com/office/drawing/2014/main" id="{62FC0B2A-11C0-A84C-B2EC-835FDA0A0F4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ntroduction</a:t>
            </a:r>
          </a:p>
        </p:txBody>
      </p:sp>
      <p:sp>
        <p:nvSpPr>
          <p:cNvPr id="8" name="Slide Number Placeholder 7">
            <a:extLst>
              <a:ext uri="{FF2B5EF4-FFF2-40B4-BE49-F238E27FC236}">
                <a16:creationId xmlns:a16="http://schemas.microsoft.com/office/drawing/2014/main" id="{0EC0AAB5-D9B4-D644-AB48-8F8F7E75245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1</a:t>
            </a:r>
            <a:fld id="{1AC86B61-6760-9E4A-A2E6-65CB32E9BAC7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49166504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859155E0-8012-0F40-87E3-07648A54A08E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8E0A8EB-5E9F-3B4A-9B02-8F4FE7827AB0}" type="datetime1">
              <a:rPr lang="en-US" altLang="en-US"/>
              <a:pPr/>
              <a:t>1/6/20</a:t>
            </a:fld>
            <a:endParaRPr lang="en-US" altLang="en-US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24CBCC6F-CA10-9C4D-BECC-810C37605AF8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ntroduction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75F1AEE5-84E4-3F4B-8D17-0FB6138E7B27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 altLang="en-US"/>
              <a:t>2-</a:t>
            </a:r>
            <a:fld id="{B49B5523-04FD-FF4A-A2F3-CC680A170BD1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40367698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311DD181-C415-0C45-B027-1391A63ACA40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AC401A43-3F91-5846-B538-AF75058E8F9C}" type="datetime1">
              <a:rPr lang="en-US" altLang="en-US"/>
              <a:pPr/>
              <a:t>1/6/20</a:t>
            </a:fld>
            <a:endParaRPr lang="en-US" altLang="en-US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5D6CD2CC-3461-4B49-88DE-D3060E27650E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ntroduction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2FF2B718-49D9-194C-88ED-A8A1655CC8C1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 altLang="en-US"/>
              <a:t>2-</a:t>
            </a:r>
            <a:fld id="{6F448F2F-E721-EC4D-9056-62378767DADC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28435183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533400" y="1611313"/>
            <a:ext cx="3810000" cy="4648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495800" y="1611313"/>
            <a:ext cx="3810000" cy="4648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645E37F9-5FF4-924C-917D-5469EE7250F4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D9480F-A6AD-5046-AA5F-2639A298708D}" type="datetime1">
              <a:rPr lang="en-US" altLang="en-US"/>
              <a:pPr/>
              <a:t>1/6/20</a:t>
            </a:fld>
            <a:endParaRPr lang="en-US" altLang="en-US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EAE0BE30-1E3F-A148-B7B4-29D3057D0198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ntroduction</a:t>
            </a: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B2DDE734-9CD5-E543-8DA1-036898249D9E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 altLang="en-US"/>
              <a:t>2-</a:t>
            </a:r>
            <a:fld id="{F0A7AC3E-334C-584D-9971-6ADA5F2B6AD3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28642141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27D013A8-D210-4B47-AB7E-56941768D9C7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192C487-25CC-9F49-8ACF-667D57F32C67}" type="datetime1">
              <a:rPr lang="en-US" altLang="en-US"/>
              <a:pPr/>
              <a:t>1/6/20</a:t>
            </a:fld>
            <a:endParaRPr lang="en-US" altLang="en-US"/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04E19ACA-17A1-8D48-8C55-1A1A354F505B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ntroduction</a:t>
            </a:r>
          </a:p>
        </p:txBody>
      </p:sp>
      <p:sp>
        <p:nvSpPr>
          <p:cNvPr id="9" name="Rectangle 6">
            <a:extLst>
              <a:ext uri="{FF2B5EF4-FFF2-40B4-BE49-F238E27FC236}">
                <a16:creationId xmlns:a16="http://schemas.microsoft.com/office/drawing/2014/main" id="{7D6E7B72-E79D-0C4C-B27C-29C88B5DE63F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 altLang="en-US"/>
              <a:t>2-</a:t>
            </a:r>
            <a:fld id="{C1843C3C-0790-DA4C-A4AD-DF7DCE123273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00509798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4">
            <a:extLst>
              <a:ext uri="{FF2B5EF4-FFF2-40B4-BE49-F238E27FC236}">
                <a16:creationId xmlns:a16="http://schemas.microsoft.com/office/drawing/2014/main" id="{267F3CFF-FAD5-FF49-ACD1-2AC271707A21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B1FB8669-3935-5F49-91A6-FFDA422B0B59}" type="datetime1">
              <a:rPr lang="en-US" altLang="en-US"/>
              <a:pPr/>
              <a:t>1/6/20</a:t>
            </a:fld>
            <a:endParaRPr lang="en-US" altLang="en-US"/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46F83A25-5314-0F4A-A460-93A50BFDD206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ntroduction</a:t>
            </a:r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37C0A737-8948-8E42-9797-520161885049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 altLang="en-US"/>
              <a:t>2-</a:t>
            </a:r>
            <a:fld id="{7CE5FFFA-09D2-724A-863D-8944E1959F89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96457341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ED1BDA36-49F4-3441-88F0-D18E333AD0A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35335202-8610-CD43-A376-01DA41004D7D}" type="datetime1">
              <a:rPr lang="en-US" altLang="en-US"/>
              <a:pPr/>
              <a:t>1/6/20</a:t>
            </a:fld>
            <a:endParaRPr lang="en-US" alt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204DACC5-F10C-314D-A7DE-F75205E5F2D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ntroduction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79658AB4-DFA1-7E46-BC0C-A7419F6F6D6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1-</a:t>
            </a:r>
            <a:fld id="{DD57EF46-B10C-CE43-92E8-C4EB5D3C43C7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6245242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E189E4D1-9E0E-B441-B0B5-A2C232940FD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D8F37CDD-549F-B74E-BA94-327E9AEC5970}" type="datetime1">
              <a:rPr lang="en-US" altLang="en-US"/>
              <a:pPr/>
              <a:t>1/6/20</a:t>
            </a:fld>
            <a:endParaRPr lang="en-US" alt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EF90E0B8-E301-0A45-910C-0EAED6B2671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ntroduction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B3C25E7F-3ECD-7342-9E5C-633F7E1B267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1-</a:t>
            </a:r>
            <a:fld id="{5A6D8744-DADB-6544-B193-E1F150CFB06A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00306149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E2DA2619-E742-094C-885B-A0BA2E246FD3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EED9860-DE30-3048-A5E2-E6062E563A23}" type="datetime1">
              <a:rPr lang="en-US" altLang="en-US"/>
              <a:pPr/>
              <a:t>1/6/20</a:t>
            </a:fld>
            <a:endParaRPr lang="en-US" altLang="en-US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14B9EE2B-D1EE-014F-BF3E-E036AD2DD693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ntroduction</a:t>
            </a: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2810E49C-208C-9944-B716-91C7D4B65949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 altLang="en-US"/>
              <a:t>2-</a:t>
            </a:r>
            <a:fld id="{64102CC0-3F7E-A740-91E4-FC3541451BD8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96309259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>
            <a:extLst>
              <a:ext uri="{FF2B5EF4-FFF2-40B4-BE49-F238E27FC236}">
                <a16:creationId xmlns:a16="http://schemas.microsoft.com/office/drawing/2014/main" id="{0EA505FE-2E2D-144E-B99A-D429EB58B96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533400" y="22860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027" name="Rectangle 3">
            <a:extLst>
              <a:ext uri="{FF2B5EF4-FFF2-40B4-BE49-F238E27FC236}">
                <a16:creationId xmlns:a16="http://schemas.microsoft.com/office/drawing/2014/main" id="{37DF7127-8EF7-ED47-9FC6-30523DCF00C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533400" y="1611313"/>
            <a:ext cx="7772400" cy="464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28" name="Rectangle 4">
            <a:extLst>
              <a:ext uri="{FF2B5EF4-FFF2-40B4-BE49-F238E27FC236}">
                <a16:creationId xmlns:a16="http://schemas.microsoft.com/office/drawing/2014/main" id="{3B48623F-9C1C-9245-9AA5-892E895E854B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>
                <a:latin typeface="Times New Roman" panose="02020603050405020304" pitchFamily="18" charset="0"/>
              </a:defRPr>
            </a:lvl1pPr>
          </a:lstStyle>
          <a:p>
            <a:fld id="{68566F53-B14F-7D4A-9F73-D71D4C139FBE}" type="datetime1">
              <a:rPr lang="en-US" altLang="en-US"/>
              <a:pPr/>
              <a:t>1/6/20</a:t>
            </a:fld>
            <a:endParaRPr lang="en-US" altLang="en-US"/>
          </a:p>
        </p:txBody>
      </p:sp>
      <p:sp>
        <p:nvSpPr>
          <p:cNvPr id="195589" name="Rectangle 5">
            <a:extLst>
              <a:ext uri="{FF2B5EF4-FFF2-40B4-BE49-F238E27FC236}">
                <a16:creationId xmlns:a16="http://schemas.microsoft.com/office/drawing/2014/main" id="{8F27C65D-33CE-3F41-86D7-12696A161E21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5576888" y="6467475"/>
            <a:ext cx="2895600" cy="2873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Tahoma" pitchFamily="34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/>
              <a:t>Introduction</a:t>
            </a:r>
          </a:p>
        </p:txBody>
      </p:sp>
      <p:sp>
        <p:nvSpPr>
          <p:cNvPr id="195590" name="Rectangle 6">
            <a:extLst>
              <a:ext uri="{FF2B5EF4-FFF2-40B4-BE49-F238E27FC236}">
                <a16:creationId xmlns:a16="http://schemas.microsoft.com/office/drawing/2014/main" id="{B643065A-FBED-2C49-A8CE-F3787AC01398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324850" y="6462713"/>
            <a:ext cx="676275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latin typeface="Tahoma" panose="020B0604030504040204" pitchFamily="34" charset="0"/>
              </a:defRPr>
            </a:lvl1pPr>
          </a:lstStyle>
          <a:p>
            <a:r>
              <a:rPr lang="en-US" altLang="en-US"/>
              <a:t>2-</a:t>
            </a:r>
            <a:fld id="{40667F10-C2A3-E443-8C1F-A07A50604349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075" r:id="rId1"/>
    <p:sldLayoutId id="2147484069" r:id="rId2"/>
    <p:sldLayoutId id="2147484070" r:id="rId3"/>
    <p:sldLayoutId id="2147484071" r:id="rId4"/>
    <p:sldLayoutId id="2147484072" r:id="rId5"/>
    <p:sldLayoutId id="2147484073" r:id="rId6"/>
    <p:sldLayoutId id="2147484076" r:id="rId7"/>
    <p:sldLayoutId id="2147484077" r:id="rId8"/>
    <p:sldLayoutId id="2147484074" r:id="rId9"/>
    <p:sldLayoutId id="2147484078" r:id="rId10"/>
    <p:sldLayoutId id="2147484079" r:id="rId11"/>
    <p:sldLayoutId id="2147484080" r:id="rId12"/>
  </p:sldLayoutIdLst>
  <p:hf hd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+mj-lt"/>
          <a:ea typeface="ＭＳ Ｐゴシック" charset="0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  <a:ea typeface="ＭＳ Ｐゴシック" charset="0"/>
          <a:cs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  <a:ea typeface="ＭＳ Ｐゴシック" charset="0"/>
          <a:cs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  <a:ea typeface="ＭＳ Ｐゴシック" charset="0"/>
          <a:cs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  <a:ea typeface="ＭＳ Ｐゴシック" charset="0"/>
          <a:cs typeface="Arial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  <a:cs typeface="Arial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  <a:cs typeface="Arial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  <a:cs typeface="Arial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  <a:cs typeface="Arial" charset="0"/>
        </a:defRPr>
      </a:lvl9pPr>
    </p:titleStyle>
    <p:bodyStyle>
      <a:lvl1pPr marL="342900" indent="-342900" algn="l" rtl="0" eaLnBrk="0" fontAlgn="base" hangingPunct="0">
        <a:lnSpc>
          <a:spcPct val="85000"/>
        </a:lnSpc>
        <a:spcBef>
          <a:spcPct val="20000"/>
        </a:spcBef>
        <a:spcAft>
          <a:spcPct val="0"/>
        </a:spcAft>
        <a:buClr>
          <a:srgbClr val="000090"/>
        </a:buClr>
        <a:buSzPct val="100000"/>
        <a:buFont typeface="Wingdings" pitchFamily="2" charset="2"/>
        <a:buChar char="§"/>
        <a:defRPr sz="2800">
          <a:solidFill>
            <a:schemeClr val="tx1"/>
          </a:solidFill>
          <a:latin typeface="+mn-lt"/>
          <a:ea typeface="ＭＳ Ｐゴシック" charset="0"/>
          <a:cs typeface="+mn-cs"/>
        </a:defRPr>
      </a:lvl1pPr>
      <a:lvl2pPr marL="742950" indent="-285750" algn="l" rtl="0" eaLnBrk="0" fontAlgn="base" hangingPunct="0">
        <a:lnSpc>
          <a:spcPct val="85000"/>
        </a:lnSpc>
        <a:spcBef>
          <a:spcPct val="20000"/>
        </a:spcBef>
        <a:spcAft>
          <a:spcPct val="0"/>
        </a:spcAft>
        <a:buClr>
          <a:srgbClr val="000090"/>
        </a:buClr>
        <a:buFont typeface="Arial" panose="020B0604020202020204" pitchFamily="34" charset="0"/>
        <a:buChar char="•"/>
        <a:defRPr sz="2400">
          <a:solidFill>
            <a:schemeClr val="tx1"/>
          </a:solidFill>
          <a:latin typeface="+mn-lt"/>
          <a:ea typeface="Arial" charset="0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rgbClr val="000090"/>
        </a:buClr>
        <a:buFont typeface="Wingdings" pitchFamily="2" charset="2"/>
        <a:buChar char="§"/>
        <a:defRPr sz="2000">
          <a:solidFill>
            <a:schemeClr val="tx1"/>
          </a:solidFill>
          <a:latin typeface="Comic Sans MS" pitchFamily="66" charset="0"/>
          <a:ea typeface="Arial" charset="0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rgbClr val="000090"/>
        </a:buClr>
        <a:buFont typeface="Wingdings" pitchFamily="2" charset="2"/>
        <a:buChar char="§"/>
        <a:defRPr sz="2000">
          <a:solidFill>
            <a:schemeClr val="tx1"/>
          </a:solidFill>
          <a:latin typeface="Times New Roman" pitchFamily="18" charset="0"/>
          <a:ea typeface="Arial" charset="0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rgbClr val="000090"/>
        </a:buClr>
        <a:buFont typeface="Wingdings" pitchFamily="2" charset="2"/>
        <a:buChar char="§"/>
        <a:defRPr sz="2000">
          <a:solidFill>
            <a:schemeClr val="tx1"/>
          </a:solidFill>
          <a:latin typeface="Times New Roman" pitchFamily="18" charset="0"/>
          <a:ea typeface="Arial" charset="0"/>
          <a:cs typeface="+mn-cs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18" charset="0"/>
          <a:cs typeface="+mn-cs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18" charset="0"/>
          <a:cs typeface="+mn-cs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18" charset="0"/>
          <a:cs typeface="+mn-cs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18" charset="0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3.jpe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41.png"/><Relationship Id="rId5" Type="http://schemas.openxmlformats.org/officeDocument/2006/relationships/image" Target="../media/image2.png"/><Relationship Id="rId4" Type="http://schemas.openxmlformats.org/officeDocument/2006/relationships/image" Target="../media/image40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.png"/><Relationship Id="rId13" Type="http://schemas.openxmlformats.org/officeDocument/2006/relationships/image" Target="../media/image21.png"/><Relationship Id="rId18" Type="http://schemas.openxmlformats.org/officeDocument/2006/relationships/image" Target="../media/image26.png"/><Relationship Id="rId3" Type="http://schemas.openxmlformats.org/officeDocument/2006/relationships/image" Target="../media/image2.png"/><Relationship Id="rId21" Type="http://schemas.openxmlformats.org/officeDocument/2006/relationships/image" Target="../media/image4.png"/><Relationship Id="rId7" Type="http://schemas.openxmlformats.org/officeDocument/2006/relationships/image" Target="../media/image15.png"/><Relationship Id="rId12" Type="http://schemas.openxmlformats.org/officeDocument/2006/relationships/image" Target="../media/image20.png"/><Relationship Id="rId17" Type="http://schemas.openxmlformats.org/officeDocument/2006/relationships/image" Target="../media/image25.png"/><Relationship Id="rId2" Type="http://schemas.openxmlformats.org/officeDocument/2006/relationships/notesSlide" Target="../notesSlides/notesSlide11.xml"/><Relationship Id="rId16" Type="http://schemas.openxmlformats.org/officeDocument/2006/relationships/image" Target="../media/image24.png"/><Relationship Id="rId20" Type="http://schemas.openxmlformats.org/officeDocument/2006/relationships/image" Target="../media/image28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4.png"/><Relationship Id="rId11" Type="http://schemas.openxmlformats.org/officeDocument/2006/relationships/image" Target="../media/image19.png"/><Relationship Id="rId5" Type="http://schemas.openxmlformats.org/officeDocument/2006/relationships/image" Target="../media/image13.png"/><Relationship Id="rId15" Type="http://schemas.openxmlformats.org/officeDocument/2006/relationships/image" Target="../media/image23.png"/><Relationship Id="rId10" Type="http://schemas.openxmlformats.org/officeDocument/2006/relationships/image" Target="../media/image18.png"/><Relationship Id="rId19" Type="http://schemas.openxmlformats.org/officeDocument/2006/relationships/image" Target="../media/image27.png"/><Relationship Id="rId4" Type="http://schemas.openxmlformats.org/officeDocument/2006/relationships/image" Target="../media/image5.png"/><Relationship Id="rId9" Type="http://schemas.openxmlformats.org/officeDocument/2006/relationships/image" Target="../media/image17.png"/><Relationship Id="rId14" Type="http://schemas.openxmlformats.org/officeDocument/2006/relationships/image" Target="../media/image22.png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.png"/><Relationship Id="rId13" Type="http://schemas.openxmlformats.org/officeDocument/2006/relationships/image" Target="../media/image21.png"/><Relationship Id="rId18" Type="http://schemas.openxmlformats.org/officeDocument/2006/relationships/image" Target="../media/image26.png"/><Relationship Id="rId3" Type="http://schemas.openxmlformats.org/officeDocument/2006/relationships/image" Target="../media/image2.png"/><Relationship Id="rId7" Type="http://schemas.openxmlformats.org/officeDocument/2006/relationships/image" Target="../media/image15.png"/><Relationship Id="rId12" Type="http://schemas.openxmlformats.org/officeDocument/2006/relationships/image" Target="../media/image20.png"/><Relationship Id="rId17" Type="http://schemas.openxmlformats.org/officeDocument/2006/relationships/image" Target="../media/image25.png"/><Relationship Id="rId2" Type="http://schemas.openxmlformats.org/officeDocument/2006/relationships/notesSlide" Target="../notesSlides/notesSlide12.xml"/><Relationship Id="rId16" Type="http://schemas.openxmlformats.org/officeDocument/2006/relationships/image" Target="../media/image24.png"/><Relationship Id="rId20" Type="http://schemas.openxmlformats.org/officeDocument/2006/relationships/image" Target="../media/image28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4.png"/><Relationship Id="rId11" Type="http://schemas.openxmlformats.org/officeDocument/2006/relationships/image" Target="../media/image19.png"/><Relationship Id="rId5" Type="http://schemas.openxmlformats.org/officeDocument/2006/relationships/image" Target="../media/image13.png"/><Relationship Id="rId15" Type="http://schemas.openxmlformats.org/officeDocument/2006/relationships/image" Target="../media/image23.png"/><Relationship Id="rId10" Type="http://schemas.openxmlformats.org/officeDocument/2006/relationships/image" Target="../media/image18.png"/><Relationship Id="rId19" Type="http://schemas.openxmlformats.org/officeDocument/2006/relationships/image" Target="../media/image27.png"/><Relationship Id="rId4" Type="http://schemas.openxmlformats.org/officeDocument/2006/relationships/image" Target="../media/image5.png"/><Relationship Id="rId9" Type="http://schemas.openxmlformats.org/officeDocument/2006/relationships/image" Target="../media/image17.png"/><Relationship Id="rId14" Type="http://schemas.openxmlformats.org/officeDocument/2006/relationships/image" Target="../media/image22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41.png"/><Relationship Id="rId5" Type="http://schemas.openxmlformats.org/officeDocument/2006/relationships/image" Target="../media/image42.emf"/><Relationship Id="rId4" Type="http://schemas.openxmlformats.org/officeDocument/2006/relationships/oleObject" Target="../embeddings/oleObject2.bin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41.png"/><Relationship Id="rId5" Type="http://schemas.openxmlformats.org/officeDocument/2006/relationships/image" Target="../media/image2.png"/><Relationship Id="rId4" Type="http://schemas.openxmlformats.org/officeDocument/2006/relationships/image" Target="../media/image45.png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51.png"/><Relationship Id="rId13" Type="http://schemas.openxmlformats.org/officeDocument/2006/relationships/image" Target="../media/image2.png"/><Relationship Id="rId3" Type="http://schemas.openxmlformats.org/officeDocument/2006/relationships/image" Target="../media/image46.png"/><Relationship Id="rId7" Type="http://schemas.openxmlformats.org/officeDocument/2006/relationships/image" Target="../media/image50.png"/><Relationship Id="rId12" Type="http://schemas.openxmlformats.org/officeDocument/2006/relationships/image" Target="../media/image55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49.png"/><Relationship Id="rId11" Type="http://schemas.openxmlformats.org/officeDocument/2006/relationships/image" Target="../media/image54.png"/><Relationship Id="rId5" Type="http://schemas.openxmlformats.org/officeDocument/2006/relationships/image" Target="../media/image48.png"/><Relationship Id="rId10" Type="http://schemas.openxmlformats.org/officeDocument/2006/relationships/image" Target="../media/image53.png"/><Relationship Id="rId4" Type="http://schemas.openxmlformats.org/officeDocument/2006/relationships/image" Target="../media/image47.png"/><Relationship Id="rId9" Type="http://schemas.openxmlformats.org/officeDocument/2006/relationships/image" Target="../media/image52.png"/><Relationship Id="rId14" Type="http://schemas.openxmlformats.org/officeDocument/2006/relationships/image" Target="../media/image41.png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59.png"/><Relationship Id="rId3" Type="http://schemas.openxmlformats.org/officeDocument/2006/relationships/image" Target="../media/image2.png"/><Relationship Id="rId7" Type="http://schemas.openxmlformats.org/officeDocument/2006/relationships/image" Target="../media/image4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58.png"/><Relationship Id="rId5" Type="http://schemas.openxmlformats.org/officeDocument/2006/relationships/image" Target="../media/image57.png"/><Relationship Id="rId10" Type="http://schemas.openxmlformats.org/officeDocument/2006/relationships/image" Target="../media/image61.png"/><Relationship Id="rId4" Type="http://schemas.openxmlformats.org/officeDocument/2006/relationships/image" Target="../media/image56.png"/><Relationship Id="rId9" Type="http://schemas.openxmlformats.org/officeDocument/2006/relationships/image" Target="../media/image60.png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64.png"/><Relationship Id="rId3" Type="http://schemas.openxmlformats.org/officeDocument/2006/relationships/image" Target="../media/image2.png"/><Relationship Id="rId7" Type="http://schemas.openxmlformats.org/officeDocument/2006/relationships/image" Target="../media/image63.png"/><Relationship Id="rId12" Type="http://schemas.openxmlformats.org/officeDocument/2006/relationships/image" Target="../media/image26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62.png"/><Relationship Id="rId11" Type="http://schemas.openxmlformats.org/officeDocument/2006/relationships/image" Target="../media/image25.png"/><Relationship Id="rId5" Type="http://schemas.openxmlformats.org/officeDocument/2006/relationships/image" Target="../media/image46.png"/><Relationship Id="rId10" Type="http://schemas.openxmlformats.org/officeDocument/2006/relationships/image" Target="../media/image41.png"/><Relationship Id="rId4" Type="http://schemas.openxmlformats.org/officeDocument/2006/relationships/image" Target="../media/image5.png"/><Relationship Id="rId9" Type="http://schemas.openxmlformats.org/officeDocument/2006/relationships/image" Target="../media/image65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6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68.png"/><Relationship Id="rId5" Type="http://schemas.openxmlformats.org/officeDocument/2006/relationships/image" Target="../media/image67.png"/><Relationship Id="rId4" Type="http://schemas.openxmlformats.org/officeDocument/2006/relationships/image" Target="../media/image2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12.xml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image" Target="../media/image73.png"/><Relationship Id="rId13" Type="http://schemas.openxmlformats.org/officeDocument/2006/relationships/image" Target="../media/image78.png"/><Relationship Id="rId3" Type="http://schemas.openxmlformats.org/officeDocument/2006/relationships/image" Target="../media/image5.png"/><Relationship Id="rId7" Type="http://schemas.openxmlformats.org/officeDocument/2006/relationships/image" Target="../media/image72.png"/><Relationship Id="rId12" Type="http://schemas.openxmlformats.org/officeDocument/2006/relationships/image" Target="../media/image77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71.png"/><Relationship Id="rId11" Type="http://schemas.openxmlformats.org/officeDocument/2006/relationships/image" Target="../media/image76.png"/><Relationship Id="rId5" Type="http://schemas.openxmlformats.org/officeDocument/2006/relationships/image" Target="../media/image70.png"/><Relationship Id="rId10" Type="http://schemas.openxmlformats.org/officeDocument/2006/relationships/image" Target="../media/image75.png"/><Relationship Id="rId4" Type="http://schemas.openxmlformats.org/officeDocument/2006/relationships/image" Target="../media/image69.png"/><Relationship Id="rId9" Type="http://schemas.openxmlformats.org/officeDocument/2006/relationships/image" Target="../media/image74.png"/><Relationship Id="rId14" Type="http://schemas.openxmlformats.org/officeDocument/2006/relationships/image" Target="../media/image2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9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80.emf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image" Target="../media/image41.png"/><Relationship Id="rId3" Type="http://schemas.openxmlformats.org/officeDocument/2006/relationships/image" Target="../media/image80.emf"/><Relationship Id="rId7" Type="http://schemas.openxmlformats.org/officeDocument/2006/relationships/image" Target="../media/image83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82.png"/><Relationship Id="rId5" Type="http://schemas.openxmlformats.org/officeDocument/2006/relationships/image" Target="../media/image2.png"/><Relationship Id="rId4" Type="http://schemas.openxmlformats.org/officeDocument/2006/relationships/image" Target="../media/image81.pn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2.png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41.pn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41.pn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7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7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7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7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7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7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7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7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png"/><Relationship Id="rId13" Type="http://schemas.openxmlformats.org/officeDocument/2006/relationships/image" Target="../media/image13.png"/><Relationship Id="rId18" Type="http://schemas.openxmlformats.org/officeDocument/2006/relationships/image" Target="../media/image18.png"/><Relationship Id="rId26" Type="http://schemas.openxmlformats.org/officeDocument/2006/relationships/image" Target="../media/image26.png"/><Relationship Id="rId3" Type="http://schemas.openxmlformats.org/officeDocument/2006/relationships/image" Target="../media/image4.png"/><Relationship Id="rId21" Type="http://schemas.openxmlformats.org/officeDocument/2006/relationships/image" Target="../media/image21.png"/><Relationship Id="rId7" Type="http://schemas.openxmlformats.org/officeDocument/2006/relationships/image" Target="../media/image7.png"/><Relationship Id="rId12" Type="http://schemas.openxmlformats.org/officeDocument/2006/relationships/image" Target="../media/image12.png"/><Relationship Id="rId17" Type="http://schemas.openxmlformats.org/officeDocument/2006/relationships/image" Target="../media/image17.png"/><Relationship Id="rId25" Type="http://schemas.openxmlformats.org/officeDocument/2006/relationships/image" Target="../media/image25.png"/><Relationship Id="rId2" Type="http://schemas.openxmlformats.org/officeDocument/2006/relationships/notesSlide" Target="../notesSlides/notesSlide3.xml"/><Relationship Id="rId16" Type="http://schemas.openxmlformats.org/officeDocument/2006/relationships/image" Target="../media/image16.png"/><Relationship Id="rId20" Type="http://schemas.openxmlformats.org/officeDocument/2006/relationships/image" Target="../media/image20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2.png"/><Relationship Id="rId11" Type="http://schemas.openxmlformats.org/officeDocument/2006/relationships/image" Target="../media/image11.png"/><Relationship Id="rId24" Type="http://schemas.openxmlformats.org/officeDocument/2006/relationships/image" Target="../media/image24.png"/><Relationship Id="rId5" Type="http://schemas.openxmlformats.org/officeDocument/2006/relationships/image" Target="../media/image6.png"/><Relationship Id="rId15" Type="http://schemas.openxmlformats.org/officeDocument/2006/relationships/image" Target="../media/image15.png"/><Relationship Id="rId23" Type="http://schemas.openxmlformats.org/officeDocument/2006/relationships/image" Target="../media/image23.png"/><Relationship Id="rId28" Type="http://schemas.openxmlformats.org/officeDocument/2006/relationships/image" Target="../media/image28.png"/><Relationship Id="rId10" Type="http://schemas.openxmlformats.org/officeDocument/2006/relationships/image" Target="../media/image10.png"/><Relationship Id="rId19" Type="http://schemas.openxmlformats.org/officeDocument/2006/relationships/image" Target="../media/image19.png"/><Relationship Id="rId4" Type="http://schemas.openxmlformats.org/officeDocument/2006/relationships/image" Target="../media/image5.png"/><Relationship Id="rId9" Type="http://schemas.openxmlformats.org/officeDocument/2006/relationships/image" Target="../media/image9.png"/><Relationship Id="rId14" Type="http://schemas.openxmlformats.org/officeDocument/2006/relationships/image" Target="../media/image14.png"/><Relationship Id="rId22" Type="http://schemas.openxmlformats.org/officeDocument/2006/relationships/image" Target="../media/image22.png"/><Relationship Id="rId27" Type="http://schemas.openxmlformats.org/officeDocument/2006/relationships/image" Target="../media/image27.png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7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84.emf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7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2.png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41.png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41.png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86.png"/><Relationship Id="rId4" Type="http://schemas.openxmlformats.org/officeDocument/2006/relationships/image" Target="../media/image85.emf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86.png"/><Relationship Id="rId4" Type="http://schemas.openxmlformats.org/officeDocument/2006/relationships/image" Target="../media/image85.emf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87.jpeg"/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2.png"/><Relationship Id="rId5" Type="http://schemas.openxmlformats.org/officeDocument/2006/relationships/image" Target="../media/image89.png"/><Relationship Id="rId4" Type="http://schemas.openxmlformats.org/officeDocument/2006/relationships/image" Target="../media/image88.png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41.png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.bin"/><Relationship Id="rId3" Type="http://schemas.openxmlformats.org/officeDocument/2006/relationships/notesSlide" Target="../notesSlides/notesSlide4.xml"/><Relationship Id="rId7" Type="http://schemas.openxmlformats.org/officeDocument/2006/relationships/image" Target="../media/image32.jpeg"/><Relationship Id="rId12" Type="http://schemas.openxmlformats.org/officeDocument/2006/relationships/image" Target="../media/image35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31.jpeg"/><Relationship Id="rId11" Type="http://schemas.openxmlformats.org/officeDocument/2006/relationships/image" Target="../media/image34.emf"/><Relationship Id="rId5" Type="http://schemas.openxmlformats.org/officeDocument/2006/relationships/image" Target="../media/image30.png"/><Relationship Id="rId10" Type="http://schemas.openxmlformats.org/officeDocument/2006/relationships/image" Target="../media/image33.png"/><Relationship Id="rId4" Type="http://schemas.openxmlformats.org/officeDocument/2006/relationships/image" Target="../media/image2.png"/><Relationship Id="rId9" Type="http://schemas.openxmlformats.org/officeDocument/2006/relationships/image" Target="../media/image29.png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7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41.png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7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7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7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7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90.emf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.png"/><Relationship Id="rId13" Type="http://schemas.openxmlformats.org/officeDocument/2006/relationships/image" Target="../media/image21.png"/><Relationship Id="rId18" Type="http://schemas.openxmlformats.org/officeDocument/2006/relationships/image" Target="../media/image26.png"/><Relationship Id="rId3" Type="http://schemas.openxmlformats.org/officeDocument/2006/relationships/image" Target="../media/image2.png"/><Relationship Id="rId21" Type="http://schemas.openxmlformats.org/officeDocument/2006/relationships/image" Target="../media/image4.png"/><Relationship Id="rId7" Type="http://schemas.openxmlformats.org/officeDocument/2006/relationships/image" Target="../media/image15.png"/><Relationship Id="rId12" Type="http://schemas.openxmlformats.org/officeDocument/2006/relationships/image" Target="../media/image20.png"/><Relationship Id="rId17" Type="http://schemas.openxmlformats.org/officeDocument/2006/relationships/image" Target="../media/image25.png"/><Relationship Id="rId2" Type="http://schemas.openxmlformats.org/officeDocument/2006/relationships/notesSlide" Target="../notesSlides/notesSlide5.xml"/><Relationship Id="rId16" Type="http://schemas.openxmlformats.org/officeDocument/2006/relationships/image" Target="../media/image24.png"/><Relationship Id="rId20" Type="http://schemas.openxmlformats.org/officeDocument/2006/relationships/image" Target="../media/image28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4.png"/><Relationship Id="rId11" Type="http://schemas.openxmlformats.org/officeDocument/2006/relationships/image" Target="../media/image19.png"/><Relationship Id="rId5" Type="http://schemas.openxmlformats.org/officeDocument/2006/relationships/image" Target="../media/image13.png"/><Relationship Id="rId15" Type="http://schemas.openxmlformats.org/officeDocument/2006/relationships/image" Target="../media/image23.png"/><Relationship Id="rId10" Type="http://schemas.openxmlformats.org/officeDocument/2006/relationships/image" Target="../media/image18.png"/><Relationship Id="rId19" Type="http://schemas.openxmlformats.org/officeDocument/2006/relationships/image" Target="../media/image27.png"/><Relationship Id="rId4" Type="http://schemas.openxmlformats.org/officeDocument/2006/relationships/image" Target="../media/image5.png"/><Relationship Id="rId9" Type="http://schemas.openxmlformats.org/officeDocument/2006/relationships/image" Target="../media/image17.png"/><Relationship Id="rId14" Type="http://schemas.openxmlformats.org/officeDocument/2006/relationships/image" Target="../media/image22.png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7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52.xml"/><Relationship Id="rId1" Type="http://schemas.openxmlformats.org/officeDocument/2006/relationships/slideLayout" Target="../slideLayouts/slideLayout7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2.png"/><Relationship Id="rId4" Type="http://schemas.openxmlformats.org/officeDocument/2006/relationships/image" Target="../media/image91.png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2.png"/><Relationship Id="rId5" Type="http://schemas.openxmlformats.org/officeDocument/2006/relationships/image" Target="../media/image91.png"/><Relationship Id="rId4" Type="http://schemas.openxmlformats.org/officeDocument/2006/relationships/oleObject" Target="../embeddings/oleObject3.bin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54.xml"/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2.png"/><Relationship Id="rId4" Type="http://schemas.openxmlformats.org/officeDocument/2006/relationships/image" Target="../media/image92.png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55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41.png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56.xml"/><Relationship Id="rId1" Type="http://schemas.openxmlformats.org/officeDocument/2006/relationships/slideLayout" Target="../slideLayouts/slideLayout7.xml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.png"/><Relationship Id="rId13" Type="http://schemas.openxmlformats.org/officeDocument/2006/relationships/image" Target="../media/image21.png"/><Relationship Id="rId18" Type="http://schemas.openxmlformats.org/officeDocument/2006/relationships/image" Target="../media/image26.png"/><Relationship Id="rId3" Type="http://schemas.openxmlformats.org/officeDocument/2006/relationships/image" Target="../media/image2.png"/><Relationship Id="rId21" Type="http://schemas.openxmlformats.org/officeDocument/2006/relationships/image" Target="../media/image4.png"/><Relationship Id="rId7" Type="http://schemas.openxmlformats.org/officeDocument/2006/relationships/image" Target="../media/image15.png"/><Relationship Id="rId12" Type="http://schemas.openxmlformats.org/officeDocument/2006/relationships/image" Target="../media/image20.png"/><Relationship Id="rId17" Type="http://schemas.openxmlformats.org/officeDocument/2006/relationships/image" Target="../media/image25.png"/><Relationship Id="rId2" Type="http://schemas.openxmlformats.org/officeDocument/2006/relationships/notesSlide" Target="../notesSlides/notesSlide6.xml"/><Relationship Id="rId16" Type="http://schemas.openxmlformats.org/officeDocument/2006/relationships/image" Target="../media/image24.png"/><Relationship Id="rId20" Type="http://schemas.openxmlformats.org/officeDocument/2006/relationships/image" Target="../media/image28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4.png"/><Relationship Id="rId11" Type="http://schemas.openxmlformats.org/officeDocument/2006/relationships/image" Target="../media/image19.png"/><Relationship Id="rId5" Type="http://schemas.openxmlformats.org/officeDocument/2006/relationships/image" Target="../media/image13.png"/><Relationship Id="rId15" Type="http://schemas.openxmlformats.org/officeDocument/2006/relationships/image" Target="../media/image23.png"/><Relationship Id="rId10" Type="http://schemas.openxmlformats.org/officeDocument/2006/relationships/image" Target="../media/image18.png"/><Relationship Id="rId19" Type="http://schemas.openxmlformats.org/officeDocument/2006/relationships/image" Target="../media/image27.png"/><Relationship Id="rId4" Type="http://schemas.openxmlformats.org/officeDocument/2006/relationships/image" Target="../media/image5.png"/><Relationship Id="rId9" Type="http://schemas.openxmlformats.org/officeDocument/2006/relationships/image" Target="../media/image17.png"/><Relationship Id="rId14" Type="http://schemas.openxmlformats.org/officeDocument/2006/relationships/image" Target="../media/image22.png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93.emf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3.emf"/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2.png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93.emf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57.xml"/><Relationship Id="rId1" Type="http://schemas.openxmlformats.org/officeDocument/2006/relationships/slideLayout" Target="../slideLayouts/slideLayout7.xml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image" Target="../media/image94.png"/><Relationship Id="rId2" Type="http://schemas.openxmlformats.org/officeDocument/2006/relationships/notesSlide" Target="../notesSlides/notesSlide58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2.png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59.xml"/><Relationship Id="rId1" Type="http://schemas.openxmlformats.org/officeDocument/2006/relationships/slideLayout" Target="../slideLayouts/slideLayout7.xml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60.xml"/><Relationship Id="rId1" Type="http://schemas.openxmlformats.org/officeDocument/2006/relationships/slideLayout" Target="../slideLayouts/slideLayout7.xml"/></Relationships>
</file>

<file path=ppt/slides/_rels/slide7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61.xml"/><Relationship Id="rId1" Type="http://schemas.openxmlformats.org/officeDocument/2006/relationships/slideLayout" Target="../slideLayouts/slideLayout7.xml"/></Relationships>
</file>

<file path=ppt/slides/_rels/slide7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62.xml"/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.png"/><Relationship Id="rId5" Type="http://schemas.openxmlformats.org/officeDocument/2006/relationships/image" Target="../media/image38.png"/><Relationship Id="rId4" Type="http://schemas.openxmlformats.org/officeDocument/2006/relationships/image" Target="../media/image37.png"/></Relationships>
</file>

<file path=ppt/slides/_rels/slide8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63.xml"/><Relationship Id="rId1" Type="http://schemas.openxmlformats.org/officeDocument/2006/relationships/slideLayout" Target="../slideLayouts/slideLayout7.xml"/></Relationships>
</file>

<file path=ppt/slides/_rels/slide8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4.xml"/><Relationship Id="rId1" Type="http://schemas.openxmlformats.org/officeDocument/2006/relationships/slideLayout" Target="../slideLayouts/slideLayout7.xml"/></Relationships>
</file>

<file path=ppt/slides/_rels/slide8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5.png"/><Relationship Id="rId7" Type="http://schemas.openxmlformats.org/officeDocument/2006/relationships/image" Target="../media/image97.png"/><Relationship Id="rId2" Type="http://schemas.openxmlformats.org/officeDocument/2006/relationships/notesSlide" Target="../notesSlides/notesSlide65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96.png"/><Relationship Id="rId5" Type="http://schemas.openxmlformats.org/officeDocument/2006/relationships/image" Target="../media/image5.png"/><Relationship Id="rId4" Type="http://schemas.openxmlformats.org/officeDocument/2006/relationships/image" Target="../media/image41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5" name="Footer Placeholder 2">
            <a:extLst>
              <a:ext uri="{FF2B5EF4-FFF2-40B4-BE49-F238E27FC236}">
                <a16:creationId xmlns:a16="http://schemas.microsoft.com/office/drawing/2014/main" id="{6CBE0208-D051-864D-84BA-2F6F7F5EB3E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200">
                <a:latin typeface="Tahoma" panose="020B0604030504040204" pitchFamily="34" charset="0"/>
              </a:rPr>
              <a:t>Introduction</a:t>
            </a:r>
          </a:p>
        </p:txBody>
      </p:sp>
      <p:sp>
        <p:nvSpPr>
          <p:cNvPr id="16386" name="Slide Number Placeholder 3">
            <a:extLst>
              <a:ext uri="{FF2B5EF4-FFF2-40B4-BE49-F238E27FC236}">
                <a16:creationId xmlns:a16="http://schemas.microsoft.com/office/drawing/2014/main" id="{89907CB1-CD1A-D446-A932-49D47476E4E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200">
                <a:latin typeface="Tahoma" panose="020B0604030504040204" pitchFamily="34" charset="0"/>
              </a:rPr>
              <a:t>1-</a:t>
            </a:r>
            <a:fld id="{79F9D6AF-C889-D649-B1EA-86BA8C2916D0}" type="slidenum">
              <a:rPr lang="en-US" altLang="en-US" sz="1200">
                <a:latin typeface="Tahoma" panose="020B0604030504040204" pitchFamily="34" charset="0"/>
              </a:rPr>
              <a:pPr/>
              <a:t>1</a:t>
            </a:fld>
            <a:endParaRPr lang="en-US" altLang="en-US" sz="1200">
              <a:latin typeface="Tahoma" panose="020B0604030504040204" pitchFamily="34" charset="0"/>
            </a:endParaRPr>
          </a:p>
        </p:txBody>
      </p:sp>
      <p:sp>
        <p:nvSpPr>
          <p:cNvPr id="16387" name="Rectangle 3">
            <a:extLst>
              <a:ext uri="{FF2B5EF4-FFF2-40B4-BE49-F238E27FC236}">
                <a16:creationId xmlns:a16="http://schemas.microsoft.com/office/drawing/2014/main" id="{38A4E9CC-28BA-C942-9139-BB473186D84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1475" y="715963"/>
            <a:ext cx="4487863" cy="1724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lnSpc>
                <a:spcPct val="85000"/>
              </a:lnSpc>
            </a:pPr>
            <a:r>
              <a:rPr lang="en-US" altLang="en-US" sz="4400">
                <a:solidFill>
                  <a:srgbClr val="000099"/>
                </a:solidFill>
                <a:latin typeface="Gill Sans MT" panose="020B0502020104020203" pitchFamily="34" charset="77"/>
              </a:rPr>
              <a:t>Chapter 1</a:t>
            </a:r>
            <a:br>
              <a:rPr lang="en-US" altLang="en-US" sz="4800">
                <a:solidFill>
                  <a:srgbClr val="000099"/>
                </a:solidFill>
                <a:latin typeface="Gill Sans MT" panose="020B0502020104020203" pitchFamily="34" charset="77"/>
              </a:rPr>
            </a:br>
            <a:r>
              <a:rPr lang="en-US" altLang="en-US" sz="4400">
                <a:solidFill>
                  <a:srgbClr val="000099"/>
                </a:solidFill>
                <a:latin typeface="Gill Sans MT" panose="020B0502020104020203" pitchFamily="34" charset="77"/>
              </a:rPr>
              <a:t>Introduction</a:t>
            </a:r>
          </a:p>
        </p:txBody>
      </p:sp>
      <p:sp>
        <p:nvSpPr>
          <p:cNvPr id="16388" name="Rectangle 4">
            <a:extLst>
              <a:ext uri="{FF2B5EF4-FFF2-40B4-BE49-F238E27FC236}">
                <a16:creationId xmlns:a16="http://schemas.microsoft.com/office/drawing/2014/main" id="{2B44506C-08DD-8142-ADBC-B429D680B34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08638" y="3489325"/>
            <a:ext cx="3260725" cy="286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lnSpc>
                <a:spcPts val="3063"/>
              </a:lnSpc>
            </a:pPr>
            <a:r>
              <a:rPr lang="en-US" altLang="en-US" sz="2800" i="1">
                <a:solidFill>
                  <a:srgbClr val="008000"/>
                </a:solidFill>
              </a:rPr>
              <a:t>Computer Networking: A Top Down Approach </a:t>
            </a:r>
            <a:br>
              <a:rPr lang="en-US" altLang="en-US" sz="2800">
                <a:solidFill>
                  <a:srgbClr val="008000"/>
                </a:solidFill>
              </a:rPr>
            </a:br>
            <a:endParaRPr lang="en-US" altLang="en-US" sz="2000">
              <a:solidFill>
                <a:srgbClr val="008000"/>
              </a:solidFill>
            </a:endParaRPr>
          </a:p>
        </p:txBody>
      </p:sp>
      <p:pic>
        <p:nvPicPr>
          <p:cNvPr id="16391" name="Picture 8">
            <a:extLst>
              <a:ext uri="{FF2B5EF4-FFF2-40B4-BE49-F238E27FC236}">
                <a16:creationId xmlns:a16="http://schemas.microsoft.com/office/drawing/2014/main" id="{4F6D549F-F719-174E-B394-A7E62059EC8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2600" y="5942013"/>
            <a:ext cx="187325" cy="187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392" name="Picture 9" descr="underline_base">
            <a:extLst>
              <a:ext uri="{FF2B5EF4-FFF2-40B4-BE49-F238E27FC236}">
                <a16:creationId xmlns:a16="http://schemas.microsoft.com/office/drawing/2014/main" id="{0877731F-6298-364C-84BC-669AD4A0AD71}"/>
              </a:ext>
            </a:extLst>
          </p:cNvPr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2438" y="2097088"/>
            <a:ext cx="3082925" cy="16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393" name="Picture 1" descr="kurose7e_cover_small.jpg">
            <a:extLst>
              <a:ext uri="{FF2B5EF4-FFF2-40B4-BE49-F238E27FC236}">
                <a16:creationId xmlns:a16="http://schemas.microsoft.com/office/drawing/2014/main" id="{E07195AA-E2BE-5F46-A70F-3E652F9A8747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10238" y="325438"/>
            <a:ext cx="3087687" cy="3819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6394" name="Rectangle 4">
            <a:extLst>
              <a:ext uri="{FF2B5EF4-FFF2-40B4-BE49-F238E27FC236}">
                <a16:creationId xmlns:a16="http://schemas.microsoft.com/office/drawing/2014/main" id="{B958A9CC-C9A7-4D4B-B11C-9833C322D3A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34038" y="4510088"/>
            <a:ext cx="3260725" cy="286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800">
                <a:solidFill>
                  <a:srgbClr val="008000"/>
                </a:solidFill>
              </a:rPr>
              <a:t>7</a:t>
            </a:r>
            <a:r>
              <a:rPr lang="en-US" altLang="en-US" sz="1800" baseline="30000">
                <a:solidFill>
                  <a:srgbClr val="008000"/>
                </a:solidFill>
              </a:rPr>
              <a:t>th</a:t>
            </a:r>
            <a:r>
              <a:rPr lang="en-US" altLang="en-US" sz="1800">
                <a:solidFill>
                  <a:srgbClr val="008000"/>
                </a:solidFill>
              </a:rPr>
              <a:t> edition </a:t>
            </a:r>
            <a:br>
              <a:rPr lang="en-US" altLang="en-US" sz="1800">
                <a:solidFill>
                  <a:srgbClr val="008000"/>
                </a:solidFill>
              </a:rPr>
            </a:br>
            <a:r>
              <a:rPr lang="en-US" altLang="en-US" sz="1800">
                <a:solidFill>
                  <a:srgbClr val="008000"/>
                </a:solidFill>
              </a:rPr>
              <a:t>Jim Kurose, Keith Ross</a:t>
            </a:r>
            <a:br>
              <a:rPr lang="en-US" altLang="en-US" sz="1800">
                <a:solidFill>
                  <a:srgbClr val="008000"/>
                </a:solidFill>
              </a:rPr>
            </a:br>
            <a:r>
              <a:rPr lang="en-US" altLang="en-US" sz="1400">
                <a:solidFill>
                  <a:srgbClr val="008000"/>
                </a:solidFill>
              </a:rPr>
              <a:t>Pearson/Addison Wesley</a:t>
            </a:r>
            <a:br>
              <a:rPr lang="en-US" altLang="en-US" sz="1400">
                <a:solidFill>
                  <a:srgbClr val="008000"/>
                </a:solidFill>
              </a:rPr>
            </a:br>
            <a:r>
              <a:rPr lang="en-US" altLang="en-US" sz="1400">
                <a:solidFill>
                  <a:srgbClr val="008000"/>
                </a:solidFill>
              </a:rPr>
              <a:t>April 2016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5" name="Footer Placeholder 2">
            <a:extLst>
              <a:ext uri="{FF2B5EF4-FFF2-40B4-BE49-F238E27FC236}">
                <a16:creationId xmlns:a16="http://schemas.microsoft.com/office/drawing/2014/main" id="{F3554030-24D5-B34E-9BC2-9F86DB588D1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200">
                <a:latin typeface="Tahoma" panose="020B0604030504040204" pitchFamily="34" charset="0"/>
              </a:rPr>
              <a:t>Introduction</a:t>
            </a:r>
          </a:p>
        </p:txBody>
      </p:sp>
      <p:sp>
        <p:nvSpPr>
          <p:cNvPr id="31746" name="Rectangle 3">
            <a:extLst>
              <a:ext uri="{FF2B5EF4-FFF2-40B4-BE49-F238E27FC236}">
                <a16:creationId xmlns:a16="http://schemas.microsoft.com/office/drawing/2014/main" id="{83559B99-FE3F-C44B-B9F4-A52196F51C5A}"/>
              </a:ext>
            </a:extLst>
          </p:cNvPr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533400" y="1371600"/>
            <a:ext cx="8153400" cy="685800"/>
          </a:xfrm>
        </p:spPr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en-US" altLang="en-US">
                <a:ea typeface="ＭＳ Ｐゴシック" panose="020B0600070205080204" pitchFamily="34" charset="-128"/>
              </a:rPr>
              <a:t>a human protocol and a computer network protocol:</a:t>
            </a:r>
          </a:p>
          <a:p>
            <a:pPr eaLnBrk="1" hangingPunct="1">
              <a:buFont typeface="Wingdings" pitchFamily="2" charset="2"/>
              <a:buNone/>
            </a:pPr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31748" name="Line 10">
            <a:extLst>
              <a:ext uri="{FF2B5EF4-FFF2-40B4-BE49-F238E27FC236}">
                <a16:creationId xmlns:a16="http://schemas.microsoft.com/office/drawing/2014/main" id="{519E6662-F611-3245-9879-16A66A8D4CD2}"/>
              </a:ext>
            </a:extLst>
          </p:cNvPr>
          <p:cNvSpPr>
            <a:spLocks noChangeShapeType="1"/>
          </p:cNvSpPr>
          <p:nvPr/>
        </p:nvSpPr>
        <p:spPr bwMode="auto">
          <a:xfrm>
            <a:off x="1257300" y="2771775"/>
            <a:ext cx="1762125" cy="276225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pic>
        <p:nvPicPr>
          <p:cNvPr id="31749" name="Picture 62" descr="Alice">
            <a:extLst>
              <a:ext uri="{FF2B5EF4-FFF2-40B4-BE49-F238E27FC236}">
                <a16:creationId xmlns:a16="http://schemas.microsoft.com/office/drawing/2014/main" id="{703EC6E9-E8E9-194B-8797-47C1BF7596D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9613" y="2376488"/>
            <a:ext cx="561975" cy="6937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1750" name="Picture 63" descr="Bob">
            <a:extLst>
              <a:ext uri="{FF2B5EF4-FFF2-40B4-BE49-F238E27FC236}">
                <a16:creationId xmlns:a16="http://schemas.microsoft.com/office/drawing/2014/main" id="{4DA304BB-A9FF-6B42-B5D6-1463FB70C2F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28963" y="2771775"/>
            <a:ext cx="676275" cy="690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1751" name="Text Box 64">
            <a:extLst>
              <a:ext uri="{FF2B5EF4-FFF2-40B4-BE49-F238E27FC236}">
                <a16:creationId xmlns:a16="http://schemas.microsoft.com/office/drawing/2014/main" id="{828FADAB-CD52-D246-9D05-FF3C97074C6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98625" y="2484438"/>
            <a:ext cx="4730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dirty="0">
                <a:solidFill>
                  <a:srgbClr val="CC0000"/>
                </a:solidFill>
              </a:rPr>
              <a:t>Hi</a:t>
            </a:r>
          </a:p>
        </p:txBody>
      </p:sp>
      <p:sp>
        <p:nvSpPr>
          <p:cNvPr id="31752" name="Line 66">
            <a:extLst>
              <a:ext uri="{FF2B5EF4-FFF2-40B4-BE49-F238E27FC236}">
                <a16:creationId xmlns:a16="http://schemas.microsoft.com/office/drawing/2014/main" id="{20A8BDD4-4E7F-154E-8BDD-187C0015AC74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949325" y="3330575"/>
            <a:ext cx="2085975" cy="36195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1753" name="Text Box 67">
            <a:extLst>
              <a:ext uri="{FF2B5EF4-FFF2-40B4-BE49-F238E27FC236}">
                <a16:creationId xmlns:a16="http://schemas.microsoft.com/office/drawing/2014/main" id="{BD651315-3C5C-8647-A7BB-4D42B9E791D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89100" y="3108325"/>
            <a:ext cx="4730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>
                <a:solidFill>
                  <a:srgbClr val="CC0000"/>
                </a:solidFill>
              </a:rPr>
              <a:t>Hi</a:t>
            </a:r>
          </a:p>
        </p:txBody>
      </p:sp>
      <p:sp>
        <p:nvSpPr>
          <p:cNvPr id="31754" name="Line 70">
            <a:extLst>
              <a:ext uri="{FF2B5EF4-FFF2-40B4-BE49-F238E27FC236}">
                <a16:creationId xmlns:a16="http://schemas.microsoft.com/office/drawing/2014/main" id="{85C369F1-2F15-5648-8285-EE13702A496D}"/>
              </a:ext>
            </a:extLst>
          </p:cNvPr>
          <p:cNvSpPr>
            <a:spLocks noChangeShapeType="1"/>
          </p:cNvSpPr>
          <p:nvPr/>
        </p:nvSpPr>
        <p:spPr bwMode="auto">
          <a:xfrm>
            <a:off x="933450" y="3762375"/>
            <a:ext cx="2162175" cy="43815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31755" name="Group 72">
            <a:extLst>
              <a:ext uri="{FF2B5EF4-FFF2-40B4-BE49-F238E27FC236}">
                <a16:creationId xmlns:a16="http://schemas.microsoft.com/office/drawing/2014/main" id="{F1168663-793D-2D48-BC51-437669B005DC}"/>
              </a:ext>
            </a:extLst>
          </p:cNvPr>
          <p:cNvGrpSpPr>
            <a:grpSpLocks/>
          </p:cNvGrpSpPr>
          <p:nvPr/>
        </p:nvGrpSpPr>
        <p:grpSpPr bwMode="auto">
          <a:xfrm>
            <a:off x="1471613" y="3694113"/>
            <a:ext cx="1014412" cy="701675"/>
            <a:chOff x="761" y="2747"/>
            <a:chExt cx="639" cy="442"/>
          </a:xfrm>
        </p:grpSpPr>
        <p:sp>
          <p:nvSpPr>
            <p:cNvPr id="31816" name="Rectangle 71">
              <a:extLst>
                <a:ext uri="{FF2B5EF4-FFF2-40B4-BE49-F238E27FC236}">
                  <a16:creationId xmlns:a16="http://schemas.microsoft.com/office/drawing/2014/main" id="{00A3B513-B19E-0847-AF4E-BFB86317386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86" y="2790"/>
              <a:ext cx="588" cy="3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>
                <a:solidFill>
                  <a:srgbClr val="CC0000"/>
                </a:solidFill>
              </a:endParaRPr>
            </a:p>
          </p:txBody>
        </p:sp>
        <p:sp>
          <p:nvSpPr>
            <p:cNvPr id="31817" name="Text Box 69">
              <a:extLst>
                <a:ext uri="{FF2B5EF4-FFF2-40B4-BE49-F238E27FC236}">
                  <a16:creationId xmlns:a16="http://schemas.microsoft.com/office/drawing/2014/main" id="{96CB8487-5922-DA4B-92E1-CDB3A87B6D8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61" y="2747"/>
              <a:ext cx="639" cy="442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/>
              <a:r>
                <a:rPr lang="en-US" altLang="en-US" sz="2000">
                  <a:solidFill>
                    <a:srgbClr val="CC0000"/>
                  </a:solidFill>
                </a:rPr>
                <a:t>Got the</a:t>
              </a:r>
            </a:p>
            <a:p>
              <a:pPr algn="ctr"/>
              <a:r>
                <a:rPr lang="en-US" altLang="en-US" sz="2000">
                  <a:solidFill>
                    <a:srgbClr val="CC0000"/>
                  </a:solidFill>
                </a:rPr>
                <a:t>time?</a:t>
              </a:r>
            </a:p>
          </p:txBody>
        </p:sp>
      </p:grpSp>
      <p:sp>
        <p:nvSpPr>
          <p:cNvPr id="31756" name="Line 73">
            <a:extLst>
              <a:ext uri="{FF2B5EF4-FFF2-40B4-BE49-F238E27FC236}">
                <a16:creationId xmlns:a16="http://schemas.microsoft.com/office/drawing/2014/main" id="{F8D6D279-AC68-A34F-9D4A-F3D49AC23246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095375" y="4333875"/>
            <a:ext cx="1952625" cy="333375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31757" name="Group 76">
            <a:extLst>
              <a:ext uri="{FF2B5EF4-FFF2-40B4-BE49-F238E27FC236}">
                <a16:creationId xmlns:a16="http://schemas.microsoft.com/office/drawing/2014/main" id="{59AA935B-6EAB-A747-9507-D5AD5510577E}"/>
              </a:ext>
            </a:extLst>
          </p:cNvPr>
          <p:cNvGrpSpPr>
            <a:grpSpLocks/>
          </p:cNvGrpSpPr>
          <p:nvPr/>
        </p:nvGrpSpPr>
        <p:grpSpPr bwMode="auto">
          <a:xfrm>
            <a:off x="1565275" y="4338638"/>
            <a:ext cx="796925" cy="457200"/>
            <a:chOff x="1046" y="2771"/>
            <a:chExt cx="502" cy="288"/>
          </a:xfrm>
        </p:grpSpPr>
        <p:sp>
          <p:nvSpPr>
            <p:cNvPr id="31814" name="Rectangle 75">
              <a:extLst>
                <a:ext uri="{FF2B5EF4-FFF2-40B4-BE49-F238E27FC236}">
                  <a16:creationId xmlns:a16="http://schemas.microsoft.com/office/drawing/2014/main" id="{BD25502D-07DB-254C-B888-D2B39CF53EE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04" y="2820"/>
              <a:ext cx="444" cy="186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>
                <a:solidFill>
                  <a:srgbClr val="CC0000"/>
                </a:solidFill>
              </a:endParaRPr>
            </a:p>
          </p:txBody>
        </p:sp>
        <p:sp>
          <p:nvSpPr>
            <p:cNvPr id="31815" name="Text Box 74">
              <a:extLst>
                <a:ext uri="{FF2B5EF4-FFF2-40B4-BE49-F238E27FC236}">
                  <a16:creationId xmlns:a16="http://schemas.microsoft.com/office/drawing/2014/main" id="{EE1006E3-8CBF-B647-ACA4-FD78C014B35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46" y="2771"/>
              <a:ext cx="49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r>
                <a:rPr lang="en-US" altLang="en-US">
                  <a:solidFill>
                    <a:srgbClr val="CC0000"/>
                  </a:solidFill>
                </a:rPr>
                <a:t>2:00</a:t>
              </a:r>
            </a:p>
          </p:txBody>
        </p:sp>
      </p:grpSp>
      <p:sp>
        <p:nvSpPr>
          <p:cNvPr id="31758" name="Line 85">
            <a:extLst>
              <a:ext uri="{FF2B5EF4-FFF2-40B4-BE49-F238E27FC236}">
                <a16:creationId xmlns:a16="http://schemas.microsoft.com/office/drawing/2014/main" id="{DAB45160-C3FF-2C43-AD35-1A14200AE3AB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165725" y="4525963"/>
            <a:ext cx="2343150" cy="428625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1759" name="Line 89">
            <a:extLst>
              <a:ext uri="{FF2B5EF4-FFF2-40B4-BE49-F238E27FC236}">
                <a16:creationId xmlns:a16="http://schemas.microsoft.com/office/drawing/2014/main" id="{72FAFA7F-287F-CC46-8726-E06538CAECDE}"/>
              </a:ext>
            </a:extLst>
          </p:cNvPr>
          <p:cNvSpPr>
            <a:spLocks noChangeShapeType="1"/>
          </p:cNvSpPr>
          <p:nvPr/>
        </p:nvSpPr>
        <p:spPr bwMode="auto">
          <a:xfrm>
            <a:off x="5180013" y="2811463"/>
            <a:ext cx="2176462" cy="347662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1760" name="Line 90">
            <a:extLst>
              <a:ext uri="{FF2B5EF4-FFF2-40B4-BE49-F238E27FC236}">
                <a16:creationId xmlns:a16="http://schemas.microsoft.com/office/drawing/2014/main" id="{B603E362-B06D-C74C-AD8B-2B3350A16F43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118100" y="3317875"/>
            <a:ext cx="2216150" cy="398463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1761" name="Rectangle 92">
            <a:extLst>
              <a:ext uri="{FF2B5EF4-FFF2-40B4-BE49-F238E27FC236}">
                <a16:creationId xmlns:a16="http://schemas.microsoft.com/office/drawing/2014/main" id="{06C11C8A-D61B-9B4E-BE1D-A5553E3EE63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53075" y="3340100"/>
            <a:ext cx="1438275" cy="3937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endParaRPr lang="en-US" altLang="en-US">
              <a:solidFill>
                <a:srgbClr val="CC0000"/>
              </a:solidFill>
            </a:endParaRPr>
          </a:p>
        </p:txBody>
      </p:sp>
      <p:sp>
        <p:nvSpPr>
          <p:cNvPr id="31762" name="Text Box 91">
            <a:extLst>
              <a:ext uri="{FF2B5EF4-FFF2-40B4-BE49-F238E27FC236}">
                <a16:creationId xmlns:a16="http://schemas.microsoft.com/office/drawing/2014/main" id="{9F96CF0F-296E-D44E-9149-EC152EBC216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70513" y="3341688"/>
            <a:ext cx="1809750" cy="558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algn="ctr">
              <a:lnSpc>
                <a:spcPct val="85000"/>
              </a:lnSpc>
            </a:pPr>
            <a:r>
              <a:rPr lang="en-US" altLang="en-US" sz="1800">
                <a:solidFill>
                  <a:srgbClr val="CC0000"/>
                </a:solidFill>
              </a:rPr>
              <a:t>TCP connection</a:t>
            </a:r>
          </a:p>
          <a:p>
            <a:pPr algn="ctr">
              <a:lnSpc>
                <a:spcPct val="85000"/>
              </a:lnSpc>
            </a:pPr>
            <a:r>
              <a:rPr lang="en-US" altLang="en-US" sz="1800">
                <a:solidFill>
                  <a:srgbClr val="CC0000"/>
                </a:solidFill>
              </a:rPr>
              <a:t>response</a:t>
            </a:r>
          </a:p>
        </p:txBody>
      </p:sp>
      <p:sp>
        <p:nvSpPr>
          <p:cNvPr id="31763" name="Line 94">
            <a:extLst>
              <a:ext uri="{FF2B5EF4-FFF2-40B4-BE49-F238E27FC236}">
                <a16:creationId xmlns:a16="http://schemas.microsoft.com/office/drawing/2014/main" id="{A00EF5CE-954A-514E-8450-4DF04220E095}"/>
              </a:ext>
            </a:extLst>
          </p:cNvPr>
          <p:cNvSpPr>
            <a:spLocks noChangeShapeType="1"/>
          </p:cNvSpPr>
          <p:nvPr/>
        </p:nvSpPr>
        <p:spPr bwMode="auto">
          <a:xfrm>
            <a:off x="5165725" y="3963988"/>
            <a:ext cx="2400300" cy="41910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31764" name="Group 97">
            <a:extLst>
              <a:ext uri="{FF2B5EF4-FFF2-40B4-BE49-F238E27FC236}">
                <a16:creationId xmlns:a16="http://schemas.microsoft.com/office/drawing/2014/main" id="{56F5704D-8BA5-994C-A6D0-D0DD92ABBDDD}"/>
              </a:ext>
            </a:extLst>
          </p:cNvPr>
          <p:cNvGrpSpPr>
            <a:grpSpLocks/>
          </p:cNvGrpSpPr>
          <p:nvPr/>
        </p:nvGrpSpPr>
        <p:grpSpPr bwMode="auto">
          <a:xfrm>
            <a:off x="5378450" y="4029075"/>
            <a:ext cx="3794125" cy="366713"/>
            <a:chOff x="3212" y="2597"/>
            <a:chExt cx="2390" cy="231"/>
          </a:xfrm>
        </p:grpSpPr>
        <p:sp>
          <p:nvSpPr>
            <p:cNvPr id="31812" name="Rectangle 96">
              <a:extLst>
                <a:ext uri="{FF2B5EF4-FFF2-40B4-BE49-F238E27FC236}">
                  <a16:creationId xmlns:a16="http://schemas.microsoft.com/office/drawing/2014/main" id="{5D92E60E-CDE7-7540-814C-10B56FA5613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52" y="2628"/>
              <a:ext cx="2100" cy="114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>
                <a:solidFill>
                  <a:srgbClr val="CC0000"/>
                </a:solidFill>
              </a:endParaRPr>
            </a:p>
          </p:txBody>
        </p:sp>
        <p:sp>
          <p:nvSpPr>
            <p:cNvPr id="31813" name="Text Box 95">
              <a:extLst>
                <a:ext uri="{FF2B5EF4-FFF2-40B4-BE49-F238E27FC236}">
                  <a16:creationId xmlns:a16="http://schemas.microsoft.com/office/drawing/2014/main" id="{A87C0829-AD2B-E64D-B826-EAC8EE06FD0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212" y="2597"/>
              <a:ext cx="239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r>
                <a:rPr lang="en-US" altLang="en-US" sz="1800">
                  <a:solidFill>
                    <a:srgbClr val="CC0000"/>
                  </a:solidFill>
                </a:rPr>
                <a:t>Get</a:t>
              </a:r>
              <a:r>
                <a:rPr lang="en-US" altLang="en-US" sz="1400">
                  <a:solidFill>
                    <a:srgbClr val="CC0000"/>
                  </a:solidFill>
                </a:rPr>
                <a:t> http://www.awl.com/kurose-ross</a:t>
              </a:r>
              <a:endParaRPr lang="en-US" altLang="en-US">
                <a:solidFill>
                  <a:srgbClr val="CC0000"/>
                </a:solidFill>
              </a:endParaRPr>
            </a:p>
          </p:txBody>
        </p:sp>
      </p:grpSp>
      <p:sp>
        <p:nvSpPr>
          <p:cNvPr id="31765" name="Rectangle 99">
            <a:extLst>
              <a:ext uri="{FF2B5EF4-FFF2-40B4-BE49-F238E27FC236}">
                <a16:creationId xmlns:a16="http://schemas.microsoft.com/office/drawing/2014/main" id="{B24CBD4D-21B5-BA4F-9F93-57DC38A7395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34075" y="4624388"/>
            <a:ext cx="919163" cy="29527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endParaRPr lang="en-US" altLang="en-US">
              <a:solidFill>
                <a:srgbClr val="CC0000"/>
              </a:solidFill>
            </a:endParaRPr>
          </a:p>
        </p:txBody>
      </p:sp>
      <p:sp>
        <p:nvSpPr>
          <p:cNvPr id="31766" name="Text Box 100">
            <a:extLst>
              <a:ext uri="{FF2B5EF4-FFF2-40B4-BE49-F238E27FC236}">
                <a16:creationId xmlns:a16="http://schemas.microsoft.com/office/drawing/2014/main" id="{75EB1D43-7416-1243-BB43-1E08E567718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00738" y="4510088"/>
            <a:ext cx="9302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>
                <a:solidFill>
                  <a:srgbClr val="CC0000"/>
                </a:solidFill>
              </a:rPr>
              <a:t>&lt;file&gt;</a:t>
            </a:r>
          </a:p>
        </p:txBody>
      </p:sp>
      <p:sp>
        <p:nvSpPr>
          <p:cNvPr id="31767" name="Line 101">
            <a:extLst>
              <a:ext uri="{FF2B5EF4-FFF2-40B4-BE49-F238E27FC236}">
                <a16:creationId xmlns:a16="http://schemas.microsoft.com/office/drawing/2014/main" id="{B14537EB-5094-AA4F-9CC4-511FF7EE3D5F}"/>
              </a:ext>
            </a:extLst>
          </p:cNvPr>
          <p:cNvSpPr>
            <a:spLocks noChangeShapeType="1"/>
          </p:cNvSpPr>
          <p:nvPr/>
        </p:nvSpPr>
        <p:spPr bwMode="auto">
          <a:xfrm>
            <a:off x="4057650" y="2068513"/>
            <a:ext cx="0" cy="3573462"/>
          </a:xfrm>
          <a:prstGeom prst="line">
            <a:avLst/>
          </a:prstGeom>
          <a:noFill/>
          <a:ln w="19050">
            <a:solidFill>
              <a:schemeClr val="bg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31768" name="Group 105">
            <a:extLst>
              <a:ext uri="{FF2B5EF4-FFF2-40B4-BE49-F238E27FC236}">
                <a16:creationId xmlns:a16="http://schemas.microsoft.com/office/drawing/2014/main" id="{05BF8D94-FCDA-F741-BE30-C5F70B41D145}"/>
              </a:ext>
            </a:extLst>
          </p:cNvPr>
          <p:cNvGrpSpPr>
            <a:grpSpLocks/>
          </p:cNvGrpSpPr>
          <p:nvPr/>
        </p:nvGrpSpPr>
        <p:grpSpPr bwMode="auto">
          <a:xfrm>
            <a:off x="3735388" y="4972050"/>
            <a:ext cx="720725" cy="396875"/>
            <a:chOff x="2198" y="3221"/>
            <a:chExt cx="454" cy="250"/>
          </a:xfrm>
        </p:grpSpPr>
        <p:sp>
          <p:nvSpPr>
            <p:cNvPr id="31810" name="Rectangle 104">
              <a:extLst>
                <a:ext uri="{FF2B5EF4-FFF2-40B4-BE49-F238E27FC236}">
                  <a16:creationId xmlns:a16="http://schemas.microsoft.com/office/drawing/2014/main" id="{0CB51449-8F36-6F44-A45A-AB0BB89AE55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44" y="3282"/>
              <a:ext cx="408" cy="162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31811" name="Text Box 102">
              <a:extLst>
                <a:ext uri="{FF2B5EF4-FFF2-40B4-BE49-F238E27FC236}">
                  <a16:creationId xmlns:a16="http://schemas.microsoft.com/office/drawing/2014/main" id="{6C6572DE-27CE-8D4A-BCE2-4CFD564AF64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198" y="3221"/>
              <a:ext cx="418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r>
                <a:rPr lang="en-US" altLang="en-US" sz="2000">
                  <a:solidFill>
                    <a:schemeClr val="bg2"/>
                  </a:solidFill>
                </a:rPr>
                <a:t>time</a:t>
              </a:r>
            </a:p>
          </p:txBody>
        </p:sp>
      </p:grpSp>
      <p:sp>
        <p:nvSpPr>
          <p:cNvPr id="31769" name="Rectangle 52">
            <a:extLst>
              <a:ext uri="{FF2B5EF4-FFF2-40B4-BE49-F238E27FC236}">
                <a16:creationId xmlns:a16="http://schemas.microsoft.com/office/drawing/2014/main" id="{CA7DDA19-1E6C-A248-9750-0F17CA9EDDF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65763" y="2751138"/>
            <a:ext cx="1365250" cy="439737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endParaRPr lang="en-US" altLang="en-US"/>
          </a:p>
        </p:txBody>
      </p:sp>
      <p:sp>
        <p:nvSpPr>
          <p:cNvPr id="31770" name="Text Box 91">
            <a:extLst>
              <a:ext uri="{FF2B5EF4-FFF2-40B4-BE49-F238E27FC236}">
                <a16:creationId xmlns:a16="http://schemas.microsoft.com/office/drawing/2014/main" id="{19E100CF-810F-B04B-B184-3971FDD3F2C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14963" y="2682875"/>
            <a:ext cx="1809750" cy="558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algn="ctr">
              <a:lnSpc>
                <a:spcPct val="85000"/>
              </a:lnSpc>
            </a:pPr>
            <a:r>
              <a:rPr lang="en-US" altLang="en-US" sz="1800" dirty="0">
                <a:solidFill>
                  <a:srgbClr val="CC0000"/>
                </a:solidFill>
              </a:rPr>
              <a:t>TCP connection</a:t>
            </a:r>
          </a:p>
          <a:p>
            <a:pPr algn="ctr">
              <a:lnSpc>
                <a:spcPct val="85000"/>
              </a:lnSpc>
            </a:pPr>
            <a:r>
              <a:rPr lang="en-US" altLang="en-US" sz="1800" dirty="0">
                <a:solidFill>
                  <a:srgbClr val="CC0000"/>
                </a:solidFill>
              </a:rPr>
              <a:t>request</a:t>
            </a:r>
          </a:p>
        </p:txBody>
      </p:sp>
      <p:pic>
        <p:nvPicPr>
          <p:cNvPr id="31771" name="Picture 53" descr="underline_base">
            <a:extLst>
              <a:ext uri="{FF2B5EF4-FFF2-40B4-BE49-F238E27FC236}">
                <a16:creationId xmlns:a16="http://schemas.microsoft.com/office/drawing/2014/main" id="{E53EAF6D-6E28-8449-8BEA-172BFAC5C2C2}"/>
              </a:ext>
            </a:extLst>
          </p:cNvPr>
          <p:cNvPicPr>
            <a:picLocks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2775" y="879475"/>
            <a:ext cx="4570413" cy="17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1772" name="Rectangle 2">
            <a:extLst>
              <a:ext uri="{FF2B5EF4-FFF2-40B4-BE49-F238E27FC236}">
                <a16:creationId xmlns:a16="http://schemas.microsoft.com/office/drawing/2014/main" id="{FFD46D3D-F2AE-384F-B4D5-A3082FDE16D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7363" y="206375"/>
            <a:ext cx="5657850" cy="868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en-US" sz="4400" dirty="0">
                <a:solidFill>
                  <a:srgbClr val="000099"/>
                </a:solidFill>
                <a:latin typeface="Gill Sans MT" panose="020B0502020104020203" pitchFamily="34" charset="77"/>
              </a:rPr>
              <a:t>What i</a:t>
            </a:r>
            <a:r>
              <a:rPr lang="en-US" altLang="ja-JP" sz="4400" dirty="0">
                <a:solidFill>
                  <a:srgbClr val="000099"/>
                </a:solidFill>
                <a:latin typeface="Gill Sans MT" panose="020B0502020104020203" pitchFamily="34" charset="77"/>
              </a:rPr>
              <a:t>s a protocol?</a:t>
            </a:r>
            <a:endParaRPr lang="en-US" altLang="en-US" sz="4400" dirty="0">
              <a:solidFill>
                <a:srgbClr val="000099"/>
              </a:solidFill>
              <a:latin typeface="Gill Sans MT" panose="020B0502020104020203" pitchFamily="34" charset="77"/>
            </a:endParaRPr>
          </a:p>
        </p:txBody>
      </p:sp>
      <p:grpSp>
        <p:nvGrpSpPr>
          <p:cNvPr id="31773" name="Group 57">
            <a:extLst>
              <a:ext uri="{FF2B5EF4-FFF2-40B4-BE49-F238E27FC236}">
                <a16:creationId xmlns:a16="http://schemas.microsoft.com/office/drawing/2014/main" id="{2006196E-D835-1449-AB4B-414A28E3325E}"/>
              </a:ext>
            </a:extLst>
          </p:cNvPr>
          <p:cNvGrpSpPr>
            <a:grpSpLocks/>
          </p:cNvGrpSpPr>
          <p:nvPr/>
        </p:nvGrpSpPr>
        <p:grpSpPr bwMode="auto">
          <a:xfrm>
            <a:off x="7412038" y="2782888"/>
            <a:ext cx="431800" cy="755650"/>
            <a:chOff x="4140" y="429"/>
            <a:chExt cx="1425" cy="2396"/>
          </a:xfrm>
        </p:grpSpPr>
        <p:sp>
          <p:nvSpPr>
            <p:cNvPr id="31778" name="Freeform 58">
              <a:extLst>
                <a:ext uri="{FF2B5EF4-FFF2-40B4-BE49-F238E27FC236}">
                  <a16:creationId xmlns:a16="http://schemas.microsoft.com/office/drawing/2014/main" id="{DEB1658B-6DA3-8F48-A16C-841BC6E554C6}"/>
                </a:ext>
              </a:extLst>
            </p:cNvPr>
            <p:cNvSpPr>
              <a:spLocks/>
            </p:cNvSpPr>
            <p:nvPr/>
          </p:nvSpPr>
          <p:spPr bwMode="auto">
            <a:xfrm>
              <a:off x="5268" y="433"/>
              <a:ext cx="283" cy="2286"/>
            </a:xfrm>
            <a:custGeom>
              <a:avLst/>
              <a:gdLst>
                <a:gd name="T0" fmla="*/ 3 w 354"/>
                <a:gd name="T1" fmla="*/ 0 h 2742"/>
                <a:gd name="T2" fmla="*/ 15 w 354"/>
                <a:gd name="T3" fmla="*/ 27 h 2742"/>
                <a:gd name="T4" fmla="*/ 15 w 354"/>
                <a:gd name="T5" fmla="*/ 205 h 2742"/>
                <a:gd name="T6" fmla="*/ 0 w 354"/>
                <a:gd name="T7" fmla="*/ 215 h 2742"/>
                <a:gd name="T8" fmla="*/ 3 w 354"/>
                <a:gd name="T9" fmla="*/ 0 h 27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4"/>
                <a:gd name="T16" fmla="*/ 0 h 2742"/>
                <a:gd name="T17" fmla="*/ 354 w 354"/>
                <a:gd name="T18" fmla="*/ 2742 h 274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4" h="2742">
                  <a:moveTo>
                    <a:pt x="63" y="0"/>
                  </a:moveTo>
                  <a:lnTo>
                    <a:pt x="354" y="339"/>
                  </a:lnTo>
                  <a:lnTo>
                    <a:pt x="346" y="2624"/>
                  </a:lnTo>
                  <a:lnTo>
                    <a:pt x="0" y="2742"/>
                  </a:lnTo>
                  <a:lnTo>
                    <a:pt x="63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779" name="Rectangle 59">
              <a:extLst>
                <a:ext uri="{FF2B5EF4-FFF2-40B4-BE49-F238E27FC236}">
                  <a16:creationId xmlns:a16="http://schemas.microsoft.com/office/drawing/2014/main" id="{7A80E3A7-E428-8846-A2C1-435E8A3FE75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08" y="429"/>
              <a:ext cx="1043" cy="2285"/>
            </a:xfrm>
            <a:prstGeom prst="rect">
              <a:avLst/>
            </a:pr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1780" name="Freeform 60">
              <a:extLst>
                <a:ext uri="{FF2B5EF4-FFF2-40B4-BE49-F238E27FC236}">
                  <a16:creationId xmlns:a16="http://schemas.microsoft.com/office/drawing/2014/main" id="{20BD78A6-2635-3247-A53B-1CBFF632EDB0}"/>
                </a:ext>
              </a:extLst>
            </p:cNvPr>
            <p:cNvSpPr>
              <a:spLocks/>
            </p:cNvSpPr>
            <p:nvPr/>
          </p:nvSpPr>
          <p:spPr bwMode="auto">
            <a:xfrm>
              <a:off x="5321" y="570"/>
              <a:ext cx="169" cy="2115"/>
            </a:xfrm>
            <a:custGeom>
              <a:avLst/>
              <a:gdLst>
                <a:gd name="T0" fmla="*/ 2 w 211"/>
                <a:gd name="T1" fmla="*/ 0 h 2537"/>
                <a:gd name="T2" fmla="*/ 9 w 211"/>
                <a:gd name="T3" fmla="*/ 18 h 2537"/>
                <a:gd name="T4" fmla="*/ 2 w 211"/>
                <a:gd name="T5" fmla="*/ 196 h 2537"/>
                <a:gd name="T6" fmla="*/ 2 w 211"/>
                <a:gd name="T7" fmla="*/ 0 h 253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11"/>
                <a:gd name="T13" fmla="*/ 0 h 2537"/>
                <a:gd name="T14" fmla="*/ 211 w 211"/>
                <a:gd name="T15" fmla="*/ 2537 h 253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1" h="2537">
                  <a:moveTo>
                    <a:pt x="7" y="0"/>
                  </a:moveTo>
                  <a:cubicBezTo>
                    <a:pt x="7" y="0"/>
                    <a:pt x="57" y="28"/>
                    <a:pt x="211" y="218"/>
                  </a:cubicBezTo>
                  <a:cubicBezTo>
                    <a:pt x="0" y="1229"/>
                    <a:pt x="41" y="2537"/>
                    <a:pt x="7" y="2501"/>
                  </a:cubicBezTo>
                  <a:lnTo>
                    <a:pt x="7" y="0"/>
                  </a:lnTo>
                  <a:close/>
                </a:path>
              </a:pathLst>
            </a:custGeom>
            <a:gradFill rotWithShape="1">
              <a:gsLst>
                <a:gs pos="0">
                  <a:srgbClr val="808080"/>
                </a:gs>
                <a:gs pos="100000">
                  <a:srgbClr val="F8F8F8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781" name="Freeform 61">
              <a:extLst>
                <a:ext uri="{FF2B5EF4-FFF2-40B4-BE49-F238E27FC236}">
                  <a16:creationId xmlns:a16="http://schemas.microsoft.com/office/drawing/2014/main" id="{88AB74D7-6675-A240-9A29-A5169B16F77E}"/>
                </a:ext>
              </a:extLst>
            </p:cNvPr>
            <p:cNvSpPr>
              <a:spLocks/>
            </p:cNvSpPr>
            <p:nvPr/>
          </p:nvSpPr>
          <p:spPr bwMode="auto">
            <a:xfrm>
              <a:off x="5284" y="1640"/>
              <a:ext cx="263" cy="189"/>
            </a:xfrm>
            <a:custGeom>
              <a:avLst/>
              <a:gdLst>
                <a:gd name="T0" fmla="*/ 2 w 328"/>
                <a:gd name="T1" fmla="*/ 0 h 226"/>
                <a:gd name="T2" fmla="*/ 14 w 328"/>
                <a:gd name="T3" fmla="*/ 11 h 226"/>
                <a:gd name="T4" fmla="*/ 14 w 328"/>
                <a:gd name="T5" fmla="*/ 19 h 226"/>
                <a:gd name="T6" fmla="*/ 0 w 328"/>
                <a:gd name="T7" fmla="*/ 8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28"/>
                <a:gd name="T16" fmla="*/ 0 h 226"/>
                <a:gd name="T17" fmla="*/ 328 w 328"/>
                <a:gd name="T18" fmla="*/ 226 h 22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782" name="Rectangle 62">
              <a:extLst>
                <a:ext uri="{FF2B5EF4-FFF2-40B4-BE49-F238E27FC236}">
                  <a16:creationId xmlns:a16="http://schemas.microsoft.com/office/drawing/2014/main" id="{C7118B42-627F-164B-BAD5-AB97DE56C66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13" y="691"/>
              <a:ext cx="597" cy="50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grpSp>
          <p:nvGrpSpPr>
            <p:cNvPr id="31783" name="Group 63">
              <a:extLst>
                <a:ext uri="{FF2B5EF4-FFF2-40B4-BE49-F238E27FC236}">
                  <a16:creationId xmlns:a16="http://schemas.microsoft.com/office/drawing/2014/main" id="{6C52A9B5-B20F-3248-8DDE-1D7DEFF27D1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749" y="668"/>
              <a:ext cx="581" cy="145"/>
              <a:chOff x="614" y="2568"/>
              <a:chExt cx="725" cy="139"/>
            </a:xfrm>
          </p:grpSpPr>
          <p:sp>
            <p:nvSpPr>
              <p:cNvPr id="31808" name="AutoShape 64">
                <a:extLst>
                  <a:ext uri="{FF2B5EF4-FFF2-40B4-BE49-F238E27FC236}">
                    <a16:creationId xmlns:a16="http://schemas.microsoft.com/office/drawing/2014/main" id="{D12CB088-FB0E-E04F-AF99-024827DBDA8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12" y="2566"/>
                <a:ext cx="726" cy="140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31809" name="AutoShape 65">
                <a:extLst>
                  <a:ext uri="{FF2B5EF4-FFF2-40B4-BE49-F238E27FC236}">
                    <a16:creationId xmlns:a16="http://schemas.microsoft.com/office/drawing/2014/main" id="{F1874BAC-AA46-664F-9AC3-0D83E38A973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25" y="2580"/>
                <a:ext cx="693" cy="106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</p:grpSp>
        <p:sp>
          <p:nvSpPr>
            <p:cNvPr id="31784" name="Rectangle 66">
              <a:extLst>
                <a:ext uri="{FF2B5EF4-FFF2-40B4-BE49-F238E27FC236}">
                  <a16:creationId xmlns:a16="http://schemas.microsoft.com/office/drawing/2014/main" id="{F95072A4-0764-4B4A-AA50-5C39405CE79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24" y="1018"/>
              <a:ext cx="597" cy="50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grpSp>
          <p:nvGrpSpPr>
            <p:cNvPr id="31785" name="Group 67">
              <a:extLst>
                <a:ext uri="{FF2B5EF4-FFF2-40B4-BE49-F238E27FC236}">
                  <a16:creationId xmlns:a16="http://schemas.microsoft.com/office/drawing/2014/main" id="{1D951F2E-9749-E546-9718-A77666A7054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747" y="994"/>
              <a:ext cx="581" cy="134"/>
              <a:chOff x="614" y="2568"/>
              <a:chExt cx="725" cy="139"/>
            </a:xfrm>
          </p:grpSpPr>
          <p:sp>
            <p:nvSpPr>
              <p:cNvPr id="31806" name="AutoShape 68">
                <a:extLst>
                  <a:ext uri="{FF2B5EF4-FFF2-40B4-BE49-F238E27FC236}">
                    <a16:creationId xmlns:a16="http://schemas.microsoft.com/office/drawing/2014/main" id="{C065237D-B580-3B4E-9AEA-93275B152D8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15" y="2567"/>
                <a:ext cx="726" cy="141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31807" name="AutoShape 69">
                <a:extLst>
                  <a:ext uri="{FF2B5EF4-FFF2-40B4-BE49-F238E27FC236}">
                    <a16:creationId xmlns:a16="http://schemas.microsoft.com/office/drawing/2014/main" id="{32FE03F6-ACB3-C046-9C33-FEA1E47FD1B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28" y="2582"/>
                <a:ext cx="693" cy="110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</p:grpSp>
        <p:sp>
          <p:nvSpPr>
            <p:cNvPr id="31786" name="Rectangle 70">
              <a:extLst>
                <a:ext uri="{FF2B5EF4-FFF2-40B4-BE49-F238E27FC236}">
                  <a16:creationId xmlns:a16="http://schemas.microsoft.com/office/drawing/2014/main" id="{F1D64F87-5B92-9B43-848B-A51D4AAD82C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19" y="1360"/>
              <a:ext cx="592" cy="45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1787" name="Rectangle 71">
              <a:extLst>
                <a:ext uri="{FF2B5EF4-FFF2-40B4-BE49-F238E27FC236}">
                  <a16:creationId xmlns:a16="http://schemas.microsoft.com/office/drawing/2014/main" id="{9E4DF7AB-9A87-AB49-882D-225D77D28BA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29" y="1657"/>
              <a:ext cx="597" cy="45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grpSp>
          <p:nvGrpSpPr>
            <p:cNvPr id="31788" name="Group 72">
              <a:extLst>
                <a:ext uri="{FF2B5EF4-FFF2-40B4-BE49-F238E27FC236}">
                  <a16:creationId xmlns:a16="http://schemas.microsoft.com/office/drawing/2014/main" id="{71169645-B66B-604E-9E06-2965BA65F71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735" y="1627"/>
              <a:ext cx="582" cy="151"/>
              <a:chOff x="614" y="2568"/>
              <a:chExt cx="725" cy="139"/>
            </a:xfrm>
          </p:grpSpPr>
          <p:sp>
            <p:nvSpPr>
              <p:cNvPr id="31804" name="AutoShape 73">
                <a:extLst>
                  <a:ext uri="{FF2B5EF4-FFF2-40B4-BE49-F238E27FC236}">
                    <a16:creationId xmlns:a16="http://schemas.microsoft.com/office/drawing/2014/main" id="{BDAE5D4B-3625-F543-BF7A-00CDC94AF19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17" y="2568"/>
                <a:ext cx="724" cy="139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31805" name="AutoShape 74">
                <a:extLst>
                  <a:ext uri="{FF2B5EF4-FFF2-40B4-BE49-F238E27FC236}">
                    <a16:creationId xmlns:a16="http://schemas.microsoft.com/office/drawing/2014/main" id="{20B29382-FD7B-B340-BA3A-D9EFA7378EE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30" y="2582"/>
                <a:ext cx="692" cy="107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</p:grpSp>
        <p:sp>
          <p:nvSpPr>
            <p:cNvPr id="31789" name="Freeform 75">
              <a:extLst>
                <a:ext uri="{FF2B5EF4-FFF2-40B4-BE49-F238E27FC236}">
                  <a16:creationId xmlns:a16="http://schemas.microsoft.com/office/drawing/2014/main" id="{4C4DB3C8-8BEA-A74A-A3CF-450DD358B24A}"/>
                </a:ext>
              </a:extLst>
            </p:cNvPr>
            <p:cNvSpPr>
              <a:spLocks/>
            </p:cNvSpPr>
            <p:nvPr/>
          </p:nvSpPr>
          <p:spPr bwMode="auto">
            <a:xfrm>
              <a:off x="5288" y="1354"/>
              <a:ext cx="263" cy="188"/>
            </a:xfrm>
            <a:custGeom>
              <a:avLst/>
              <a:gdLst>
                <a:gd name="T0" fmla="*/ 2 w 328"/>
                <a:gd name="T1" fmla="*/ 0 h 226"/>
                <a:gd name="T2" fmla="*/ 14 w 328"/>
                <a:gd name="T3" fmla="*/ 10 h 226"/>
                <a:gd name="T4" fmla="*/ 14 w 328"/>
                <a:gd name="T5" fmla="*/ 17 h 226"/>
                <a:gd name="T6" fmla="*/ 0 w 328"/>
                <a:gd name="T7" fmla="*/ 7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28"/>
                <a:gd name="T16" fmla="*/ 0 h 226"/>
                <a:gd name="T17" fmla="*/ 328 w 328"/>
                <a:gd name="T18" fmla="*/ 226 h 22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31790" name="Group 76">
              <a:extLst>
                <a:ext uri="{FF2B5EF4-FFF2-40B4-BE49-F238E27FC236}">
                  <a16:creationId xmlns:a16="http://schemas.microsoft.com/office/drawing/2014/main" id="{AA548CE4-93E3-9F4E-B89D-CDA9B12A675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739" y="1327"/>
              <a:ext cx="582" cy="139"/>
              <a:chOff x="614" y="2568"/>
              <a:chExt cx="725" cy="139"/>
            </a:xfrm>
          </p:grpSpPr>
          <p:sp>
            <p:nvSpPr>
              <p:cNvPr id="31802" name="AutoShape 77">
                <a:extLst>
                  <a:ext uri="{FF2B5EF4-FFF2-40B4-BE49-F238E27FC236}">
                    <a16:creationId xmlns:a16="http://schemas.microsoft.com/office/drawing/2014/main" id="{8DBF106A-A336-7440-A434-98B76722066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12" y="2566"/>
                <a:ext cx="724" cy="141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31803" name="AutoShape 78">
                <a:extLst>
                  <a:ext uri="{FF2B5EF4-FFF2-40B4-BE49-F238E27FC236}">
                    <a16:creationId xmlns:a16="http://schemas.microsoft.com/office/drawing/2014/main" id="{BF634BA7-0B73-C84C-881F-ED8D254CC01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25" y="2581"/>
                <a:ext cx="692" cy="111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</p:grpSp>
        <p:sp>
          <p:nvSpPr>
            <p:cNvPr id="31791" name="Rectangle 79">
              <a:extLst>
                <a:ext uri="{FF2B5EF4-FFF2-40B4-BE49-F238E27FC236}">
                  <a16:creationId xmlns:a16="http://schemas.microsoft.com/office/drawing/2014/main" id="{E3F030D7-0544-4B44-ADA8-CBAB5EDDA6F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51" y="429"/>
              <a:ext cx="68" cy="2290"/>
            </a:xfrm>
            <a:prstGeom prst="rect">
              <a:avLst/>
            </a:prstGeom>
            <a:gradFill rotWithShape="1">
              <a:gsLst>
                <a:gs pos="0">
                  <a:srgbClr val="333333"/>
                </a:gs>
                <a:gs pos="5000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1792" name="Freeform 80">
              <a:extLst>
                <a:ext uri="{FF2B5EF4-FFF2-40B4-BE49-F238E27FC236}">
                  <a16:creationId xmlns:a16="http://schemas.microsoft.com/office/drawing/2014/main" id="{92F8EA68-D5F4-764F-8088-272D241EF21A}"/>
                </a:ext>
              </a:extLst>
            </p:cNvPr>
            <p:cNvSpPr>
              <a:spLocks/>
            </p:cNvSpPr>
            <p:nvPr/>
          </p:nvSpPr>
          <p:spPr bwMode="auto">
            <a:xfrm>
              <a:off x="5312" y="1007"/>
              <a:ext cx="237" cy="213"/>
            </a:xfrm>
            <a:custGeom>
              <a:avLst/>
              <a:gdLst>
                <a:gd name="T0" fmla="*/ 2 w 296"/>
                <a:gd name="T1" fmla="*/ 0 h 256"/>
                <a:gd name="T2" fmla="*/ 14 w 296"/>
                <a:gd name="T3" fmla="*/ 10 h 256"/>
                <a:gd name="T4" fmla="*/ 14 w 296"/>
                <a:gd name="T5" fmla="*/ 19 h 256"/>
                <a:gd name="T6" fmla="*/ 0 w 296"/>
                <a:gd name="T7" fmla="*/ 7 h 256"/>
                <a:gd name="T8" fmla="*/ 2 w 296"/>
                <a:gd name="T9" fmla="*/ 0 h 2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6"/>
                <a:gd name="T16" fmla="*/ 0 h 256"/>
                <a:gd name="T17" fmla="*/ 296 w 296"/>
                <a:gd name="T18" fmla="*/ 256 h 25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6" h="256">
                  <a:moveTo>
                    <a:pt x="4" y="0"/>
                  </a:moveTo>
                  <a:cubicBezTo>
                    <a:pt x="55" y="10"/>
                    <a:pt x="144" y="68"/>
                    <a:pt x="292" y="144"/>
                  </a:cubicBezTo>
                  <a:cubicBezTo>
                    <a:pt x="290" y="178"/>
                    <a:pt x="296" y="188"/>
                    <a:pt x="296" y="256"/>
                  </a:cubicBezTo>
                  <a:cubicBezTo>
                    <a:pt x="296" y="256"/>
                    <a:pt x="160" y="176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793" name="Freeform 81">
              <a:extLst>
                <a:ext uri="{FF2B5EF4-FFF2-40B4-BE49-F238E27FC236}">
                  <a16:creationId xmlns:a16="http://schemas.microsoft.com/office/drawing/2014/main" id="{944A2DA7-3248-E148-95F3-22D684A608BE}"/>
                </a:ext>
              </a:extLst>
            </p:cNvPr>
            <p:cNvSpPr>
              <a:spLocks/>
            </p:cNvSpPr>
            <p:nvPr/>
          </p:nvSpPr>
          <p:spPr bwMode="auto">
            <a:xfrm>
              <a:off x="5315" y="680"/>
              <a:ext cx="244" cy="240"/>
            </a:xfrm>
            <a:custGeom>
              <a:avLst/>
              <a:gdLst>
                <a:gd name="T0" fmla="*/ 0 w 304"/>
                <a:gd name="T1" fmla="*/ 0 h 288"/>
                <a:gd name="T2" fmla="*/ 14 w 304"/>
                <a:gd name="T3" fmla="*/ 13 h 288"/>
                <a:gd name="T4" fmla="*/ 13 w 304"/>
                <a:gd name="T5" fmla="*/ 23 h 288"/>
                <a:gd name="T6" fmla="*/ 2 w 304"/>
                <a:gd name="T7" fmla="*/ 10 h 288"/>
                <a:gd name="T8" fmla="*/ 0 w 304"/>
                <a:gd name="T9" fmla="*/ 0 h 2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04"/>
                <a:gd name="T16" fmla="*/ 0 h 288"/>
                <a:gd name="T17" fmla="*/ 304 w 304"/>
                <a:gd name="T18" fmla="*/ 288 h 28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04" h="288">
                  <a:moveTo>
                    <a:pt x="0" y="0"/>
                  </a:moveTo>
                  <a:cubicBezTo>
                    <a:pt x="51" y="10"/>
                    <a:pt x="148" y="76"/>
                    <a:pt x="304" y="164"/>
                  </a:cubicBezTo>
                  <a:cubicBezTo>
                    <a:pt x="302" y="198"/>
                    <a:pt x="284" y="220"/>
                    <a:pt x="284" y="288"/>
                  </a:cubicBezTo>
                  <a:cubicBezTo>
                    <a:pt x="284" y="288"/>
                    <a:pt x="163" y="179"/>
                    <a:pt x="8" y="124"/>
                  </a:cubicBezTo>
                  <a:cubicBezTo>
                    <a:pt x="8" y="72"/>
                    <a:pt x="0" y="17"/>
                    <a:pt x="0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794" name="Oval 82">
              <a:extLst>
                <a:ext uri="{FF2B5EF4-FFF2-40B4-BE49-F238E27FC236}">
                  <a16:creationId xmlns:a16="http://schemas.microsoft.com/office/drawing/2014/main" id="{EEB42C44-DFA5-1247-AF6E-BCAE056BD9E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518" y="2609"/>
              <a:ext cx="47" cy="101"/>
            </a:xfrm>
            <a:prstGeom prst="ellipse">
              <a:avLst/>
            </a:prstGeom>
            <a:solidFill>
              <a:srgbClr val="3333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1795" name="Freeform 83">
              <a:extLst>
                <a:ext uri="{FF2B5EF4-FFF2-40B4-BE49-F238E27FC236}">
                  <a16:creationId xmlns:a16="http://schemas.microsoft.com/office/drawing/2014/main" id="{896DA0A5-B78E-A046-944A-F9FD74313C61}"/>
                </a:ext>
              </a:extLst>
            </p:cNvPr>
            <p:cNvSpPr>
              <a:spLocks/>
            </p:cNvSpPr>
            <p:nvPr/>
          </p:nvSpPr>
          <p:spPr bwMode="auto">
            <a:xfrm>
              <a:off x="5302" y="2614"/>
              <a:ext cx="245" cy="200"/>
            </a:xfrm>
            <a:custGeom>
              <a:avLst/>
              <a:gdLst>
                <a:gd name="T0" fmla="*/ 0 w 306"/>
                <a:gd name="T1" fmla="*/ 9 h 240"/>
                <a:gd name="T2" fmla="*/ 2 w 306"/>
                <a:gd name="T3" fmla="*/ 19 h 240"/>
                <a:gd name="T4" fmla="*/ 14 w 306"/>
                <a:gd name="T5" fmla="*/ 9 h 240"/>
                <a:gd name="T6" fmla="*/ 14 w 306"/>
                <a:gd name="T7" fmla="*/ 0 h 240"/>
                <a:gd name="T8" fmla="*/ 0 w 306"/>
                <a:gd name="T9" fmla="*/ 9 h 24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06"/>
                <a:gd name="T16" fmla="*/ 0 h 240"/>
                <a:gd name="T17" fmla="*/ 306 w 306"/>
                <a:gd name="T18" fmla="*/ 240 h 24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06" h="240">
                  <a:moveTo>
                    <a:pt x="0" y="106"/>
                  </a:moveTo>
                  <a:lnTo>
                    <a:pt x="2" y="240"/>
                  </a:lnTo>
                  <a:lnTo>
                    <a:pt x="306" y="110"/>
                  </a:lnTo>
                  <a:lnTo>
                    <a:pt x="300" y="0"/>
                  </a:lnTo>
                  <a:lnTo>
                    <a:pt x="0" y="106"/>
                  </a:lnTo>
                  <a:close/>
                </a:path>
              </a:pathLst>
            </a:custGeom>
            <a:solidFill>
              <a:srgbClr val="3333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796" name="AutoShape 84">
              <a:extLst>
                <a:ext uri="{FF2B5EF4-FFF2-40B4-BE49-F238E27FC236}">
                  <a16:creationId xmlns:a16="http://schemas.microsoft.com/office/drawing/2014/main" id="{4F9C3896-1425-A043-89BC-A6793D48DAD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40" y="2679"/>
              <a:ext cx="1200" cy="146"/>
            </a:xfrm>
            <a:prstGeom prst="roundRect">
              <a:avLst>
                <a:gd name="adj" fmla="val 50000"/>
              </a:avLst>
            </a:prstGeom>
            <a:solidFill>
              <a:srgbClr val="DDDDDD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1797" name="AutoShape 85">
              <a:extLst>
                <a:ext uri="{FF2B5EF4-FFF2-40B4-BE49-F238E27FC236}">
                  <a16:creationId xmlns:a16="http://schemas.microsoft.com/office/drawing/2014/main" id="{7389AA38-9075-284B-9709-FC04F50A6A8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08" y="2709"/>
              <a:ext cx="1069" cy="86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chemeClr val="tx2"/>
                </a:gs>
                <a:gs pos="100000">
                  <a:schemeClr val="bg2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1798" name="Oval 86">
              <a:extLst>
                <a:ext uri="{FF2B5EF4-FFF2-40B4-BE49-F238E27FC236}">
                  <a16:creationId xmlns:a16="http://schemas.microsoft.com/office/drawing/2014/main" id="{049EBAB0-32CD-E74F-96D1-5170472E8E3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08" y="2382"/>
              <a:ext cx="157" cy="146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1799" name="Oval 87">
              <a:extLst>
                <a:ext uri="{FF2B5EF4-FFF2-40B4-BE49-F238E27FC236}">
                  <a16:creationId xmlns:a16="http://schemas.microsoft.com/office/drawing/2014/main" id="{06990DDE-3570-BC46-8BCC-74D3CEB154D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86" y="2382"/>
              <a:ext cx="162" cy="146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 eaLnBrk="1" hangingPunct="1"/>
              <a:endParaRPr lang="en-US" altLang="en-US" sz="1800">
                <a:solidFill>
                  <a:srgbClr val="FF0000"/>
                </a:solidFill>
              </a:endParaRPr>
            </a:p>
          </p:txBody>
        </p:sp>
        <p:sp>
          <p:nvSpPr>
            <p:cNvPr id="31800" name="Oval 88">
              <a:extLst>
                <a:ext uri="{FF2B5EF4-FFF2-40B4-BE49-F238E27FC236}">
                  <a16:creationId xmlns:a16="http://schemas.microsoft.com/office/drawing/2014/main" id="{10C6D7A8-97CA-CD46-A0C8-2C23E8A01CF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64" y="2382"/>
              <a:ext cx="157" cy="141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1801" name="Rectangle 89">
              <a:extLst>
                <a:ext uri="{FF2B5EF4-FFF2-40B4-BE49-F238E27FC236}">
                  <a16:creationId xmlns:a16="http://schemas.microsoft.com/office/drawing/2014/main" id="{7552C7E5-2F2E-4C4E-AD3B-9EF5A0FE914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62" y="1833"/>
              <a:ext cx="84" cy="765"/>
            </a:xfrm>
            <a:prstGeom prst="rect">
              <a:avLst/>
            </a:prstGeom>
            <a:solidFill>
              <a:srgbClr val="29292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</p:grpSp>
      <p:grpSp>
        <p:nvGrpSpPr>
          <p:cNvPr id="31774" name="Group 90">
            <a:extLst>
              <a:ext uri="{FF2B5EF4-FFF2-40B4-BE49-F238E27FC236}">
                <a16:creationId xmlns:a16="http://schemas.microsoft.com/office/drawing/2014/main" id="{50AD7CE1-DEC4-EA45-B501-1E488888B447}"/>
              </a:ext>
            </a:extLst>
          </p:cNvPr>
          <p:cNvGrpSpPr>
            <a:grpSpLocks/>
          </p:cNvGrpSpPr>
          <p:nvPr/>
        </p:nvGrpSpPr>
        <p:grpSpPr bwMode="auto">
          <a:xfrm>
            <a:off x="4275138" y="2339975"/>
            <a:ext cx="893762" cy="828675"/>
            <a:chOff x="-44" y="1473"/>
            <a:chExt cx="981" cy="1105"/>
          </a:xfrm>
        </p:grpSpPr>
        <p:pic>
          <p:nvPicPr>
            <p:cNvPr id="31776" name="Picture 91" descr="desktop_computer_stylized_medium">
              <a:extLst>
                <a:ext uri="{FF2B5EF4-FFF2-40B4-BE49-F238E27FC236}">
                  <a16:creationId xmlns:a16="http://schemas.microsoft.com/office/drawing/2014/main" id="{BCCFE8E0-D1CA-BB43-A3FC-3DE7E931D21C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1777" name="Freeform 92">
              <a:extLst>
                <a:ext uri="{FF2B5EF4-FFF2-40B4-BE49-F238E27FC236}">
                  <a16:creationId xmlns:a16="http://schemas.microsoft.com/office/drawing/2014/main" id="{92F37087-A936-8E40-8457-29A78F290645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18034 w 356"/>
                <a:gd name="T3" fmla="*/ 1220 h 368"/>
                <a:gd name="T4" fmla="*/ 21394 w 356"/>
                <a:gd name="T5" fmla="*/ 25425 h 368"/>
                <a:gd name="T6" fmla="*/ 4715 w 356"/>
                <a:gd name="T7" fmla="*/ 31797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6"/>
                <a:gd name="T16" fmla="*/ 0 h 368"/>
                <a:gd name="T17" fmla="*/ 356 w 356"/>
                <a:gd name="T18" fmla="*/ 368 h 36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wrap="none"/>
            <a:lstStyle/>
            <a:p>
              <a:endParaRPr lang="en-US"/>
            </a:p>
          </p:txBody>
        </p:sp>
      </p:grpSp>
      <p:sp>
        <p:nvSpPr>
          <p:cNvPr id="31775" name="Slide Number Placeholder 3">
            <a:extLst>
              <a:ext uri="{FF2B5EF4-FFF2-40B4-BE49-F238E27FC236}">
                <a16:creationId xmlns:a16="http://schemas.microsoft.com/office/drawing/2014/main" id="{BEA9EAA4-1C75-4241-83C8-5ED1211A856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200">
                <a:latin typeface="Tahoma" panose="020B0604030504040204" pitchFamily="34" charset="0"/>
              </a:rPr>
              <a:t>1-</a:t>
            </a:r>
            <a:fld id="{52F9E62C-D6EC-DE42-BABB-25D6B059AD81}" type="slidenum">
              <a:rPr lang="en-US" altLang="en-US" sz="1200">
                <a:latin typeface="Tahoma" panose="020B0604030504040204" pitchFamily="34" charset="0"/>
              </a:rPr>
              <a:pPr/>
              <a:t>10</a:t>
            </a:fld>
            <a:endParaRPr lang="en-US" altLang="en-US" sz="1200">
              <a:latin typeface="Tahoma" panose="020B0604030504040204" pitchFamily="34" charset="0"/>
            </a:endParaRPr>
          </a:p>
        </p:txBody>
      </p:sp>
      <p:sp>
        <p:nvSpPr>
          <p:cNvPr id="75" name="Line 10">
            <a:extLst>
              <a:ext uri="{FF2B5EF4-FFF2-40B4-BE49-F238E27FC236}">
                <a16:creationId xmlns:a16="http://schemas.microsoft.com/office/drawing/2014/main" id="{58A7009E-795E-BB44-B41B-B80586AADA74}"/>
              </a:ext>
            </a:extLst>
          </p:cNvPr>
          <p:cNvSpPr>
            <a:spLocks noChangeShapeType="1"/>
          </p:cNvSpPr>
          <p:nvPr/>
        </p:nvSpPr>
        <p:spPr bwMode="auto">
          <a:xfrm>
            <a:off x="1174922" y="4876543"/>
            <a:ext cx="1762125" cy="276225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6" name="Text Box 64">
            <a:extLst>
              <a:ext uri="{FF2B5EF4-FFF2-40B4-BE49-F238E27FC236}">
                <a16:creationId xmlns:a16="http://schemas.microsoft.com/office/drawing/2014/main" id="{981D28B9-6893-D048-9569-28D873B768C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9750" y="4737486"/>
            <a:ext cx="715260" cy="461665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dirty="0">
                <a:solidFill>
                  <a:srgbClr val="CC0000"/>
                </a:solidFill>
              </a:rPr>
              <a:t>Bye</a:t>
            </a:r>
          </a:p>
        </p:txBody>
      </p:sp>
      <p:sp>
        <p:nvSpPr>
          <p:cNvPr id="77" name="Line 66">
            <a:extLst>
              <a:ext uri="{FF2B5EF4-FFF2-40B4-BE49-F238E27FC236}">
                <a16:creationId xmlns:a16="http://schemas.microsoft.com/office/drawing/2014/main" id="{7637FEFC-4520-B247-BED5-A8D8736CDA96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077013" y="5325761"/>
            <a:ext cx="1863896" cy="347963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9" name="Text Box 64">
            <a:extLst>
              <a:ext uri="{FF2B5EF4-FFF2-40B4-BE49-F238E27FC236}">
                <a16:creationId xmlns:a16="http://schemas.microsoft.com/office/drawing/2014/main" id="{E0896E1F-6BC5-B94D-B6B8-FC2440E0193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96798" y="5285303"/>
            <a:ext cx="715260" cy="461665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dirty="0">
                <a:solidFill>
                  <a:srgbClr val="CC0000"/>
                </a:solidFill>
              </a:rPr>
              <a:t>Bye</a:t>
            </a:r>
          </a:p>
        </p:txBody>
      </p:sp>
      <p:sp>
        <p:nvSpPr>
          <p:cNvPr id="80" name="Line 89">
            <a:extLst>
              <a:ext uri="{FF2B5EF4-FFF2-40B4-BE49-F238E27FC236}">
                <a16:creationId xmlns:a16="http://schemas.microsoft.com/office/drawing/2014/main" id="{8A83B0CF-C027-E34C-BC3E-9D74DF73A30D}"/>
              </a:ext>
            </a:extLst>
          </p:cNvPr>
          <p:cNvSpPr>
            <a:spLocks noChangeShapeType="1"/>
          </p:cNvSpPr>
          <p:nvPr/>
        </p:nvSpPr>
        <p:spPr bwMode="auto">
          <a:xfrm>
            <a:off x="5245915" y="5151009"/>
            <a:ext cx="2176462" cy="347662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1" name="Line 90">
            <a:extLst>
              <a:ext uri="{FF2B5EF4-FFF2-40B4-BE49-F238E27FC236}">
                <a16:creationId xmlns:a16="http://schemas.microsoft.com/office/drawing/2014/main" id="{2A5B2BA1-6CE0-3F47-9BD7-196DAFF9BC10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184003" y="5583280"/>
            <a:ext cx="2216150" cy="398463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" name="Text Box 91">
            <a:extLst>
              <a:ext uri="{FF2B5EF4-FFF2-40B4-BE49-F238E27FC236}">
                <a16:creationId xmlns:a16="http://schemas.microsoft.com/office/drawing/2014/main" id="{A8D7E0E3-C57C-F04C-AF19-419634D94B8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74457" y="5108919"/>
            <a:ext cx="1326004" cy="327782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algn="ctr">
              <a:lnSpc>
                <a:spcPct val="85000"/>
              </a:lnSpc>
            </a:pPr>
            <a:r>
              <a:rPr lang="en-US" altLang="en-US" sz="1800" dirty="0">
                <a:solidFill>
                  <a:srgbClr val="CC0000"/>
                </a:solidFill>
              </a:rPr>
              <a:t>Disconnect</a:t>
            </a:r>
          </a:p>
        </p:txBody>
      </p:sp>
      <p:sp>
        <p:nvSpPr>
          <p:cNvPr id="83" name="Text Box 91">
            <a:extLst>
              <a:ext uri="{FF2B5EF4-FFF2-40B4-BE49-F238E27FC236}">
                <a16:creationId xmlns:a16="http://schemas.microsoft.com/office/drawing/2014/main" id="{15DAD35B-A7AD-9D43-8A06-092DB2724DD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03290" y="5619665"/>
            <a:ext cx="1326004" cy="327782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algn="ctr">
              <a:lnSpc>
                <a:spcPct val="85000"/>
              </a:lnSpc>
            </a:pPr>
            <a:r>
              <a:rPr lang="en-US" altLang="en-US" sz="1800" dirty="0">
                <a:solidFill>
                  <a:srgbClr val="CC0000"/>
                </a:solidFill>
              </a:rPr>
              <a:t>Disconnect</a:t>
            </a: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3" name="Footer Placeholder 2">
            <a:extLst>
              <a:ext uri="{FF2B5EF4-FFF2-40B4-BE49-F238E27FC236}">
                <a16:creationId xmlns:a16="http://schemas.microsoft.com/office/drawing/2014/main" id="{71FE1B26-646C-E041-81D8-EFE8810DB4D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200">
                <a:latin typeface="Tahoma" panose="020B0604030504040204" pitchFamily="34" charset="0"/>
              </a:rPr>
              <a:t>Introduction</a:t>
            </a:r>
          </a:p>
        </p:txBody>
      </p:sp>
      <p:pic>
        <p:nvPicPr>
          <p:cNvPr id="33794" name="Picture 2" descr="underline_base">
            <a:extLst>
              <a:ext uri="{FF2B5EF4-FFF2-40B4-BE49-F238E27FC236}">
                <a16:creationId xmlns:a16="http://schemas.microsoft.com/office/drawing/2014/main" id="{5E187CD7-5650-2343-A143-09E876D59FDA}"/>
              </a:ext>
            </a:extLst>
          </p:cNvPr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9450" y="1028700"/>
            <a:ext cx="4570413" cy="17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3795" name="Rectangle 2">
            <a:extLst>
              <a:ext uri="{FF2B5EF4-FFF2-40B4-BE49-F238E27FC236}">
                <a16:creationId xmlns:a16="http://schemas.microsoft.com/office/drawing/2014/main" id="{814B97C4-8D25-1943-A277-BF429FA7D3ED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Chapter 1: roadmap</a:t>
            </a:r>
          </a:p>
        </p:txBody>
      </p:sp>
      <p:sp>
        <p:nvSpPr>
          <p:cNvPr id="33796" name="Rectangle 3">
            <a:extLst>
              <a:ext uri="{FF2B5EF4-FFF2-40B4-BE49-F238E27FC236}">
                <a16:creationId xmlns:a16="http://schemas.microsoft.com/office/drawing/2014/main" id="{8484140A-015C-724B-93DF-6A04B8EED5BA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487363" y="1406525"/>
            <a:ext cx="8207375" cy="4648200"/>
          </a:xfrm>
        </p:spPr>
        <p:txBody>
          <a:bodyPr/>
          <a:lstStyle/>
          <a:p>
            <a:pPr lvl="1" eaLnBrk="1" hangingPunct="1">
              <a:buFont typeface="Wingdings" pitchFamily="2" charset="2"/>
              <a:buNone/>
            </a:pPr>
            <a:r>
              <a:rPr lang="en-US" altLang="en-US" sz="2800" dirty="0">
                <a:solidFill>
                  <a:srgbClr val="000099"/>
                </a:solidFill>
                <a:ea typeface="Arial" panose="020B0604020202020204" pitchFamily="34" charset="0"/>
              </a:rPr>
              <a:t>1.1 what </a:t>
            </a:r>
            <a:r>
              <a:rPr lang="en-US" altLang="en-US" sz="2800" i="1" dirty="0">
                <a:solidFill>
                  <a:srgbClr val="000099"/>
                </a:solidFill>
                <a:ea typeface="Arial" panose="020B0604020202020204" pitchFamily="34" charset="0"/>
              </a:rPr>
              <a:t>is</a:t>
            </a:r>
            <a:r>
              <a:rPr lang="en-US" altLang="en-US" sz="2800" dirty="0">
                <a:solidFill>
                  <a:srgbClr val="000099"/>
                </a:solidFill>
                <a:ea typeface="Arial" panose="020B0604020202020204" pitchFamily="34" charset="0"/>
              </a:rPr>
              <a:t> the Internet?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en-US" altLang="en-US" sz="2800" dirty="0">
                <a:solidFill>
                  <a:srgbClr val="CC0000"/>
                </a:solidFill>
                <a:ea typeface="Arial" panose="020B0604020202020204" pitchFamily="34" charset="0"/>
              </a:rPr>
              <a:t>1.2 network edge</a:t>
            </a:r>
          </a:p>
          <a:p>
            <a:pPr lvl="2" eaLnBrk="1" hangingPunct="1">
              <a:buClr>
                <a:srgbClr val="000099"/>
              </a:buClr>
            </a:pPr>
            <a:r>
              <a:rPr lang="en-US" altLang="en-US" sz="2400" dirty="0">
                <a:solidFill>
                  <a:srgbClr val="CC0000"/>
                </a:solidFill>
                <a:latin typeface="Gill Sans MT" panose="020B0502020104020203" pitchFamily="34" charset="77"/>
                <a:ea typeface="Arial" panose="020B0604020202020204" pitchFamily="34" charset="0"/>
              </a:rPr>
              <a:t>end systems, access networks, links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en-US" altLang="en-US" sz="2800" dirty="0">
                <a:solidFill>
                  <a:srgbClr val="000099"/>
                </a:solidFill>
                <a:ea typeface="Arial" panose="020B0604020202020204" pitchFamily="34" charset="0"/>
              </a:rPr>
              <a:t>1.3 </a:t>
            </a:r>
            <a:r>
              <a:rPr lang="en-US" altLang="en-US" sz="2800" dirty="0">
                <a:ea typeface="Arial" panose="020B0604020202020204" pitchFamily="34" charset="0"/>
              </a:rPr>
              <a:t>network core</a:t>
            </a:r>
          </a:p>
          <a:p>
            <a:pPr lvl="2" eaLnBrk="1" hangingPunct="1">
              <a:buClr>
                <a:srgbClr val="000099"/>
              </a:buClr>
            </a:pPr>
            <a:r>
              <a:rPr lang="en-US" altLang="en-US" sz="2400" dirty="0">
                <a:latin typeface="Gill Sans MT" panose="020B0502020104020203" pitchFamily="34" charset="77"/>
                <a:ea typeface="Arial" panose="020B0604020202020204" pitchFamily="34" charset="0"/>
              </a:rPr>
              <a:t>packet switching, circuit switching, network structure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en-US" altLang="en-US" sz="2800" dirty="0">
                <a:solidFill>
                  <a:srgbClr val="000099"/>
                </a:solidFill>
                <a:ea typeface="Arial" panose="020B0604020202020204" pitchFamily="34" charset="0"/>
              </a:rPr>
              <a:t>1.4 </a:t>
            </a:r>
            <a:r>
              <a:rPr lang="en-US" altLang="en-US" sz="2800" dirty="0">
                <a:ea typeface="Arial" panose="020B0604020202020204" pitchFamily="34" charset="0"/>
              </a:rPr>
              <a:t>delay, loss, throughput in networks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en-US" altLang="en-US" sz="2800" dirty="0">
                <a:solidFill>
                  <a:srgbClr val="000099"/>
                </a:solidFill>
                <a:ea typeface="Arial" panose="020B0604020202020204" pitchFamily="34" charset="0"/>
              </a:rPr>
              <a:t>1.5</a:t>
            </a:r>
            <a:r>
              <a:rPr lang="en-US" altLang="en-US" sz="2800" dirty="0">
                <a:ea typeface="Arial" panose="020B0604020202020204" pitchFamily="34" charset="0"/>
              </a:rPr>
              <a:t> protocol layers, service models</a:t>
            </a:r>
          </a:p>
          <a:p>
            <a:pPr eaLnBrk="1" hangingPunct="1"/>
            <a:endParaRPr lang="en-US" altLang="en-US" dirty="0">
              <a:ea typeface="ＭＳ Ｐゴシック" panose="020B0600070205080204" pitchFamily="34" charset="-128"/>
            </a:endParaRPr>
          </a:p>
        </p:txBody>
      </p:sp>
      <p:sp>
        <p:nvSpPr>
          <p:cNvPr id="33797" name="Slide Number Placeholder 3">
            <a:extLst>
              <a:ext uri="{FF2B5EF4-FFF2-40B4-BE49-F238E27FC236}">
                <a16:creationId xmlns:a16="http://schemas.microsoft.com/office/drawing/2014/main" id="{049BD462-11E8-124E-A180-2E622E72F5B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200">
                <a:latin typeface="Tahoma" panose="020B0604030504040204" pitchFamily="34" charset="0"/>
              </a:rPr>
              <a:t>1-</a:t>
            </a:r>
            <a:fld id="{E9717453-7910-1843-820D-9F6B9FD802A7}" type="slidenum">
              <a:rPr lang="en-US" altLang="en-US" sz="1200">
                <a:latin typeface="Tahoma" panose="020B0604030504040204" pitchFamily="34" charset="0"/>
              </a:rPr>
              <a:pPr/>
              <a:t>11</a:t>
            </a:fld>
            <a:endParaRPr lang="en-US" altLang="en-US" sz="1200">
              <a:latin typeface="Tahoma" panose="020B0604030504040204" pitchFamily="34" charset="0"/>
            </a:endParaRP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1" name="Footer Placeholder 2">
            <a:extLst>
              <a:ext uri="{FF2B5EF4-FFF2-40B4-BE49-F238E27FC236}">
                <a16:creationId xmlns:a16="http://schemas.microsoft.com/office/drawing/2014/main" id="{F6B50208-40FA-774D-A1D5-F3FA7B463C0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200">
                <a:latin typeface="Tahoma" panose="020B0604030504040204" pitchFamily="34" charset="0"/>
              </a:rPr>
              <a:t>Introduction</a:t>
            </a:r>
          </a:p>
        </p:txBody>
      </p:sp>
      <p:sp>
        <p:nvSpPr>
          <p:cNvPr id="35842" name="Rectangle 2">
            <a:extLst>
              <a:ext uri="{FF2B5EF4-FFF2-40B4-BE49-F238E27FC236}">
                <a16:creationId xmlns:a16="http://schemas.microsoft.com/office/drawing/2014/main" id="{834ECB38-2650-C643-AF1D-79339D7BBB56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533400" y="201613"/>
            <a:ext cx="7772400" cy="892175"/>
          </a:xfrm>
        </p:spPr>
        <p:txBody>
          <a:bodyPr/>
          <a:lstStyle/>
          <a:p>
            <a:pPr eaLnBrk="1" hangingPunct="1"/>
            <a:r>
              <a:rPr lang="en-US" altLang="en-US" sz="4000">
                <a:ea typeface="ＭＳ Ｐゴシック" panose="020B0600070205080204" pitchFamily="34" charset="-128"/>
              </a:rPr>
              <a:t>A closer look at network structure:</a:t>
            </a:r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9219" name="Rectangle 3">
            <a:extLst>
              <a:ext uri="{FF2B5EF4-FFF2-40B4-BE49-F238E27FC236}">
                <a16:creationId xmlns:a16="http://schemas.microsoft.com/office/drawing/2014/main" id="{68D57E51-F2EA-6145-B26E-2CD3304F2034}"/>
              </a:ext>
            </a:extLst>
          </p:cNvPr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447675" y="1103162"/>
            <a:ext cx="3886444" cy="2860940"/>
          </a:xfrm>
        </p:spPr>
        <p:txBody>
          <a:bodyPr/>
          <a:lstStyle/>
          <a:p>
            <a:pPr marL="287338" indent="-287338" eaLnBrk="1" hangingPunct="1">
              <a:buFont typeface="Wingdings" charset="2"/>
              <a:buChar char="§"/>
              <a:defRPr/>
            </a:pPr>
            <a:r>
              <a:rPr lang="en-US" i="1" dirty="0">
                <a:solidFill>
                  <a:srgbClr val="CC0000"/>
                </a:solidFill>
              </a:rPr>
              <a:t>network edge:</a:t>
            </a:r>
          </a:p>
          <a:p>
            <a:pPr marL="682625" lvl="1" indent="-225425" eaLnBrk="1" hangingPunct="1">
              <a:buSzPct val="100000"/>
              <a:buFont typeface="Arial"/>
              <a:buChar char="•"/>
              <a:defRPr/>
            </a:pPr>
            <a:r>
              <a:rPr lang="en-US" dirty="0">
                <a:ea typeface="ＭＳ Ｐゴシック" charset="0"/>
                <a:cs typeface="ＭＳ Ｐゴシック" charset="0"/>
              </a:rPr>
              <a:t>hosts/end devices: clients, servers, sensors, appliances….</a:t>
            </a:r>
          </a:p>
          <a:p>
            <a:pPr marL="1082675" lvl="2" indent="-225425" eaLnBrk="1" hangingPunct="1">
              <a:buSzPct val="100000"/>
              <a:buFont typeface="Arial"/>
              <a:buChar char="•"/>
              <a:defRPr/>
            </a:pPr>
            <a:r>
              <a:rPr lang="en-US" dirty="0">
                <a:ea typeface="ＭＳ Ｐゴシック" charset="0"/>
                <a:cs typeface="ＭＳ Ｐゴシック" charset="0"/>
              </a:rPr>
              <a:t>servers often in data centers</a:t>
            </a:r>
          </a:p>
          <a:p>
            <a:pPr marL="682625" lvl="1" indent="-225425" eaLnBrk="1" hangingPunct="1">
              <a:buSzPct val="100000"/>
              <a:buFont typeface="Arial"/>
              <a:buChar char="•"/>
              <a:defRPr/>
            </a:pPr>
            <a:r>
              <a:rPr lang="en-US" dirty="0">
                <a:ea typeface="ＭＳ Ｐゴシック" charset="0"/>
                <a:cs typeface="ＭＳ Ｐゴシック" charset="0"/>
              </a:rPr>
              <a:t>end devices generate data  </a:t>
            </a:r>
          </a:p>
          <a:p>
            <a:pPr lvl="1" eaLnBrk="1" hangingPunct="1">
              <a:buSzPct val="75000"/>
              <a:buFont typeface="Arial"/>
              <a:buChar char="•"/>
              <a:defRPr/>
            </a:pPr>
            <a:endParaRPr lang="en-US" dirty="0">
              <a:ea typeface="ＭＳ Ｐゴシック" charset="0"/>
              <a:cs typeface="ＭＳ Ｐゴシック" charset="0"/>
            </a:endParaRPr>
          </a:p>
        </p:txBody>
      </p:sp>
      <p:sp>
        <p:nvSpPr>
          <p:cNvPr id="10088" name="Rectangle 872">
            <a:extLst>
              <a:ext uri="{FF2B5EF4-FFF2-40B4-BE49-F238E27FC236}">
                <a16:creationId xmlns:a16="http://schemas.microsoft.com/office/drawing/2014/main" id="{454D91D1-47A9-F74B-9E92-57AEDB3E2CD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6631" y="4006966"/>
            <a:ext cx="4027488" cy="14144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95288" indent="-3952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</a:pPr>
            <a:r>
              <a:rPr lang="en-US" altLang="en-US" sz="2800" i="1" dirty="0">
                <a:solidFill>
                  <a:srgbClr val="CC0000"/>
                </a:solidFill>
                <a:latin typeface="Gill Sans MT" panose="020B0502020104020203" pitchFamily="34" charset="77"/>
              </a:rPr>
              <a:t>access networks, physical media:</a:t>
            </a:r>
            <a:r>
              <a:rPr lang="en-US" altLang="en-US" sz="2800" dirty="0">
                <a:latin typeface="Gill Sans MT" panose="020B0502020104020203" pitchFamily="34" charset="77"/>
              </a:rPr>
              <a:t> wired, wireless communication links</a:t>
            </a:r>
            <a:r>
              <a:rPr lang="en-US" altLang="en-US" sz="2800" dirty="0">
                <a:solidFill>
                  <a:srgbClr val="FF0000"/>
                </a:solidFill>
                <a:latin typeface="Gill Sans MT" panose="020B0502020104020203" pitchFamily="34" charset="77"/>
              </a:rPr>
              <a:t> </a:t>
            </a:r>
            <a:endParaRPr lang="en-US" altLang="en-US" dirty="0">
              <a:latin typeface="Gill Sans MT" panose="020B0502020104020203" pitchFamily="34" charset="77"/>
            </a:endParaRPr>
          </a:p>
        </p:txBody>
      </p:sp>
      <p:sp>
        <p:nvSpPr>
          <p:cNvPr id="10089" name="Rectangle 873">
            <a:extLst>
              <a:ext uri="{FF2B5EF4-FFF2-40B4-BE49-F238E27FC236}">
                <a16:creationId xmlns:a16="http://schemas.microsoft.com/office/drawing/2014/main" id="{3B4CD5A4-6C37-0B4B-A725-2DB41228B6A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7675" y="5191919"/>
            <a:ext cx="3810000" cy="1419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95288" indent="-395288">
              <a:lnSpc>
                <a:spcPct val="85000"/>
              </a:lnSpc>
              <a:spcBef>
                <a:spcPct val="15000"/>
              </a:spcBef>
              <a:buClr>
                <a:srgbClr val="000099"/>
              </a:buClr>
              <a:buSzPct val="100000"/>
              <a:buFont typeface="Wingdings" charset="2"/>
              <a:buChar char="§"/>
              <a:defRPr/>
            </a:pPr>
            <a:r>
              <a:rPr lang="en-US" sz="2800" i="1" dirty="0">
                <a:solidFill>
                  <a:srgbClr val="CC0000"/>
                </a:solidFill>
                <a:latin typeface="Gill Sans MT" charset="0"/>
                <a:ea typeface="ＭＳ Ｐゴシック" charset="0"/>
                <a:cs typeface="ＭＳ Ｐゴシック" charset="0"/>
              </a:rPr>
              <a:t>network core: </a:t>
            </a:r>
          </a:p>
          <a:p>
            <a:pPr marL="628650" lvl="1" indent="-177800">
              <a:lnSpc>
                <a:spcPct val="85000"/>
              </a:lnSpc>
              <a:spcBef>
                <a:spcPct val="15000"/>
              </a:spcBef>
              <a:buClr>
                <a:srgbClr val="000099"/>
              </a:buClr>
              <a:buSzPct val="100000"/>
              <a:buFont typeface="Arial"/>
              <a:buChar char="•"/>
              <a:defRPr/>
            </a:pPr>
            <a:r>
              <a:rPr lang="en-US" dirty="0">
                <a:latin typeface="Gill Sans MT" charset="0"/>
                <a:ea typeface="ＭＳ Ｐゴシック" charset="0"/>
                <a:cs typeface="ＭＳ Ｐゴシック" charset="0"/>
              </a:rPr>
              <a:t>interconnected routers</a:t>
            </a:r>
          </a:p>
          <a:p>
            <a:pPr marL="628650" lvl="1" indent="-177800">
              <a:lnSpc>
                <a:spcPct val="85000"/>
              </a:lnSpc>
              <a:spcBef>
                <a:spcPct val="15000"/>
              </a:spcBef>
              <a:buClr>
                <a:srgbClr val="000099"/>
              </a:buClr>
              <a:buSzPct val="100000"/>
              <a:buFont typeface="Arial"/>
              <a:buChar char="•"/>
              <a:defRPr/>
            </a:pPr>
            <a:r>
              <a:rPr lang="en-US" dirty="0">
                <a:latin typeface="Gill Sans MT" charset="0"/>
                <a:ea typeface="ＭＳ Ｐゴシック" charset="0"/>
                <a:cs typeface="ＭＳ Ｐゴシック" charset="0"/>
              </a:rPr>
              <a:t>network of networks</a:t>
            </a:r>
          </a:p>
          <a:p>
            <a:pPr marL="342900" indent="-342900">
              <a:spcBef>
                <a:spcPct val="20000"/>
              </a:spcBef>
              <a:buClr>
                <a:schemeClr val="accent2"/>
              </a:buClr>
              <a:buSzPct val="85000"/>
              <a:buFont typeface="Wingdings" charset="0"/>
              <a:buChar char="q"/>
              <a:defRPr/>
            </a:pPr>
            <a:endParaRPr lang="en-US" dirty="0">
              <a:latin typeface="Gill Sans MT" charset="0"/>
              <a:ea typeface="ＭＳ Ｐゴシック" charset="0"/>
              <a:cs typeface="ＭＳ Ｐゴシック" charset="0"/>
            </a:endParaRPr>
          </a:p>
        </p:txBody>
      </p:sp>
      <p:pic>
        <p:nvPicPr>
          <p:cNvPr id="35846" name="Picture 544" descr="underline_base">
            <a:extLst>
              <a:ext uri="{FF2B5EF4-FFF2-40B4-BE49-F238E27FC236}">
                <a16:creationId xmlns:a16="http://schemas.microsoft.com/office/drawing/2014/main" id="{3A6409D0-0475-2A49-A5EB-C588F2D2AA15}"/>
              </a:ext>
            </a:extLst>
          </p:cNvPr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1663" y="877888"/>
            <a:ext cx="7769225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5847" name="Slide Number Placeholder 3">
            <a:extLst>
              <a:ext uri="{FF2B5EF4-FFF2-40B4-BE49-F238E27FC236}">
                <a16:creationId xmlns:a16="http://schemas.microsoft.com/office/drawing/2014/main" id="{8C2811D6-A8FF-F641-99F4-899685A7982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200">
                <a:latin typeface="Tahoma" panose="020B0604030504040204" pitchFamily="34" charset="0"/>
              </a:rPr>
              <a:t>1-</a:t>
            </a:r>
            <a:fld id="{6F0EB7FE-7811-E446-9024-1590489EAEC6}" type="slidenum">
              <a:rPr lang="en-US" altLang="en-US" sz="1200">
                <a:latin typeface="Tahoma" panose="020B0604030504040204" pitchFamily="34" charset="0"/>
              </a:rPr>
              <a:pPr/>
              <a:t>12</a:t>
            </a:fld>
            <a:endParaRPr lang="en-US" altLang="en-US" sz="1200">
              <a:latin typeface="Tahoma" panose="020B0604030504040204" pitchFamily="34" charset="0"/>
            </a:endParaRPr>
          </a:p>
        </p:txBody>
      </p:sp>
      <p:grpSp>
        <p:nvGrpSpPr>
          <p:cNvPr id="35848" name="Group 621">
            <a:extLst>
              <a:ext uri="{FF2B5EF4-FFF2-40B4-BE49-F238E27FC236}">
                <a16:creationId xmlns:a16="http://schemas.microsoft.com/office/drawing/2014/main" id="{D372EDEB-4A1B-2F40-A7DE-13D4D504AF3B}"/>
              </a:ext>
            </a:extLst>
          </p:cNvPr>
          <p:cNvGrpSpPr>
            <a:grpSpLocks/>
          </p:cNvGrpSpPr>
          <p:nvPr/>
        </p:nvGrpSpPr>
        <p:grpSpPr bwMode="auto">
          <a:xfrm>
            <a:off x="5187680" y="1384300"/>
            <a:ext cx="3565795" cy="4743450"/>
            <a:chOff x="5187680" y="1384300"/>
            <a:chExt cx="3565795" cy="4743450"/>
          </a:xfrm>
        </p:grpSpPr>
        <p:sp>
          <p:nvSpPr>
            <p:cNvPr id="35849" name="Freeform 416">
              <a:extLst>
                <a:ext uri="{FF2B5EF4-FFF2-40B4-BE49-F238E27FC236}">
                  <a16:creationId xmlns:a16="http://schemas.microsoft.com/office/drawing/2014/main" id="{ED19DEAA-5CAF-9B4B-BAD1-49959EB58BA5}"/>
                </a:ext>
              </a:extLst>
            </p:cNvPr>
            <p:cNvSpPr>
              <a:spLocks/>
            </p:cNvSpPr>
            <p:nvPr/>
          </p:nvSpPr>
          <p:spPr bwMode="auto">
            <a:xfrm>
              <a:off x="7023100" y="2001838"/>
              <a:ext cx="1730375" cy="1125537"/>
            </a:xfrm>
            <a:custGeom>
              <a:avLst/>
              <a:gdLst>
                <a:gd name="T0" fmla="*/ 2147483647 w 765"/>
                <a:gd name="T1" fmla="*/ 2147483647 h 459"/>
                <a:gd name="T2" fmla="*/ 2147483647 w 765"/>
                <a:gd name="T3" fmla="*/ 2147483647 h 459"/>
                <a:gd name="T4" fmla="*/ 2147483647 w 765"/>
                <a:gd name="T5" fmla="*/ 2147483647 h 459"/>
                <a:gd name="T6" fmla="*/ 2147483647 w 765"/>
                <a:gd name="T7" fmla="*/ 2147483647 h 459"/>
                <a:gd name="T8" fmla="*/ 2147483647 w 765"/>
                <a:gd name="T9" fmla="*/ 2147483647 h 459"/>
                <a:gd name="T10" fmla="*/ 2147483647 w 765"/>
                <a:gd name="T11" fmla="*/ 2147483647 h 459"/>
                <a:gd name="T12" fmla="*/ 2147483647 w 765"/>
                <a:gd name="T13" fmla="*/ 2147483647 h 459"/>
                <a:gd name="T14" fmla="*/ 2147483647 w 765"/>
                <a:gd name="T15" fmla="*/ 2147483647 h 459"/>
                <a:gd name="T16" fmla="*/ 2147483647 w 765"/>
                <a:gd name="T17" fmla="*/ 2147483647 h 459"/>
                <a:gd name="T18" fmla="*/ 2147483647 w 765"/>
                <a:gd name="T19" fmla="*/ 2147483647 h 459"/>
                <a:gd name="T20" fmla="*/ 2147483647 w 765"/>
                <a:gd name="T21" fmla="*/ 2147483647 h 459"/>
                <a:gd name="T22" fmla="*/ 2147483647 w 765"/>
                <a:gd name="T23" fmla="*/ 2147483647 h 459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765"/>
                <a:gd name="T37" fmla="*/ 0 h 459"/>
                <a:gd name="T38" fmla="*/ 765 w 765"/>
                <a:gd name="T39" fmla="*/ 459 h 459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765" h="459">
                  <a:moveTo>
                    <a:pt x="424" y="10"/>
                  </a:moveTo>
                  <a:cubicBezTo>
                    <a:pt x="362" y="16"/>
                    <a:pt x="343" y="55"/>
                    <a:pt x="288" y="70"/>
                  </a:cubicBezTo>
                  <a:cubicBezTo>
                    <a:pt x="233" y="85"/>
                    <a:pt x="142" y="56"/>
                    <a:pt x="96" y="100"/>
                  </a:cubicBezTo>
                  <a:cubicBezTo>
                    <a:pt x="50" y="144"/>
                    <a:pt x="0" y="279"/>
                    <a:pt x="14" y="336"/>
                  </a:cubicBezTo>
                  <a:cubicBezTo>
                    <a:pt x="28" y="393"/>
                    <a:pt x="125" y="429"/>
                    <a:pt x="180" y="444"/>
                  </a:cubicBezTo>
                  <a:cubicBezTo>
                    <a:pt x="235" y="459"/>
                    <a:pt x="279" y="426"/>
                    <a:pt x="346" y="426"/>
                  </a:cubicBezTo>
                  <a:cubicBezTo>
                    <a:pt x="413" y="426"/>
                    <a:pt x="525" y="443"/>
                    <a:pt x="584" y="444"/>
                  </a:cubicBezTo>
                  <a:cubicBezTo>
                    <a:pt x="643" y="445"/>
                    <a:pt x="670" y="446"/>
                    <a:pt x="698" y="434"/>
                  </a:cubicBezTo>
                  <a:cubicBezTo>
                    <a:pt x="726" y="422"/>
                    <a:pt x="743" y="418"/>
                    <a:pt x="752" y="372"/>
                  </a:cubicBezTo>
                  <a:cubicBezTo>
                    <a:pt x="761" y="326"/>
                    <a:pt x="765" y="214"/>
                    <a:pt x="750" y="158"/>
                  </a:cubicBezTo>
                  <a:cubicBezTo>
                    <a:pt x="735" y="102"/>
                    <a:pt x="716" y="58"/>
                    <a:pt x="662" y="34"/>
                  </a:cubicBezTo>
                  <a:cubicBezTo>
                    <a:pt x="608" y="10"/>
                    <a:pt x="505" y="0"/>
                    <a:pt x="424" y="10"/>
                  </a:cubicBezTo>
                  <a:close/>
                </a:path>
              </a:pathLst>
            </a:custGeom>
            <a:gradFill rotWithShape="1">
              <a:gsLst>
                <a:gs pos="0">
                  <a:srgbClr val="00CCFF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850" name="Freeform 415">
              <a:extLst>
                <a:ext uri="{FF2B5EF4-FFF2-40B4-BE49-F238E27FC236}">
                  <a16:creationId xmlns:a16="http://schemas.microsoft.com/office/drawing/2014/main" id="{FC1DCA2D-1CE8-0444-B07C-2C80035EC8D0}"/>
                </a:ext>
              </a:extLst>
            </p:cNvPr>
            <p:cNvSpPr>
              <a:spLocks/>
            </p:cNvSpPr>
            <p:nvPr/>
          </p:nvSpPr>
          <p:spPr bwMode="auto">
            <a:xfrm>
              <a:off x="7004050" y="3527425"/>
              <a:ext cx="1314450" cy="674688"/>
            </a:xfrm>
            <a:custGeom>
              <a:avLst/>
              <a:gdLst>
                <a:gd name="T0" fmla="*/ 2147483647 w 828"/>
                <a:gd name="T1" fmla="*/ 2147483647 h 425"/>
                <a:gd name="T2" fmla="*/ 2147483647 w 828"/>
                <a:gd name="T3" fmla="*/ 2147483647 h 425"/>
                <a:gd name="T4" fmla="*/ 2147483647 w 828"/>
                <a:gd name="T5" fmla="*/ 2147483647 h 425"/>
                <a:gd name="T6" fmla="*/ 2147483647 w 828"/>
                <a:gd name="T7" fmla="*/ 2147483647 h 425"/>
                <a:gd name="T8" fmla="*/ 2147483647 w 828"/>
                <a:gd name="T9" fmla="*/ 2147483647 h 425"/>
                <a:gd name="T10" fmla="*/ 2147483647 w 828"/>
                <a:gd name="T11" fmla="*/ 2147483647 h 425"/>
                <a:gd name="T12" fmla="*/ 2147483647 w 828"/>
                <a:gd name="T13" fmla="*/ 2147483647 h 425"/>
                <a:gd name="T14" fmla="*/ 2147483647 w 828"/>
                <a:gd name="T15" fmla="*/ 2147483647 h 425"/>
                <a:gd name="T16" fmla="*/ 2147483647 w 828"/>
                <a:gd name="T17" fmla="*/ 2147483647 h 425"/>
                <a:gd name="T18" fmla="*/ 2147483647 w 828"/>
                <a:gd name="T19" fmla="*/ 2147483647 h 425"/>
                <a:gd name="T20" fmla="*/ 2147483647 w 828"/>
                <a:gd name="T21" fmla="*/ 2147483647 h 425"/>
                <a:gd name="T22" fmla="*/ 2147483647 w 828"/>
                <a:gd name="T23" fmla="*/ 2147483647 h 425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828"/>
                <a:gd name="T37" fmla="*/ 0 h 425"/>
                <a:gd name="T38" fmla="*/ 828 w 828"/>
                <a:gd name="T39" fmla="*/ 425 h 425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828" h="425">
                  <a:moveTo>
                    <a:pt x="382" y="30"/>
                  </a:moveTo>
                  <a:cubicBezTo>
                    <a:pt x="350" y="29"/>
                    <a:pt x="413" y="30"/>
                    <a:pt x="370" y="30"/>
                  </a:cubicBezTo>
                  <a:cubicBezTo>
                    <a:pt x="327" y="30"/>
                    <a:pt x="187" y="16"/>
                    <a:pt x="126" y="32"/>
                  </a:cubicBezTo>
                  <a:cubicBezTo>
                    <a:pt x="65" y="48"/>
                    <a:pt x="12" y="86"/>
                    <a:pt x="6" y="126"/>
                  </a:cubicBezTo>
                  <a:cubicBezTo>
                    <a:pt x="0" y="166"/>
                    <a:pt x="44" y="231"/>
                    <a:pt x="92" y="274"/>
                  </a:cubicBezTo>
                  <a:cubicBezTo>
                    <a:pt x="140" y="317"/>
                    <a:pt x="217" y="360"/>
                    <a:pt x="292" y="384"/>
                  </a:cubicBezTo>
                  <a:cubicBezTo>
                    <a:pt x="367" y="408"/>
                    <a:pt x="472" y="425"/>
                    <a:pt x="540" y="416"/>
                  </a:cubicBezTo>
                  <a:cubicBezTo>
                    <a:pt x="608" y="407"/>
                    <a:pt x="659" y="371"/>
                    <a:pt x="698" y="330"/>
                  </a:cubicBezTo>
                  <a:cubicBezTo>
                    <a:pt x="737" y="289"/>
                    <a:pt x="760" y="221"/>
                    <a:pt x="776" y="170"/>
                  </a:cubicBezTo>
                  <a:cubicBezTo>
                    <a:pt x="792" y="119"/>
                    <a:pt x="828" y="44"/>
                    <a:pt x="792" y="22"/>
                  </a:cubicBezTo>
                  <a:cubicBezTo>
                    <a:pt x="756" y="0"/>
                    <a:pt x="630" y="37"/>
                    <a:pt x="560" y="38"/>
                  </a:cubicBezTo>
                  <a:cubicBezTo>
                    <a:pt x="490" y="39"/>
                    <a:pt x="414" y="31"/>
                    <a:pt x="382" y="30"/>
                  </a:cubicBezTo>
                  <a:close/>
                </a:path>
              </a:pathLst>
            </a:custGeom>
            <a:solidFill>
              <a:srgbClr val="00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851" name="Freeform 665">
              <a:extLst>
                <a:ext uri="{FF2B5EF4-FFF2-40B4-BE49-F238E27FC236}">
                  <a16:creationId xmlns:a16="http://schemas.microsoft.com/office/drawing/2014/main" id="{4609328C-C0FE-9E4A-A3AC-3020193B6DBE}"/>
                </a:ext>
              </a:extLst>
            </p:cNvPr>
            <p:cNvSpPr>
              <a:spLocks/>
            </p:cNvSpPr>
            <p:nvPr/>
          </p:nvSpPr>
          <p:spPr bwMode="auto">
            <a:xfrm>
              <a:off x="5202238" y="1712913"/>
              <a:ext cx="1736725" cy="1071562"/>
            </a:xfrm>
            <a:custGeom>
              <a:avLst/>
              <a:gdLst>
                <a:gd name="T0" fmla="*/ 2147483647 w 1036"/>
                <a:gd name="T1" fmla="*/ 2147483647 h 675"/>
                <a:gd name="T2" fmla="*/ 2147483647 w 1036"/>
                <a:gd name="T3" fmla="*/ 2147483647 h 675"/>
                <a:gd name="T4" fmla="*/ 2147483647 w 1036"/>
                <a:gd name="T5" fmla="*/ 2147483647 h 675"/>
                <a:gd name="T6" fmla="*/ 2147483647 w 1036"/>
                <a:gd name="T7" fmla="*/ 2147483647 h 675"/>
                <a:gd name="T8" fmla="*/ 2147483647 w 1036"/>
                <a:gd name="T9" fmla="*/ 2147483647 h 675"/>
                <a:gd name="T10" fmla="*/ 2147483647 w 1036"/>
                <a:gd name="T11" fmla="*/ 2147483647 h 675"/>
                <a:gd name="T12" fmla="*/ 2147483647 w 1036"/>
                <a:gd name="T13" fmla="*/ 2147483647 h 675"/>
                <a:gd name="T14" fmla="*/ 2147483647 w 1036"/>
                <a:gd name="T15" fmla="*/ 2147483647 h 675"/>
                <a:gd name="T16" fmla="*/ 2147483647 w 1036"/>
                <a:gd name="T17" fmla="*/ 2147483647 h 675"/>
                <a:gd name="T18" fmla="*/ 2147483647 w 1036"/>
                <a:gd name="T19" fmla="*/ 2147483647 h 675"/>
                <a:gd name="T20" fmla="*/ 2147483647 w 1036"/>
                <a:gd name="T21" fmla="*/ 2147483647 h 675"/>
                <a:gd name="T22" fmla="*/ 2147483647 w 1036"/>
                <a:gd name="T23" fmla="*/ 2147483647 h 675"/>
                <a:gd name="T24" fmla="*/ 2147483647 w 1036"/>
                <a:gd name="T25" fmla="*/ 2147483647 h 675"/>
                <a:gd name="T26" fmla="*/ 2147483647 w 1036"/>
                <a:gd name="T27" fmla="*/ 2147483647 h 675"/>
                <a:gd name="T28" fmla="*/ 2147483647 w 1036"/>
                <a:gd name="T29" fmla="*/ 2147483647 h 675"/>
                <a:gd name="T30" fmla="*/ 2147483647 w 1036"/>
                <a:gd name="T31" fmla="*/ 2147483647 h 675"/>
                <a:gd name="T32" fmla="*/ 2147483647 w 1036"/>
                <a:gd name="T33" fmla="*/ 2147483647 h 675"/>
                <a:gd name="T34" fmla="*/ 2147483647 w 1036"/>
                <a:gd name="T35" fmla="*/ 2147483647 h 675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036"/>
                <a:gd name="T55" fmla="*/ 0 h 675"/>
                <a:gd name="T56" fmla="*/ 1036 w 1036"/>
                <a:gd name="T57" fmla="*/ 675 h 675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036" h="675">
                  <a:moveTo>
                    <a:pt x="648" y="11"/>
                  </a:moveTo>
                  <a:cubicBezTo>
                    <a:pt x="584" y="19"/>
                    <a:pt x="464" y="33"/>
                    <a:pt x="390" y="53"/>
                  </a:cubicBezTo>
                  <a:cubicBezTo>
                    <a:pt x="316" y="73"/>
                    <a:pt x="246" y="100"/>
                    <a:pt x="206" y="129"/>
                  </a:cubicBezTo>
                  <a:cubicBezTo>
                    <a:pt x="166" y="158"/>
                    <a:pt x="183" y="201"/>
                    <a:pt x="152" y="229"/>
                  </a:cubicBezTo>
                  <a:cubicBezTo>
                    <a:pt x="121" y="257"/>
                    <a:pt x="44" y="259"/>
                    <a:pt x="22" y="297"/>
                  </a:cubicBezTo>
                  <a:cubicBezTo>
                    <a:pt x="0" y="335"/>
                    <a:pt x="0" y="427"/>
                    <a:pt x="18" y="459"/>
                  </a:cubicBezTo>
                  <a:cubicBezTo>
                    <a:pt x="36" y="491"/>
                    <a:pt x="59" y="484"/>
                    <a:pt x="132" y="489"/>
                  </a:cubicBezTo>
                  <a:cubicBezTo>
                    <a:pt x="205" y="494"/>
                    <a:pt x="380" y="478"/>
                    <a:pt x="458" y="489"/>
                  </a:cubicBezTo>
                  <a:cubicBezTo>
                    <a:pt x="536" y="500"/>
                    <a:pt x="549" y="527"/>
                    <a:pt x="598" y="555"/>
                  </a:cubicBezTo>
                  <a:cubicBezTo>
                    <a:pt x="647" y="583"/>
                    <a:pt x="707" y="639"/>
                    <a:pt x="752" y="657"/>
                  </a:cubicBezTo>
                  <a:cubicBezTo>
                    <a:pt x="797" y="675"/>
                    <a:pt x="837" y="670"/>
                    <a:pt x="870" y="661"/>
                  </a:cubicBezTo>
                  <a:cubicBezTo>
                    <a:pt x="903" y="652"/>
                    <a:pt x="932" y="639"/>
                    <a:pt x="952" y="603"/>
                  </a:cubicBezTo>
                  <a:cubicBezTo>
                    <a:pt x="972" y="567"/>
                    <a:pt x="981" y="497"/>
                    <a:pt x="992" y="445"/>
                  </a:cubicBezTo>
                  <a:cubicBezTo>
                    <a:pt x="1003" y="393"/>
                    <a:pt x="1013" y="347"/>
                    <a:pt x="1018" y="291"/>
                  </a:cubicBezTo>
                  <a:cubicBezTo>
                    <a:pt x="1023" y="235"/>
                    <a:pt x="1036" y="153"/>
                    <a:pt x="1022" y="107"/>
                  </a:cubicBezTo>
                  <a:cubicBezTo>
                    <a:pt x="1008" y="61"/>
                    <a:pt x="975" y="34"/>
                    <a:pt x="934" y="17"/>
                  </a:cubicBezTo>
                  <a:cubicBezTo>
                    <a:pt x="893" y="0"/>
                    <a:pt x="824" y="4"/>
                    <a:pt x="776" y="3"/>
                  </a:cubicBezTo>
                  <a:cubicBezTo>
                    <a:pt x="728" y="2"/>
                    <a:pt x="712" y="3"/>
                    <a:pt x="648" y="11"/>
                  </a:cubicBezTo>
                  <a:close/>
                </a:path>
              </a:pathLst>
            </a:custGeom>
            <a:solidFill>
              <a:srgbClr val="00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35852" name="Group 666">
              <a:extLst>
                <a:ext uri="{FF2B5EF4-FFF2-40B4-BE49-F238E27FC236}">
                  <a16:creationId xmlns:a16="http://schemas.microsoft.com/office/drawing/2014/main" id="{C6FB57F8-B55D-A54C-B034-083DCE98D7B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329977" y="2980450"/>
              <a:ext cx="1458912" cy="933450"/>
              <a:chOff x="2889" y="1631"/>
              <a:chExt cx="980" cy="743"/>
            </a:xfrm>
          </p:grpSpPr>
          <p:sp>
            <p:nvSpPr>
              <p:cNvPr id="36459" name="Rectangle 667">
                <a:extLst>
                  <a:ext uri="{FF2B5EF4-FFF2-40B4-BE49-F238E27FC236}">
                    <a16:creationId xmlns:a16="http://schemas.microsoft.com/office/drawing/2014/main" id="{2DA38DA6-C100-2B42-A8D2-83BB1E2F4F1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046" y="1841"/>
                <a:ext cx="663" cy="533"/>
              </a:xfrm>
              <a:prstGeom prst="rect">
                <a:avLst/>
              </a:pr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36460" name="AutoShape 668">
                <a:extLst>
                  <a:ext uri="{FF2B5EF4-FFF2-40B4-BE49-F238E27FC236}">
                    <a16:creationId xmlns:a16="http://schemas.microsoft.com/office/drawing/2014/main" id="{A8C553C6-002C-6D4F-B59D-D9C6AA3296C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889" y="1631"/>
                <a:ext cx="980" cy="253"/>
              </a:xfrm>
              <a:prstGeom prst="triangle">
                <a:avLst>
                  <a:gd name="adj" fmla="val 50000"/>
                </a:avLst>
              </a:pr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/>
                <a:endParaRPr lang="en-US" altLang="en-US">
                  <a:solidFill>
                    <a:srgbClr val="00CCFF"/>
                  </a:solidFill>
                </a:endParaRPr>
              </a:p>
            </p:txBody>
          </p:sp>
        </p:grpSp>
        <p:sp>
          <p:nvSpPr>
            <p:cNvPr id="35853" name="Freeform 669">
              <a:extLst>
                <a:ext uri="{FF2B5EF4-FFF2-40B4-BE49-F238E27FC236}">
                  <a16:creationId xmlns:a16="http://schemas.microsoft.com/office/drawing/2014/main" id="{D60E6FEF-DAFD-224D-97E3-F5BBD3CDBBEC}"/>
                </a:ext>
              </a:extLst>
            </p:cNvPr>
            <p:cNvSpPr>
              <a:spLocks/>
            </p:cNvSpPr>
            <p:nvPr/>
          </p:nvSpPr>
          <p:spPr bwMode="auto">
            <a:xfrm>
              <a:off x="5364163" y="4331380"/>
              <a:ext cx="3225800" cy="1665288"/>
            </a:xfrm>
            <a:custGeom>
              <a:avLst/>
              <a:gdLst>
                <a:gd name="T0" fmla="*/ 2147483647 w 2032"/>
                <a:gd name="T1" fmla="*/ 2147483647 h 1049"/>
                <a:gd name="T2" fmla="*/ 2147483647 w 2032"/>
                <a:gd name="T3" fmla="*/ 2147483647 h 1049"/>
                <a:gd name="T4" fmla="*/ 2147483647 w 2032"/>
                <a:gd name="T5" fmla="*/ 2147483647 h 1049"/>
                <a:gd name="T6" fmla="*/ 2147483647 w 2032"/>
                <a:gd name="T7" fmla="*/ 2147483647 h 1049"/>
                <a:gd name="T8" fmla="*/ 2147483647 w 2032"/>
                <a:gd name="T9" fmla="*/ 2147483647 h 1049"/>
                <a:gd name="T10" fmla="*/ 2147483647 w 2032"/>
                <a:gd name="T11" fmla="*/ 2147483647 h 1049"/>
                <a:gd name="T12" fmla="*/ 2147483647 w 2032"/>
                <a:gd name="T13" fmla="*/ 2147483647 h 1049"/>
                <a:gd name="T14" fmla="*/ 2147483647 w 2032"/>
                <a:gd name="T15" fmla="*/ 2147483647 h 1049"/>
                <a:gd name="T16" fmla="*/ 2147483647 w 2032"/>
                <a:gd name="T17" fmla="*/ 2147483647 h 1049"/>
                <a:gd name="T18" fmla="*/ 2147483647 w 2032"/>
                <a:gd name="T19" fmla="*/ 2147483647 h 1049"/>
                <a:gd name="T20" fmla="*/ 2147483647 w 2032"/>
                <a:gd name="T21" fmla="*/ 2147483647 h 1049"/>
                <a:gd name="T22" fmla="*/ 2147483647 w 2032"/>
                <a:gd name="T23" fmla="*/ 2147483647 h 1049"/>
                <a:gd name="T24" fmla="*/ 2147483647 w 2032"/>
                <a:gd name="T25" fmla="*/ 2147483647 h 1049"/>
                <a:gd name="T26" fmla="*/ 2147483647 w 2032"/>
                <a:gd name="T27" fmla="*/ 2147483647 h 1049"/>
                <a:gd name="T28" fmla="*/ 2147483647 w 2032"/>
                <a:gd name="T29" fmla="*/ 2147483647 h 1049"/>
                <a:gd name="T30" fmla="*/ 2147483647 w 2032"/>
                <a:gd name="T31" fmla="*/ 2147483647 h 1049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w 2032"/>
                <a:gd name="T49" fmla="*/ 0 h 1049"/>
                <a:gd name="T50" fmla="*/ 2032 w 2032"/>
                <a:gd name="T51" fmla="*/ 1049 h 1049"/>
              </a:gdLst>
              <a:ahLst/>
              <a:cxnLst>
                <a:cxn ang="T32">
                  <a:pos x="T0" y="T1"/>
                </a:cxn>
                <a:cxn ang="T33">
                  <a:pos x="T2" y="T3"/>
                </a:cxn>
                <a:cxn ang="T34">
                  <a:pos x="T4" y="T5"/>
                </a:cxn>
                <a:cxn ang="T35">
                  <a:pos x="T6" y="T7"/>
                </a:cxn>
                <a:cxn ang="T36">
                  <a:pos x="T8" y="T9"/>
                </a:cxn>
                <a:cxn ang="T37">
                  <a:pos x="T10" y="T11"/>
                </a:cxn>
                <a:cxn ang="T38">
                  <a:pos x="T12" y="T13"/>
                </a:cxn>
                <a:cxn ang="T39">
                  <a:pos x="T14" y="T15"/>
                </a:cxn>
                <a:cxn ang="T40">
                  <a:pos x="T16" y="T17"/>
                </a:cxn>
                <a:cxn ang="T41">
                  <a:pos x="T18" y="T19"/>
                </a:cxn>
                <a:cxn ang="T42">
                  <a:pos x="T20" y="T21"/>
                </a:cxn>
                <a:cxn ang="T43">
                  <a:pos x="T22" y="T23"/>
                </a:cxn>
                <a:cxn ang="T44">
                  <a:pos x="T24" y="T25"/>
                </a:cxn>
                <a:cxn ang="T45">
                  <a:pos x="T26" y="T27"/>
                </a:cxn>
                <a:cxn ang="T46">
                  <a:pos x="T28" y="T29"/>
                </a:cxn>
                <a:cxn ang="T47">
                  <a:pos x="T30" y="T31"/>
                </a:cxn>
              </a:cxnLst>
              <a:rect l="T48" t="T49" r="T50" b="T51"/>
              <a:pathLst>
                <a:path w="2032" h="1049">
                  <a:moveTo>
                    <a:pt x="1044" y="26"/>
                  </a:moveTo>
                  <a:cubicBezTo>
                    <a:pt x="959" y="45"/>
                    <a:pt x="924" y="118"/>
                    <a:pt x="847" y="125"/>
                  </a:cubicBezTo>
                  <a:cubicBezTo>
                    <a:pt x="770" y="132"/>
                    <a:pt x="697" y="61"/>
                    <a:pt x="580" y="68"/>
                  </a:cubicBezTo>
                  <a:cubicBezTo>
                    <a:pt x="463" y="75"/>
                    <a:pt x="232" y="119"/>
                    <a:pt x="143" y="170"/>
                  </a:cubicBezTo>
                  <a:cubicBezTo>
                    <a:pt x="54" y="221"/>
                    <a:pt x="65" y="289"/>
                    <a:pt x="48" y="374"/>
                  </a:cubicBezTo>
                  <a:cubicBezTo>
                    <a:pt x="31" y="459"/>
                    <a:pt x="0" y="618"/>
                    <a:pt x="41" y="680"/>
                  </a:cubicBezTo>
                  <a:cubicBezTo>
                    <a:pt x="82" y="742"/>
                    <a:pt x="191" y="709"/>
                    <a:pt x="294" y="744"/>
                  </a:cubicBezTo>
                  <a:cubicBezTo>
                    <a:pt x="397" y="779"/>
                    <a:pt x="527" y="849"/>
                    <a:pt x="660" y="893"/>
                  </a:cubicBezTo>
                  <a:cubicBezTo>
                    <a:pt x="793" y="938"/>
                    <a:pt x="944" y="991"/>
                    <a:pt x="1088" y="1014"/>
                  </a:cubicBezTo>
                  <a:cubicBezTo>
                    <a:pt x="1232" y="1036"/>
                    <a:pt x="1401" y="1049"/>
                    <a:pt x="1525" y="1031"/>
                  </a:cubicBezTo>
                  <a:cubicBezTo>
                    <a:pt x="1649" y="1012"/>
                    <a:pt x="1749" y="960"/>
                    <a:pt x="1831" y="907"/>
                  </a:cubicBezTo>
                  <a:cubicBezTo>
                    <a:pt x="1913" y="855"/>
                    <a:pt x="1998" y="824"/>
                    <a:pt x="2015" y="714"/>
                  </a:cubicBezTo>
                  <a:cubicBezTo>
                    <a:pt x="2032" y="604"/>
                    <a:pt x="1990" y="350"/>
                    <a:pt x="1931" y="251"/>
                  </a:cubicBezTo>
                  <a:cubicBezTo>
                    <a:pt x="1872" y="151"/>
                    <a:pt x="1754" y="153"/>
                    <a:pt x="1658" y="114"/>
                  </a:cubicBezTo>
                  <a:cubicBezTo>
                    <a:pt x="1562" y="76"/>
                    <a:pt x="1457" y="30"/>
                    <a:pt x="1355" y="15"/>
                  </a:cubicBezTo>
                  <a:cubicBezTo>
                    <a:pt x="1253" y="0"/>
                    <a:pt x="1129" y="8"/>
                    <a:pt x="1044" y="26"/>
                  </a:cubicBezTo>
                  <a:close/>
                </a:path>
              </a:pathLst>
            </a:custGeom>
            <a:solidFill>
              <a:srgbClr val="00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854" name="Line 670">
              <a:extLst>
                <a:ext uri="{FF2B5EF4-FFF2-40B4-BE49-F238E27FC236}">
                  <a16:creationId xmlns:a16="http://schemas.microsoft.com/office/drawing/2014/main" id="{B67AED06-A305-044B-89CE-709AFE142C8A}"/>
                </a:ext>
              </a:extLst>
            </p:cNvPr>
            <p:cNvSpPr>
              <a:spLocks noChangeShapeType="1"/>
            </p:cNvSpPr>
            <p:nvPr/>
          </p:nvSpPr>
          <p:spPr bwMode="auto">
            <a:xfrm rot="-5400000">
              <a:off x="7845425" y="5162551"/>
              <a:ext cx="523875" cy="1397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855" name="Line 671">
              <a:extLst>
                <a:ext uri="{FF2B5EF4-FFF2-40B4-BE49-F238E27FC236}">
                  <a16:creationId xmlns:a16="http://schemas.microsoft.com/office/drawing/2014/main" id="{FC59AED4-2A6D-5D40-B0BA-F62B13812C28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 flipV="1">
              <a:off x="7991475" y="5443538"/>
              <a:ext cx="3175" cy="85725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856" name="Line 672">
              <a:extLst>
                <a:ext uri="{FF2B5EF4-FFF2-40B4-BE49-F238E27FC236}">
                  <a16:creationId xmlns:a16="http://schemas.microsoft.com/office/drawing/2014/main" id="{21686F04-D1D5-4745-BAF8-778D4B59BEE8}"/>
                </a:ext>
              </a:extLst>
            </p:cNvPr>
            <p:cNvSpPr>
              <a:spLocks noChangeShapeType="1"/>
            </p:cNvSpPr>
            <p:nvPr/>
          </p:nvSpPr>
          <p:spPr bwMode="auto">
            <a:xfrm rot="-5400000">
              <a:off x="8177213" y="5116513"/>
              <a:ext cx="0" cy="1143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857" name="Line 674">
              <a:extLst>
                <a:ext uri="{FF2B5EF4-FFF2-40B4-BE49-F238E27FC236}">
                  <a16:creationId xmlns:a16="http://schemas.microsoft.com/office/drawing/2014/main" id="{53C906A9-932C-3D40-9A97-4C5825A4D23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100763" y="4776788"/>
              <a:ext cx="217487" cy="10001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858" name="Line 675">
              <a:extLst>
                <a:ext uri="{FF2B5EF4-FFF2-40B4-BE49-F238E27FC236}">
                  <a16:creationId xmlns:a16="http://schemas.microsoft.com/office/drawing/2014/main" id="{6CE0FFA7-F546-CD4B-B246-854833535948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842000" y="5038725"/>
              <a:ext cx="407988" cy="7461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859" name="Line 678">
              <a:extLst>
                <a:ext uri="{FF2B5EF4-FFF2-40B4-BE49-F238E27FC236}">
                  <a16:creationId xmlns:a16="http://schemas.microsoft.com/office/drawing/2014/main" id="{31C037B3-898D-4A43-9827-4296BEFBD6BF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6267450" y="5102225"/>
              <a:ext cx="144463" cy="16986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860" name="Line 679">
              <a:extLst>
                <a:ext uri="{FF2B5EF4-FFF2-40B4-BE49-F238E27FC236}">
                  <a16:creationId xmlns:a16="http://schemas.microsoft.com/office/drawing/2014/main" id="{67695737-9EDD-1C43-B34A-3AAB6B06D00B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6586538" y="5110163"/>
              <a:ext cx="76200" cy="16351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861" name="Line 680">
              <a:extLst>
                <a:ext uri="{FF2B5EF4-FFF2-40B4-BE49-F238E27FC236}">
                  <a16:creationId xmlns:a16="http://schemas.microsoft.com/office/drawing/2014/main" id="{7D832F51-E703-1944-B53C-48E4F788203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743700" y="5056188"/>
              <a:ext cx="503238" cy="26987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862" name="Line 682">
              <a:extLst>
                <a:ext uri="{FF2B5EF4-FFF2-40B4-BE49-F238E27FC236}">
                  <a16:creationId xmlns:a16="http://schemas.microsoft.com/office/drawing/2014/main" id="{1DC56847-477B-AC4D-A2BA-F476C266997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284913" y="3551238"/>
              <a:ext cx="0" cy="10636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863" name="Line 683">
              <a:extLst>
                <a:ext uri="{FF2B5EF4-FFF2-40B4-BE49-F238E27FC236}">
                  <a16:creationId xmlns:a16="http://schemas.microsoft.com/office/drawing/2014/main" id="{96AC7CC7-C04A-3844-8B34-3679288867BE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891213" y="3736975"/>
              <a:ext cx="168275" cy="317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pic>
          <p:nvPicPr>
            <p:cNvPr id="35864" name="Picture 684" descr="access_point_stylized_small">
              <a:extLst>
                <a:ext uri="{FF2B5EF4-FFF2-40B4-BE49-F238E27FC236}">
                  <a16:creationId xmlns:a16="http://schemas.microsoft.com/office/drawing/2014/main" id="{42980A17-DFFF-434F-B937-D7716BC33703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640388" y="3548063"/>
              <a:ext cx="369887" cy="3063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5865" name="Line 685">
              <a:extLst>
                <a:ext uri="{FF2B5EF4-FFF2-40B4-BE49-F238E27FC236}">
                  <a16:creationId xmlns:a16="http://schemas.microsoft.com/office/drawing/2014/main" id="{E25B387A-340F-5446-9073-60EC4A87AFEE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 flipV="1">
              <a:off x="7994650" y="5440363"/>
              <a:ext cx="3175" cy="85725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866" name="Line 686">
              <a:extLst>
                <a:ext uri="{FF2B5EF4-FFF2-40B4-BE49-F238E27FC236}">
                  <a16:creationId xmlns:a16="http://schemas.microsoft.com/office/drawing/2014/main" id="{943ADAC7-A3F7-C246-910C-DBA31E423913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894388" y="3733800"/>
              <a:ext cx="168275" cy="317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pic>
          <p:nvPicPr>
            <p:cNvPr id="35867" name="Picture 708" descr="access_point_stylized_small">
              <a:extLst>
                <a:ext uri="{FF2B5EF4-FFF2-40B4-BE49-F238E27FC236}">
                  <a16:creationId xmlns:a16="http://schemas.microsoft.com/office/drawing/2014/main" id="{9ADF6FA1-09AC-504B-B81B-674F8F60C3EB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641975" y="3546475"/>
              <a:ext cx="369888" cy="3063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5868" name="Line 711">
              <a:extLst>
                <a:ext uri="{FF2B5EF4-FFF2-40B4-BE49-F238E27FC236}">
                  <a16:creationId xmlns:a16="http://schemas.microsoft.com/office/drawing/2014/main" id="{CFD6B1EA-8A67-EA41-A610-4E504371D86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396163" y="3816350"/>
              <a:ext cx="163512" cy="12065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869" name="Line 712">
              <a:extLst>
                <a:ext uri="{FF2B5EF4-FFF2-40B4-BE49-F238E27FC236}">
                  <a16:creationId xmlns:a16="http://schemas.microsoft.com/office/drawing/2014/main" id="{813B9570-C37F-754A-9F3A-C2E126667FE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493000" y="3736975"/>
              <a:ext cx="279400" cy="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870" name="Line 713">
              <a:extLst>
                <a:ext uri="{FF2B5EF4-FFF2-40B4-BE49-F238E27FC236}">
                  <a16:creationId xmlns:a16="http://schemas.microsoft.com/office/drawing/2014/main" id="{C1B03DFA-BCF5-8B49-8964-D32EBEEE9C2C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7729538" y="3822700"/>
              <a:ext cx="134937" cy="104775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871" name="Line 714">
              <a:extLst>
                <a:ext uri="{FF2B5EF4-FFF2-40B4-BE49-F238E27FC236}">
                  <a16:creationId xmlns:a16="http://schemas.microsoft.com/office/drawing/2014/main" id="{FA4939B4-4629-B04D-8332-C7BCE96F139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723063" y="2590800"/>
              <a:ext cx="509587" cy="317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872" name="Line 715">
              <a:extLst>
                <a:ext uri="{FF2B5EF4-FFF2-40B4-BE49-F238E27FC236}">
                  <a16:creationId xmlns:a16="http://schemas.microsoft.com/office/drawing/2014/main" id="{866FC655-00DF-D042-97A8-DA544829DF9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358063" y="4700588"/>
              <a:ext cx="390525" cy="18415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873" name="Line 716">
              <a:extLst>
                <a:ext uri="{FF2B5EF4-FFF2-40B4-BE49-F238E27FC236}">
                  <a16:creationId xmlns:a16="http://schemas.microsoft.com/office/drawing/2014/main" id="{32F0EC9F-7871-AA4B-AA51-A4B6ACFC3941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6737350" y="4687888"/>
              <a:ext cx="322263" cy="19843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874" name="Line 717">
              <a:extLst>
                <a:ext uri="{FF2B5EF4-FFF2-40B4-BE49-F238E27FC236}">
                  <a16:creationId xmlns:a16="http://schemas.microsoft.com/office/drawing/2014/main" id="{8B8290AF-4A48-C945-AD23-A05727EDC3BA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6780213" y="4979988"/>
              <a:ext cx="97155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875" name="Line 718">
              <a:extLst>
                <a:ext uri="{FF2B5EF4-FFF2-40B4-BE49-F238E27FC236}">
                  <a16:creationId xmlns:a16="http://schemas.microsoft.com/office/drawing/2014/main" id="{29486250-E10F-2041-A65A-50F439D3A4F7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7577138" y="2495550"/>
              <a:ext cx="123825" cy="87313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876" name="Line 719">
              <a:extLst>
                <a:ext uri="{FF2B5EF4-FFF2-40B4-BE49-F238E27FC236}">
                  <a16:creationId xmlns:a16="http://schemas.microsoft.com/office/drawing/2014/main" id="{55D65737-3CC6-2245-BBEF-32C4BFED9DA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405688" y="2668588"/>
              <a:ext cx="0" cy="82550"/>
            </a:xfrm>
            <a:prstGeom prst="line">
              <a:avLst/>
            </a:prstGeom>
            <a:noFill/>
            <a:ln w="9525">
              <a:solidFill>
                <a:srgbClr val="96969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877" name="Line 720">
              <a:extLst>
                <a:ext uri="{FF2B5EF4-FFF2-40B4-BE49-F238E27FC236}">
                  <a16:creationId xmlns:a16="http://schemas.microsoft.com/office/drawing/2014/main" id="{784BF6A1-6E09-A64B-B75A-B6B9DA408EF6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7577138" y="2565400"/>
              <a:ext cx="263525" cy="288925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878" name="Line 721">
              <a:extLst>
                <a:ext uri="{FF2B5EF4-FFF2-40B4-BE49-F238E27FC236}">
                  <a16:creationId xmlns:a16="http://schemas.microsoft.com/office/drawing/2014/main" id="{0ED95AA2-E015-9546-8977-191316E8C29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942263" y="2563813"/>
              <a:ext cx="0" cy="19685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879" name="Line 722">
              <a:extLst>
                <a:ext uri="{FF2B5EF4-FFF2-40B4-BE49-F238E27FC236}">
                  <a16:creationId xmlns:a16="http://schemas.microsoft.com/office/drawing/2014/main" id="{94E4F474-210A-0143-B04A-3D0762C8461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596188" y="2870200"/>
              <a:ext cx="188912" cy="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880" name="Line 723">
              <a:extLst>
                <a:ext uri="{FF2B5EF4-FFF2-40B4-BE49-F238E27FC236}">
                  <a16:creationId xmlns:a16="http://schemas.microsoft.com/office/drawing/2014/main" id="{E3F3F5CE-9537-564B-A3E3-63EA4E2064C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150225" y="2860675"/>
              <a:ext cx="177800" cy="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881" name="Line 724">
              <a:extLst>
                <a:ext uri="{FF2B5EF4-FFF2-40B4-BE49-F238E27FC236}">
                  <a16:creationId xmlns:a16="http://schemas.microsoft.com/office/drawing/2014/main" id="{2A8AAA9C-DB49-174D-8A89-D8774670ABFB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7296150" y="2936875"/>
              <a:ext cx="98425" cy="704850"/>
            </a:xfrm>
            <a:prstGeom prst="line">
              <a:avLst/>
            </a:prstGeom>
            <a:noFill/>
            <a:ln w="9525">
              <a:solidFill>
                <a:srgbClr val="96969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882" name="Line 725">
              <a:extLst>
                <a:ext uri="{FF2B5EF4-FFF2-40B4-BE49-F238E27FC236}">
                  <a16:creationId xmlns:a16="http://schemas.microsoft.com/office/drawing/2014/main" id="{45AD91DA-CE16-6844-BEAF-FC9E94BFA007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7888288" y="2936875"/>
              <a:ext cx="111125" cy="727075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883" name="Line 726">
              <a:extLst>
                <a:ext uri="{FF2B5EF4-FFF2-40B4-BE49-F238E27FC236}">
                  <a16:creationId xmlns:a16="http://schemas.microsoft.com/office/drawing/2014/main" id="{2FAECBE7-84C0-B34E-8B68-80A2E78A2EAC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7272338" y="4078288"/>
              <a:ext cx="227012" cy="436562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884" name="Line 727">
              <a:extLst>
                <a:ext uri="{FF2B5EF4-FFF2-40B4-BE49-F238E27FC236}">
                  <a16:creationId xmlns:a16="http://schemas.microsoft.com/office/drawing/2014/main" id="{1A8B5036-1F10-3C4C-9293-7FA25265D9C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345488" y="2859088"/>
              <a:ext cx="177800" cy="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885" name="Line 728">
              <a:extLst>
                <a:ext uri="{FF2B5EF4-FFF2-40B4-BE49-F238E27FC236}">
                  <a16:creationId xmlns:a16="http://schemas.microsoft.com/office/drawing/2014/main" id="{B5A81108-D49B-D745-9536-78BA7CF42E5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289675" y="2406650"/>
              <a:ext cx="152400" cy="9525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886" name="Oval 407">
              <a:extLst>
                <a:ext uri="{FF2B5EF4-FFF2-40B4-BE49-F238E27FC236}">
                  <a16:creationId xmlns:a16="http://schemas.microsoft.com/office/drawing/2014/main" id="{878388ED-E440-004D-BE3F-3BE7996B1D8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354763" y="2565400"/>
              <a:ext cx="387350" cy="95250"/>
            </a:xfrm>
            <a:prstGeom prst="ellipse">
              <a:avLst/>
            </a:prstGeom>
            <a:gradFill rotWithShape="1">
              <a:gsLst>
                <a:gs pos="0">
                  <a:schemeClr val="folHlink"/>
                </a:gs>
                <a:gs pos="100000">
                  <a:srgbClr val="EAEAEA"/>
                </a:gs>
              </a:gsLst>
              <a:lin ang="0" scaled="1"/>
            </a:gra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35887" name="Rectangle 410">
              <a:extLst>
                <a:ext uri="{FF2B5EF4-FFF2-40B4-BE49-F238E27FC236}">
                  <a16:creationId xmlns:a16="http://schemas.microsoft.com/office/drawing/2014/main" id="{075AEE39-CF83-B443-988A-8566F7CE917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354763" y="2555875"/>
              <a:ext cx="388937" cy="58738"/>
            </a:xfrm>
            <a:prstGeom prst="rect">
              <a:avLst/>
            </a:prstGeom>
            <a:gradFill rotWithShape="1">
              <a:gsLst>
                <a:gs pos="0">
                  <a:schemeClr val="folHlink"/>
                </a:gs>
                <a:gs pos="100000">
                  <a:srgbClr val="EAEAEA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/>
              <a:endParaRPr lang="en-US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35888" name="Oval 411">
              <a:extLst>
                <a:ext uri="{FF2B5EF4-FFF2-40B4-BE49-F238E27FC236}">
                  <a16:creationId xmlns:a16="http://schemas.microsoft.com/office/drawing/2014/main" id="{65C8A7F8-ED8B-8F44-A7ED-369457798CB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353175" y="2490788"/>
              <a:ext cx="387350" cy="111125"/>
            </a:xfrm>
            <a:prstGeom prst="ellipse">
              <a:avLst/>
            </a:prstGeom>
            <a:gradFill rotWithShape="1">
              <a:gsLst>
                <a:gs pos="0">
                  <a:schemeClr val="folHlink"/>
                </a:gs>
                <a:gs pos="100000">
                  <a:srgbClr val="EAEAEA"/>
                </a:gs>
              </a:gsLst>
              <a:lin ang="0" scaled="1"/>
            </a:gra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>
                <a:latin typeface="Times New Roman" panose="02020603050405020304" pitchFamily="18" charset="0"/>
              </a:endParaRPr>
            </a:p>
          </p:txBody>
        </p:sp>
        <p:grpSp>
          <p:nvGrpSpPr>
            <p:cNvPr id="35889" name="Group 732">
              <a:extLst>
                <a:ext uri="{FF2B5EF4-FFF2-40B4-BE49-F238E27FC236}">
                  <a16:creationId xmlns:a16="http://schemas.microsoft.com/office/drawing/2014/main" id="{368586C5-BC95-DF47-9A59-2A5BE78DC22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430963" y="2519363"/>
              <a:ext cx="219075" cy="52387"/>
              <a:chOff x="2468" y="1332"/>
              <a:chExt cx="310" cy="60"/>
            </a:xfrm>
          </p:grpSpPr>
          <p:sp>
            <p:nvSpPr>
              <p:cNvPr id="36457" name="Freeform 733">
                <a:extLst>
                  <a:ext uri="{FF2B5EF4-FFF2-40B4-BE49-F238E27FC236}">
                    <a16:creationId xmlns:a16="http://schemas.microsoft.com/office/drawing/2014/main" id="{0D8ECA9E-8E3A-854A-AE9B-B84D66F6D2C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468" y="1332"/>
                <a:ext cx="310" cy="60"/>
              </a:xfrm>
              <a:custGeom>
                <a:avLst/>
                <a:gdLst>
                  <a:gd name="T0" fmla="*/ 0 w 310"/>
                  <a:gd name="T1" fmla="*/ 60 h 60"/>
                  <a:gd name="T2" fmla="*/ 96 w 310"/>
                  <a:gd name="T3" fmla="*/ 60 h 60"/>
                  <a:gd name="T4" fmla="*/ 192 w 310"/>
                  <a:gd name="T5" fmla="*/ 0 h 60"/>
                  <a:gd name="T6" fmla="*/ 310 w 310"/>
                  <a:gd name="T7" fmla="*/ 0 h 6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310"/>
                  <a:gd name="T13" fmla="*/ 0 h 60"/>
                  <a:gd name="T14" fmla="*/ 310 w 310"/>
                  <a:gd name="T15" fmla="*/ 60 h 6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310" h="60">
                    <a:moveTo>
                      <a:pt x="0" y="60"/>
                    </a:moveTo>
                    <a:lnTo>
                      <a:pt x="96" y="60"/>
                    </a:lnTo>
                    <a:lnTo>
                      <a:pt x="192" y="0"/>
                    </a:lnTo>
                    <a:lnTo>
                      <a:pt x="310" y="0"/>
                    </a:lnTo>
                  </a:path>
                </a:pathLst>
              </a:cu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12700" cmpd="sng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458" name="Freeform 734">
                <a:extLst>
                  <a:ext uri="{FF2B5EF4-FFF2-40B4-BE49-F238E27FC236}">
                    <a16:creationId xmlns:a16="http://schemas.microsoft.com/office/drawing/2014/main" id="{D9A71AF1-0072-B24B-9561-7E7C1D5E9C8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482" y="1332"/>
                <a:ext cx="282" cy="60"/>
              </a:xfrm>
              <a:custGeom>
                <a:avLst/>
                <a:gdLst>
                  <a:gd name="T0" fmla="*/ 0 w 282"/>
                  <a:gd name="T1" fmla="*/ 0 h 60"/>
                  <a:gd name="T2" fmla="*/ 96 w 282"/>
                  <a:gd name="T3" fmla="*/ 0 h 60"/>
                  <a:gd name="T4" fmla="*/ 192 w 282"/>
                  <a:gd name="T5" fmla="*/ 60 h 60"/>
                  <a:gd name="T6" fmla="*/ 282 w 282"/>
                  <a:gd name="T7" fmla="*/ 60 h 6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82"/>
                  <a:gd name="T13" fmla="*/ 0 h 60"/>
                  <a:gd name="T14" fmla="*/ 282 w 282"/>
                  <a:gd name="T15" fmla="*/ 60 h 6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82" h="60">
                    <a:moveTo>
                      <a:pt x="0" y="0"/>
                    </a:moveTo>
                    <a:lnTo>
                      <a:pt x="96" y="0"/>
                    </a:lnTo>
                    <a:lnTo>
                      <a:pt x="192" y="60"/>
                    </a:lnTo>
                    <a:lnTo>
                      <a:pt x="282" y="60"/>
                    </a:lnTo>
                  </a:path>
                </a:pathLst>
              </a:cu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12700" cmpd="sng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35890" name="Line 735">
              <a:extLst>
                <a:ext uri="{FF2B5EF4-FFF2-40B4-BE49-F238E27FC236}">
                  <a16:creationId xmlns:a16="http://schemas.microsoft.com/office/drawing/2014/main" id="{433EBACB-B503-8F4A-8316-0C95032B9F8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354763" y="2543175"/>
              <a:ext cx="0" cy="7461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891" name="Line 736">
              <a:extLst>
                <a:ext uri="{FF2B5EF4-FFF2-40B4-BE49-F238E27FC236}">
                  <a16:creationId xmlns:a16="http://schemas.microsoft.com/office/drawing/2014/main" id="{3D07C68E-3E22-D144-B060-9BBBAF66FF2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740525" y="2546350"/>
              <a:ext cx="0" cy="73025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35892" name="Group 737">
              <a:extLst>
                <a:ext uri="{FF2B5EF4-FFF2-40B4-BE49-F238E27FC236}">
                  <a16:creationId xmlns:a16="http://schemas.microsoft.com/office/drawing/2014/main" id="{7237D714-9E8F-9646-A868-746B618DE90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202488" y="2493963"/>
              <a:ext cx="390525" cy="174625"/>
              <a:chOff x="4334" y="1470"/>
              <a:chExt cx="246" cy="107"/>
            </a:xfrm>
          </p:grpSpPr>
          <p:sp>
            <p:nvSpPr>
              <p:cNvPr id="36449" name="Oval 407">
                <a:extLst>
                  <a:ext uri="{FF2B5EF4-FFF2-40B4-BE49-F238E27FC236}">
                    <a16:creationId xmlns:a16="http://schemas.microsoft.com/office/drawing/2014/main" id="{8E15FFDD-B8DE-6741-A547-721F7807690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35" y="1517"/>
                <a:ext cx="244" cy="6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36450" name="Rectangle 410">
                <a:extLst>
                  <a:ext uri="{FF2B5EF4-FFF2-40B4-BE49-F238E27FC236}">
                    <a16:creationId xmlns:a16="http://schemas.microsoft.com/office/drawing/2014/main" id="{730DEC71-97F3-554C-86E0-C4FDFAE95FA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35" y="1511"/>
                <a:ext cx="245" cy="37"/>
              </a:xfrm>
              <a:prstGeom prst="rect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/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36451" name="Oval 411">
                <a:extLst>
                  <a:ext uri="{FF2B5EF4-FFF2-40B4-BE49-F238E27FC236}">
                    <a16:creationId xmlns:a16="http://schemas.microsoft.com/office/drawing/2014/main" id="{3CF03916-7D9E-374A-A4C3-8A78FB15773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34" y="1470"/>
                <a:ext cx="244" cy="7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grpSp>
            <p:nvGrpSpPr>
              <p:cNvPr id="36452" name="Group 741">
                <a:extLst>
                  <a:ext uri="{FF2B5EF4-FFF2-40B4-BE49-F238E27FC236}">
                    <a16:creationId xmlns:a16="http://schemas.microsoft.com/office/drawing/2014/main" id="{EACC4ABD-58D1-744E-9521-4990F6DE73FF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383" y="1488"/>
                <a:ext cx="138" cy="33"/>
                <a:chOff x="2468" y="1332"/>
                <a:chExt cx="310" cy="60"/>
              </a:xfrm>
            </p:grpSpPr>
            <p:sp>
              <p:nvSpPr>
                <p:cNvPr id="36455" name="Freeform 742">
                  <a:extLst>
                    <a:ext uri="{FF2B5EF4-FFF2-40B4-BE49-F238E27FC236}">
                      <a16:creationId xmlns:a16="http://schemas.microsoft.com/office/drawing/2014/main" id="{7B57AB85-4489-A840-97D5-BB7ED686A3F8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mpd="sng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6456" name="Freeform 743">
                  <a:extLst>
                    <a:ext uri="{FF2B5EF4-FFF2-40B4-BE49-F238E27FC236}">
                      <a16:creationId xmlns:a16="http://schemas.microsoft.com/office/drawing/2014/main" id="{F233F927-7AA6-1F4F-BDD5-2F98731CD7B3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mpd="sng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36453" name="Line 744">
                <a:extLst>
                  <a:ext uri="{FF2B5EF4-FFF2-40B4-BE49-F238E27FC236}">
                    <a16:creationId xmlns:a16="http://schemas.microsoft.com/office/drawing/2014/main" id="{D850BD0D-6773-4E44-A495-AF9AA4FDD59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335" y="1503"/>
                <a:ext cx="0" cy="47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454" name="Line 745">
                <a:extLst>
                  <a:ext uri="{FF2B5EF4-FFF2-40B4-BE49-F238E27FC236}">
                    <a16:creationId xmlns:a16="http://schemas.microsoft.com/office/drawing/2014/main" id="{BD6EE6EE-F28A-4545-A72F-8D21F12E31C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578" y="1505"/>
                <a:ext cx="0" cy="46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35893" name="Group 746">
              <a:extLst>
                <a:ext uri="{FF2B5EF4-FFF2-40B4-BE49-F238E27FC236}">
                  <a16:creationId xmlns:a16="http://schemas.microsoft.com/office/drawing/2014/main" id="{5B72E6AA-B955-A546-9733-1ACBF2D0805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213600" y="2757488"/>
              <a:ext cx="390525" cy="174625"/>
              <a:chOff x="4334" y="1470"/>
              <a:chExt cx="246" cy="107"/>
            </a:xfrm>
          </p:grpSpPr>
          <p:sp>
            <p:nvSpPr>
              <p:cNvPr id="36441" name="Oval 407">
                <a:extLst>
                  <a:ext uri="{FF2B5EF4-FFF2-40B4-BE49-F238E27FC236}">
                    <a16:creationId xmlns:a16="http://schemas.microsoft.com/office/drawing/2014/main" id="{2C74200F-2923-3E49-826D-DFEB1828C45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35" y="1517"/>
                <a:ext cx="244" cy="6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36442" name="Rectangle 410">
                <a:extLst>
                  <a:ext uri="{FF2B5EF4-FFF2-40B4-BE49-F238E27FC236}">
                    <a16:creationId xmlns:a16="http://schemas.microsoft.com/office/drawing/2014/main" id="{533B17E0-E078-2C49-856D-41ACC235E70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35" y="1511"/>
                <a:ext cx="245" cy="37"/>
              </a:xfrm>
              <a:prstGeom prst="rect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/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36443" name="Oval 411">
                <a:extLst>
                  <a:ext uri="{FF2B5EF4-FFF2-40B4-BE49-F238E27FC236}">
                    <a16:creationId xmlns:a16="http://schemas.microsoft.com/office/drawing/2014/main" id="{F4D3F6E3-F57F-6445-AABD-D065DBA2A93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34" y="1470"/>
                <a:ext cx="244" cy="7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grpSp>
            <p:nvGrpSpPr>
              <p:cNvPr id="36444" name="Group 750">
                <a:extLst>
                  <a:ext uri="{FF2B5EF4-FFF2-40B4-BE49-F238E27FC236}">
                    <a16:creationId xmlns:a16="http://schemas.microsoft.com/office/drawing/2014/main" id="{5B090702-2C83-CF4E-AC21-BE23A444C6AF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383" y="1488"/>
                <a:ext cx="138" cy="33"/>
                <a:chOff x="2468" y="1332"/>
                <a:chExt cx="310" cy="60"/>
              </a:xfrm>
            </p:grpSpPr>
            <p:sp>
              <p:nvSpPr>
                <p:cNvPr id="36447" name="Freeform 751">
                  <a:extLst>
                    <a:ext uri="{FF2B5EF4-FFF2-40B4-BE49-F238E27FC236}">
                      <a16:creationId xmlns:a16="http://schemas.microsoft.com/office/drawing/2014/main" id="{5521302D-4D6A-214A-A591-BA786AD5A5B8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mpd="sng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6448" name="Freeform 752">
                  <a:extLst>
                    <a:ext uri="{FF2B5EF4-FFF2-40B4-BE49-F238E27FC236}">
                      <a16:creationId xmlns:a16="http://schemas.microsoft.com/office/drawing/2014/main" id="{25CC70D4-FACB-1A4C-A9EC-F862E1CB220E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mpd="sng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36445" name="Line 753">
                <a:extLst>
                  <a:ext uri="{FF2B5EF4-FFF2-40B4-BE49-F238E27FC236}">
                    <a16:creationId xmlns:a16="http://schemas.microsoft.com/office/drawing/2014/main" id="{6EDE0F17-CA6C-9449-BEBF-2079F5DC830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335" y="1503"/>
                <a:ext cx="0" cy="47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446" name="Line 754">
                <a:extLst>
                  <a:ext uri="{FF2B5EF4-FFF2-40B4-BE49-F238E27FC236}">
                    <a16:creationId xmlns:a16="http://schemas.microsoft.com/office/drawing/2014/main" id="{B3216A8B-1DA2-5D41-B142-AEF6C4C1FF8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578" y="1505"/>
                <a:ext cx="0" cy="46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35894" name="Group 764">
              <a:extLst>
                <a:ext uri="{FF2B5EF4-FFF2-40B4-BE49-F238E27FC236}">
                  <a16:creationId xmlns:a16="http://schemas.microsoft.com/office/drawing/2014/main" id="{71F9D4BC-2C9D-0A44-9231-23061BF6521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689850" y="2393950"/>
              <a:ext cx="390525" cy="174625"/>
              <a:chOff x="4334" y="1470"/>
              <a:chExt cx="246" cy="107"/>
            </a:xfrm>
          </p:grpSpPr>
          <p:sp>
            <p:nvSpPr>
              <p:cNvPr id="36433" name="Oval 407">
                <a:extLst>
                  <a:ext uri="{FF2B5EF4-FFF2-40B4-BE49-F238E27FC236}">
                    <a16:creationId xmlns:a16="http://schemas.microsoft.com/office/drawing/2014/main" id="{C11CA844-31C9-C842-A5A0-3A4DD006C2A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35" y="1517"/>
                <a:ext cx="244" cy="6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36434" name="Rectangle 410">
                <a:extLst>
                  <a:ext uri="{FF2B5EF4-FFF2-40B4-BE49-F238E27FC236}">
                    <a16:creationId xmlns:a16="http://schemas.microsoft.com/office/drawing/2014/main" id="{4A82CBB6-25C9-FA4C-9191-F7CBDC879F2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35" y="1511"/>
                <a:ext cx="245" cy="37"/>
              </a:xfrm>
              <a:prstGeom prst="rect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/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36435" name="Oval 411">
                <a:extLst>
                  <a:ext uri="{FF2B5EF4-FFF2-40B4-BE49-F238E27FC236}">
                    <a16:creationId xmlns:a16="http://schemas.microsoft.com/office/drawing/2014/main" id="{EB7697A5-3006-4642-973B-582B49724FC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34" y="1470"/>
                <a:ext cx="244" cy="7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grpSp>
            <p:nvGrpSpPr>
              <p:cNvPr id="36436" name="Group 768">
                <a:extLst>
                  <a:ext uri="{FF2B5EF4-FFF2-40B4-BE49-F238E27FC236}">
                    <a16:creationId xmlns:a16="http://schemas.microsoft.com/office/drawing/2014/main" id="{5416D5C7-7809-7749-91EF-307BEA9545AD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383" y="1488"/>
                <a:ext cx="138" cy="33"/>
                <a:chOff x="2468" y="1332"/>
                <a:chExt cx="310" cy="60"/>
              </a:xfrm>
            </p:grpSpPr>
            <p:sp>
              <p:nvSpPr>
                <p:cNvPr id="36439" name="Freeform 769">
                  <a:extLst>
                    <a:ext uri="{FF2B5EF4-FFF2-40B4-BE49-F238E27FC236}">
                      <a16:creationId xmlns:a16="http://schemas.microsoft.com/office/drawing/2014/main" id="{31075FCE-782C-2348-B9F4-9060A7DAF56D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mpd="sng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6440" name="Freeform 770">
                  <a:extLst>
                    <a:ext uri="{FF2B5EF4-FFF2-40B4-BE49-F238E27FC236}">
                      <a16:creationId xmlns:a16="http://schemas.microsoft.com/office/drawing/2014/main" id="{29965FE6-5243-5244-B5BC-E291CF2D4682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mpd="sng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36437" name="Line 771">
                <a:extLst>
                  <a:ext uri="{FF2B5EF4-FFF2-40B4-BE49-F238E27FC236}">
                    <a16:creationId xmlns:a16="http://schemas.microsoft.com/office/drawing/2014/main" id="{BBD26E13-672E-D24C-B180-5329FE4774F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335" y="1503"/>
                <a:ext cx="0" cy="47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438" name="Line 772">
                <a:extLst>
                  <a:ext uri="{FF2B5EF4-FFF2-40B4-BE49-F238E27FC236}">
                    <a16:creationId xmlns:a16="http://schemas.microsoft.com/office/drawing/2014/main" id="{02F9CDAE-9FDD-0A4B-807B-8002118FBC6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578" y="1505"/>
                <a:ext cx="0" cy="46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35895" name="Line 782">
              <a:extLst>
                <a:ext uri="{FF2B5EF4-FFF2-40B4-BE49-F238E27FC236}">
                  <a16:creationId xmlns:a16="http://schemas.microsoft.com/office/drawing/2014/main" id="{27C53C61-44B6-4140-BF69-98B45D3FF18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427788" y="3743325"/>
              <a:ext cx="67945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35896" name="Group 801">
              <a:extLst>
                <a:ext uri="{FF2B5EF4-FFF2-40B4-BE49-F238E27FC236}">
                  <a16:creationId xmlns:a16="http://schemas.microsoft.com/office/drawing/2014/main" id="{A2491B28-33BA-6A41-9546-218FE4E51CB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591425" y="4806950"/>
              <a:ext cx="622300" cy="244475"/>
              <a:chOff x="4334" y="1470"/>
              <a:chExt cx="246" cy="107"/>
            </a:xfrm>
          </p:grpSpPr>
          <p:sp>
            <p:nvSpPr>
              <p:cNvPr id="36425" name="Oval 407">
                <a:extLst>
                  <a:ext uri="{FF2B5EF4-FFF2-40B4-BE49-F238E27FC236}">
                    <a16:creationId xmlns:a16="http://schemas.microsoft.com/office/drawing/2014/main" id="{500D8F32-A4B5-D44C-B265-54EE7D06FD7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35" y="1517"/>
                <a:ext cx="244" cy="6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36426" name="Rectangle 410">
                <a:extLst>
                  <a:ext uri="{FF2B5EF4-FFF2-40B4-BE49-F238E27FC236}">
                    <a16:creationId xmlns:a16="http://schemas.microsoft.com/office/drawing/2014/main" id="{A19C7573-9FE5-7243-B1CC-65DFC141050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35" y="1511"/>
                <a:ext cx="245" cy="37"/>
              </a:xfrm>
              <a:prstGeom prst="rect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/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36427" name="Oval 411">
                <a:extLst>
                  <a:ext uri="{FF2B5EF4-FFF2-40B4-BE49-F238E27FC236}">
                    <a16:creationId xmlns:a16="http://schemas.microsoft.com/office/drawing/2014/main" id="{84254C1B-0E5A-DC4F-A173-E3167EE03B6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34" y="1470"/>
                <a:ext cx="244" cy="7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grpSp>
            <p:nvGrpSpPr>
              <p:cNvPr id="36428" name="Group 805">
                <a:extLst>
                  <a:ext uri="{FF2B5EF4-FFF2-40B4-BE49-F238E27FC236}">
                    <a16:creationId xmlns:a16="http://schemas.microsoft.com/office/drawing/2014/main" id="{9F3AECF2-388C-0D4A-A986-C81FBF9911BE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383" y="1488"/>
                <a:ext cx="138" cy="33"/>
                <a:chOff x="2468" y="1332"/>
                <a:chExt cx="310" cy="60"/>
              </a:xfrm>
            </p:grpSpPr>
            <p:sp>
              <p:nvSpPr>
                <p:cNvPr id="36431" name="Freeform 806">
                  <a:extLst>
                    <a:ext uri="{FF2B5EF4-FFF2-40B4-BE49-F238E27FC236}">
                      <a16:creationId xmlns:a16="http://schemas.microsoft.com/office/drawing/2014/main" id="{5034B07F-D60C-1341-96CD-F93E8C7E35FA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mpd="sng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6432" name="Freeform 807">
                  <a:extLst>
                    <a:ext uri="{FF2B5EF4-FFF2-40B4-BE49-F238E27FC236}">
                      <a16:creationId xmlns:a16="http://schemas.microsoft.com/office/drawing/2014/main" id="{1E0C186D-219A-B341-8DE7-A419091B234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mpd="sng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36429" name="Line 808">
                <a:extLst>
                  <a:ext uri="{FF2B5EF4-FFF2-40B4-BE49-F238E27FC236}">
                    <a16:creationId xmlns:a16="http://schemas.microsoft.com/office/drawing/2014/main" id="{4DBE3136-69A0-4846-B413-5131F7F642C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335" y="1503"/>
                <a:ext cx="0" cy="47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430" name="Line 809">
                <a:extLst>
                  <a:ext uri="{FF2B5EF4-FFF2-40B4-BE49-F238E27FC236}">
                    <a16:creationId xmlns:a16="http://schemas.microsoft.com/office/drawing/2014/main" id="{C2B11DD8-8ABB-1F4D-98AA-25E52257710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578" y="1505"/>
                <a:ext cx="0" cy="47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35897" name="Group 810">
              <a:extLst>
                <a:ext uri="{FF2B5EF4-FFF2-40B4-BE49-F238E27FC236}">
                  <a16:creationId xmlns:a16="http://schemas.microsoft.com/office/drawing/2014/main" id="{06C91148-69D5-754C-97E6-F2E501EB3B4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965950" y="4508500"/>
              <a:ext cx="622300" cy="244475"/>
              <a:chOff x="4334" y="1470"/>
              <a:chExt cx="246" cy="107"/>
            </a:xfrm>
          </p:grpSpPr>
          <p:sp>
            <p:nvSpPr>
              <p:cNvPr id="36417" name="Oval 407">
                <a:extLst>
                  <a:ext uri="{FF2B5EF4-FFF2-40B4-BE49-F238E27FC236}">
                    <a16:creationId xmlns:a16="http://schemas.microsoft.com/office/drawing/2014/main" id="{187BC1E6-ED44-1C44-92D2-F8ED25F7B97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35" y="1517"/>
                <a:ext cx="244" cy="6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36418" name="Rectangle 410">
                <a:extLst>
                  <a:ext uri="{FF2B5EF4-FFF2-40B4-BE49-F238E27FC236}">
                    <a16:creationId xmlns:a16="http://schemas.microsoft.com/office/drawing/2014/main" id="{2749451B-D391-C847-A40C-0B2C2A988B1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35" y="1511"/>
                <a:ext cx="245" cy="37"/>
              </a:xfrm>
              <a:prstGeom prst="rect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/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36419" name="Oval 411">
                <a:extLst>
                  <a:ext uri="{FF2B5EF4-FFF2-40B4-BE49-F238E27FC236}">
                    <a16:creationId xmlns:a16="http://schemas.microsoft.com/office/drawing/2014/main" id="{00A448EF-CCD6-B847-88EA-3D325556E46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34" y="1470"/>
                <a:ext cx="244" cy="7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grpSp>
            <p:nvGrpSpPr>
              <p:cNvPr id="36420" name="Group 814">
                <a:extLst>
                  <a:ext uri="{FF2B5EF4-FFF2-40B4-BE49-F238E27FC236}">
                    <a16:creationId xmlns:a16="http://schemas.microsoft.com/office/drawing/2014/main" id="{AC671159-7F17-B24E-9001-AB061CCA50CE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383" y="1488"/>
                <a:ext cx="138" cy="33"/>
                <a:chOff x="2468" y="1332"/>
                <a:chExt cx="310" cy="60"/>
              </a:xfrm>
            </p:grpSpPr>
            <p:sp>
              <p:nvSpPr>
                <p:cNvPr id="36423" name="Freeform 815">
                  <a:extLst>
                    <a:ext uri="{FF2B5EF4-FFF2-40B4-BE49-F238E27FC236}">
                      <a16:creationId xmlns:a16="http://schemas.microsoft.com/office/drawing/2014/main" id="{65171824-4437-4A4A-9D7E-EBA73BDE8413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mpd="sng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6424" name="Freeform 816">
                  <a:extLst>
                    <a:ext uri="{FF2B5EF4-FFF2-40B4-BE49-F238E27FC236}">
                      <a16:creationId xmlns:a16="http://schemas.microsoft.com/office/drawing/2014/main" id="{5A6B828C-34AA-A544-8232-6B84AC10B7D9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mpd="sng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36421" name="Line 817">
                <a:extLst>
                  <a:ext uri="{FF2B5EF4-FFF2-40B4-BE49-F238E27FC236}">
                    <a16:creationId xmlns:a16="http://schemas.microsoft.com/office/drawing/2014/main" id="{2C9BE966-5B23-4E43-8BE6-F8B6BFD08CA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335" y="1503"/>
                <a:ext cx="0" cy="47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422" name="Line 818">
                <a:extLst>
                  <a:ext uri="{FF2B5EF4-FFF2-40B4-BE49-F238E27FC236}">
                    <a16:creationId xmlns:a16="http://schemas.microsoft.com/office/drawing/2014/main" id="{25A6CECB-6D50-2C43-8288-B6507950C50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578" y="1505"/>
                <a:ext cx="0" cy="47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35898" name="Group 819">
              <a:extLst>
                <a:ext uri="{FF2B5EF4-FFF2-40B4-BE49-F238E27FC236}">
                  <a16:creationId xmlns:a16="http://schemas.microsoft.com/office/drawing/2014/main" id="{141ADDC4-DD2E-4D41-962C-F2CB7885977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242050" y="4851400"/>
              <a:ext cx="622300" cy="244475"/>
              <a:chOff x="4334" y="1470"/>
              <a:chExt cx="246" cy="107"/>
            </a:xfrm>
          </p:grpSpPr>
          <p:sp>
            <p:nvSpPr>
              <p:cNvPr id="36409" name="Oval 407">
                <a:extLst>
                  <a:ext uri="{FF2B5EF4-FFF2-40B4-BE49-F238E27FC236}">
                    <a16:creationId xmlns:a16="http://schemas.microsoft.com/office/drawing/2014/main" id="{FDF7581D-C37C-6D4C-B504-0E8B910902F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35" y="1517"/>
                <a:ext cx="244" cy="6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36410" name="Rectangle 410">
                <a:extLst>
                  <a:ext uri="{FF2B5EF4-FFF2-40B4-BE49-F238E27FC236}">
                    <a16:creationId xmlns:a16="http://schemas.microsoft.com/office/drawing/2014/main" id="{D6F3738B-83CB-2047-8805-B73343AE7BF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35" y="1511"/>
                <a:ext cx="245" cy="37"/>
              </a:xfrm>
              <a:prstGeom prst="rect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/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36411" name="Oval 411">
                <a:extLst>
                  <a:ext uri="{FF2B5EF4-FFF2-40B4-BE49-F238E27FC236}">
                    <a16:creationId xmlns:a16="http://schemas.microsoft.com/office/drawing/2014/main" id="{AF89A2ED-7A54-FC42-A05E-7A8BFF2F9B6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34" y="1470"/>
                <a:ext cx="244" cy="7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grpSp>
            <p:nvGrpSpPr>
              <p:cNvPr id="36412" name="Group 823">
                <a:extLst>
                  <a:ext uri="{FF2B5EF4-FFF2-40B4-BE49-F238E27FC236}">
                    <a16:creationId xmlns:a16="http://schemas.microsoft.com/office/drawing/2014/main" id="{22F0121C-D13D-4B4B-9FC2-93E4D8653FC7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383" y="1488"/>
                <a:ext cx="138" cy="33"/>
                <a:chOff x="2468" y="1332"/>
                <a:chExt cx="310" cy="60"/>
              </a:xfrm>
            </p:grpSpPr>
            <p:sp>
              <p:nvSpPr>
                <p:cNvPr id="36415" name="Freeform 824">
                  <a:extLst>
                    <a:ext uri="{FF2B5EF4-FFF2-40B4-BE49-F238E27FC236}">
                      <a16:creationId xmlns:a16="http://schemas.microsoft.com/office/drawing/2014/main" id="{8155F8AB-38E4-0F4D-A089-8DE6BC955FBF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mpd="sng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6416" name="Freeform 825">
                  <a:extLst>
                    <a:ext uri="{FF2B5EF4-FFF2-40B4-BE49-F238E27FC236}">
                      <a16:creationId xmlns:a16="http://schemas.microsoft.com/office/drawing/2014/main" id="{FF343BFC-38C3-524C-AF4C-5DEFD316B1B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mpd="sng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36413" name="Line 826">
                <a:extLst>
                  <a:ext uri="{FF2B5EF4-FFF2-40B4-BE49-F238E27FC236}">
                    <a16:creationId xmlns:a16="http://schemas.microsoft.com/office/drawing/2014/main" id="{520AB052-D7B6-F042-9C91-31C9D61CA63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335" y="1503"/>
                <a:ext cx="0" cy="47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414" name="Line 827">
                <a:extLst>
                  <a:ext uri="{FF2B5EF4-FFF2-40B4-BE49-F238E27FC236}">
                    <a16:creationId xmlns:a16="http://schemas.microsoft.com/office/drawing/2014/main" id="{FA834CEB-F51B-4F48-84F6-DC09F0779F7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578" y="1505"/>
                <a:ext cx="0" cy="47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35899" name="Group 828">
              <a:extLst>
                <a:ext uri="{FF2B5EF4-FFF2-40B4-BE49-F238E27FC236}">
                  <a16:creationId xmlns:a16="http://schemas.microsoft.com/office/drawing/2014/main" id="{32A3A0C2-DC5D-B740-9A7D-311186151B4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051550" y="3644900"/>
              <a:ext cx="390525" cy="171450"/>
              <a:chOff x="4334" y="1470"/>
              <a:chExt cx="246" cy="107"/>
            </a:xfrm>
          </p:grpSpPr>
          <p:sp>
            <p:nvSpPr>
              <p:cNvPr id="36401" name="Oval 407">
                <a:extLst>
                  <a:ext uri="{FF2B5EF4-FFF2-40B4-BE49-F238E27FC236}">
                    <a16:creationId xmlns:a16="http://schemas.microsoft.com/office/drawing/2014/main" id="{492D2EEF-CC67-A448-9206-DD4655D744B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35" y="1517"/>
                <a:ext cx="244" cy="6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36402" name="Rectangle 410">
                <a:extLst>
                  <a:ext uri="{FF2B5EF4-FFF2-40B4-BE49-F238E27FC236}">
                    <a16:creationId xmlns:a16="http://schemas.microsoft.com/office/drawing/2014/main" id="{A437C4B1-700C-A34E-B714-0DD83A03BF1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35" y="1511"/>
                <a:ext cx="245" cy="37"/>
              </a:xfrm>
              <a:prstGeom prst="rect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/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36403" name="Oval 411">
                <a:extLst>
                  <a:ext uri="{FF2B5EF4-FFF2-40B4-BE49-F238E27FC236}">
                    <a16:creationId xmlns:a16="http://schemas.microsoft.com/office/drawing/2014/main" id="{05083AA7-4AF5-3B4B-B045-9B64B147625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34" y="1470"/>
                <a:ext cx="244" cy="7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grpSp>
            <p:nvGrpSpPr>
              <p:cNvPr id="36404" name="Group 832">
                <a:extLst>
                  <a:ext uri="{FF2B5EF4-FFF2-40B4-BE49-F238E27FC236}">
                    <a16:creationId xmlns:a16="http://schemas.microsoft.com/office/drawing/2014/main" id="{CFF612F4-D22F-3C4A-B955-F921AE75B474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383" y="1488"/>
                <a:ext cx="138" cy="33"/>
                <a:chOff x="2468" y="1332"/>
                <a:chExt cx="310" cy="60"/>
              </a:xfrm>
            </p:grpSpPr>
            <p:sp>
              <p:nvSpPr>
                <p:cNvPr id="36407" name="Freeform 833">
                  <a:extLst>
                    <a:ext uri="{FF2B5EF4-FFF2-40B4-BE49-F238E27FC236}">
                      <a16:creationId xmlns:a16="http://schemas.microsoft.com/office/drawing/2014/main" id="{FB5BD08A-D48A-B345-B856-0A67FD605162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mpd="sng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6408" name="Freeform 834">
                  <a:extLst>
                    <a:ext uri="{FF2B5EF4-FFF2-40B4-BE49-F238E27FC236}">
                      <a16:creationId xmlns:a16="http://schemas.microsoft.com/office/drawing/2014/main" id="{05F400FD-755A-0E4C-837C-8B44847196A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mpd="sng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36405" name="Line 835">
                <a:extLst>
                  <a:ext uri="{FF2B5EF4-FFF2-40B4-BE49-F238E27FC236}">
                    <a16:creationId xmlns:a16="http://schemas.microsoft.com/office/drawing/2014/main" id="{130CCF94-24F7-0842-9951-71388A43C56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335" y="1503"/>
                <a:ext cx="0" cy="50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406" name="Line 836">
                <a:extLst>
                  <a:ext uri="{FF2B5EF4-FFF2-40B4-BE49-F238E27FC236}">
                    <a16:creationId xmlns:a16="http://schemas.microsoft.com/office/drawing/2014/main" id="{61F0EC04-A074-0449-B9BB-BB870FC657B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578" y="1505"/>
                <a:ext cx="0" cy="49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35900" name="Group 846">
              <a:extLst>
                <a:ext uri="{FF2B5EF4-FFF2-40B4-BE49-F238E27FC236}">
                  <a16:creationId xmlns:a16="http://schemas.microsoft.com/office/drawing/2014/main" id="{4EC988A6-E546-A04A-835B-FD54977F1EF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138863" y="1989138"/>
              <a:ext cx="282575" cy="477837"/>
              <a:chOff x="3748" y="1253"/>
              <a:chExt cx="178" cy="301"/>
            </a:xfrm>
          </p:grpSpPr>
          <p:sp>
            <p:nvSpPr>
              <p:cNvPr id="36385" name="Line 270">
                <a:extLst>
                  <a:ext uri="{FF2B5EF4-FFF2-40B4-BE49-F238E27FC236}">
                    <a16:creationId xmlns:a16="http://schemas.microsoft.com/office/drawing/2014/main" id="{E3817095-E58D-EF44-BB7F-B5D55113CC9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3748" y="1276"/>
                <a:ext cx="89" cy="25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36386" name="Line 271">
                <a:extLst>
                  <a:ext uri="{FF2B5EF4-FFF2-40B4-BE49-F238E27FC236}">
                    <a16:creationId xmlns:a16="http://schemas.microsoft.com/office/drawing/2014/main" id="{779DAF54-FD50-3945-B52A-402F0EE46DD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837" y="1276"/>
                <a:ext cx="89" cy="251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36387" name="Line 272">
                <a:extLst>
                  <a:ext uri="{FF2B5EF4-FFF2-40B4-BE49-F238E27FC236}">
                    <a16:creationId xmlns:a16="http://schemas.microsoft.com/office/drawing/2014/main" id="{DDFC469C-FB94-ED40-8601-D510EA1F78D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748" y="1527"/>
                <a:ext cx="89" cy="27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36388" name="Line 273">
                <a:extLst>
                  <a:ext uri="{FF2B5EF4-FFF2-40B4-BE49-F238E27FC236}">
                    <a16:creationId xmlns:a16="http://schemas.microsoft.com/office/drawing/2014/main" id="{38376342-001B-E64D-895D-599A3451164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3837" y="1527"/>
                <a:ext cx="89" cy="27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36389" name="Line 274">
                <a:extLst>
                  <a:ext uri="{FF2B5EF4-FFF2-40B4-BE49-F238E27FC236}">
                    <a16:creationId xmlns:a16="http://schemas.microsoft.com/office/drawing/2014/main" id="{6E4AA07E-593F-C840-85A3-3D4F864BE42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837" y="1282"/>
                <a:ext cx="0" cy="27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36390" name="Line 275">
                <a:extLst>
                  <a:ext uri="{FF2B5EF4-FFF2-40B4-BE49-F238E27FC236}">
                    <a16:creationId xmlns:a16="http://schemas.microsoft.com/office/drawing/2014/main" id="{1EC22FB8-7310-9D4E-B0D4-A3EFB8AF169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748" y="1501"/>
                <a:ext cx="89" cy="27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36391" name="Line 276">
                <a:extLst>
                  <a:ext uri="{FF2B5EF4-FFF2-40B4-BE49-F238E27FC236}">
                    <a16:creationId xmlns:a16="http://schemas.microsoft.com/office/drawing/2014/main" id="{7181C15C-CED8-274E-AF38-D04D4E22633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 flipV="1">
                <a:off x="3837" y="1501"/>
                <a:ext cx="89" cy="26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36392" name="Line 277">
                <a:extLst>
                  <a:ext uri="{FF2B5EF4-FFF2-40B4-BE49-F238E27FC236}">
                    <a16:creationId xmlns:a16="http://schemas.microsoft.com/office/drawing/2014/main" id="{BF399D11-4F6B-3B44-B09A-392C468FBB4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786" y="1418"/>
                <a:ext cx="51" cy="21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36393" name="Line 278">
                <a:extLst>
                  <a:ext uri="{FF2B5EF4-FFF2-40B4-BE49-F238E27FC236}">
                    <a16:creationId xmlns:a16="http://schemas.microsoft.com/office/drawing/2014/main" id="{37299DB9-67D6-EA4A-BFC0-3ADA827CBC9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837" y="1418"/>
                <a:ext cx="54" cy="21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36394" name="Line 279">
                <a:extLst>
                  <a:ext uri="{FF2B5EF4-FFF2-40B4-BE49-F238E27FC236}">
                    <a16:creationId xmlns:a16="http://schemas.microsoft.com/office/drawing/2014/main" id="{7B82F276-F4E5-3247-A281-E1B5532EFB0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768" y="1455"/>
                <a:ext cx="66" cy="28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36395" name="Line 280">
                <a:extLst>
                  <a:ext uri="{FF2B5EF4-FFF2-40B4-BE49-F238E27FC236}">
                    <a16:creationId xmlns:a16="http://schemas.microsoft.com/office/drawing/2014/main" id="{673C3130-7997-E44A-BA06-AE3AC20871A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837" y="1461"/>
                <a:ext cx="66" cy="24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36396" name="Line 281">
                <a:extLst>
                  <a:ext uri="{FF2B5EF4-FFF2-40B4-BE49-F238E27FC236}">
                    <a16:creationId xmlns:a16="http://schemas.microsoft.com/office/drawing/2014/main" id="{FDDBB81F-99F3-0E4E-A07C-E998685FE05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837" y="1381"/>
                <a:ext cx="34" cy="1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36397" name="Line 282">
                <a:extLst>
                  <a:ext uri="{FF2B5EF4-FFF2-40B4-BE49-F238E27FC236}">
                    <a16:creationId xmlns:a16="http://schemas.microsoft.com/office/drawing/2014/main" id="{BF006F54-D87B-C243-B71E-B8FCDEF1B11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837" y="1329"/>
                <a:ext cx="21" cy="7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36398" name="Line 283">
                <a:extLst>
                  <a:ext uri="{FF2B5EF4-FFF2-40B4-BE49-F238E27FC236}">
                    <a16:creationId xmlns:a16="http://schemas.microsoft.com/office/drawing/2014/main" id="{4453EDED-FCE4-AE49-80C1-7BE21618CC1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798" y="1377"/>
                <a:ext cx="42" cy="14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36399" name="Line 284">
                <a:extLst>
                  <a:ext uri="{FF2B5EF4-FFF2-40B4-BE49-F238E27FC236}">
                    <a16:creationId xmlns:a16="http://schemas.microsoft.com/office/drawing/2014/main" id="{0EFCF492-67CE-344C-A40F-A3DEA77EE4D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817" y="1327"/>
                <a:ext cx="24" cy="13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36400" name="Oval 862">
                <a:extLst>
                  <a:ext uri="{FF2B5EF4-FFF2-40B4-BE49-F238E27FC236}">
                    <a16:creationId xmlns:a16="http://schemas.microsoft.com/office/drawing/2014/main" id="{B9A3D45A-ADB6-0945-9342-A3365F6A5CE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821" y="1253"/>
                <a:ext cx="30" cy="29"/>
              </a:xfrm>
              <a:prstGeom prst="ellipse">
                <a:avLst/>
              </a:prstGeom>
              <a:solidFill>
                <a:schemeClr val="tx2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</p:grpSp>
        <p:pic>
          <p:nvPicPr>
            <p:cNvPr id="35901" name="Picture 915" descr="access_point_stylized_small">
              <a:extLst>
                <a:ext uri="{FF2B5EF4-FFF2-40B4-BE49-F238E27FC236}">
                  <a16:creationId xmlns:a16="http://schemas.microsoft.com/office/drawing/2014/main" id="{00B049D2-8EAE-E343-9037-E080A169DC5C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159625" y="5056188"/>
              <a:ext cx="433388" cy="3635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5902" name="Line 918">
              <a:extLst>
                <a:ext uri="{FF2B5EF4-FFF2-40B4-BE49-F238E27FC236}">
                  <a16:creationId xmlns:a16="http://schemas.microsoft.com/office/drawing/2014/main" id="{290DDB2C-9B82-E141-9032-360D15F9F736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 flipV="1">
              <a:off x="7991475" y="5440363"/>
              <a:ext cx="3175" cy="85725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35903" name="Group 919">
              <a:extLst>
                <a:ext uri="{FF2B5EF4-FFF2-40B4-BE49-F238E27FC236}">
                  <a16:creationId xmlns:a16="http://schemas.microsoft.com/office/drawing/2014/main" id="{9BD5843B-CEFD-1345-BD57-E2C26AF37B81}"/>
                </a:ext>
              </a:extLst>
            </p:cNvPr>
            <p:cNvGrpSpPr>
              <a:grpSpLocks/>
            </p:cNvGrpSpPr>
            <p:nvPr/>
          </p:nvGrpSpPr>
          <p:grpSpPr bwMode="auto">
            <a:xfrm flipH="1">
              <a:off x="5775325" y="4533900"/>
              <a:ext cx="414338" cy="373063"/>
              <a:chOff x="2839" y="3501"/>
              <a:chExt cx="755" cy="803"/>
            </a:xfrm>
          </p:grpSpPr>
          <p:pic>
            <p:nvPicPr>
              <p:cNvPr id="36383" name="Picture 920" descr="desktop_computer_stylized_medium">
                <a:extLst>
                  <a:ext uri="{FF2B5EF4-FFF2-40B4-BE49-F238E27FC236}">
                    <a16:creationId xmlns:a16="http://schemas.microsoft.com/office/drawing/2014/main" id="{80175549-BBCC-4847-A51A-17D1B4E5DC24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5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839" y="3501"/>
                <a:ext cx="755" cy="80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36384" name="Freeform 921">
                <a:extLst>
                  <a:ext uri="{FF2B5EF4-FFF2-40B4-BE49-F238E27FC236}">
                    <a16:creationId xmlns:a16="http://schemas.microsoft.com/office/drawing/2014/main" id="{A5A2B330-F77C-4649-8AEA-5BC73FA0AF7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916" y="3578"/>
                <a:ext cx="356" cy="368"/>
              </a:xfrm>
              <a:custGeom>
                <a:avLst/>
                <a:gdLst>
                  <a:gd name="T0" fmla="*/ 0 w 356"/>
                  <a:gd name="T1" fmla="*/ 0 h 368"/>
                  <a:gd name="T2" fmla="*/ 300 w 356"/>
                  <a:gd name="T3" fmla="*/ 14 h 368"/>
                  <a:gd name="T4" fmla="*/ 356 w 356"/>
                  <a:gd name="T5" fmla="*/ 294 h 368"/>
                  <a:gd name="T6" fmla="*/ 78 w 356"/>
                  <a:gd name="T7" fmla="*/ 368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56"/>
                  <a:gd name="T16" fmla="*/ 0 h 368"/>
                  <a:gd name="T17" fmla="*/ 356 w 356"/>
                  <a:gd name="T18" fmla="*/ 368 h 36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</p:grpSp>
        <p:grpSp>
          <p:nvGrpSpPr>
            <p:cNvPr id="35904" name="Group 922">
              <a:extLst>
                <a:ext uri="{FF2B5EF4-FFF2-40B4-BE49-F238E27FC236}">
                  <a16:creationId xmlns:a16="http://schemas.microsoft.com/office/drawing/2014/main" id="{08A69B54-0E9D-2943-9972-B2A67192466C}"/>
                </a:ext>
              </a:extLst>
            </p:cNvPr>
            <p:cNvGrpSpPr>
              <a:grpSpLocks/>
            </p:cNvGrpSpPr>
            <p:nvPr/>
          </p:nvGrpSpPr>
          <p:grpSpPr bwMode="auto">
            <a:xfrm flipH="1">
              <a:off x="5457825" y="4954588"/>
              <a:ext cx="482600" cy="406400"/>
              <a:chOff x="2839" y="3501"/>
              <a:chExt cx="755" cy="803"/>
            </a:xfrm>
          </p:grpSpPr>
          <p:pic>
            <p:nvPicPr>
              <p:cNvPr id="36381" name="Picture 923" descr="desktop_computer_stylized_medium">
                <a:extLst>
                  <a:ext uri="{FF2B5EF4-FFF2-40B4-BE49-F238E27FC236}">
                    <a16:creationId xmlns:a16="http://schemas.microsoft.com/office/drawing/2014/main" id="{92AFFA76-3682-724B-B0A9-BDD6F6141E97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6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839" y="3501"/>
                <a:ext cx="755" cy="80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36382" name="Freeform 924">
                <a:extLst>
                  <a:ext uri="{FF2B5EF4-FFF2-40B4-BE49-F238E27FC236}">
                    <a16:creationId xmlns:a16="http://schemas.microsoft.com/office/drawing/2014/main" id="{5AA5C916-DA81-0A4D-80FC-6E4B9D08114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916" y="3578"/>
                <a:ext cx="356" cy="368"/>
              </a:xfrm>
              <a:custGeom>
                <a:avLst/>
                <a:gdLst>
                  <a:gd name="T0" fmla="*/ 0 w 356"/>
                  <a:gd name="T1" fmla="*/ 0 h 368"/>
                  <a:gd name="T2" fmla="*/ 300 w 356"/>
                  <a:gd name="T3" fmla="*/ 14 h 368"/>
                  <a:gd name="T4" fmla="*/ 356 w 356"/>
                  <a:gd name="T5" fmla="*/ 294 h 368"/>
                  <a:gd name="T6" fmla="*/ 78 w 356"/>
                  <a:gd name="T7" fmla="*/ 368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56"/>
                  <a:gd name="T16" fmla="*/ 0 h 368"/>
                  <a:gd name="T17" fmla="*/ 356 w 356"/>
                  <a:gd name="T18" fmla="*/ 368 h 36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</p:grpSp>
        <p:grpSp>
          <p:nvGrpSpPr>
            <p:cNvPr id="35905" name="Group 925">
              <a:extLst>
                <a:ext uri="{FF2B5EF4-FFF2-40B4-BE49-F238E27FC236}">
                  <a16:creationId xmlns:a16="http://schemas.microsoft.com/office/drawing/2014/main" id="{0A190558-6162-1A41-B079-189E0BDA208A}"/>
                </a:ext>
              </a:extLst>
            </p:cNvPr>
            <p:cNvGrpSpPr>
              <a:grpSpLocks/>
            </p:cNvGrpSpPr>
            <p:nvPr/>
          </p:nvGrpSpPr>
          <p:grpSpPr bwMode="auto">
            <a:xfrm flipH="1">
              <a:off x="5935663" y="5256213"/>
              <a:ext cx="427037" cy="349250"/>
              <a:chOff x="2839" y="3501"/>
              <a:chExt cx="755" cy="803"/>
            </a:xfrm>
          </p:grpSpPr>
          <p:pic>
            <p:nvPicPr>
              <p:cNvPr id="36379" name="Picture 926" descr="desktop_computer_stylized_medium">
                <a:extLst>
                  <a:ext uri="{FF2B5EF4-FFF2-40B4-BE49-F238E27FC236}">
                    <a16:creationId xmlns:a16="http://schemas.microsoft.com/office/drawing/2014/main" id="{ACBA54EB-DB2F-BB4C-82B1-136867E76E9A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7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839" y="3501"/>
                <a:ext cx="755" cy="80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36380" name="Freeform 927">
                <a:extLst>
                  <a:ext uri="{FF2B5EF4-FFF2-40B4-BE49-F238E27FC236}">
                    <a16:creationId xmlns:a16="http://schemas.microsoft.com/office/drawing/2014/main" id="{E6A81BDD-2B39-2D43-A4A4-D1479718E79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916" y="3578"/>
                <a:ext cx="356" cy="368"/>
              </a:xfrm>
              <a:custGeom>
                <a:avLst/>
                <a:gdLst>
                  <a:gd name="T0" fmla="*/ 0 w 356"/>
                  <a:gd name="T1" fmla="*/ 0 h 368"/>
                  <a:gd name="T2" fmla="*/ 300 w 356"/>
                  <a:gd name="T3" fmla="*/ 14 h 368"/>
                  <a:gd name="T4" fmla="*/ 356 w 356"/>
                  <a:gd name="T5" fmla="*/ 294 h 368"/>
                  <a:gd name="T6" fmla="*/ 78 w 356"/>
                  <a:gd name="T7" fmla="*/ 368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56"/>
                  <a:gd name="T16" fmla="*/ 0 h 368"/>
                  <a:gd name="T17" fmla="*/ 356 w 356"/>
                  <a:gd name="T18" fmla="*/ 368 h 36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</p:grpSp>
        <p:grpSp>
          <p:nvGrpSpPr>
            <p:cNvPr id="35906" name="Group 928">
              <a:extLst>
                <a:ext uri="{FF2B5EF4-FFF2-40B4-BE49-F238E27FC236}">
                  <a16:creationId xmlns:a16="http://schemas.microsoft.com/office/drawing/2014/main" id="{DD91A52A-3C64-6947-824B-B3EF4240B39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550025" y="5238750"/>
              <a:ext cx="427038" cy="350838"/>
              <a:chOff x="2839" y="3501"/>
              <a:chExt cx="755" cy="803"/>
            </a:xfrm>
          </p:grpSpPr>
          <p:pic>
            <p:nvPicPr>
              <p:cNvPr id="36377" name="Picture 929" descr="desktop_computer_stylized_medium">
                <a:extLst>
                  <a:ext uri="{FF2B5EF4-FFF2-40B4-BE49-F238E27FC236}">
                    <a16:creationId xmlns:a16="http://schemas.microsoft.com/office/drawing/2014/main" id="{528736F5-86E0-3549-84AE-43342F1C92A4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7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839" y="3501"/>
                <a:ext cx="755" cy="80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36378" name="Freeform 930">
                <a:extLst>
                  <a:ext uri="{FF2B5EF4-FFF2-40B4-BE49-F238E27FC236}">
                    <a16:creationId xmlns:a16="http://schemas.microsoft.com/office/drawing/2014/main" id="{1F864D6E-7B75-2E47-81B2-799C9A85456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916" y="3578"/>
                <a:ext cx="356" cy="368"/>
              </a:xfrm>
              <a:custGeom>
                <a:avLst/>
                <a:gdLst>
                  <a:gd name="T0" fmla="*/ 0 w 356"/>
                  <a:gd name="T1" fmla="*/ 0 h 368"/>
                  <a:gd name="T2" fmla="*/ 300 w 356"/>
                  <a:gd name="T3" fmla="*/ 14 h 368"/>
                  <a:gd name="T4" fmla="*/ 356 w 356"/>
                  <a:gd name="T5" fmla="*/ 294 h 368"/>
                  <a:gd name="T6" fmla="*/ 78 w 356"/>
                  <a:gd name="T7" fmla="*/ 368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56"/>
                  <a:gd name="T16" fmla="*/ 0 h 368"/>
                  <a:gd name="T17" fmla="*/ 356 w 356"/>
                  <a:gd name="T18" fmla="*/ 368 h 36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</p:grpSp>
        <p:pic>
          <p:nvPicPr>
            <p:cNvPr id="35907" name="Picture 933" descr="iphone_stylized_small">
              <a:extLst>
                <a:ext uri="{FF2B5EF4-FFF2-40B4-BE49-F238E27FC236}">
                  <a16:creationId xmlns:a16="http://schemas.microsoft.com/office/drawing/2014/main" id="{3D93F525-20B7-7747-A2D1-DCC67CF5F624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773010" y="1604047"/>
              <a:ext cx="136841" cy="3279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5908" name="Picture 934" descr="antenna_radiation_stylized">
              <a:extLst>
                <a:ext uri="{FF2B5EF4-FFF2-40B4-BE49-F238E27FC236}">
                  <a16:creationId xmlns:a16="http://schemas.microsoft.com/office/drawing/2014/main" id="{C56FAAE5-A873-C144-8059-919E33FF7B32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618163" y="1558925"/>
              <a:ext cx="415925" cy="886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5909" name="Picture 936" descr="access_point_stylized_small">
              <a:extLst>
                <a:ext uri="{FF2B5EF4-FFF2-40B4-BE49-F238E27FC236}">
                  <a16:creationId xmlns:a16="http://schemas.microsoft.com/office/drawing/2014/main" id="{2BBABE33-F28A-464B-98A8-DD86F1874F01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164388" y="5057775"/>
              <a:ext cx="412750" cy="3667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35910" name="Group 938">
              <a:extLst>
                <a:ext uri="{FF2B5EF4-FFF2-40B4-BE49-F238E27FC236}">
                  <a16:creationId xmlns:a16="http://schemas.microsoft.com/office/drawing/2014/main" id="{EB226696-71E3-8241-B909-78F1045DA8D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8240713" y="5002213"/>
              <a:ext cx="227012" cy="481012"/>
              <a:chOff x="4140" y="429"/>
              <a:chExt cx="1425" cy="2396"/>
            </a:xfrm>
          </p:grpSpPr>
          <p:sp>
            <p:nvSpPr>
              <p:cNvPr id="36345" name="Freeform 939">
                <a:extLst>
                  <a:ext uri="{FF2B5EF4-FFF2-40B4-BE49-F238E27FC236}">
                    <a16:creationId xmlns:a16="http://schemas.microsoft.com/office/drawing/2014/main" id="{EF045C21-C5CA-1F49-A921-B76950D2816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268" y="433"/>
                <a:ext cx="283" cy="2286"/>
              </a:xfrm>
              <a:custGeom>
                <a:avLst/>
                <a:gdLst>
                  <a:gd name="T0" fmla="*/ 3 w 354"/>
                  <a:gd name="T1" fmla="*/ 0 h 2742"/>
                  <a:gd name="T2" fmla="*/ 15 w 354"/>
                  <a:gd name="T3" fmla="*/ 27 h 2742"/>
                  <a:gd name="T4" fmla="*/ 15 w 354"/>
                  <a:gd name="T5" fmla="*/ 205 h 2742"/>
                  <a:gd name="T6" fmla="*/ 0 w 354"/>
                  <a:gd name="T7" fmla="*/ 215 h 2742"/>
                  <a:gd name="T8" fmla="*/ 3 w 354"/>
                  <a:gd name="T9" fmla="*/ 0 h 274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54"/>
                  <a:gd name="T16" fmla="*/ 0 h 2742"/>
                  <a:gd name="T17" fmla="*/ 354 w 354"/>
                  <a:gd name="T18" fmla="*/ 2742 h 274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54" h="2742">
                    <a:moveTo>
                      <a:pt x="63" y="0"/>
                    </a:moveTo>
                    <a:lnTo>
                      <a:pt x="354" y="339"/>
                    </a:lnTo>
                    <a:lnTo>
                      <a:pt x="346" y="2624"/>
                    </a:lnTo>
                    <a:lnTo>
                      <a:pt x="0" y="2742"/>
                    </a:lnTo>
                    <a:lnTo>
                      <a:pt x="63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DDDDDD"/>
                  </a:gs>
                  <a:gs pos="100000">
                    <a:srgbClr val="333333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346" name="Rectangle 940">
                <a:extLst>
                  <a:ext uri="{FF2B5EF4-FFF2-40B4-BE49-F238E27FC236}">
                    <a16:creationId xmlns:a16="http://schemas.microsoft.com/office/drawing/2014/main" id="{DDEC058B-E88F-8D4A-A029-53DCB48D9AA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10" y="429"/>
                <a:ext cx="1046" cy="2285"/>
              </a:xfrm>
              <a:prstGeom prst="rect">
                <a:avLst/>
              </a:pr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36347" name="Freeform 941">
                <a:extLst>
                  <a:ext uri="{FF2B5EF4-FFF2-40B4-BE49-F238E27FC236}">
                    <a16:creationId xmlns:a16="http://schemas.microsoft.com/office/drawing/2014/main" id="{63F455AC-6E75-C746-B416-2945BB4D85A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321" y="570"/>
                <a:ext cx="169" cy="2115"/>
              </a:xfrm>
              <a:custGeom>
                <a:avLst/>
                <a:gdLst>
                  <a:gd name="T0" fmla="*/ 2 w 211"/>
                  <a:gd name="T1" fmla="*/ 0 h 2537"/>
                  <a:gd name="T2" fmla="*/ 9 w 211"/>
                  <a:gd name="T3" fmla="*/ 18 h 2537"/>
                  <a:gd name="T4" fmla="*/ 2 w 211"/>
                  <a:gd name="T5" fmla="*/ 196 h 2537"/>
                  <a:gd name="T6" fmla="*/ 2 w 211"/>
                  <a:gd name="T7" fmla="*/ 0 h 253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11"/>
                  <a:gd name="T13" fmla="*/ 0 h 2537"/>
                  <a:gd name="T14" fmla="*/ 211 w 211"/>
                  <a:gd name="T15" fmla="*/ 2537 h 253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11" h="2537">
                    <a:moveTo>
                      <a:pt x="7" y="0"/>
                    </a:moveTo>
                    <a:cubicBezTo>
                      <a:pt x="7" y="0"/>
                      <a:pt x="57" y="28"/>
                      <a:pt x="211" y="218"/>
                    </a:cubicBezTo>
                    <a:cubicBezTo>
                      <a:pt x="0" y="1229"/>
                      <a:pt x="41" y="2537"/>
                      <a:pt x="7" y="2501"/>
                    </a:cubicBezTo>
                    <a:lnTo>
                      <a:pt x="7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808080"/>
                  </a:gs>
                  <a:gs pos="100000">
                    <a:srgbClr val="F8F8F8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348" name="Freeform 942">
                <a:extLst>
                  <a:ext uri="{FF2B5EF4-FFF2-40B4-BE49-F238E27FC236}">
                    <a16:creationId xmlns:a16="http://schemas.microsoft.com/office/drawing/2014/main" id="{16AE0DFA-7FA2-5A4D-A252-3FEDC5B7B76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284" y="1640"/>
                <a:ext cx="263" cy="189"/>
              </a:xfrm>
              <a:custGeom>
                <a:avLst/>
                <a:gdLst>
                  <a:gd name="T0" fmla="*/ 2 w 328"/>
                  <a:gd name="T1" fmla="*/ 0 h 226"/>
                  <a:gd name="T2" fmla="*/ 14 w 328"/>
                  <a:gd name="T3" fmla="*/ 11 h 226"/>
                  <a:gd name="T4" fmla="*/ 14 w 328"/>
                  <a:gd name="T5" fmla="*/ 19 h 226"/>
                  <a:gd name="T6" fmla="*/ 0 w 328"/>
                  <a:gd name="T7" fmla="*/ 8 h 226"/>
                  <a:gd name="T8" fmla="*/ 2 w 328"/>
                  <a:gd name="T9" fmla="*/ 0 h 22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28"/>
                  <a:gd name="T16" fmla="*/ 0 h 226"/>
                  <a:gd name="T17" fmla="*/ 328 w 328"/>
                  <a:gd name="T18" fmla="*/ 226 h 22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28" h="226">
                    <a:moveTo>
                      <a:pt x="4" y="0"/>
                    </a:moveTo>
                    <a:cubicBezTo>
                      <a:pt x="60" y="10"/>
                      <a:pt x="182" y="74"/>
                      <a:pt x="328" y="128"/>
                    </a:cubicBezTo>
                    <a:cubicBezTo>
                      <a:pt x="326" y="162"/>
                      <a:pt x="326" y="158"/>
                      <a:pt x="326" y="226"/>
                    </a:cubicBezTo>
                    <a:cubicBezTo>
                      <a:pt x="326" y="226"/>
                      <a:pt x="169" y="155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349" name="Rectangle 943">
                <a:extLst>
                  <a:ext uri="{FF2B5EF4-FFF2-40B4-BE49-F238E27FC236}">
                    <a16:creationId xmlns:a16="http://schemas.microsoft.com/office/drawing/2014/main" id="{EDCF2C17-9E92-BD4B-A271-F06E9C988CA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10" y="690"/>
                <a:ext cx="598" cy="47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grpSp>
            <p:nvGrpSpPr>
              <p:cNvPr id="36350" name="Group 944">
                <a:extLst>
                  <a:ext uri="{FF2B5EF4-FFF2-40B4-BE49-F238E27FC236}">
                    <a16:creationId xmlns:a16="http://schemas.microsoft.com/office/drawing/2014/main" id="{6E73825A-D9F2-5348-800A-8A5529FA5624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749" y="668"/>
                <a:ext cx="581" cy="145"/>
                <a:chOff x="614" y="2568"/>
                <a:chExt cx="725" cy="139"/>
              </a:xfrm>
            </p:grpSpPr>
            <p:sp>
              <p:nvSpPr>
                <p:cNvPr id="36375" name="AutoShape 945">
                  <a:extLst>
                    <a:ext uri="{FF2B5EF4-FFF2-40B4-BE49-F238E27FC236}">
                      <a16:creationId xmlns:a16="http://schemas.microsoft.com/office/drawing/2014/main" id="{A10B4E99-D953-6D41-9974-DF365234DB9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13" y="2566"/>
                  <a:ext cx="721" cy="144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endParaRPr lang="en-US" altLang="en-US"/>
                </a:p>
              </p:txBody>
            </p:sp>
            <p:sp>
              <p:nvSpPr>
                <p:cNvPr id="36376" name="AutoShape 946">
                  <a:extLst>
                    <a:ext uri="{FF2B5EF4-FFF2-40B4-BE49-F238E27FC236}">
                      <a16:creationId xmlns:a16="http://schemas.microsoft.com/office/drawing/2014/main" id="{3A3CCE6A-043F-6348-BE8B-3264015A2A1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25" y="2581"/>
                  <a:ext cx="696" cy="114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endParaRPr lang="en-US" altLang="en-US"/>
                </a:p>
              </p:txBody>
            </p:sp>
          </p:grpSp>
          <p:sp>
            <p:nvSpPr>
              <p:cNvPr id="36351" name="Rectangle 947">
                <a:extLst>
                  <a:ext uri="{FF2B5EF4-FFF2-40B4-BE49-F238E27FC236}">
                    <a16:creationId xmlns:a16="http://schemas.microsoft.com/office/drawing/2014/main" id="{8174E0C6-678A-F040-96C0-6E1A1969DB3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20" y="1022"/>
                <a:ext cx="598" cy="47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grpSp>
            <p:nvGrpSpPr>
              <p:cNvPr id="36352" name="Group 948">
                <a:extLst>
                  <a:ext uri="{FF2B5EF4-FFF2-40B4-BE49-F238E27FC236}">
                    <a16:creationId xmlns:a16="http://schemas.microsoft.com/office/drawing/2014/main" id="{AD77D120-8B88-3E47-AE05-96F87CC0D000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747" y="994"/>
                <a:ext cx="581" cy="134"/>
                <a:chOff x="614" y="2568"/>
                <a:chExt cx="725" cy="139"/>
              </a:xfrm>
            </p:grpSpPr>
            <p:sp>
              <p:nvSpPr>
                <p:cNvPr id="36373" name="AutoShape 949">
                  <a:extLst>
                    <a:ext uri="{FF2B5EF4-FFF2-40B4-BE49-F238E27FC236}">
                      <a16:creationId xmlns:a16="http://schemas.microsoft.com/office/drawing/2014/main" id="{12B78713-1E74-7840-A9C5-DAD35F326B4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15" y="2564"/>
                  <a:ext cx="721" cy="139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endParaRPr lang="en-US" altLang="en-US"/>
                </a:p>
              </p:txBody>
            </p:sp>
            <p:sp>
              <p:nvSpPr>
                <p:cNvPr id="36374" name="AutoShape 950">
                  <a:extLst>
                    <a:ext uri="{FF2B5EF4-FFF2-40B4-BE49-F238E27FC236}">
                      <a16:creationId xmlns:a16="http://schemas.microsoft.com/office/drawing/2014/main" id="{4E4D9B7F-5E82-AB4D-8300-1F6144F6428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28" y="2581"/>
                  <a:ext cx="696" cy="107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endParaRPr lang="en-US" altLang="en-US"/>
                </a:p>
              </p:txBody>
            </p:sp>
          </p:grpSp>
          <p:sp>
            <p:nvSpPr>
              <p:cNvPr id="36353" name="Rectangle 951">
                <a:extLst>
                  <a:ext uri="{FF2B5EF4-FFF2-40B4-BE49-F238E27FC236}">
                    <a16:creationId xmlns:a16="http://schemas.microsoft.com/office/drawing/2014/main" id="{94AEBEDF-4E3A-C844-ABE1-E7B33CF86CB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20" y="1354"/>
                <a:ext cx="598" cy="47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36354" name="Rectangle 952">
                <a:extLst>
                  <a:ext uri="{FF2B5EF4-FFF2-40B4-BE49-F238E27FC236}">
                    <a16:creationId xmlns:a16="http://schemas.microsoft.com/office/drawing/2014/main" id="{720E8CF1-2527-EB49-8F9C-CBEE032016E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30" y="1655"/>
                <a:ext cx="598" cy="47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grpSp>
            <p:nvGrpSpPr>
              <p:cNvPr id="36355" name="Group 953">
                <a:extLst>
                  <a:ext uri="{FF2B5EF4-FFF2-40B4-BE49-F238E27FC236}">
                    <a16:creationId xmlns:a16="http://schemas.microsoft.com/office/drawing/2014/main" id="{A3CA6B8E-1432-1D4D-A94F-FBBE8DF2C606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735" y="1627"/>
                <a:ext cx="582" cy="151"/>
                <a:chOff x="614" y="2568"/>
                <a:chExt cx="725" cy="139"/>
              </a:xfrm>
            </p:grpSpPr>
            <p:sp>
              <p:nvSpPr>
                <p:cNvPr id="36371" name="AutoShape 954">
                  <a:extLst>
                    <a:ext uri="{FF2B5EF4-FFF2-40B4-BE49-F238E27FC236}">
                      <a16:creationId xmlns:a16="http://schemas.microsoft.com/office/drawing/2014/main" id="{62DE8F30-BA0E-DC49-AB01-7CB3D685EC7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18" y="2586"/>
                  <a:ext cx="720" cy="124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endParaRPr lang="en-US" altLang="en-US"/>
                </a:p>
              </p:txBody>
            </p:sp>
            <p:sp>
              <p:nvSpPr>
                <p:cNvPr id="36372" name="AutoShape 955">
                  <a:extLst>
                    <a:ext uri="{FF2B5EF4-FFF2-40B4-BE49-F238E27FC236}">
                      <a16:creationId xmlns:a16="http://schemas.microsoft.com/office/drawing/2014/main" id="{601ECA29-E76A-954E-91AD-C09D1B6AD9C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30" y="2586"/>
                  <a:ext cx="695" cy="109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endParaRPr lang="en-US" altLang="en-US"/>
                </a:p>
              </p:txBody>
            </p:sp>
          </p:grpSp>
          <p:sp>
            <p:nvSpPr>
              <p:cNvPr id="36356" name="Freeform 956">
                <a:extLst>
                  <a:ext uri="{FF2B5EF4-FFF2-40B4-BE49-F238E27FC236}">
                    <a16:creationId xmlns:a16="http://schemas.microsoft.com/office/drawing/2014/main" id="{47540D47-FF0D-3D47-8F09-5E03DDFC622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288" y="1354"/>
                <a:ext cx="263" cy="188"/>
              </a:xfrm>
              <a:custGeom>
                <a:avLst/>
                <a:gdLst>
                  <a:gd name="T0" fmla="*/ 2 w 328"/>
                  <a:gd name="T1" fmla="*/ 0 h 226"/>
                  <a:gd name="T2" fmla="*/ 14 w 328"/>
                  <a:gd name="T3" fmla="*/ 10 h 226"/>
                  <a:gd name="T4" fmla="*/ 14 w 328"/>
                  <a:gd name="T5" fmla="*/ 17 h 226"/>
                  <a:gd name="T6" fmla="*/ 0 w 328"/>
                  <a:gd name="T7" fmla="*/ 7 h 226"/>
                  <a:gd name="T8" fmla="*/ 2 w 328"/>
                  <a:gd name="T9" fmla="*/ 0 h 22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28"/>
                  <a:gd name="T16" fmla="*/ 0 h 226"/>
                  <a:gd name="T17" fmla="*/ 328 w 328"/>
                  <a:gd name="T18" fmla="*/ 226 h 22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28" h="226">
                    <a:moveTo>
                      <a:pt x="4" y="0"/>
                    </a:moveTo>
                    <a:cubicBezTo>
                      <a:pt x="60" y="10"/>
                      <a:pt x="182" y="74"/>
                      <a:pt x="328" y="128"/>
                    </a:cubicBezTo>
                    <a:cubicBezTo>
                      <a:pt x="326" y="162"/>
                      <a:pt x="326" y="158"/>
                      <a:pt x="326" y="226"/>
                    </a:cubicBezTo>
                    <a:cubicBezTo>
                      <a:pt x="326" y="226"/>
                      <a:pt x="169" y="155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grpSp>
            <p:nvGrpSpPr>
              <p:cNvPr id="36357" name="Group 957">
                <a:extLst>
                  <a:ext uri="{FF2B5EF4-FFF2-40B4-BE49-F238E27FC236}">
                    <a16:creationId xmlns:a16="http://schemas.microsoft.com/office/drawing/2014/main" id="{1E514A79-5B0E-954E-A9C9-19CD80ADA313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739" y="1327"/>
                <a:ext cx="582" cy="139"/>
                <a:chOff x="614" y="2568"/>
                <a:chExt cx="725" cy="139"/>
              </a:xfrm>
            </p:grpSpPr>
            <p:sp>
              <p:nvSpPr>
                <p:cNvPr id="36369" name="AutoShape 958">
                  <a:extLst>
                    <a:ext uri="{FF2B5EF4-FFF2-40B4-BE49-F238E27FC236}">
                      <a16:creationId xmlns:a16="http://schemas.microsoft.com/office/drawing/2014/main" id="{08D58218-1764-6947-996C-32E20C7D123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13" y="2571"/>
                  <a:ext cx="732" cy="134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endParaRPr lang="en-US" altLang="en-US"/>
                </a:p>
              </p:txBody>
            </p:sp>
            <p:sp>
              <p:nvSpPr>
                <p:cNvPr id="36370" name="AutoShape 959">
                  <a:extLst>
                    <a:ext uri="{FF2B5EF4-FFF2-40B4-BE49-F238E27FC236}">
                      <a16:creationId xmlns:a16="http://schemas.microsoft.com/office/drawing/2014/main" id="{0E1AEAD1-2855-114E-A441-2D65B311744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25" y="2587"/>
                  <a:ext cx="720" cy="103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endParaRPr lang="en-US" altLang="en-US"/>
                </a:p>
              </p:txBody>
            </p:sp>
          </p:grpSp>
          <p:sp>
            <p:nvSpPr>
              <p:cNvPr id="36358" name="Rectangle 960">
                <a:extLst>
                  <a:ext uri="{FF2B5EF4-FFF2-40B4-BE49-F238E27FC236}">
                    <a16:creationId xmlns:a16="http://schemas.microsoft.com/office/drawing/2014/main" id="{9A6AE0EB-D80A-994D-B299-9D174D6A87F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246" y="429"/>
                <a:ext cx="70" cy="2285"/>
              </a:xfrm>
              <a:prstGeom prst="rect">
                <a:avLst/>
              </a:prstGeom>
              <a:gradFill rotWithShape="1">
                <a:gsLst>
                  <a:gs pos="0">
                    <a:srgbClr val="333333"/>
                  </a:gs>
                  <a:gs pos="50000">
                    <a:srgbClr val="DDDDDD"/>
                  </a:gs>
                  <a:gs pos="100000">
                    <a:srgbClr val="333333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36359" name="Freeform 961">
                <a:extLst>
                  <a:ext uri="{FF2B5EF4-FFF2-40B4-BE49-F238E27FC236}">
                    <a16:creationId xmlns:a16="http://schemas.microsoft.com/office/drawing/2014/main" id="{CC3E8046-2E9E-AA4A-8A6D-1BF8DF8BAE8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312" y="1007"/>
                <a:ext cx="237" cy="213"/>
              </a:xfrm>
              <a:custGeom>
                <a:avLst/>
                <a:gdLst>
                  <a:gd name="T0" fmla="*/ 2 w 296"/>
                  <a:gd name="T1" fmla="*/ 0 h 256"/>
                  <a:gd name="T2" fmla="*/ 14 w 296"/>
                  <a:gd name="T3" fmla="*/ 10 h 256"/>
                  <a:gd name="T4" fmla="*/ 14 w 296"/>
                  <a:gd name="T5" fmla="*/ 19 h 256"/>
                  <a:gd name="T6" fmla="*/ 0 w 296"/>
                  <a:gd name="T7" fmla="*/ 7 h 256"/>
                  <a:gd name="T8" fmla="*/ 2 w 296"/>
                  <a:gd name="T9" fmla="*/ 0 h 25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96"/>
                  <a:gd name="T16" fmla="*/ 0 h 256"/>
                  <a:gd name="T17" fmla="*/ 296 w 296"/>
                  <a:gd name="T18" fmla="*/ 256 h 25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96" h="256">
                    <a:moveTo>
                      <a:pt x="4" y="0"/>
                    </a:moveTo>
                    <a:cubicBezTo>
                      <a:pt x="55" y="10"/>
                      <a:pt x="144" y="68"/>
                      <a:pt x="292" y="144"/>
                    </a:cubicBezTo>
                    <a:cubicBezTo>
                      <a:pt x="290" y="178"/>
                      <a:pt x="296" y="188"/>
                      <a:pt x="296" y="256"/>
                    </a:cubicBezTo>
                    <a:cubicBezTo>
                      <a:pt x="296" y="256"/>
                      <a:pt x="160" y="176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360" name="Freeform 962">
                <a:extLst>
                  <a:ext uri="{FF2B5EF4-FFF2-40B4-BE49-F238E27FC236}">
                    <a16:creationId xmlns:a16="http://schemas.microsoft.com/office/drawing/2014/main" id="{FC1182E9-B32C-0343-8C36-BFC4314A72C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315" y="680"/>
                <a:ext cx="244" cy="240"/>
              </a:xfrm>
              <a:custGeom>
                <a:avLst/>
                <a:gdLst>
                  <a:gd name="T0" fmla="*/ 0 w 304"/>
                  <a:gd name="T1" fmla="*/ 0 h 288"/>
                  <a:gd name="T2" fmla="*/ 14 w 304"/>
                  <a:gd name="T3" fmla="*/ 13 h 288"/>
                  <a:gd name="T4" fmla="*/ 13 w 304"/>
                  <a:gd name="T5" fmla="*/ 23 h 288"/>
                  <a:gd name="T6" fmla="*/ 2 w 304"/>
                  <a:gd name="T7" fmla="*/ 10 h 288"/>
                  <a:gd name="T8" fmla="*/ 0 w 304"/>
                  <a:gd name="T9" fmla="*/ 0 h 28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04"/>
                  <a:gd name="T16" fmla="*/ 0 h 288"/>
                  <a:gd name="T17" fmla="*/ 304 w 304"/>
                  <a:gd name="T18" fmla="*/ 288 h 28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04" h="288">
                    <a:moveTo>
                      <a:pt x="0" y="0"/>
                    </a:moveTo>
                    <a:cubicBezTo>
                      <a:pt x="51" y="10"/>
                      <a:pt x="148" y="76"/>
                      <a:pt x="304" y="164"/>
                    </a:cubicBezTo>
                    <a:cubicBezTo>
                      <a:pt x="302" y="198"/>
                      <a:pt x="284" y="220"/>
                      <a:pt x="284" y="288"/>
                    </a:cubicBezTo>
                    <a:cubicBezTo>
                      <a:pt x="284" y="288"/>
                      <a:pt x="163" y="179"/>
                      <a:pt x="8" y="124"/>
                    </a:cubicBezTo>
                    <a:cubicBezTo>
                      <a:pt x="8" y="72"/>
                      <a:pt x="0" y="17"/>
                      <a:pt x="0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361" name="Oval 963">
                <a:extLst>
                  <a:ext uri="{FF2B5EF4-FFF2-40B4-BE49-F238E27FC236}">
                    <a16:creationId xmlns:a16="http://schemas.microsoft.com/office/drawing/2014/main" id="{9EB333F6-2149-7142-A406-1266DC41748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515" y="2611"/>
                <a:ext cx="50" cy="95"/>
              </a:xfrm>
              <a:prstGeom prst="ellipse">
                <a:avLst/>
              </a:prstGeom>
              <a:solidFill>
                <a:srgbClr val="3333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36362" name="Freeform 964">
                <a:extLst>
                  <a:ext uri="{FF2B5EF4-FFF2-40B4-BE49-F238E27FC236}">
                    <a16:creationId xmlns:a16="http://schemas.microsoft.com/office/drawing/2014/main" id="{D4EE6CA9-BA34-624B-8598-C0F22E9D18F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302" y="2614"/>
                <a:ext cx="245" cy="200"/>
              </a:xfrm>
              <a:custGeom>
                <a:avLst/>
                <a:gdLst>
                  <a:gd name="T0" fmla="*/ 0 w 306"/>
                  <a:gd name="T1" fmla="*/ 9 h 240"/>
                  <a:gd name="T2" fmla="*/ 2 w 306"/>
                  <a:gd name="T3" fmla="*/ 19 h 240"/>
                  <a:gd name="T4" fmla="*/ 14 w 306"/>
                  <a:gd name="T5" fmla="*/ 9 h 240"/>
                  <a:gd name="T6" fmla="*/ 14 w 306"/>
                  <a:gd name="T7" fmla="*/ 0 h 240"/>
                  <a:gd name="T8" fmla="*/ 0 w 306"/>
                  <a:gd name="T9" fmla="*/ 9 h 24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06"/>
                  <a:gd name="T16" fmla="*/ 0 h 240"/>
                  <a:gd name="T17" fmla="*/ 306 w 306"/>
                  <a:gd name="T18" fmla="*/ 240 h 24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06" h="240">
                    <a:moveTo>
                      <a:pt x="0" y="106"/>
                    </a:moveTo>
                    <a:lnTo>
                      <a:pt x="2" y="240"/>
                    </a:lnTo>
                    <a:lnTo>
                      <a:pt x="306" y="110"/>
                    </a:lnTo>
                    <a:lnTo>
                      <a:pt x="300" y="0"/>
                    </a:lnTo>
                    <a:lnTo>
                      <a:pt x="0" y="106"/>
                    </a:lnTo>
                    <a:close/>
                  </a:path>
                </a:pathLst>
              </a:custGeom>
              <a:solidFill>
                <a:srgbClr val="3333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363" name="AutoShape 965">
                <a:extLst>
                  <a:ext uri="{FF2B5EF4-FFF2-40B4-BE49-F238E27FC236}">
                    <a16:creationId xmlns:a16="http://schemas.microsoft.com/office/drawing/2014/main" id="{17A86792-AA32-5C42-A495-759CDC00750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140" y="2675"/>
                <a:ext cx="1196" cy="150"/>
              </a:xfrm>
              <a:prstGeom prst="roundRect">
                <a:avLst>
                  <a:gd name="adj" fmla="val 50000"/>
                </a:avLst>
              </a:prstGeom>
              <a:solidFill>
                <a:srgbClr val="DDDDDD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36364" name="AutoShape 966">
                <a:extLst>
                  <a:ext uri="{FF2B5EF4-FFF2-40B4-BE49-F238E27FC236}">
                    <a16:creationId xmlns:a16="http://schemas.microsoft.com/office/drawing/2014/main" id="{205F136A-C497-4746-8239-A69367EDA9F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10" y="2714"/>
                <a:ext cx="1066" cy="79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chemeClr val="tx2"/>
                  </a:gs>
                  <a:gs pos="100000">
                    <a:schemeClr val="bg2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36365" name="Oval 967">
                <a:extLst>
                  <a:ext uri="{FF2B5EF4-FFF2-40B4-BE49-F238E27FC236}">
                    <a16:creationId xmlns:a16="http://schemas.microsoft.com/office/drawing/2014/main" id="{71F22BAE-4CC6-5040-8B94-8CF6762BB65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09" y="2382"/>
                <a:ext cx="159" cy="142"/>
              </a:xfrm>
              <a:prstGeom prst="ellipse">
                <a:avLst/>
              </a:prstGeom>
              <a:solidFill>
                <a:srgbClr val="33CC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36366" name="Oval 968">
                <a:extLst>
                  <a:ext uri="{FF2B5EF4-FFF2-40B4-BE49-F238E27FC236}">
                    <a16:creationId xmlns:a16="http://schemas.microsoft.com/office/drawing/2014/main" id="{C96538E4-B88C-1043-8D10-83F8ACEEBFA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489" y="2382"/>
                <a:ext cx="159" cy="142"/>
              </a:xfrm>
              <a:prstGeom prst="ellipse">
                <a:avLst/>
              </a:pr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1" hangingPunct="1"/>
                <a:endParaRPr lang="en-US" altLang="en-US" sz="1800">
                  <a:solidFill>
                    <a:srgbClr val="FF0000"/>
                  </a:solidFill>
                </a:endParaRPr>
              </a:p>
            </p:txBody>
          </p:sp>
          <p:sp>
            <p:nvSpPr>
              <p:cNvPr id="36367" name="Oval 969">
                <a:extLst>
                  <a:ext uri="{FF2B5EF4-FFF2-40B4-BE49-F238E27FC236}">
                    <a16:creationId xmlns:a16="http://schemas.microsoft.com/office/drawing/2014/main" id="{E6BA375D-2C26-8546-8238-F2ADFAD9A8A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58" y="2382"/>
                <a:ext cx="159" cy="142"/>
              </a:xfrm>
              <a:prstGeom prst="ellipse">
                <a:avLst/>
              </a:prstGeom>
              <a:solidFill>
                <a:srgbClr val="33CC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36368" name="Rectangle 970">
                <a:extLst>
                  <a:ext uri="{FF2B5EF4-FFF2-40B4-BE49-F238E27FC236}">
                    <a16:creationId xmlns:a16="http://schemas.microsoft.com/office/drawing/2014/main" id="{DEBE2D1C-9EB6-E84B-B1DB-E39E030DAA9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067" y="1837"/>
                <a:ext cx="80" cy="759"/>
              </a:xfrm>
              <a:prstGeom prst="rect">
                <a:avLst/>
              </a:prstGeom>
              <a:solidFill>
                <a:srgbClr val="29292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</p:grpSp>
        <p:grpSp>
          <p:nvGrpSpPr>
            <p:cNvPr id="35911" name="Group 971">
              <a:extLst>
                <a:ext uri="{FF2B5EF4-FFF2-40B4-BE49-F238E27FC236}">
                  <a16:creationId xmlns:a16="http://schemas.microsoft.com/office/drawing/2014/main" id="{0CE350F5-40E4-BC49-AE3C-7634A9290DF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924800" y="5303838"/>
              <a:ext cx="227013" cy="481012"/>
              <a:chOff x="4140" y="429"/>
              <a:chExt cx="1425" cy="2396"/>
            </a:xfrm>
          </p:grpSpPr>
          <p:sp>
            <p:nvSpPr>
              <p:cNvPr id="36313" name="Freeform 972">
                <a:extLst>
                  <a:ext uri="{FF2B5EF4-FFF2-40B4-BE49-F238E27FC236}">
                    <a16:creationId xmlns:a16="http://schemas.microsoft.com/office/drawing/2014/main" id="{CCAEB880-7650-5042-BE37-5899A373B3C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268" y="433"/>
                <a:ext cx="283" cy="2286"/>
              </a:xfrm>
              <a:custGeom>
                <a:avLst/>
                <a:gdLst>
                  <a:gd name="T0" fmla="*/ 3 w 354"/>
                  <a:gd name="T1" fmla="*/ 0 h 2742"/>
                  <a:gd name="T2" fmla="*/ 15 w 354"/>
                  <a:gd name="T3" fmla="*/ 27 h 2742"/>
                  <a:gd name="T4" fmla="*/ 15 w 354"/>
                  <a:gd name="T5" fmla="*/ 205 h 2742"/>
                  <a:gd name="T6" fmla="*/ 0 w 354"/>
                  <a:gd name="T7" fmla="*/ 215 h 2742"/>
                  <a:gd name="T8" fmla="*/ 3 w 354"/>
                  <a:gd name="T9" fmla="*/ 0 h 274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54"/>
                  <a:gd name="T16" fmla="*/ 0 h 2742"/>
                  <a:gd name="T17" fmla="*/ 354 w 354"/>
                  <a:gd name="T18" fmla="*/ 2742 h 274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54" h="2742">
                    <a:moveTo>
                      <a:pt x="63" y="0"/>
                    </a:moveTo>
                    <a:lnTo>
                      <a:pt x="354" y="339"/>
                    </a:lnTo>
                    <a:lnTo>
                      <a:pt x="346" y="2624"/>
                    </a:lnTo>
                    <a:lnTo>
                      <a:pt x="0" y="2742"/>
                    </a:lnTo>
                    <a:lnTo>
                      <a:pt x="63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DDDDDD"/>
                  </a:gs>
                  <a:gs pos="100000">
                    <a:srgbClr val="333333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314" name="Rectangle 973">
                <a:extLst>
                  <a:ext uri="{FF2B5EF4-FFF2-40B4-BE49-F238E27FC236}">
                    <a16:creationId xmlns:a16="http://schemas.microsoft.com/office/drawing/2014/main" id="{FD4E1040-B24D-6C43-8421-D3A10004755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10" y="429"/>
                <a:ext cx="1046" cy="2285"/>
              </a:xfrm>
              <a:prstGeom prst="rect">
                <a:avLst/>
              </a:pr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36315" name="Freeform 974">
                <a:extLst>
                  <a:ext uri="{FF2B5EF4-FFF2-40B4-BE49-F238E27FC236}">
                    <a16:creationId xmlns:a16="http://schemas.microsoft.com/office/drawing/2014/main" id="{2BF8130C-34A6-A740-BC8D-4EF4CB4079F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321" y="570"/>
                <a:ext cx="169" cy="2115"/>
              </a:xfrm>
              <a:custGeom>
                <a:avLst/>
                <a:gdLst>
                  <a:gd name="T0" fmla="*/ 2 w 211"/>
                  <a:gd name="T1" fmla="*/ 0 h 2537"/>
                  <a:gd name="T2" fmla="*/ 9 w 211"/>
                  <a:gd name="T3" fmla="*/ 18 h 2537"/>
                  <a:gd name="T4" fmla="*/ 2 w 211"/>
                  <a:gd name="T5" fmla="*/ 196 h 2537"/>
                  <a:gd name="T6" fmla="*/ 2 w 211"/>
                  <a:gd name="T7" fmla="*/ 0 h 253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11"/>
                  <a:gd name="T13" fmla="*/ 0 h 2537"/>
                  <a:gd name="T14" fmla="*/ 211 w 211"/>
                  <a:gd name="T15" fmla="*/ 2537 h 253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11" h="2537">
                    <a:moveTo>
                      <a:pt x="7" y="0"/>
                    </a:moveTo>
                    <a:cubicBezTo>
                      <a:pt x="7" y="0"/>
                      <a:pt x="57" y="28"/>
                      <a:pt x="211" y="218"/>
                    </a:cubicBezTo>
                    <a:cubicBezTo>
                      <a:pt x="0" y="1229"/>
                      <a:pt x="41" y="2537"/>
                      <a:pt x="7" y="2501"/>
                    </a:cubicBezTo>
                    <a:lnTo>
                      <a:pt x="7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808080"/>
                  </a:gs>
                  <a:gs pos="100000">
                    <a:srgbClr val="F8F8F8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316" name="Freeform 975">
                <a:extLst>
                  <a:ext uri="{FF2B5EF4-FFF2-40B4-BE49-F238E27FC236}">
                    <a16:creationId xmlns:a16="http://schemas.microsoft.com/office/drawing/2014/main" id="{E1A3A350-ABED-A843-A869-D14383B80EF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284" y="1640"/>
                <a:ext cx="263" cy="189"/>
              </a:xfrm>
              <a:custGeom>
                <a:avLst/>
                <a:gdLst>
                  <a:gd name="T0" fmla="*/ 2 w 328"/>
                  <a:gd name="T1" fmla="*/ 0 h 226"/>
                  <a:gd name="T2" fmla="*/ 14 w 328"/>
                  <a:gd name="T3" fmla="*/ 11 h 226"/>
                  <a:gd name="T4" fmla="*/ 14 w 328"/>
                  <a:gd name="T5" fmla="*/ 19 h 226"/>
                  <a:gd name="T6" fmla="*/ 0 w 328"/>
                  <a:gd name="T7" fmla="*/ 8 h 226"/>
                  <a:gd name="T8" fmla="*/ 2 w 328"/>
                  <a:gd name="T9" fmla="*/ 0 h 22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28"/>
                  <a:gd name="T16" fmla="*/ 0 h 226"/>
                  <a:gd name="T17" fmla="*/ 328 w 328"/>
                  <a:gd name="T18" fmla="*/ 226 h 22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28" h="226">
                    <a:moveTo>
                      <a:pt x="4" y="0"/>
                    </a:moveTo>
                    <a:cubicBezTo>
                      <a:pt x="60" y="10"/>
                      <a:pt x="182" y="74"/>
                      <a:pt x="328" y="128"/>
                    </a:cubicBezTo>
                    <a:cubicBezTo>
                      <a:pt x="326" y="162"/>
                      <a:pt x="326" y="158"/>
                      <a:pt x="326" y="226"/>
                    </a:cubicBezTo>
                    <a:cubicBezTo>
                      <a:pt x="326" y="226"/>
                      <a:pt x="169" y="155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317" name="Rectangle 976">
                <a:extLst>
                  <a:ext uri="{FF2B5EF4-FFF2-40B4-BE49-F238E27FC236}">
                    <a16:creationId xmlns:a16="http://schemas.microsoft.com/office/drawing/2014/main" id="{D2AABB1A-A3AF-C24C-AAB1-5AE32BD9133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10" y="690"/>
                <a:ext cx="598" cy="47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grpSp>
            <p:nvGrpSpPr>
              <p:cNvPr id="36318" name="Group 977">
                <a:extLst>
                  <a:ext uri="{FF2B5EF4-FFF2-40B4-BE49-F238E27FC236}">
                    <a16:creationId xmlns:a16="http://schemas.microsoft.com/office/drawing/2014/main" id="{68C784E1-56EA-5B42-827D-97D7D9863BB2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749" y="668"/>
                <a:ext cx="581" cy="145"/>
                <a:chOff x="614" y="2568"/>
                <a:chExt cx="725" cy="139"/>
              </a:xfrm>
            </p:grpSpPr>
            <p:sp>
              <p:nvSpPr>
                <p:cNvPr id="36343" name="AutoShape 978">
                  <a:extLst>
                    <a:ext uri="{FF2B5EF4-FFF2-40B4-BE49-F238E27FC236}">
                      <a16:creationId xmlns:a16="http://schemas.microsoft.com/office/drawing/2014/main" id="{48F263AA-4ED3-A649-A1E4-96B442D28E0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13" y="2566"/>
                  <a:ext cx="721" cy="144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endParaRPr lang="en-US" altLang="en-US"/>
                </a:p>
              </p:txBody>
            </p:sp>
            <p:sp>
              <p:nvSpPr>
                <p:cNvPr id="36344" name="AutoShape 979">
                  <a:extLst>
                    <a:ext uri="{FF2B5EF4-FFF2-40B4-BE49-F238E27FC236}">
                      <a16:creationId xmlns:a16="http://schemas.microsoft.com/office/drawing/2014/main" id="{FB2ED973-FF10-754C-9B95-89E8CA1CB91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25" y="2581"/>
                  <a:ext cx="696" cy="114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endParaRPr lang="en-US" altLang="en-US"/>
                </a:p>
              </p:txBody>
            </p:sp>
          </p:grpSp>
          <p:sp>
            <p:nvSpPr>
              <p:cNvPr id="36319" name="Rectangle 980">
                <a:extLst>
                  <a:ext uri="{FF2B5EF4-FFF2-40B4-BE49-F238E27FC236}">
                    <a16:creationId xmlns:a16="http://schemas.microsoft.com/office/drawing/2014/main" id="{04D79DE6-6A57-964B-B8C5-C9D44DE3D12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20" y="1022"/>
                <a:ext cx="598" cy="47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grpSp>
            <p:nvGrpSpPr>
              <p:cNvPr id="36320" name="Group 981">
                <a:extLst>
                  <a:ext uri="{FF2B5EF4-FFF2-40B4-BE49-F238E27FC236}">
                    <a16:creationId xmlns:a16="http://schemas.microsoft.com/office/drawing/2014/main" id="{F812FB38-F5ED-C94C-AE1E-E0DC4449631E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747" y="994"/>
                <a:ext cx="581" cy="134"/>
                <a:chOff x="614" y="2568"/>
                <a:chExt cx="725" cy="139"/>
              </a:xfrm>
            </p:grpSpPr>
            <p:sp>
              <p:nvSpPr>
                <p:cNvPr id="36341" name="AutoShape 982">
                  <a:extLst>
                    <a:ext uri="{FF2B5EF4-FFF2-40B4-BE49-F238E27FC236}">
                      <a16:creationId xmlns:a16="http://schemas.microsoft.com/office/drawing/2014/main" id="{C7BE119C-B8F0-A647-B119-9FE86514F25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15" y="2564"/>
                  <a:ext cx="721" cy="139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endParaRPr lang="en-US" altLang="en-US"/>
                </a:p>
              </p:txBody>
            </p:sp>
            <p:sp>
              <p:nvSpPr>
                <p:cNvPr id="36342" name="AutoShape 983">
                  <a:extLst>
                    <a:ext uri="{FF2B5EF4-FFF2-40B4-BE49-F238E27FC236}">
                      <a16:creationId xmlns:a16="http://schemas.microsoft.com/office/drawing/2014/main" id="{4B5F2007-C65D-1044-8611-C2790A9274E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28" y="2581"/>
                  <a:ext cx="696" cy="107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endParaRPr lang="en-US" altLang="en-US"/>
                </a:p>
              </p:txBody>
            </p:sp>
          </p:grpSp>
          <p:sp>
            <p:nvSpPr>
              <p:cNvPr id="36321" name="Rectangle 984">
                <a:extLst>
                  <a:ext uri="{FF2B5EF4-FFF2-40B4-BE49-F238E27FC236}">
                    <a16:creationId xmlns:a16="http://schemas.microsoft.com/office/drawing/2014/main" id="{3D67CAC5-996C-944F-AFC6-2D046AB7861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20" y="1354"/>
                <a:ext cx="598" cy="47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36322" name="Rectangle 985">
                <a:extLst>
                  <a:ext uri="{FF2B5EF4-FFF2-40B4-BE49-F238E27FC236}">
                    <a16:creationId xmlns:a16="http://schemas.microsoft.com/office/drawing/2014/main" id="{8855EE26-2E95-724B-AD24-63698861026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30" y="1655"/>
                <a:ext cx="598" cy="47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grpSp>
            <p:nvGrpSpPr>
              <p:cNvPr id="36323" name="Group 986">
                <a:extLst>
                  <a:ext uri="{FF2B5EF4-FFF2-40B4-BE49-F238E27FC236}">
                    <a16:creationId xmlns:a16="http://schemas.microsoft.com/office/drawing/2014/main" id="{7F21035F-D0F1-B94D-BC5C-07D54058D62C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735" y="1627"/>
                <a:ext cx="582" cy="151"/>
                <a:chOff x="614" y="2568"/>
                <a:chExt cx="725" cy="139"/>
              </a:xfrm>
            </p:grpSpPr>
            <p:sp>
              <p:nvSpPr>
                <p:cNvPr id="36339" name="AutoShape 987">
                  <a:extLst>
                    <a:ext uri="{FF2B5EF4-FFF2-40B4-BE49-F238E27FC236}">
                      <a16:creationId xmlns:a16="http://schemas.microsoft.com/office/drawing/2014/main" id="{24CEDE78-828E-BF4A-8FEB-7A09B14D21B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18" y="2586"/>
                  <a:ext cx="720" cy="124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endParaRPr lang="en-US" altLang="en-US"/>
                </a:p>
              </p:txBody>
            </p:sp>
            <p:sp>
              <p:nvSpPr>
                <p:cNvPr id="36340" name="AutoShape 988">
                  <a:extLst>
                    <a:ext uri="{FF2B5EF4-FFF2-40B4-BE49-F238E27FC236}">
                      <a16:creationId xmlns:a16="http://schemas.microsoft.com/office/drawing/2014/main" id="{E188DB2B-BB97-6F44-8FD2-057698F4E93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30" y="2586"/>
                  <a:ext cx="695" cy="109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endParaRPr lang="en-US" altLang="en-US"/>
                </a:p>
              </p:txBody>
            </p:sp>
          </p:grpSp>
          <p:sp>
            <p:nvSpPr>
              <p:cNvPr id="36324" name="Freeform 989">
                <a:extLst>
                  <a:ext uri="{FF2B5EF4-FFF2-40B4-BE49-F238E27FC236}">
                    <a16:creationId xmlns:a16="http://schemas.microsoft.com/office/drawing/2014/main" id="{E91E8DE6-8913-F94D-A6E2-FCBA0B77DDE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288" y="1354"/>
                <a:ext cx="263" cy="188"/>
              </a:xfrm>
              <a:custGeom>
                <a:avLst/>
                <a:gdLst>
                  <a:gd name="T0" fmla="*/ 2 w 328"/>
                  <a:gd name="T1" fmla="*/ 0 h 226"/>
                  <a:gd name="T2" fmla="*/ 14 w 328"/>
                  <a:gd name="T3" fmla="*/ 10 h 226"/>
                  <a:gd name="T4" fmla="*/ 14 w 328"/>
                  <a:gd name="T5" fmla="*/ 17 h 226"/>
                  <a:gd name="T6" fmla="*/ 0 w 328"/>
                  <a:gd name="T7" fmla="*/ 7 h 226"/>
                  <a:gd name="T8" fmla="*/ 2 w 328"/>
                  <a:gd name="T9" fmla="*/ 0 h 22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28"/>
                  <a:gd name="T16" fmla="*/ 0 h 226"/>
                  <a:gd name="T17" fmla="*/ 328 w 328"/>
                  <a:gd name="T18" fmla="*/ 226 h 22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28" h="226">
                    <a:moveTo>
                      <a:pt x="4" y="0"/>
                    </a:moveTo>
                    <a:cubicBezTo>
                      <a:pt x="60" y="10"/>
                      <a:pt x="182" y="74"/>
                      <a:pt x="328" y="128"/>
                    </a:cubicBezTo>
                    <a:cubicBezTo>
                      <a:pt x="326" y="162"/>
                      <a:pt x="326" y="158"/>
                      <a:pt x="326" y="226"/>
                    </a:cubicBezTo>
                    <a:cubicBezTo>
                      <a:pt x="326" y="226"/>
                      <a:pt x="169" y="155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grpSp>
            <p:nvGrpSpPr>
              <p:cNvPr id="36325" name="Group 990">
                <a:extLst>
                  <a:ext uri="{FF2B5EF4-FFF2-40B4-BE49-F238E27FC236}">
                    <a16:creationId xmlns:a16="http://schemas.microsoft.com/office/drawing/2014/main" id="{D3E9FC09-023A-4C43-B4BC-E868D59E8408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739" y="1327"/>
                <a:ext cx="582" cy="139"/>
                <a:chOff x="614" y="2568"/>
                <a:chExt cx="725" cy="139"/>
              </a:xfrm>
            </p:grpSpPr>
            <p:sp>
              <p:nvSpPr>
                <p:cNvPr id="36337" name="AutoShape 991">
                  <a:extLst>
                    <a:ext uri="{FF2B5EF4-FFF2-40B4-BE49-F238E27FC236}">
                      <a16:creationId xmlns:a16="http://schemas.microsoft.com/office/drawing/2014/main" id="{36635437-8E27-7945-A4F7-120B319EA90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13" y="2571"/>
                  <a:ext cx="732" cy="134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endParaRPr lang="en-US" altLang="en-US"/>
                </a:p>
              </p:txBody>
            </p:sp>
            <p:sp>
              <p:nvSpPr>
                <p:cNvPr id="36338" name="AutoShape 992">
                  <a:extLst>
                    <a:ext uri="{FF2B5EF4-FFF2-40B4-BE49-F238E27FC236}">
                      <a16:creationId xmlns:a16="http://schemas.microsoft.com/office/drawing/2014/main" id="{D80A55F6-516E-304C-B839-9EA8A086ECB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25" y="2587"/>
                  <a:ext cx="720" cy="103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endParaRPr lang="en-US" altLang="en-US"/>
                </a:p>
              </p:txBody>
            </p:sp>
          </p:grpSp>
          <p:sp>
            <p:nvSpPr>
              <p:cNvPr id="36326" name="Rectangle 993">
                <a:extLst>
                  <a:ext uri="{FF2B5EF4-FFF2-40B4-BE49-F238E27FC236}">
                    <a16:creationId xmlns:a16="http://schemas.microsoft.com/office/drawing/2014/main" id="{DD8A0AC2-8C68-2B4E-90CC-D84853F24DE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246" y="429"/>
                <a:ext cx="70" cy="2285"/>
              </a:xfrm>
              <a:prstGeom prst="rect">
                <a:avLst/>
              </a:prstGeom>
              <a:gradFill rotWithShape="1">
                <a:gsLst>
                  <a:gs pos="0">
                    <a:srgbClr val="333333"/>
                  </a:gs>
                  <a:gs pos="50000">
                    <a:srgbClr val="DDDDDD"/>
                  </a:gs>
                  <a:gs pos="100000">
                    <a:srgbClr val="333333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36327" name="Freeform 994">
                <a:extLst>
                  <a:ext uri="{FF2B5EF4-FFF2-40B4-BE49-F238E27FC236}">
                    <a16:creationId xmlns:a16="http://schemas.microsoft.com/office/drawing/2014/main" id="{7CD3BE85-8E80-9642-812E-7FF16984056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312" y="1007"/>
                <a:ext cx="237" cy="213"/>
              </a:xfrm>
              <a:custGeom>
                <a:avLst/>
                <a:gdLst>
                  <a:gd name="T0" fmla="*/ 2 w 296"/>
                  <a:gd name="T1" fmla="*/ 0 h 256"/>
                  <a:gd name="T2" fmla="*/ 14 w 296"/>
                  <a:gd name="T3" fmla="*/ 10 h 256"/>
                  <a:gd name="T4" fmla="*/ 14 w 296"/>
                  <a:gd name="T5" fmla="*/ 19 h 256"/>
                  <a:gd name="T6" fmla="*/ 0 w 296"/>
                  <a:gd name="T7" fmla="*/ 7 h 256"/>
                  <a:gd name="T8" fmla="*/ 2 w 296"/>
                  <a:gd name="T9" fmla="*/ 0 h 25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96"/>
                  <a:gd name="T16" fmla="*/ 0 h 256"/>
                  <a:gd name="T17" fmla="*/ 296 w 296"/>
                  <a:gd name="T18" fmla="*/ 256 h 25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96" h="256">
                    <a:moveTo>
                      <a:pt x="4" y="0"/>
                    </a:moveTo>
                    <a:cubicBezTo>
                      <a:pt x="55" y="10"/>
                      <a:pt x="144" y="68"/>
                      <a:pt x="292" y="144"/>
                    </a:cubicBezTo>
                    <a:cubicBezTo>
                      <a:pt x="290" y="178"/>
                      <a:pt x="296" y="188"/>
                      <a:pt x="296" y="256"/>
                    </a:cubicBezTo>
                    <a:cubicBezTo>
                      <a:pt x="296" y="256"/>
                      <a:pt x="160" y="176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328" name="Freeform 995">
                <a:extLst>
                  <a:ext uri="{FF2B5EF4-FFF2-40B4-BE49-F238E27FC236}">
                    <a16:creationId xmlns:a16="http://schemas.microsoft.com/office/drawing/2014/main" id="{2C9008E0-560A-374A-899B-03E0BC98D9E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315" y="680"/>
                <a:ext cx="244" cy="240"/>
              </a:xfrm>
              <a:custGeom>
                <a:avLst/>
                <a:gdLst>
                  <a:gd name="T0" fmla="*/ 0 w 304"/>
                  <a:gd name="T1" fmla="*/ 0 h 288"/>
                  <a:gd name="T2" fmla="*/ 14 w 304"/>
                  <a:gd name="T3" fmla="*/ 13 h 288"/>
                  <a:gd name="T4" fmla="*/ 13 w 304"/>
                  <a:gd name="T5" fmla="*/ 23 h 288"/>
                  <a:gd name="T6" fmla="*/ 2 w 304"/>
                  <a:gd name="T7" fmla="*/ 10 h 288"/>
                  <a:gd name="T8" fmla="*/ 0 w 304"/>
                  <a:gd name="T9" fmla="*/ 0 h 28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04"/>
                  <a:gd name="T16" fmla="*/ 0 h 288"/>
                  <a:gd name="T17" fmla="*/ 304 w 304"/>
                  <a:gd name="T18" fmla="*/ 288 h 28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04" h="288">
                    <a:moveTo>
                      <a:pt x="0" y="0"/>
                    </a:moveTo>
                    <a:cubicBezTo>
                      <a:pt x="51" y="10"/>
                      <a:pt x="148" y="76"/>
                      <a:pt x="304" y="164"/>
                    </a:cubicBezTo>
                    <a:cubicBezTo>
                      <a:pt x="302" y="198"/>
                      <a:pt x="284" y="220"/>
                      <a:pt x="284" y="288"/>
                    </a:cubicBezTo>
                    <a:cubicBezTo>
                      <a:pt x="284" y="288"/>
                      <a:pt x="163" y="179"/>
                      <a:pt x="8" y="124"/>
                    </a:cubicBezTo>
                    <a:cubicBezTo>
                      <a:pt x="8" y="72"/>
                      <a:pt x="0" y="17"/>
                      <a:pt x="0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329" name="Oval 996">
                <a:extLst>
                  <a:ext uri="{FF2B5EF4-FFF2-40B4-BE49-F238E27FC236}">
                    <a16:creationId xmlns:a16="http://schemas.microsoft.com/office/drawing/2014/main" id="{8B7F5050-7078-EF45-B10F-20FE81A2268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515" y="2611"/>
                <a:ext cx="50" cy="95"/>
              </a:xfrm>
              <a:prstGeom prst="ellipse">
                <a:avLst/>
              </a:prstGeom>
              <a:solidFill>
                <a:srgbClr val="3333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36330" name="Freeform 997">
                <a:extLst>
                  <a:ext uri="{FF2B5EF4-FFF2-40B4-BE49-F238E27FC236}">
                    <a16:creationId xmlns:a16="http://schemas.microsoft.com/office/drawing/2014/main" id="{CDE0880C-78FA-FF43-B386-C94DAD5E669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302" y="2614"/>
                <a:ext cx="245" cy="200"/>
              </a:xfrm>
              <a:custGeom>
                <a:avLst/>
                <a:gdLst>
                  <a:gd name="T0" fmla="*/ 0 w 306"/>
                  <a:gd name="T1" fmla="*/ 9 h 240"/>
                  <a:gd name="T2" fmla="*/ 2 w 306"/>
                  <a:gd name="T3" fmla="*/ 19 h 240"/>
                  <a:gd name="T4" fmla="*/ 14 w 306"/>
                  <a:gd name="T5" fmla="*/ 9 h 240"/>
                  <a:gd name="T6" fmla="*/ 14 w 306"/>
                  <a:gd name="T7" fmla="*/ 0 h 240"/>
                  <a:gd name="T8" fmla="*/ 0 w 306"/>
                  <a:gd name="T9" fmla="*/ 9 h 24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06"/>
                  <a:gd name="T16" fmla="*/ 0 h 240"/>
                  <a:gd name="T17" fmla="*/ 306 w 306"/>
                  <a:gd name="T18" fmla="*/ 240 h 24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06" h="240">
                    <a:moveTo>
                      <a:pt x="0" y="106"/>
                    </a:moveTo>
                    <a:lnTo>
                      <a:pt x="2" y="240"/>
                    </a:lnTo>
                    <a:lnTo>
                      <a:pt x="306" y="110"/>
                    </a:lnTo>
                    <a:lnTo>
                      <a:pt x="300" y="0"/>
                    </a:lnTo>
                    <a:lnTo>
                      <a:pt x="0" y="106"/>
                    </a:lnTo>
                    <a:close/>
                  </a:path>
                </a:pathLst>
              </a:custGeom>
              <a:solidFill>
                <a:srgbClr val="3333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331" name="AutoShape 998">
                <a:extLst>
                  <a:ext uri="{FF2B5EF4-FFF2-40B4-BE49-F238E27FC236}">
                    <a16:creationId xmlns:a16="http://schemas.microsoft.com/office/drawing/2014/main" id="{2013C95D-6B58-6B49-8600-0477BF64E03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140" y="2675"/>
                <a:ext cx="1196" cy="150"/>
              </a:xfrm>
              <a:prstGeom prst="roundRect">
                <a:avLst>
                  <a:gd name="adj" fmla="val 50000"/>
                </a:avLst>
              </a:prstGeom>
              <a:solidFill>
                <a:srgbClr val="DDDDDD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36332" name="AutoShape 999">
                <a:extLst>
                  <a:ext uri="{FF2B5EF4-FFF2-40B4-BE49-F238E27FC236}">
                    <a16:creationId xmlns:a16="http://schemas.microsoft.com/office/drawing/2014/main" id="{73C5230D-6674-124E-AEF5-DEFE9B51A21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10" y="2714"/>
                <a:ext cx="1066" cy="79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chemeClr val="tx2"/>
                  </a:gs>
                  <a:gs pos="100000">
                    <a:schemeClr val="bg2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36333" name="Oval 1000">
                <a:extLst>
                  <a:ext uri="{FF2B5EF4-FFF2-40B4-BE49-F238E27FC236}">
                    <a16:creationId xmlns:a16="http://schemas.microsoft.com/office/drawing/2014/main" id="{C25600B7-DC77-494B-808D-C401EE2EEF3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09" y="2382"/>
                <a:ext cx="159" cy="142"/>
              </a:xfrm>
              <a:prstGeom prst="ellipse">
                <a:avLst/>
              </a:prstGeom>
              <a:solidFill>
                <a:srgbClr val="33CC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36334" name="Oval 1001">
                <a:extLst>
                  <a:ext uri="{FF2B5EF4-FFF2-40B4-BE49-F238E27FC236}">
                    <a16:creationId xmlns:a16="http://schemas.microsoft.com/office/drawing/2014/main" id="{4BE18FDC-57A5-7441-8E73-0DD0FA00F70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489" y="2382"/>
                <a:ext cx="159" cy="142"/>
              </a:xfrm>
              <a:prstGeom prst="ellipse">
                <a:avLst/>
              </a:pr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1" hangingPunct="1"/>
                <a:endParaRPr lang="en-US" altLang="en-US" sz="1800">
                  <a:solidFill>
                    <a:srgbClr val="FF0000"/>
                  </a:solidFill>
                </a:endParaRPr>
              </a:p>
            </p:txBody>
          </p:sp>
          <p:sp>
            <p:nvSpPr>
              <p:cNvPr id="36335" name="Oval 1002">
                <a:extLst>
                  <a:ext uri="{FF2B5EF4-FFF2-40B4-BE49-F238E27FC236}">
                    <a16:creationId xmlns:a16="http://schemas.microsoft.com/office/drawing/2014/main" id="{5632AF7A-ECC7-3546-9EEA-3C899171BE2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58" y="2382"/>
                <a:ext cx="159" cy="142"/>
              </a:xfrm>
              <a:prstGeom prst="ellipse">
                <a:avLst/>
              </a:prstGeom>
              <a:solidFill>
                <a:srgbClr val="33CC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36336" name="Rectangle 1003">
                <a:extLst>
                  <a:ext uri="{FF2B5EF4-FFF2-40B4-BE49-F238E27FC236}">
                    <a16:creationId xmlns:a16="http://schemas.microsoft.com/office/drawing/2014/main" id="{2EF9D703-E16C-2F49-8CFE-F3FFD157F5B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067" y="1837"/>
                <a:ext cx="80" cy="759"/>
              </a:xfrm>
              <a:prstGeom prst="rect">
                <a:avLst/>
              </a:prstGeom>
              <a:solidFill>
                <a:srgbClr val="29292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</p:grpSp>
        <p:pic>
          <p:nvPicPr>
            <p:cNvPr id="35912" name="Picture 1005" descr="antenna_stylized">
              <a:extLst>
                <a:ext uri="{FF2B5EF4-FFF2-40B4-BE49-F238E27FC236}">
                  <a16:creationId xmlns:a16="http://schemas.microsoft.com/office/drawing/2014/main" id="{C7A3B835-7813-0E46-A9B1-226C8E9F4710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302250" y="2043113"/>
              <a:ext cx="530703" cy="2237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5913" name="Picture 1006" descr="laptop_keyboard">
              <a:extLst>
                <a:ext uri="{FF2B5EF4-FFF2-40B4-BE49-F238E27FC236}">
                  <a16:creationId xmlns:a16="http://schemas.microsoft.com/office/drawing/2014/main" id="{E90447F2-EA60-9148-8413-37E470F19213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rot="109064" flipH="1">
              <a:off x="5327957" y="2291590"/>
              <a:ext cx="437222" cy="1595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5914" name="Freeform 1007">
              <a:extLst>
                <a:ext uri="{FF2B5EF4-FFF2-40B4-BE49-F238E27FC236}">
                  <a16:creationId xmlns:a16="http://schemas.microsoft.com/office/drawing/2014/main" id="{F937AF7B-A56D-6948-AF42-3749EC9E6989}"/>
                </a:ext>
              </a:extLst>
            </p:cNvPr>
            <p:cNvSpPr>
              <a:spLocks/>
            </p:cNvSpPr>
            <p:nvPr/>
          </p:nvSpPr>
          <p:spPr bwMode="auto">
            <a:xfrm>
              <a:off x="5472854" y="2136804"/>
              <a:ext cx="351920" cy="208166"/>
            </a:xfrm>
            <a:custGeom>
              <a:avLst/>
              <a:gdLst>
                <a:gd name="T0" fmla="*/ 118 w 2982"/>
                <a:gd name="T1" fmla="*/ 0 h 2442"/>
                <a:gd name="T2" fmla="*/ 0 w 2982"/>
                <a:gd name="T3" fmla="*/ 85 h 2442"/>
                <a:gd name="T4" fmla="*/ 472 w 2982"/>
                <a:gd name="T5" fmla="*/ 85 h 2442"/>
                <a:gd name="T6" fmla="*/ 472 w 2982"/>
                <a:gd name="T7" fmla="*/ 85 h 2442"/>
                <a:gd name="T8" fmla="*/ 118 w 2982"/>
                <a:gd name="T9" fmla="*/ 0 h 24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82"/>
                <a:gd name="T16" fmla="*/ 0 h 2442"/>
                <a:gd name="T17" fmla="*/ 2982 w 2982"/>
                <a:gd name="T18" fmla="*/ 2442 h 244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82" h="2442">
                  <a:moveTo>
                    <a:pt x="540" y="0"/>
                  </a:moveTo>
                  <a:lnTo>
                    <a:pt x="0" y="1734"/>
                  </a:lnTo>
                  <a:lnTo>
                    <a:pt x="2394" y="2442"/>
                  </a:lnTo>
                  <a:lnTo>
                    <a:pt x="2982" y="318"/>
                  </a:lnTo>
                  <a:lnTo>
                    <a:pt x="540" y="0"/>
                  </a:lnTo>
                  <a:close/>
                </a:path>
              </a:pathLst>
            </a:cu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pic>
          <p:nvPicPr>
            <p:cNvPr id="35915" name="Picture 1008" descr="screen">
              <a:extLst>
                <a:ext uri="{FF2B5EF4-FFF2-40B4-BE49-F238E27FC236}">
                  <a16:creationId xmlns:a16="http://schemas.microsoft.com/office/drawing/2014/main" id="{E6B0AF73-E754-0441-89CB-A08CBC180BA2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490187" y="2142157"/>
              <a:ext cx="319785" cy="1894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5916" name="Freeform 1009">
              <a:extLst>
                <a:ext uri="{FF2B5EF4-FFF2-40B4-BE49-F238E27FC236}">
                  <a16:creationId xmlns:a16="http://schemas.microsoft.com/office/drawing/2014/main" id="{911F0C36-23F9-6B41-A723-4609AF204E4C}"/>
                </a:ext>
              </a:extLst>
            </p:cNvPr>
            <p:cNvSpPr>
              <a:spLocks/>
            </p:cNvSpPr>
            <p:nvPr/>
          </p:nvSpPr>
          <p:spPr bwMode="auto">
            <a:xfrm>
              <a:off x="5536928" y="2130663"/>
              <a:ext cx="298168" cy="38736"/>
            </a:xfrm>
            <a:custGeom>
              <a:avLst/>
              <a:gdLst>
                <a:gd name="T0" fmla="*/ 118 w 2528"/>
                <a:gd name="T1" fmla="*/ 0 h 455"/>
                <a:gd name="T2" fmla="*/ 472 w 2528"/>
                <a:gd name="T3" fmla="*/ 85 h 455"/>
                <a:gd name="T4" fmla="*/ 472 w 2528"/>
                <a:gd name="T5" fmla="*/ 85 h 455"/>
                <a:gd name="T6" fmla="*/ 0 w 2528"/>
                <a:gd name="T7" fmla="*/ 85 h 455"/>
                <a:gd name="T8" fmla="*/ 118 w 2528"/>
                <a:gd name="T9" fmla="*/ 0 h 45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528"/>
                <a:gd name="T16" fmla="*/ 0 h 455"/>
                <a:gd name="T17" fmla="*/ 2528 w 2528"/>
                <a:gd name="T18" fmla="*/ 455 h 45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528" h="455">
                  <a:moveTo>
                    <a:pt x="14" y="0"/>
                  </a:moveTo>
                  <a:lnTo>
                    <a:pt x="2528" y="341"/>
                  </a:lnTo>
                  <a:lnTo>
                    <a:pt x="2480" y="455"/>
                  </a:lnTo>
                  <a:lnTo>
                    <a:pt x="0" y="86"/>
                  </a:lnTo>
                  <a:lnTo>
                    <a:pt x="14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rgbClr val="EAEAEA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917" name="Freeform 1010">
              <a:extLst>
                <a:ext uri="{FF2B5EF4-FFF2-40B4-BE49-F238E27FC236}">
                  <a16:creationId xmlns:a16="http://schemas.microsoft.com/office/drawing/2014/main" id="{1FE9A6DF-D232-464A-BCE9-200F8F8DB382}"/>
                </a:ext>
              </a:extLst>
            </p:cNvPr>
            <p:cNvSpPr>
              <a:spLocks/>
            </p:cNvSpPr>
            <p:nvPr/>
          </p:nvSpPr>
          <p:spPr bwMode="auto">
            <a:xfrm>
              <a:off x="5469738" y="2130348"/>
              <a:ext cx="82770" cy="161242"/>
            </a:xfrm>
            <a:custGeom>
              <a:avLst/>
              <a:gdLst>
                <a:gd name="T0" fmla="*/ 118 w 702"/>
                <a:gd name="T1" fmla="*/ 0 h 1893"/>
                <a:gd name="T2" fmla="*/ 0 w 702"/>
                <a:gd name="T3" fmla="*/ 85 h 1893"/>
                <a:gd name="T4" fmla="*/ 118 w 702"/>
                <a:gd name="T5" fmla="*/ 85 h 1893"/>
                <a:gd name="T6" fmla="*/ 118 w 702"/>
                <a:gd name="T7" fmla="*/ 85 h 1893"/>
                <a:gd name="T8" fmla="*/ 118 w 702"/>
                <a:gd name="T9" fmla="*/ 0 h 189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02"/>
                <a:gd name="T16" fmla="*/ 0 h 1893"/>
                <a:gd name="T17" fmla="*/ 702 w 702"/>
                <a:gd name="T18" fmla="*/ 1893 h 189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02" h="1893">
                  <a:moveTo>
                    <a:pt x="579" y="0"/>
                  </a:moveTo>
                  <a:lnTo>
                    <a:pt x="0" y="1869"/>
                  </a:lnTo>
                  <a:lnTo>
                    <a:pt x="114" y="1893"/>
                  </a:lnTo>
                  <a:lnTo>
                    <a:pt x="702" y="51"/>
                  </a:lnTo>
                  <a:lnTo>
                    <a:pt x="579" y="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918" name="Freeform 1011">
              <a:extLst>
                <a:ext uri="{FF2B5EF4-FFF2-40B4-BE49-F238E27FC236}">
                  <a16:creationId xmlns:a16="http://schemas.microsoft.com/office/drawing/2014/main" id="{5F8CF22C-916C-9B40-8178-82E4DCAF7632}"/>
                </a:ext>
              </a:extLst>
            </p:cNvPr>
            <p:cNvSpPr>
              <a:spLocks/>
            </p:cNvSpPr>
            <p:nvPr/>
          </p:nvSpPr>
          <p:spPr bwMode="auto">
            <a:xfrm>
              <a:off x="5743756" y="2159163"/>
              <a:ext cx="89197" cy="186121"/>
            </a:xfrm>
            <a:custGeom>
              <a:avLst/>
              <a:gdLst>
                <a:gd name="T0" fmla="*/ 118 w 756"/>
                <a:gd name="T1" fmla="*/ 0 h 2184"/>
                <a:gd name="T2" fmla="*/ 118 w 756"/>
                <a:gd name="T3" fmla="*/ 85 h 2184"/>
                <a:gd name="T4" fmla="*/ 0 w 756"/>
                <a:gd name="T5" fmla="*/ 85 h 2184"/>
                <a:gd name="T6" fmla="*/ 118 w 756"/>
                <a:gd name="T7" fmla="*/ 85 h 2184"/>
                <a:gd name="T8" fmla="*/ 118 w 756"/>
                <a:gd name="T9" fmla="*/ 0 h 218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56"/>
                <a:gd name="T16" fmla="*/ 0 h 2184"/>
                <a:gd name="T17" fmla="*/ 756 w 756"/>
                <a:gd name="T18" fmla="*/ 2184 h 218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56" h="2184">
                  <a:moveTo>
                    <a:pt x="756" y="0"/>
                  </a:moveTo>
                  <a:lnTo>
                    <a:pt x="138" y="2184"/>
                  </a:lnTo>
                  <a:lnTo>
                    <a:pt x="0" y="2148"/>
                  </a:lnTo>
                  <a:lnTo>
                    <a:pt x="606" y="78"/>
                  </a:lnTo>
                  <a:lnTo>
                    <a:pt x="756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/>
                </a:gs>
                <a:gs pos="100000">
                  <a:schemeClr val="bg1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919" name="Freeform 1012">
              <a:extLst>
                <a:ext uri="{FF2B5EF4-FFF2-40B4-BE49-F238E27FC236}">
                  <a16:creationId xmlns:a16="http://schemas.microsoft.com/office/drawing/2014/main" id="{9F5B21B8-CEAF-9C4B-906A-17532F178A47}"/>
                </a:ext>
              </a:extLst>
            </p:cNvPr>
            <p:cNvSpPr>
              <a:spLocks/>
            </p:cNvSpPr>
            <p:nvPr/>
          </p:nvSpPr>
          <p:spPr bwMode="auto">
            <a:xfrm>
              <a:off x="5468764" y="2283402"/>
              <a:ext cx="327186" cy="62828"/>
            </a:xfrm>
            <a:custGeom>
              <a:avLst/>
              <a:gdLst>
                <a:gd name="T0" fmla="*/ 118 w 2773"/>
                <a:gd name="T1" fmla="*/ 0 h 738"/>
                <a:gd name="T2" fmla="*/ 0 w 2773"/>
                <a:gd name="T3" fmla="*/ 85 h 738"/>
                <a:gd name="T4" fmla="*/ 472 w 2773"/>
                <a:gd name="T5" fmla="*/ 85 h 738"/>
                <a:gd name="T6" fmla="*/ 472 w 2773"/>
                <a:gd name="T7" fmla="*/ 85 h 738"/>
                <a:gd name="T8" fmla="*/ 118 w 2773"/>
                <a:gd name="T9" fmla="*/ 0 h 73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773"/>
                <a:gd name="T16" fmla="*/ 0 h 738"/>
                <a:gd name="T17" fmla="*/ 2773 w 2773"/>
                <a:gd name="T18" fmla="*/ 738 h 73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773" h="738">
                  <a:moveTo>
                    <a:pt x="33" y="0"/>
                  </a:moveTo>
                  <a:lnTo>
                    <a:pt x="0" y="99"/>
                  </a:lnTo>
                  <a:lnTo>
                    <a:pt x="2436" y="738"/>
                  </a:lnTo>
                  <a:cubicBezTo>
                    <a:pt x="2499" y="501"/>
                    <a:pt x="2773" y="727"/>
                    <a:pt x="2373" y="603"/>
                  </a:cubicBezTo>
                  <a:lnTo>
                    <a:pt x="33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CC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920" name="Freeform 1013">
              <a:extLst>
                <a:ext uri="{FF2B5EF4-FFF2-40B4-BE49-F238E27FC236}">
                  <a16:creationId xmlns:a16="http://schemas.microsoft.com/office/drawing/2014/main" id="{BF9D8E9C-6F6E-3D42-AF88-617D0F14AD1F}"/>
                </a:ext>
              </a:extLst>
            </p:cNvPr>
            <p:cNvSpPr>
              <a:spLocks/>
            </p:cNvSpPr>
            <p:nvPr/>
          </p:nvSpPr>
          <p:spPr bwMode="auto">
            <a:xfrm>
              <a:off x="5753689" y="2160738"/>
              <a:ext cx="83549" cy="186909"/>
            </a:xfrm>
            <a:custGeom>
              <a:avLst/>
              <a:gdLst>
                <a:gd name="T0" fmla="*/ 393 w 637"/>
                <a:gd name="T1" fmla="*/ 0 h 1659"/>
                <a:gd name="T2" fmla="*/ 393 w 637"/>
                <a:gd name="T3" fmla="*/ 0 h 1659"/>
                <a:gd name="T4" fmla="*/ 131 w 637"/>
                <a:gd name="T5" fmla="*/ 2366 h 1659"/>
                <a:gd name="T6" fmla="*/ 0 w 637"/>
                <a:gd name="T7" fmla="*/ 2366 h 1659"/>
                <a:gd name="T8" fmla="*/ 393 w 637"/>
                <a:gd name="T9" fmla="*/ 0 h 165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37"/>
                <a:gd name="T16" fmla="*/ 0 h 1659"/>
                <a:gd name="T17" fmla="*/ 637 w 637"/>
                <a:gd name="T18" fmla="*/ 1659 h 165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37" h="1659">
                  <a:moveTo>
                    <a:pt x="615" y="0"/>
                  </a:moveTo>
                  <a:lnTo>
                    <a:pt x="637" y="0"/>
                  </a:lnTo>
                  <a:lnTo>
                    <a:pt x="68" y="1659"/>
                  </a:lnTo>
                  <a:lnTo>
                    <a:pt x="0" y="1647"/>
                  </a:lnTo>
                  <a:lnTo>
                    <a:pt x="615" y="0"/>
                  </a:lnTo>
                  <a:close/>
                </a:path>
              </a:pathLst>
            </a:custGeom>
            <a:solidFill>
              <a:srgbClr val="4D4D4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921" name="Freeform 1014">
              <a:extLst>
                <a:ext uri="{FF2B5EF4-FFF2-40B4-BE49-F238E27FC236}">
                  <a16:creationId xmlns:a16="http://schemas.microsoft.com/office/drawing/2014/main" id="{B03BCE19-7AEF-7D49-BFEA-82C08A61C556}"/>
                </a:ext>
              </a:extLst>
            </p:cNvPr>
            <p:cNvSpPr>
              <a:spLocks/>
            </p:cNvSpPr>
            <p:nvPr/>
          </p:nvSpPr>
          <p:spPr bwMode="auto">
            <a:xfrm>
              <a:off x="5469154" y="2291747"/>
              <a:ext cx="290962" cy="62040"/>
            </a:xfrm>
            <a:custGeom>
              <a:avLst/>
              <a:gdLst>
                <a:gd name="T0" fmla="*/ 0 w 2216"/>
                <a:gd name="T1" fmla="*/ 0 h 550"/>
                <a:gd name="T2" fmla="*/ 131 w 2216"/>
                <a:gd name="T3" fmla="*/ 113 h 550"/>
                <a:gd name="T4" fmla="*/ 1707 w 2216"/>
                <a:gd name="T5" fmla="*/ 790 h 550"/>
                <a:gd name="T6" fmla="*/ 1707 w 2216"/>
                <a:gd name="T7" fmla="*/ 677 h 550"/>
                <a:gd name="T8" fmla="*/ 0 w 2216"/>
                <a:gd name="T9" fmla="*/ 0 h 55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216"/>
                <a:gd name="T16" fmla="*/ 0 h 550"/>
                <a:gd name="T17" fmla="*/ 2216 w 2216"/>
                <a:gd name="T18" fmla="*/ 550 h 55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216" h="550">
                  <a:moveTo>
                    <a:pt x="0" y="0"/>
                  </a:moveTo>
                  <a:lnTo>
                    <a:pt x="9" y="57"/>
                  </a:lnTo>
                  <a:lnTo>
                    <a:pt x="2164" y="550"/>
                  </a:lnTo>
                  <a:lnTo>
                    <a:pt x="2216" y="496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35922" name="Group 1015">
              <a:extLst>
                <a:ext uri="{FF2B5EF4-FFF2-40B4-BE49-F238E27FC236}">
                  <a16:creationId xmlns:a16="http://schemas.microsoft.com/office/drawing/2014/main" id="{9B0E3746-E5C6-AB4D-88B9-4D95A901A05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464285" y="2358039"/>
              <a:ext cx="98740" cy="36846"/>
              <a:chOff x="1740" y="2642"/>
              <a:chExt cx="752" cy="327"/>
            </a:xfrm>
          </p:grpSpPr>
          <p:sp>
            <p:nvSpPr>
              <p:cNvPr id="36307" name="Freeform 1016">
                <a:extLst>
                  <a:ext uri="{FF2B5EF4-FFF2-40B4-BE49-F238E27FC236}">
                    <a16:creationId xmlns:a16="http://schemas.microsoft.com/office/drawing/2014/main" id="{C2BA8560-40CE-BE43-9638-0D592D82E54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740" y="2642"/>
                <a:ext cx="752" cy="327"/>
              </a:xfrm>
              <a:custGeom>
                <a:avLst/>
                <a:gdLst>
                  <a:gd name="T0" fmla="*/ 293 w 752"/>
                  <a:gd name="T1" fmla="*/ 0 h 327"/>
                  <a:gd name="T2" fmla="*/ 752 w 752"/>
                  <a:gd name="T3" fmla="*/ 124 h 327"/>
                  <a:gd name="T4" fmla="*/ 470 w 752"/>
                  <a:gd name="T5" fmla="*/ 327 h 327"/>
                  <a:gd name="T6" fmla="*/ 0 w 752"/>
                  <a:gd name="T7" fmla="*/ 183 h 327"/>
                  <a:gd name="T8" fmla="*/ 293 w 752"/>
                  <a:gd name="T9" fmla="*/ 0 h 32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52"/>
                  <a:gd name="T16" fmla="*/ 0 h 327"/>
                  <a:gd name="T17" fmla="*/ 752 w 752"/>
                  <a:gd name="T18" fmla="*/ 327 h 32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52" h="327">
                    <a:moveTo>
                      <a:pt x="293" y="0"/>
                    </a:moveTo>
                    <a:lnTo>
                      <a:pt x="752" y="124"/>
                    </a:lnTo>
                    <a:lnTo>
                      <a:pt x="470" y="327"/>
                    </a:lnTo>
                    <a:lnTo>
                      <a:pt x="0" y="183"/>
                    </a:lnTo>
                    <a:lnTo>
                      <a:pt x="293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308" name="Freeform 1017">
                <a:extLst>
                  <a:ext uri="{FF2B5EF4-FFF2-40B4-BE49-F238E27FC236}">
                    <a16:creationId xmlns:a16="http://schemas.microsoft.com/office/drawing/2014/main" id="{DA162076-45FC-414F-8C0E-F0AB5F8B252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754" y="2649"/>
                <a:ext cx="726" cy="311"/>
              </a:xfrm>
              <a:custGeom>
                <a:avLst/>
                <a:gdLst>
                  <a:gd name="T0" fmla="*/ 282 w 726"/>
                  <a:gd name="T1" fmla="*/ 0 h 311"/>
                  <a:gd name="T2" fmla="*/ 726 w 726"/>
                  <a:gd name="T3" fmla="*/ 119 h 311"/>
                  <a:gd name="T4" fmla="*/ 457 w 726"/>
                  <a:gd name="T5" fmla="*/ 311 h 311"/>
                  <a:gd name="T6" fmla="*/ 0 w 726"/>
                  <a:gd name="T7" fmla="*/ 173 h 311"/>
                  <a:gd name="T8" fmla="*/ 282 w 726"/>
                  <a:gd name="T9" fmla="*/ 0 h 31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26"/>
                  <a:gd name="T16" fmla="*/ 0 h 311"/>
                  <a:gd name="T17" fmla="*/ 726 w 726"/>
                  <a:gd name="T18" fmla="*/ 311 h 31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26" h="311">
                    <a:moveTo>
                      <a:pt x="282" y="0"/>
                    </a:moveTo>
                    <a:lnTo>
                      <a:pt x="726" y="119"/>
                    </a:lnTo>
                    <a:lnTo>
                      <a:pt x="457" y="311"/>
                    </a:lnTo>
                    <a:lnTo>
                      <a:pt x="0" y="173"/>
                    </a:lnTo>
                    <a:lnTo>
                      <a:pt x="282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4D4D4D"/>
                  </a:gs>
                  <a:gs pos="100000">
                    <a:srgbClr val="DDDDDD"/>
                  </a:gs>
                </a:gsLst>
                <a:lin ang="189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309" name="Freeform 1018">
                <a:extLst>
                  <a:ext uri="{FF2B5EF4-FFF2-40B4-BE49-F238E27FC236}">
                    <a16:creationId xmlns:a16="http://schemas.microsoft.com/office/drawing/2014/main" id="{F9A117A1-AD37-C84A-A20E-5373A0E3B5D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808" y="2770"/>
                <a:ext cx="258" cy="100"/>
              </a:xfrm>
              <a:custGeom>
                <a:avLst/>
                <a:gdLst>
                  <a:gd name="T0" fmla="*/ 0 w 258"/>
                  <a:gd name="T1" fmla="*/ 44 h 100"/>
                  <a:gd name="T2" fmla="*/ 75 w 258"/>
                  <a:gd name="T3" fmla="*/ 0 h 100"/>
                  <a:gd name="T4" fmla="*/ 258 w 258"/>
                  <a:gd name="T5" fmla="*/ 50 h 100"/>
                  <a:gd name="T6" fmla="*/ 183 w 258"/>
                  <a:gd name="T7" fmla="*/ 100 h 100"/>
                  <a:gd name="T8" fmla="*/ 0 w 258"/>
                  <a:gd name="T9" fmla="*/ 44 h 1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58"/>
                  <a:gd name="T16" fmla="*/ 0 h 100"/>
                  <a:gd name="T17" fmla="*/ 258 w 258"/>
                  <a:gd name="T18" fmla="*/ 100 h 10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58" h="100">
                    <a:moveTo>
                      <a:pt x="0" y="44"/>
                    </a:moveTo>
                    <a:lnTo>
                      <a:pt x="75" y="0"/>
                    </a:lnTo>
                    <a:lnTo>
                      <a:pt x="258" y="50"/>
                    </a:lnTo>
                    <a:lnTo>
                      <a:pt x="183" y="100"/>
                    </a:lnTo>
                    <a:lnTo>
                      <a:pt x="0" y="44"/>
                    </a:ln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310" name="Freeform 1019">
                <a:extLst>
                  <a:ext uri="{FF2B5EF4-FFF2-40B4-BE49-F238E27FC236}">
                    <a16:creationId xmlns:a16="http://schemas.microsoft.com/office/drawing/2014/main" id="{1D4E3FFB-3A51-4A43-976F-2B67B2F80DB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799" y="2816"/>
                <a:ext cx="194" cy="63"/>
              </a:xfrm>
              <a:custGeom>
                <a:avLst/>
                <a:gdLst>
                  <a:gd name="T0" fmla="*/ 12 w 194"/>
                  <a:gd name="T1" fmla="*/ 0 h 63"/>
                  <a:gd name="T2" fmla="*/ 194 w 194"/>
                  <a:gd name="T3" fmla="*/ 53 h 63"/>
                  <a:gd name="T4" fmla="*/ 180 w 194"/>
                  <a:gd name="T5" fmla="*/ 63 h 63"/>
                  <a:gd name="T6" fmla="*/ 0 w 194"/>
                  <a:gd name="T7" fmla="*/ 9 h 63"/>
                  <a:gd name="T8" fmla="*/ 12 w 194"/>
                  <a:gd name="T9" fmla="*/ 0 h 6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94"/>
                  <a:gd name="T16" fmla="*/ 0 h 63"/>
                  <a:gd name="T17" fmla="*/ 194 w 194"/>
                  <a:gd name="T18" fmla="*/ 63 h 6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94" h="63">
                    <a:moveTo>
                      <a:pt x="12" y="0"/>
                    </a:moveTo>
                    <a:lnTo>
                      <a:pt x="194" y="53"/>
                    </a:lnTo>
                    <a:lnTo>
                      <a:pt x="180" y="63"/>
                    </a:lnTo>
                    <a:lnTo>
                      <a:pt x="0" y="9"/>
                    </a:lnTo>
                    <a:lnTo>
                      <a:pt x="12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311" name="Freeform 1020">
                <a:extLst>
                  <a:ext uri="{FF2B5EF4-FFF2-40B4-BE49-F238E27FC236}">
                    <a16:creationId xmlns:a16="http://schemas.microsoft.com/office/drawing/2014/main" id="{5BDAAF24-4C0C-1447-A9E8-7E3816AB61A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020" y="2834"/>
                <a:ext cx="258" cy="102"/>
              </a:xfrm>
              <a:custGeom>
                <a:avLst/>
                <a:gdLst>
                  <a:gd name="T0" fmla="*/ 0 w 258"/>
                  <a:gd name="T1" fmla="*/ 46 h 102"/>
                  <a:gd name="T2" fmla="*/ 71 w 258"/>
                  <a:gd name="T3" fmla="*/ 0 h 102"/>
                  <a:gd name="T4" fmla="*/ 258 w 258"/>
                  <a:gd name="T5" fmla="*/ 52 h 102"/>
                  <a:gd name="T6" fmla="*/ 183 w 258"/>
                  <a:gd name="T7" fmla="*/ 102 h 102"/>
                  <a:gd name="T8" fmla="*/ 0 w 258"/>
                  <a:gd name="T9" fmla="*/ 46 h 10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58"/>
                  <a:gd name="T16" fmla="*/ 0 h 102"/>
                  <a:gd name="T17" fmla="*/ 258 w 258"/>
                  <a:gd name="T18" fmla="*/ 102 h 10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58" h="102">
                    <a:moveTo>
                      <a:pt x="0" y="46"/>
                    </a:moveTo>
                    <a:lnTo>
                      <a:pt x="71" y="0"/>
                    </a:lnTo>
                    <a:lnTo>
                      <a:pt x="258" y="52"/>
                    </a:lnTo>
                    <a:lnTo>
                      <a:pt x="183" y="102"/>
                    </a:lnTo>
                    <a:lnTo>
                      <a:pt x="0" y="46"/>
                    </a:ln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312" name="Freeform 1021">
                <a:extLst>
                  <a:ext uri="{FF2B5EF4-FFF2-40B4-BE49-F238E27FC236}">
                    <a16:creationId xmlns:a16="http://schemas.microsoft.com/office/drawing/2014/main" id="{E4DEA528-7FF6-0A4C-9BA7-86E42C4C1B4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011" y="2882"/>
                <a:ext cx="194" cy="63"/>
              </a:xfrm>
              <a:custGeom>
                <a:avLst/>
                <a:gdLst>
                  <a:gd name="T0" fmla="*/ 12 w 194"/>
                  <a:gd name="T1" fmla="*/ 0 h 63"/>
                  <a:gd name="T2" fmla="*/ 194 w 194"/>
                  <a:gd name="T3" fmla="*/ 53 h 63"/>
                  <a:gd name="T4" fmla="*/ 180 w 194"/>
                  <a:gd name="T5" fmla="*/ 63 h 63"/>
                  <a:gd name="T6" fmla="*/ 0 w 194"/>
                  <a:gd name="T7" fmla="*/ 9 h 63"/>
                  <a:gd name="T8" fmla="*/ 12 w 194"/>
                  <a:gd name="T9" fmla="*/ 0 h 6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94"/>
                  <a:gd name="T16" fmla="*/ 0 h 63"/>
                  <a:gd name="T17" fmla="*/ 194 w 194"/>
                  <a:gd name="T18" fmla="*/ 63 h 6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94" h="63">
                    <a:moveTo>
                      <a:pt x="12" y="0"/>
                    </a:moveTo>
                    <a:lnTo>
                      <a:pt x="194" y="53"/>
                    </a:lnTo>
                    <a:lnTo>
                      <a:pt x="180" y="63"/>
                    </a:lnTo>
                    <a:lnTo>
                      <a:pt x="0" y="9"/>
                    </a:lnTo>
                    <a:lnTo>
                      <a:pt x="12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35923" name="Freeform 1022">
              <a:extLst>
                <a:ext uri="{FF2B5EF4-FFF2-40B4-BE49-F238E27FC236}">
                  <a16:creationId xmlns:a16="http://schemas.microsoft.com/office/drawing/2014/main" id="{D7BFA864-EE6B-DD4E-94F2-E26510CCCAE7}"/>
                </a:ext>
              </a:extLst>
            </p:cNvPr>
            <p:cNvSpPr>
              <a:spLocks/>
            </p:cNvSpPr>
            <p:nvPr/>
          </p:nvSpPr>
          <p:spPr bwMode="auto">
            <a:xfrm>
              <a:off x="5633331" y="2363550"/>
              <a:ext cx="119579" cy="80936"/>
            </a:xfrm>
            <a:custGeom>
              <a:avLst/>
              <a:gdLst>
                <a:gd name="T0" fmla="*/ 121 w 990"/>
                <a:gd name="T1" fmla="*/ 307 h 792"/>
                <a:gd name="T2" fmla="*/ 242 w 990"/>
                <a:gd name="T3" fmla="*/ 0 h 792"/>
                <a:gd name="T4" fmla="*/ 242 w 990"/>
                <a:gd name="T5" fmla="*/ 102 h 792"/>
                <a:gd name="T6" fmla="*/ 0 w 990"/>
                <a:gd name="T7" fmla="*/ 307 h 792"/>
                <a:gd name="T8" fmla="*/ 121 w 990"/>
                <a:gd name="T9" fmla="*/ 307 h 79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990"/>
                <a:gd name="T16" fmla="*/ 0 h 792"/>
                <a:gd name="T17" fmla="*/ 990 w 990"/>
                <a:gd name="T18" fmla="*/ 792 h 79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990" h="792">
                  <a:moveTo>
                    <a:pt x="3" y="738"/>
                  </a:moveTo>
                  <a:lnTo>
                    <a:pt x="990" y="0"/>
                  </a:lnTo>
                  <a:lnTo>
                    <a:pt x="987" y="60"/>
                  </a:lnTo>
                  <a:lnTo>
                    <a:pt x="0" y="792"/>
                  </a:lnTo>
                  <a:lnTo>
                    <a:pt x="3" y="738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924" name="Freeform 1023">
              <a:extLst>
                <a:ext uri="{FF2B5EF4-FFF2-40B4-BE49-F238E27FC236}">
                  <a16:creationId xmlns:a16="http://schemas.microsoft.com/office/drawing/2014/main" id="{F243F5BE-7B69-6841-9FAC-3EA618EBE6B5}"/>
                </a:ext>
              </a:extLst>
            </p:cNvPr>
            <p:cNvSpPr>
              <a:spLocks/>
            </p:cNvSpPr>
            <p:nvPr/>
          </p:nvSpPr>
          <p:spPr bwMode="auto">
            <a:xfrm>
              <a:off x="5328152" y="2370006"/>
              <a:ext cx="305958" cy="73850"/>
            </a:xfrm>
            <a:custGeom>
              <a:avLst/>
              <a:gdLst>
                <a:gd name="T0" fmla="*/ 121 w 2532"/>
                <a:gd name="T1" fmla="*/ 0 h 723"/>
                <a:gd name="T2" fmla="*/ 121 w 2532"/>
                <a:gd name="T3" fmla="*/ 0 h 723"/>
                <a:gd name="T4" fmla="*/ 725 w 2532"/>
                <a:gd name="T5" fmla="*/ 306 h 723"/>
                <a:gd name="T6" fmla="*/ 725 w 2532"/>
                <a:gd name="T7" fmla="*/ 306 h 723"/>
                <a:gd name="T8" fmla="*/ 0 w 2532"/>
                <a:gd name="T9" fmla="*/ 102 h 723"/>
                <a:gd name="T10" fmla="*/ 121 w 2532"/>
                <a:gd name="T11" fmla="*/ 0 h 72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532"/>
                <a:gd name="T19" fmla="*/ 0 h 723"/>
                <a:gd name="T20" fmla="*/ 2532 w 2532"/>
                <a:gd name="T21" fmla="*/ 723 h 72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532" h="723">
                  <a:moveTo>
                    <a:pt x="6" y="0"/>
                  </a:moveTo>
                  <a:cubicBezTo>
                    <a:pt x="16" y="0"/>
                    <a:pt x="26" y="0"/>
                    <a:pt x="36" y="0"/>
                  </a:cubicBezTo>
                  <a:lnTo>
                    <a:pt x="2532" y="678"/>
                  </a:lnTo>
                  <a:lnTo>
                    <a:pt x="2529" y="723"/>
                  </a:lnTo>
                  <a:lnTo>
                    <a:pt x="0" y="24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925" name="Freeform 1024">
              <a:extLst>
                <a:ext uri="{FF2B5EF4-FFF2-40B4-BE49-F238E27FC236}">
                  <a16:creationId xmlns:a16="http://schemas.microsoft.com/office/drawing/2014/main" id="{A13692A5-7012-9947-AC7B-6317B24E4427}"/>
                </a:ext>
              </a:extLst>
            </p:cNvPr>
            <p:cNvSpPr>
              <a:spLocks/>
            </p:cNvSpPr>
            <p:nvPr/>
          </p:nvSpPr>
          <p:spPr bwMode="auto">
            <a:xfrm>
              <a:off x="5328347" y="2356465"/>
              <a:ext cx="3311" cy="14959"/>
            </a:xfrm>
            <a:custGeom>
              <a:avLst/>
              <a:gdLst>
                <a:gd name="T0" fmla="*/ 127 w 26"/>
                <a:gd name="T1" fmla="*/ 102 h 147"/>
                <a:gd name="T2" fmla="*/ 127 w 26"/>
                <a:gd name="T3" fmla="*/ 102 h 147"/>
                <a:gd name="T4" fmla="*/ 0 w 26"/>
                <a:gd name="T5" fmla="*/ 102 h 147"/>
                <a:gd name="T6" fmla="*/ 127 w 26"/>
                <a:gd name="T7" fmla="*/ 0 h 147"/>
                <a:gd name="T8" fmla="*/ 127 w 26"/>
                <a:gd name="T9" fmla="*/ 102 h 14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6"/>
                <a:gd name="T16" fmla="*/ 0 h 147"/>
                <a:gd name="T17" fmla="*/ 26 w 26"/>
                <a:gd name="T18" fmla="*/ 147 h 14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6" h="147">
                  <a:moveTo>
                    <a:pt x="26" y="10"/>
                  </a:moveTo>
                  <a:lnTo>
                    <a:pt x="23" y="147"/>
                  </a:lnTo>
                  <a:lnTo>
                    <a:pt x="0" y="144"/>
                  </a:lnTo>
                  <a:lnTo>
                    <a:pt x="3" y="0"/>
                  </a:lnTo>
                  <a:lnTo>
                    <a:pt x="26" y="1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926" name="Freeform 1025">
              <a:extLst>
                <a:ext uri="{FF2B5EF4-FFF2-40B4-BE49-F238E27FC236}">
                  <a16:creationId xmlns:a16="http://schemas.microsoft.com/office/drawing/2014/main" id="{56DDF38D-E15C-CB47-9DFD-2B96B53BCD01}"/>
                </a:ext>
              </a:extLst>
            </p:cNvPr>
            <p:cNvSpPr>
              <a:spLocks/>
            </p:cNvSpPr>
            <p:nvPr/>
          </p:nvSpPr>
          <p:spPr bwMode="auto">
            <a:xfrm>
              <a:off x="5328542" y="2295526"/>
              <a:ext cx="142170" cy="61883"/>
            </a:xfrm>
            <a:custGeom>
              <a:avLst/>
              <a:gdLst>
                <a:gd name="T0" fmla="*/ 242 w 1176"/>
                <a:gd name="T1" fmla="*/ 0 h 606"/>
                <a:gd name="T2" fmla="*/ 0 w 1176"/>
                <a:gd name="T3" fmla="*/ 204 h 606"/>
                <a:gd name="T4" fmla="*/ 121 w 1176"/>
                <a:gd name="T5" fmla="*/ 204 h 606"/>
                <a:gd name="T6" fmla="*/ 242 w 1176"/>
                <a:gd name="T7" fmla="*/ 102 h 606"/>
                <a:gd name="T8" fmla="*/ 242 w 1176"/>
                <a:gd name="T9" fmla="*/ 0 h 60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176"/>
                <a:gd name="T16" fmla="*/ 0 h 606"/>
                <a:gd name="T17" fmla="*/ 1176 w 1176"/>
                <a:gd name="T18" fmla="*/ 606 h 60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176" h="606">
                  <a:moveTo>
                    <a:pt x="1170" y="0"/>
                  </a:moveTo>
                  <a:lnTo>
                    <a:pt x="0" y="597"/>
                  </a:lnTo>
                  <a:lnTo>
                    <a:pt x="30" y="606"/>
                  </a:lnTo>
                  <a:lnTo>
                    <a:pt x="1176" y="18"/>
                  </a:lnTo>
                  <a:lnTo>
                    <a:pt x="1170" y="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927" name="Freeform 1026">
              <a:extLst>
                <a:ext uri="{FF2B5EF4-FFF2-40B4-BE49-F238E27FC236}">
                  <a16:creationId xmlns:a16="http://schemas.microsoft.com/office/drawing/2014/main" id="{CF93474D-FE00-7049-AB96-6A669D1604CB}"/>
                </a:ext>
              </a:extLst>
            </p:cNvPr>
            <p:cNvSpPr>
              <a:spLocks/>
            </p:cNvSpPr>
            <p:nvPr/>
          </p:nvSpPr>
          <p:spPr bwMode="auto">
            <a:xfrm>
              <a:off x="5338085" y="2359614"/>
              <a:ext cx="290183" cy="71016"/>
            </a:xfrm>
            <a:custGeom>
              <a:avLst/>
              <a:gdLst>
                <a:gd name="T0" fmla="*/ 115 w 2532"/>
                <a:gd name="T1" fmla="*/ 0 h 723"/>
                <a:gd name="T2" fmla="*/ 115 w 2532"/>
                <a:gd name="T3" fmla="*/ 0 h 723"/>
                <a:gd name="T4" fmla="*/ 229 w 2532"/>
                <a:gd name="T5" fmla="*/ 98 h 723"/>
                <a:gd name="T6" fmla="*/ 229 w 2532"/>
                <a:gd name="T7" fmla="*/ 98 h 723"/>
                <a:gd name="T8" fmla="*/ 0 w 2532"/>
                <a:gd name="T9" fmla="*/ 98 h 723"/>
                <a:gd name="T10" fmla="*/ 115 w 2532"/>
                <a:gd name="T11" fmla="*/ 0 h 72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532"/>
                <a:gd name="T19" fmla="*/ 0 h 723"/>
                <a:gd name="T20" fmla="*/ 2532 w 2532"/>
                <a:gd name="T21" fmla="*/ 723 h 72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532" h="723">
                  <a:moveTo>
                    <a:pt x="6" y="0"/>
                  </a:moveTo>
                  <a:cubicBezTo>
                    <a:pt x="16" y="0"/>
                    <a:pt x="26" y="0"/>
                    <a:pt x="36" y="0"/>
                  </a:cubicBezTo>
                  <a:lnTo>
                    <a:pt x="2532" y="678"/>
                  </a:lnTo>
                  <a:lnTo>
                    <a:pt x="2529" y="723"/>
                  </a:lnTo>
                  <a:lnTo>
                    <a:pt x="0" y="24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928" name="Freeform 1027">
              <a:extLst>
                <a:ext uri="{FF2B5EF4-FFF2-40B4-BE49-F238E27FC236}">
                  <a16:creationId xmlns:a16="http://schemas.microsoft.com/office/drawing/2014/main" id="{61506EC6-1168-254C-81CA-23ADC565453E}"/>
                </a:ext>
              </a:extLst>
            </p:cNvPr>
            <p:cNvSpPr>
              <a:spLocks/>
            </p:cNvSpPr>
            <p:nvPr/>
          </p:nvSpPr>
          <p:spPr bwMode="auto">
            <a:xfrm flipV="1">
              <a:off x="5627878" y="2354575"/>
              <a:ext cx="118410" cy="73535"/>
            </a:xfrm>
            <a:custGeom>
              <a:avLst/>
              <a:gdLst>
                <a:gd name="T0" fmla="*/ 0 w 2532"/>
                <a:gd name="T1" fmla="*/ 0 h 723"/>
                <a:gd name="T2" fmla="*/ 0 w 2532"/>
                <a:gd name="T3" fmla="*/ 0 h 723"/>
                <a:gd name="T4" fmla="*/ 0 w 2532"/>
                <a:gd name="T5" fmla="*/ 305 h 723"/>
                <a:gd name="T6" fmla="*/ 0 w 2532"/>
                <a:gd name="T7" fmla="*/ 305 h 723"/>
                <a:gd name="T8" fmla="*/ 0 w 2532"/>
                <a:gd name="T9" fmla="*/ 102 h 723"/>
                <a:gd name="T10" fmla="*/ 0 w 2532"/>
                <a:gd name="T11" fmla="*/ 0 h 72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532"/>
                <a:gd name="T19" fmla="*/ 0 h 723"/>
                <a:gd name="T20" fmla="*/ 2532 w 2532"/>
                <a:gd name="T21" fmla="*/ 723 h 72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532" h="723">
                  <a:moveTo>
                    <a:pt x="6" y="0"/>
                  </a:moveTo>
                  <a:cubicBezTo>
                    <a:pt x="16" y="0"/>
                    <a:pt x="26" y="0"/>
                    <a:pt x="36" y="0"/>
                  </a:cubicBezTo>
                  <a:lnTo>
                    <a:pt x="2532" y="678"/>
                  </a:lnTo>
                  <a:lnTo>
                    <a:pt x="2529" y="723"/>
                  </a:lnTo>
                  <a:lnTo>
                    <a:pt x="0" y="24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pic>
          <p:nvPicPr>
            <p:cNvPr id="35929" name="Picture 1030" descr="laptop_keyboard">
              <a:extLst>
                <a:ext uri="{FF2B5EF4-FFF2-40B4-BE49-F238E27FC236}">
                  <a16:creationId xmlns:a16="http://schemas.microsoft.com/office/drawing/2014/main" id="{F3888FC2-70C4-FF41-9737-D4B54C24CFEF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rot="109064" flipH="1">
              <a:off x="6897688" y="5735638"/>
              <a:ext cx="388937" cy="1587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5930" name="Freeform 1031">
              <a:extLst>
                <a:ext uri="{FF2B5EF4-FFF2-40B4-BE49-F238E27FC236}">
                  <a16:creationId xmlns:a16="http://schemas.microsoft.com/office/drawing/2014/main" id="{83C91234-86FC-8D49-95E1-2046AD6A3DB1}"/>
                </a:ext>
              </a:extLst>
            </p:cNvPr>
            <p:cNvSpPr>
              <a:spLocks/>
            </p:cNvSpPr>
            <p:nvPr/>
          </p:nvSpPr>
          <p:spPr bwMode="auto">
            <a:xfrm>
              <a:off x="7026275" y="5580063"/>
              <a:ext cx="312738" cy="207962"/>
            </a:xfrm>
            <a:custGeom>
              <a:avLst/>
              <a:gdLst>
                <a:gd name="T0" fmla="*/ 2147483647 w 2982"/>
                <a:gd name="T1" fmla="*/ 0 h 2442"/>
                <a:gd name="T2" fmla="*/ 0 w 2982"/>
                <a:gd name="T3" fmla="*/ 2147483647 h 2442"/>
                <a:gd name="T4" fmla="*/ 2147483647 w 2982"/>
                <a:gd name="T5" fmla="*/ 2147483647 h 2442"/>
                <a:gd name="T6" fmla="*/ 2147483647 w 2982"/>
                <a:gd name="T7" fmla="*/ 2147483647 h 2442"/>
                <a:gd name="T8" fmla="*/ 2147483647 w 2982"/>
                <a:gd name="T9" fmla="*/ 0 h 24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82"/>
                <a:gd name="T16" fmla="*/ 0 h 2442"/>
                <a:gd name="T17" fmla="*/ 2982 w 2982"/>
                <a:gd name="T18" fmla="*/ 2442 h 244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82" h="2442">
                  <a:moveTo>
                    <a:pt x="540" y="0"/>
                  </a:moveTo>
                  <a:lnTo>
                    <a:pt x="0" y="1734"/>
                  </a:lnTo>
                  <a:lnTo>
                    <a:pt x="2394" y="2442"/>
                  </a:lnTo>
                  <a:lnTo>
                    <a:pt x="2982" y="318"/>
                  </a:lnTo>
                  <a:lnTo>
                    <a:pt x="540" y="0"/>
                  </a:lnTo>
                  <a:close/>
                </a:path>
              </a:pathLst>
            </a:cu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pic>
          <p:nvPicPr>
            <p:cNvPr id="35931" name="Picture 1032" descr="screen">
              <a:extLst>
                <a:ext uri="{FF2B5EF4-FFF2-40B4-BE49-F238E27FC236}">
                  <a16:creationId xmlns:a16="http://schemas.microsoft.com/office/drawing/2014/main" id="{E0C959B1-9338-EA49-A6C2-F5AB491817D4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042150" y="5584825"/>
              <a:ext cx="284163" cy="1905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5932" name="Freeform 1033">
              <a:extLst>
                <a:ext uri="{FF2B5EF4-FFF2-40B4-BE49-F238E27FC236}">
                  <a16:creationId xmlns:a16="http://schemas.microsoft.com/office/drawing/2014/main" id="{CFA8B22B-39CF-2B40-AA28-F55022F191EE}"/>
                </a:ext>
              </a:extLst>
            </p:cNvPr>
            <p:cNvSpPr>
              <a:spLocks/>
            </p:cNvSpPr>
            <p:nvPr/>
          </p:nvSpPr>
          <p:spPr bwMode="auto">
            <a:xfrm>
              <a:off x="7083425" y="5573713"/>
              <a:ext cx="265113" cy="39687"/>
            </a:xfrm>
            <a:custGeom>
              <a:avLst/>
              <a:gdLst>
                <a:gd name="T0" fmla="*/ 2147483647 w 2528"/>
                <a:gd name="T1" fmla="*/ 0 h 455"/>
                <a:gd name="T2" fmla="*/ 2147483647 w 2528"/>
                <a:gd name="T3" fmla="*/ 2147483647 h 455"/>
                <a:gd name="T4" fmla="*/ 2147483647 w 2528"/>
                <a:gd name="T5" fmla="*/ 2147483647 h 455"/>
                <a:gd name="T6" fmla="*/ 0 w 2528"/>
                <a:gd name="T7" fmla="*/ 2147483647 h 455"/>
                <a:gd name="T8" fmla="*/ 2147483647 w 2528"/>
                <a:gd name="T9" fmla="*/ 0 h 45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528"/>
                <a:gd name="T16" fmla="*/ 0 h 455"/>
                <a:gd name="T17" fmla="*/ 2528 w 2528"/>
                <a:gd name="T18" fmla="*/ 455 h 45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528" h="455">
                  <a:moveTo>
                    <a:pt x="14" y="0"/>
                  </a:moveTo>
                  <a:lnTo>
                    <a:pt x="2528" y="341"/>
                  </a:lnTo>
                  <a:lnTo>
                    <a:pt x="2480" y="455"/>
                  </a:lnTo>
                  <a:lnTo>
                    <a:pt x="0" y="86"/>
                  </a:lnTo>
                  <a:lnTo>
                    <a:pt x="14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rgbClr val="EAEAEA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933" name="Freeform 1034">
              <a:extLst>
                <a:ext uri="{FF2B5EF4-FFF2-40B4-BE49-F238E27FC236}">
                  <a16:creationId xmlns:a16="http://schemas.microsoft.com/office/drawing/2014/main" id="{BCCA9CAF-DE8F-7C45-AE3D-9601C5552BC6}"/>
                </a:ext>
              </a:extLst>
            </p:cNvPr>
            <p:cNvSpPr>
              <a:spLocks/>
            </p:cNvSpPr>
            <p:nvPr/>
          </p:nvSpPr>
          <p:spPr bwMode="auto">
            <a:xfrm>
              <a:off x="7024688" y="5573713"/>
              <a:ext cx="73025" cy="161925"/>
            </a:xfrm>
            <a:custGeom>
              <a:avLst/>
              <a:gdLst>
                <a:gd name="T0" fmla="*/ 2147483647 w 702"/>
                <a:gd name="T1" fmla="*/ 0 h 1893"/>
                <a:gd name="T2" fmla="*/ 0 w 702"/>
                <a:gd name="T3" fmla="*/ 2147483647 h 1893"/>
                <a:gd name="T4" fmla="*/ 2147483647 w 702"/>
                <a:gd name="T5" fmla="*/ 2147483647 h 1893"/>
                <a:gd name="T6" fmla="*/ 2147483647 w 702"/>
                <a:gd name="T7" fmla="*/ 2147483647 h 1893"/>
                <a:gd name="T8" fmla="*/ 2147483647 w 702"/>
                <a:gd name="T9" fmla="*/ 0 h 189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02"/>
                <a:gd name="T16" fmla="*/ 0 h 1893"/>
                <a:gd name="T17" fmla="*/ 702 w 702"/>
                <a:gd name="T18" fmla="*/ 1893 h 189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02" h="1893">
                  <a:moveTo>
                    <a:pt x="579" y="0"/>
                  </a:moveTo>
                  <a:lnTo>
                    <a:pt x="0" y="1869"/>
                  </a:lnTo>
                  <a:lnTo>
                    <a:pt x="114" y="1893"/>
                  </a:lnTo>
                  <a:lnTo>
                    <a:pt x="702" y="51"/>
                  </a:lnTo>
                  <a:lnTo>
                    <a:pt x="579" y="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934" name="Freeform 1035">
              <a:extLst>
                <a:ext uri="{FF2B5EF4-FFF2-40B4-BE49-F238E27FC236}">
                  <a16:creationId xmlns:a16="http://schemas.microsoft.com/office/drawing/2014/main" id="{90C3C9F6-5123-2C48-AB76-B706CE1212EE}"/>
                </a:ext>
              </a:extLst>
            </p:cNvPr>
            <p:cNvSpPr>
              <a:spLocks/>
            </p:cNvSpPr>
            <p:nvPr/>
          </p:nvSpPr>
          <p:spPr bwMode="auto">
            <a:xfrm>
              <a:off x="7267575" y="5602288"/>
              <a:ext cx="79375" cy="185737"/>
            </a:xfrm>
            <a:custGeom>
              <a:avLst/>
              <a:gdLst>
                <a:gd name="T0" fmla="*/ 2147483647 w 756"/>
                <a:gd name="T1" fmla="*/ 0 h 2184"/>
                <a:gd name="T2" fmla="*/ 2147483647 w 756"/>
                <a:gd name="T3" fmla="*/ 2147483647 h 2184"/>
                <a:gd name="T4" fmla="*/ 0 w 756"/>
                <a:gd name="T5" fmla="*/ 2147483647 h 2184"/>
                <a:gd name="T6" fmla="*/ 2147483647 w 756"/>
                <a:gd name="T7" fmla="*/ 2147483647 h 2184"/>
                <a:gd name="T8" fmla="*/ 2147483647 w 756"/>
                <a:gd name="T9" fmla="*/ 0 h 218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56"/>
                <a:gd name="T16" fmla="*/ 0 h 2184"/>
                <a:gd name="T17" fmla="*/ 756 w 756"/>
                <a:gd name="T18" fmla="*/ 2184 h 218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56" h="2184">
                  <a:moveTo>
                    <a:pt x="756" y="0"/>
                  </a:moveTo>
                  <a:lnTo>
                    <a:pt x="138" y="2184"/>
                  </a:lnTo>
                  <a:lnTo>
                    <a:pt x="0" y="2148"/>
                  </a:lnTo>
                  <a:lnTo>
                    <a:pt x="606" y="78"/>
                  </a:lnTo>
                  <a:lnTo>
                    <a:pt x="756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/>
                </a:gs>
                <a:gs pos="100000">
                  <a:schemeClr val="bg1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935" name="Freeform 1036">
              <a:extLst>
                <a:ext uri="{FF2B5EF4-FFF2-40B4-BE49-F238E27FC236}">
                  <a16:creationId xmlns:a16="http://schemas.microsoft.com/office/drawing/2014/main" id="{53B085D3-BA39-4041-9FE9-E080DB71BF38}"/>
                </a:ext>
              </a:extLst>
            </p:cNvPr>
            <p:cNvSpPr>
              <a:spLocks/>
            </p:cNvSpPr>
            <p:nvPr/>
          </p:nvSpPr>
          <p:spPr bwMode="auto">
            <a:xfrm>
              <a:off x="7023100" y="5726113"/>
              <a:ext cx="290513" cy="63500"/>
            </a:xfrm>
            <a:custGeom>
              <a:avLst/>
              <a:gdLst>
                <a:gd name="T0" fmla="*/ 2147483647 w 2773"/>
                <a:gd name="T1" fmla="*/ 0 h 738"/>
                <a:gd name="T2" fmla="*/ 0 w 2773"/>
                <a:gd name="T3" fmla="*/ 2147483647 h 738"/>
                <a:gd name="T4" fmla="*/ 2147483647 w 2773"/>
                <a:gd name="T5" fmla="*/ 2147483647 h 738"/>
                <a:gd name="T6" fmla="*/ 2147483647 w 2773"/>
                <a:gd name="T7" fmla="*/ 2147483647 h 738"/>
                <a:gd name="T8" fmla="*/ 2147483647 w 2773"/>
                <a:gd name="T9" fmla="*/ 0 h 73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773"/>
                <a:gd name="T16" fmla="*/ 0 h 738"/>
                <a:gd name="T17" fmla="*/ 2773 w 2773"/>
                <a:gd name="T18" fmla="*/ 738 h 73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773" h="738">
                  <a:moveTo>
                    <a:pt x="33" y="0"/>
                  </a:moveTo>
                  <a:lnTo>
                    <a:pt x="0" y="99"/>
                  </a:lnTo>
                  <a:lnTo>
                    <a:pt x="2436" y="738"/>
                  </a:lnTo>
                  <a:cubicBezTo>
                    <a:pt x="2499" y="501"/>
                    <a:pt x="2773" y="727"/>
                    <a:pt x="2373" y="603"/>
                  </a:cubicBezTo>
                  <a:lnTo>
                    <a:pt x="33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CC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936" name="Freeform 1037">
              <a:extLst>
                <a:ext uri="{FF2B5EF4-FFF2-40B4-BE49-F238E27FC236}">
                  <a16:creationId xmlns:a16="http://schemas.microsoft.com/office/drawing/2014/main" id="{D791D499-AE84-9D4A-B34B-175F56E93D19}"/>
                </a:ext>
              </a:extLst>
            </p:cNvPr>
            <p:cNvSpPr>
              <a:spLocks/>
            </p:cNvSpPr>
            <p:nvPr/>
          </p:nvSpPr>
          <p:spPr bwMode="auto">
            <a:xfrm>
              <a:off x="7275513" y="5603875"/>
              <a:ext cx="74612" cy="187325"/>
            </a:xfrm>
            <a:custGeom>
              <a:avLst/>
              <a:gdLst>
                <a:gd name="T0" fmla="*/ 2147483647 w 637"/>
                <a:gd name="T1" fmla="*/ 0 h 1659"/>
                <a:gd name="T2" fmla="*/ 2147483647 w 637"/>
                <a:gd name="T3" fmla="*/ 0 h 1659"/>
                <a:gd name="T4" fmla="*/ 2147483647 w 637"/>
                <a:gd name="T5" fmla="*/ 2147483647 h 1659"/>
                <a:gd name="T6" fmla="*/ 0 w 637"/>
                <a:gd name="T7" fmla="*/ 2147483647 h 1659"/>
                <a:gd name="T8" fmla="*/ 2147483647 w 637"/>
                <a:gd name="T9" fmla="*/ 0 h 165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37"/>
                <a:gd name="T16" fmla="*/ 0 h 1659"/>
                <a:gd name="T17" fmla="*/ 637 w 637"/>
                <a:gd name="T18" fmla="*/ 1659 h 165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37" h="1659">
                  <a:moveTo>
                    <a:pt x="615" y="0"/>
                  </a:moveTo>
                  <a:lnTo>
                    <a:pt x="637" y="0"/>
                  </a:lnTo>
                  <a:lnTo>
                    <a:pt x="68" y="1659"/>
                  </a:lnTo>
                  <a:lnTo>
                    <a:pt x="0" y="1647"/>
                  </a:lnTo>
                  <a:lnTo>
                    <a:pt x="615" y="0"/>
                  </a:lnTo>
                  <a:close/>
                </a:path>
              </a:pathLst>
            </a:custGeom>
            <a:solidFill>
              <a:srgbClr val="4D4D4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937" name="Freeform 1038">
              <a:extLst>
                <a:ext uri="{FF2B5EF4-FFF2-40B4-BE49-F238E27FC236}">
                  <a16:creationId xmlns:a16="http://schemas.microsoft.com/office/drawing/2014/main" id="{3D8E03E3-C8EA-0042-8062-3F5C98201813}"/>
                </a:ext>
              </a:extLst>
            </p:cNvPr>
            <p:cNvSpPr>
              <a:spLocks/>
            </p:cNvSpPr>
            <p:nvPr/>
          </p:nvSpPr>
          <p:spPr bwMode="auto">
            <a:xfrm>
              <a:off x="7023100" y="5735638"/>
              <a:ext cx="258763" cy="61912"/>
            </a:xfrm>
            <a:custGeom>
              <a:avLst/>
              <a:gdLst>
                <a:gd name="T0" fmla="*/ 0 w 2216"/>
                <a:gd name="T1" fmla="*/ 0 h 550"/>
                <a:gd name="T2" fmla="*/ 2147483647 w 2216"/>
                <a:gd name="T3" fmla="*/ 2147483647 h 550"/>
                <a:gd name="T4" fmla="*/ 2147483647 w 2216"/>
                <a:gd name="T5" fmla="*/ 2147483647 h 550"/>
                <a:gd name="T6" fmla="*/ 2147483647 w 2216"/>
                <a:gd name="T7" fmla="*/ 2147483647 h 550"/>
                <a:gd name="T8" fmla="*/ 0 w 2216"/>
                <a:gd name="T9" fmla="*/ 0 h 55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216"/>
                <a:gd name="T16" fmla="*/ 0 h 550"/>
                <a:gd name="T17" fmla="*/ 2216 w 2216"/>
                <a:gd name="T18" fmla="*/ 550 h 55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216" h="550">
                  <a:moveTo>
                    <a:pt x="0" y="0"/>
                  </a:moveTo>
                  <a:lnTo>
                    <a:pt x="9" y="57"/>
                  </a:lnTo>
                  <a:lnTo>
                    <a:pt x="2164" y="550"/>
                  </a:lnTo>
                  <a:lnTo>
                    <a:pt x="2216" y="496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35938" name="Group 1039">
              <a:extLst>
                <a:ext uri="{FF2B5EF4-FFF2-40B4-BE49-F238E27FC236}">
                  <a16:creationId xmlns:a16="http://schemas.microsoft.com/office/drawing/2014/main" id="{91309065-56C0-7645-899F-C07F3BBA7BD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019925" y="5800725"/>
              <a:ext cx="87313" cy="38100"/>
              <a:chOff x="1740" y="2642"/>
              <a:chExt cx="752" cy="327"/>
            </a:xfrm>
          </p:grpSpPr>
          <p:sp>
            <p:nvSpPr>
              <p:cNvPr id="36301" name="Freeform 1040">
                <a:extLst>
                  <a:ext uri="{FF2B5EF4-FFF2-40B4-BE49-F238E27FC236}">
                    <a16:creationId xmlns:a16="http://schemas.microsoft.com/office/drawing/2014/main" id="{4405D5D3-E748-EF49-8967-E2F9C4D1028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740" y="2642"/>
                <a:ext cx="752" cy="327"/>
              </a:xfrm>
              <a:custGeom>
                <a:avLst/>
                <a:gdLst>
                  <a:gd name="T0" fmla="*/ 293 w 752"/>
                  <a:gd name="T1" fmla="*/ 0 h 327"/>
                  <a:gd name="T2" fmla="*/ 752 w 752"/>
                  <a:gd name="T3" fmla="*/ 124 h 327"/>
                  <a:gd name="T4" fmla="*/ 470 w 752"/>
                  <a:gd name="T5" fmla="*/ 327 h 327"/>
                  <a:gd name="T6" fmla="*/ 0 w 752"/>
                  <a:gd name="T7" fmla="*/ 183 h 327"/>
                  <a:gd name="T8" fmla="*/ 293 w 752"/>
                  <a:gd name="T9" fmla="*/ 0 h 32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52"/>
                  <a:gd name="T16" fmla="*/ 0 h 327"/>
                  <a:gd name="T17" fmla="*/ 752 w 752"/>
                  <a:gd name="T18" fmla="*/ 327 h 32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52" h="327">
                    <a:moveTo>
                      <a:pt x="293" y="0"/>
                    </a:moveTo>
                    <a:lnTo>
                      <a:pt x="752" y="124"/>
                    </a:lnTo>
                    <a:lnTo>
                      <a:pt x="470" y="327"/>
                    </a:lnTo>
                    <a:lnTo>
                      <a:pt x="0" y="183"/>
                    </a:lnTo>
                    <a:lnTo>
                      <a:pt x="293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302" name="Freeform 1041">
                <a:extLst>
                  <a:ext uri="{FF2B5EF4-FFF2-40B4-BE49-F238E27FC236}">
                    <a16:creationId xmlns:a16="http://schemas.microsoft.com/office/drawing/2014/main" id="{3866B4F5-C632-9140-9F7A-EF6CE972EEA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754" y="2649"/>
                <a:ext cx="726" cy="311"/>
              </a:xfrm>
              <a:custGeom>
                <a:avLst/>
                <a:gdLst>
                  <a:gd name="T0" fmla="*/ 282 w 726"/>
                  <a:gd name="T1" fmla="*/ 0 h 311"/>
                  <a:gd name="T2" fmla="*/ 726 w 726"/>
                  <a:gd name="T3" fmla="*/ 119 h 311"/>
                  <a:gd name="T4" fmla="*/ 457 w 726"/>
                  <a:gd name="T5" fmla="*/ 311 h 311"/>
                  <a:gd name="T6" fmla="*/ 0 w 726"/>
                  <a:gd name="T7" fmla="*/ 173 h 311"/>
                  <a:gd name="T8" fmla="*/ 282 w 726"/>
                  <a:gd name="T9" fmla="*/ 0 h 31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26"/>
                  <a:gd name="T16" fmla="*/ 0 h 311"/>
                  <a:gd name="T17" fmla="*/ 726 w 726"/>
                  <a:gd name="T18" fmla="*/ 311 h 31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26" h="311">
                    <a:moveTo>
                      <a:pt x="282" y="0"/>
                    </a:moveTo>
                    <a:lnTo>
                      <a:pt x="726" y="119"/>
                    </a:lnTo>
                    <a:lnTo>
                      <a:pt x="457" y="311"/>
                    </a:lnTo>
                    <a:lnTo>
                      <a:pt x="0" y="173"/>
                    </a:lnTo>
                    <a:lnTo>
                      <a:pt x="282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4D4D4D"/>
                  </a:gs>
                  <a:gs pos="100000">
                    <a:srgbClr val="DDDDDD"/>
                  </a:gs>
                </a:gsLst>
                <a:lin ang="189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303" name="Freeform 1042">
                <a:extLst>
                  <a:ext uri="{FF2B5EF4-FFF2-40B4-BE49-F238E27FC236}">
                    <a16:creationId xmlns:a16="http://schemas.microsoft.com/office/drawing/2014/main" id="{C6A39CEB-0C00-C048-ADE5-4C8446C5F7D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808" y="2770"/>
                <a:ext cx="258" cy="100"/>
              </a:xfrm>
              <a:custGeom>
                <a:avLst/>
                <a:gdLst>
                  <a:gd name="T0" fmla="*/ 0 w 258"/>
                  <a:gd name="T1" fmla="*/ 44 h 100"/>
                  <a:gd name="T2" fmla="*/ 75 w 258"/>
                  <a:gd name="T3" fmla="*/ 0 h 100"/>
                  <a:gd name="T4" fmla="*/ 258 w 258"/>
                  <a:gd name="T5" fmla="*/ 50 h 100"/>
                  <a:gd name="T6" fmla="*/ 183 w 258"/>
                  <a:gd name="T7" fmla="*/ 100 h 100"/>
                  <a:gd name="T8" fmla="*/ 0 w 258"/>
                  <a:gd name="T9" fmla="*/ 44 h 1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58"/>
                  <a:gd name="T16" fmla="*/ 0 h 100"/>
                  <a:gd name="T17" fmla="*/ 258 w 258"/>
                  <a:gd name="T18" fmla="*/ 100 h 10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58" h="100">
                    <a:moveTo>
                      <a:pt x="0" y="44"/>
                    </a:moveTo>
                    <a:lnTo>
                      <a:pt x="75" y="0"/>
                    </a:lnTo>
                    <a:lnTo>
                      <a:pt x="258" y="50"/>
                    </a:lnTo>
                    <a:lnTo>
                      <a:pt x="183" y="100"/>
                    </a:lnTo>
                    <a:lnTo>
                      <a:pt x="0" y="44"/>
                    </a:ln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304" name="Freeform 1043">
                <a:extLst>
                  <a:ext uri="{FF2B5EF4-FFF2-40B4-BE49-F238E27FC236}">
                    <a16:creationId xmlns:a16="http://schemas.microsoft.com/office/drawing/2014/main" id="{86E94166-F104-C64C-B699-49760555EF5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799" y="2816"/>
                <a:ext cx="194" cy="63"/>
              </a:xfrm>
              <a:custGeom>
                <a:avLst/>
                <a:gdLst>
                  <a:gd name="T0" fmla="*/ 12 w 194"/>
                  <a:gd name="T1" fmla="*/ 0 h 63"/>
                  <a:gd name="T2" fmla="*/ 194 w 194"/>
                  <a:gd name="T3" fmla="*/ 53 h 63"/>
                  <a:gd name="T4" fmla="*/ 180 w 194"/>
                  <a:gd name="T5" fmla="*/ 63 h 63"/>
                  <a:gd name="T6" fmla="*/ 0 w 194"/>
                  <a:gd name="T7" fmla="*/ 9 h 63"/>
                  <a:gd name="T8" fmla="*/ 12 w 194"/>
                  <a:gd name="T9" fmla="*/ 0 h 6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94"/>
                  <a:gd name="T16" fmla="*/ 0 h 63"/>
                  <a:gd name="T17" fmla="*/ 194 w 194"/>
                  <a:gd name="T18" fmla="*/ 63 h 6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94" h="63">
                    <a:moveTo>
                      <a:pt x="12" y="0"/>
                    </a:moveTo>
                    <a:lnTo>
                      <a:pt x="194" y="53"/>
                    </a:lnTo>
                    <a:lnTo>
                      <a:pt x="180" y="63"/>
                    </a:lnTo>
                    <a:lnTo>
                      <a:pt x="0" y="9"/>
                    </a:lnTo>
                    <a:lnTo>
                      <a:pt x="12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305" name="Freeform 1044">
                <a:extLst>
                  <a:ext uri="{FF2B5EF4-FFF2-40B4-BE49-F238E27FC236}">
                    <a16:creationId xmlns:a16="http://schemas.microsoft.com/office/drawing/2014/main" id="{D13E2ABA-A48F-4546-8565-97179E03643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020" y="2834"/>
                <a:ext cx="258" cy="102"/>
              </a:xfrm>
              <a:custGeom>
                <a:avLst/>
                <a:gdLst>
                  <a:gd name="T0" fmla="*/ 0 w 258"/>
                  <a:gd name="T1" fmla="*/ 46 h 102"/>
                  <a:gd name="T2" fmla="*/ 71 w 258"/>
                  <a:gd name="T3" fmla="*/ 0 h 102"/>
                  <a:gd name="T4" fmla="*/ 258 w 258"/>
                  <a:gd name="T5" fmla="*/ 52 h 102"/>
                  <a:gd name="T6" fmla="*/ 183 w 258"/>
                  <a:gd name="T7" fmla="*/ 102 h 102"/>
                  <a:gd name="T8" fmla="*/ 0 w 258"/>
                  <a:gd name="T9" fmla="*/ 46 h 10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58"/>
                  <a:gd name="T16" fmla="*/ 0 h 102"/>
                  <a:gd name="T17" fmla="*/ 258 w 258"/>
                  <a:gd name="T18" fmla="*/ 102 h 10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58" h="102">
                    <a:moveTo>
                      <a:pt x="0" y="46"/>
                    </a:moveTo>
                    <a:lnTo>
                      <a:pt x="71" y="0"/>
                    </a:lnTo>
                    <a:lnTo>
                      <a:pt x="258" y="52"/>
                    </a:lnTo>
                    <a:lnTo>
                      <a:pt x="183" y="102"/>
                    </a:lnTo>
                    <a:lnTo>
                      <a:pt x="0" y="46"/>
                    </a:ln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306" name="Freeform 1045">
                <a:extLst>
                  <a:ext uri="{FF2B5EF4-FFF2-40B4-BE49-F238E27FC236}">
                    <a16:creationId xmlns:a16="http://schemas.microsoft.com/office/drawing/2014/main" id="{70B73F6D-A777-C64F-A68B-0E0F8F4A9E0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011" y="2882"/>
                <a:ext cx="194" cy="63"/>
              </a:xfrm>
              <a:custGeom>
                <a:avLst/>
                <a:gdLst>
                  <a:gd name="T0" fmla="*/ 12 w 194"/>
                  <a:gd name="T1" fmla="*/ 0 h 63"/>
                  <a:gd name="T2" fmla="*/ 194 w 194"/>
                  <a:gd name="T3" fmla="*/ 53 h 63"/>
                  <a:gd name="T4" fmla="*/ 180 w 194"/>
                  <a:gd name="T5" fmla="*/ 63 h 63"/>
                  <a:gd name="T6" fmla="*/ 0 w 194"/>
                  <a:gd name="T7" fmla="*/ 9 h 63"/>
                  <a:gd name="T8" fmla="*/ 12 w 194"/>
                  <a:gd name="T9" fmla="*/ 0 h 6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94"/>
                  <a:gd name="T16" fmla="*/ 0 h 63"/>
                  <a:gd name="T17" fmla="*/ 194 w 194"/>
                  <a:gd name="T18" fmla="*/ 63 h 6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94" h="63">
                    <a:moveTo>
                      <a:pt x="12" y="0"/>
                    </a:moveTo>
                    <a:lnTo>
                      <a:pt x="194" y="53"/>
                    </a:lnTo>
                    <a:lnTo>
                      <a:pt x="180" y="63"/>
                    </a:lnTo>
                    <a:lnTo>
                      <a:pt x="0" y="9"/>
                    </a:lnTo>
                    <a:lnTo>
                      <a:pt x="12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35939" name="Freeform 1046">
              <a:extLst>
                <a:ext uri="{FF2B5EF4-FFF2-40B4-BE49-F238E27FC236}">
                  <a16:creationId xmlns:a16="http://schemas.microsoft.com/office/drawing/2014/main" id="{4E86D984-3017-B34A-843D-62E24AB5D28C}"/>
                </a:ext>
              </a:extLst>
            </p:cNvPr>
            <p:cNvSpPr>
              <a:spLocks/>
            </p:cNvSpPr>
            <p:nvPr/>
          </p:nvSpPr>
          <p:spPr bwMode="auto">
            <a:xfrm>
              <a:off x="7169150" y="5807075"/>
              <a:ext cx="106363" cy="80963"/>
            </a:xfrm>
            <a:custGeom>
              <a:avLst/>
              <a:gdLst>
                <a:gd name="T0" fmla="*/ 2147483647 w 990"/>
                <a:gd name="T1" fmla="*/ 2147483647 h 792"/>
                <a:gd name="T2" fmla="*/ 2147483647 w 990"/>
                <a:gd name="T3" fmla="*/ 0 h 792"/>
                <a:gd name="T4" fmla="*/ 2147483647 w 990"/>
                <a:gd name="T5" fmla="*/ 2147483647 h 792"/>
                <a:gd name="T6" fmla="*/ 0 w 990"/>
                <a:gd name="T7" fmla="*/ 2147483647 h 792"/>
                <a:gd name="T8" fmla="*/ 2147483647 w 990"/>
                <a:gd name="T9" fmla="*/ 2147483647 h 79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990"/>
                <a:gd name="T16" fmla="*/ 0 h 792"/>
                <a:gd name="T17" fmla="*/ 990 w 990"/>
                <a:gd name="T18" fmla="*/ 792 h 79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990" h="792">
                  <a:moveTo>
                    <a:pt x="3" y="738"/>
                  </a:moveTo>
                  <a:lnTo>
                    <a:pt x="990" y="0"/>
                  </a:lnTo>
                  <a:lnTo>
                    <a:pt x="987" y="60"/>
                  </a:lnTo>
                  <a:lnTo>
                    <a:pt x="0" y="792"/>
                  </a:lnTo>
                  <a:lnTo>
                    <a:pt x="3" y="738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940" name="Freeform 1047">
              <a:extLst>
                <a:ext uri="{FF2B5EF4-FFF2-40B4-BE49-F238E27FC236}">
                  <a16:creationId xmlns:a16="http://schemas.microsoft.com/office/drawing/2014/main" id="{20087789-481E-BF43-9542-EAD676E3C228}"/>
                </a:ext>
              </a:extLst>
            </p:cNvPr>
            <p:cNvSpPr>
              <a:spLocks/>
            </p:cNvSpPr>
            <p:nvPr/>
          </p:nvSpPr>
          <p:spPr bwMode="auto">
            <a:xfrm>
              <a:off x="6897688" y="5813425"/>
              <a:ext cx="271462" cy="73025"/>
            </a:xfrm>
            <a:custGeom>
              <a:avLst/>
              <a:gdLst>
                <a:gd name="T0" fmla="*/ 2147483647 w 2532"/>
                <a:gd name="T1" fmla="*/ 0 h 723"/>
                <a:gd name="T2" fmla="*/ 2147483647 w 2532"/>
                <a:gd name="T3" fmla="*/ 0 h 723"/>
                <a:gd name="T4" fmla="*/ 2147483647 w 2532"/>
                <a:gd name="T5" fmla="*/ 2147483647 h 723"/>
                <a:gd name="T6" fmla="*/ 2147483647 w 2532"/>
                <a:gd name="T7" fmla="*/ 2147483647 h 723"/>
                <a:gd name="T8" fmla="*/ 0 w 2532"/>
                <a:gd name="T9" fmla="*/ 2147483647 h 723"/>
                <a:gd name="T10" fmla="*/ 2147483647 w 2532"/>
                <a:gd name="T11" fmla="*/ 0 h 72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532"/>
                <a:gd name="T19" fmla="*/ 0 h 723"/>
                <a:gd name="T20" fmla="*/ 2532 w 2532"/>
                <a:gd name="T21" fmla="*/ 723 h 72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532" h="723">
                  <a:moveTo>
                    <a:pt x="6" y="0"/>
                  </a:moveTo>
                  <a:cubicBezTo>
                    <a:pt x="16" y="0"/>
                    <a:pt x="26" y="0"/>
                    <a:pt x="36" y="0"/>
                  </a:cubicBezTo>
                  <a:lnTo>
                    <a:pt x="2532" y="678"/>
                  </a:lnTo>
                  <a:lnTo>
                    <a:pt x="2529" y="723"/>
                  </a:lnTo>
                  <a:lnTo>
                    <a:pt x="0" y="24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941" name="Freeform 1048">
              <a:extLst>
                <a:ext uri="{FF2B5EF4-FFF2-40B4-BE49-F238E27FC236}">
                  <a16:creationId xmlns:a16="http://schemas.microsoft.com/office/drawing/2014/main" id="{0AC78865-8F1B-F24E-92E9-EB833A6A68A6}"/>
                </a:ext>
              </a:extLst>
            </p:cNvPr>
            <p:cNvSpPr>
              <a:spLocks/>
            </p:cNvSpPr>
            <p:nvPr/>
          </p:nvSpPr>
          <p:spPr bwMode="auto">
            <a:xfrm>
              <a:off x="6899275" y="5799138"/>
              <a:ext cx="1588" cy="15875"/>
            </a:xfrm>
            <a:custGeom>
              <a:avLst/>
              <a:gdLst>
                <a:gd name="T0" fmla="*/ 2147483647 w 26"/>
                <a:gd name="T1" fmla="*/ 2147483647 h 147"/>
                <a:gd name="T2" fmla="*/ 2147483647 w 26"/>
                <a:gd name="T3" fmla="*/ 2147483647 h 147"/>
                <a:gd name="T4" fmla="*/ 0 w 26"/>
                <a:gd name="T5" fmla="*/ 2147483647 h 147"/>
                <a:gd name="T6" fmla="*/ 2147483647 w 26"/>
                <a:gd name="T7" fmla="*/ 0 h 147"/>
                <a:gd name="T8" fmla="*/ 2147483647 w 26"/>
                <a:gd name="T9" fmla="*/ 2147483647 h 14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6"/>
                <a:gd name="T16" fmla="*/ 0 h 147"/>
                <a:gd name="T17" fmla="*/ 26 w 26"/>
                <a:gd name="T18" fmla="*/ 147 h 14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6" h="147">
                  <a:moveTo>
                    <a:pt x="26" y="10"/>
                  </a:moveTo>
                  <a:lnTo>
                    <a:pt x="23" y="147"/>
                  </a:lnTo>
                  <a:lnTo>
                    <a:pt x="0" y="144"/>
                  </a:lnTo>
                  <a:lnTo>
                    <a:pt x="3" y="0"/>
                  </a:lnTo>
                  <a:lnTo>
                    <a:pt x="26" y="1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942" name="Freeform 1049">
              <a:extLst>
                <a:ext uri="{FF2B5EF4-FFF2-40B4-BE49-F238E27FC236}">
                  <a16:creationId xmlns:a16="http://schemas.microsoft.com/office/drawing/2014/main" id="{5434EC93-8CBA-9E48-8C60-7B79EE8E6614}"/>
                </a:ext>
              </a:extLst>
            </p:cNvPr>
            <p:cNvSpPr>
              <a:spLocks/>
            </p:cNvSpPr>
            <p:nvPr/>
          </p:nvSpPr>
          <p:spPr bwMode="auto">
            <a:xfrm>
              <a:off x="6899275" y="5738813"/>
              <a:ext cx="125413" cy="61912"/>
            </a:xfrm>
            <a:custGeom>
              <a:avLst/>
              <a:gdLst>
                <a:gd name="T0" fmla="*/ 2147483647 w 1176"/>
                <a:gd name="T1" fmla="*/ 0 h 606"/>
                <a:gd name="T2" fmla="*/ 0 w 1176"/>
                <a:gd name="T3" fmla="*/ 2147483647 h 606"/>
                <a:gd name="T4" fmla="*/ 2147483647 w 1176"/>
                <a:gd name="T5" fmla="*/ 2147483647 h 606"/>
                <a:gd name="T6" fmla="*/ 2147483647 w 1176"/>
                <a:gd name="T7" fmla="*/ 2147483647 h 606"/>
                <a:gd name="T8" fmla="*/ 2147483647 w 1176"/>
                <a:gd name="T9" fmla="*/ 0 h 60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176"/>
                <a:gd name="T16" fmla="*/ 0 h 606"/>
                <a:gd name="T17" fmla="*/ 1176 w 1176"/>
                <a:gd name="T18" fmla="*/ 606 h 60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176" h="606">
                  <a:moveTo>
                    <a:pt x="1170" y="0"/>
                  </a:moveTo>
                  <a:lnTo>
                    <a:pt x="0" y="597"/>
                  </a:lnTo>
                  <a:lnTo>
                    <a:pt x="30" y="606"/>
                  </a:lnTo>
                  <a:lnTo>
                    <a:pt x="1176" y="18"/>
                  </a:lnTo>
                  <a:lnTo>
                    <a:pt x="1170" y="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943" name="Freeform 1050">
              <a:extLst>
                <a:ext uri="{FF2B5EF4-FFF2-40B4-BE49-F238E27FC236}">
                  <a16:creationId xmlns:a16="http://schemas.microsoft.com/office/drawing/2014/main" id="{321F2B15-F066-D34B-9289-EF972FEE173A}"/>
                </a:ext>
              </a:extLst>
            </p:cNvPr>
            <p:cNvSpPr>
              <a:spLocks/>
            </p:cNvSpPr>
            <p:nvPr/>
          </p:nvSpPr>
          <p:spPr bwMode="auto">
            <a:xfrm>
              <a:off x="6907213" y="5802313"/>
              <a:ext cx="257175" cy="71437"/>
            </a:xfrm>
            <a:custGeom>
              <a:avLst/>
              <a:gdLst>
                <a:gd name="T0" fmla="*/ 2147483647 w 2532"/>
                <a:gd name="T1" fmla="*/ 0 h 723"/>
                <a:gd name="T2" fmla="*/ 2147483647 w 2532"/>
                <a:gd name="T3" fmla="*/ 0 h 723"/>
                <a:gd name="T4" fmla="*/ 2147483647 w 2532"/>
                <a:gd name="T5" fmla="*/ 2147483647 h 723"/>
                <a:gd name="T6" fmla="*/ 2147483647 w 2532"/>
                <a:gd name="T7" fmla="*/ 2147483647 h 723"/>
                <a:gd name="T8" fmla="*/ 0 w 2532"/>
                <a:gd name="T9" fmla="*/ 2147483647 h 723"/>
                <a:gd name="T10" fmla="*/ 2147483647 w 2532"/>
                <a:gd name="T11" fmla="*/ 0 h 72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532"/>
                <a:gd name="T19" fmla="*/ 0 h 723"/>
                <a:gd name="T20" fmla="*/ 2532 w 2532"/>
                <a:gd name="T21" fmla="*/ 723 h 72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532" h="723">
                  <a:moveTo>
                    <a:pt x="6" y="0"/>
                  </a:moveTo>
                  <a:cubicBezTo>
                    <a:pt x="16" y="0"/>
                    <a:pt x="26" y="0"/>
                    <a:pt x="36" y="0"/>
                  </a:cubicBezTo>
                  <a:lnTo>
                    <a:pt x="2532" y="678"/>
                  </a:lnTo>
                  <a:lnTo>
                    <a:pt x="2529" y="723"/>
                  </a:lnTo>
                  <a:lnTo>
                    <a:pt x="0" y="24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944" name="Freeform 1051">
              <a:extLst>
                <a:ext uri="{FF2B5EF4-FFF2-40B4-BE49-F238E27FC236}">
                  <a16:creationId xmlns:a16="http://schemas.microsoft.com/office/drawing/2014/main" id="{09B19BD6-349B-734E-8D18-D5CE3039D6D4}"/>
                </a:ext>
              </a:extLst>
            </p:cNvPr>
            <p:cNvSpPr>
              <a:spLocks/>
            </p:cNvSpPr>
            <p:nvPr/>
          </p:nvSpPr>
          <p:spPr bwMode="auto">
            <a:xfrm flipV="1">
              <a:off x="7164388" y="5797550"/>
              <a:ext cx="104775" cy="74613"/>
            </a:xfrm>
            <a:custGeom>
              <a:avLst/>
              <a:gdLst>
                <a:gd name="T0" fmla="*/ 2147483647 w 2532"/>
                <a:gd name="T1" fmla="*/ 0 h 723"/>
                <a:gd name="T2" fmla="*/ 2147483647 w 2532"/>
                <a:gd name="T3" fmla="*/ 0 h 723"/>
                <a:gd name="T4" fmla="*/ 2147483647 w 2532"/>
                <a:gd name="T5" fmla="*/ 2147483647 h 723"/>
                <a:gd name="T6" fmla="*/ 2147483647 w 2532"/>
                <a:gd name="T7" fmla="*/ 2147483647 h 723"/>
                <a:gd name="T8" fmla="*/ 0 w 2532"/>
                <a:gd name="T9" fmla="*/ 2147483647 h 723"/>
                <a:gd name="T10" fmla="*/ 2147483647 w 2532"/>
                <a:gd name="T11" fmla="*/ 0 h 72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532"/>
                <a:gd name="T19" fmla="*/ 0 h 723"/>
                <a:gd name="T20" fmla="*/ 2532 w 2532"/>
                <a:gd name="T21" fmla="*/ 723 h 72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532" h="723">
                  <a:moveTo>
                    <a:pt x="6" y="0"/>
                  </a:moveTo>
                  <a:cubicBezTo>
                    <a:pt x="16" y="0"/>
                    <a:pt x="26" y="0"/>
                    <a:pt x="36" y="0"/>
                  </a:cubicBezTo>
                  <a:lnTo>
                    <a:pt x="2532" y="678"/>
                  </a:lnTo>
                  <a:lnTo>
                    <a:pt x="2529" y="723"/>
                  </a:lnTo>
                  <a:lnTo>
                    <a:pt x="0" y="24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35945" name="Group 2">
              <a:extLst>
                <a:ext uri="{FF2B5EF4-FFF2-40B4-BE49-F238E27FC236}">
                  <a16:creationId xmlns:a16="http://schemas.microsoft.com/office/drawing/2014/main" id="{220DEEA1-BA98-0844-BC22-46FB2FB3846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607050" y="3182938"/>
              <a:ext cx="317500" cy="246062"/>
              <a:chOff x="5581650" y="3128963"/>
              <a:chExt cx="423863" cy="320675"/>
            </a:xfrm>
          </p:grpSpPr>
          <p:pic>
            <p:nvPicPr>
              <p:cNvPr id="36279" name="Picture 1054" descr="laptop_keyboard">
                <a:extLst>
                  <a:ext uri="{FF2B5EF4-FFF2-40B4-BE49-F238E27FC236}">
                    <a16:creationId xmlns:a16="http://schemas.microsoft.com/office/drawing/2014/main" id="{E706BBAC-C9A9-CF4E-BBAD-9BEC2B39FD33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15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rot="109064" flipH="1">
                <a:off x="5581650" y="3290888"/>
                <a:ext cx="363538" cy="1587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36280" name="Freeform 1055">
                <a:extLst>
                  <a:ext uri="{FF2B5EF4-FFF2-40B4-BE49-F238E27FC236}">
                    <a16:creationId xmlns:a16="http://schemas.microsoft.com/office/drawing/2014/main" id="{153F40B1-8EF8-0941-AB88-E8CBF6215C2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702300" y="3135313"/>
                <a:ext cx="292100" cy="207962"/>
              </a:xfrm>
              <a:custGeom>
                <a:avLst/>
                <a:gdLst>
                  <a:gd name="T0" fmla="*/ 2147483647 w 2982"/>
                  <a:gd name="T1" fmla="*/ 0 h 2442"/>
                  <a:gd name="T2" fmla="*/ 0 w 2982"/>
                  <a:gd name="T3" fmla="*/ 2147483647 h 2442"/>
                  <a:gd name="T4" fmla="*/ 2147483647 w 2982"/>
                  <a:gd name="T5" fmla="*/ 2147483647 h 2442"/>
                  <a:gd name="T6" fmla="*/ 2147483647 w 2982"/>
                  <a:gd name="T7" fmla="*/ 2147483647 h 2442"/>
                  <a:gd name="T8" fmla="*/ 2147483647 w 2982"/>
                  <a:gd name="T9" fmla="*/ 0 h 244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982"/>
                  <a:gd name="T16" fmla="*/ 0 h 2442"/>
                  <a:gd name="T17" fmla="*/ 2982 w 2982"/>
                  <a:gd name="T18" fmla="*/ 2442 h 244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982" h="2442">
                    <a:moveTo>
                      <a:pt x="540" y="0"/>
                    </a:moveTo>
                    <a:lnTo>
                      <a:pt x="0" y="1734"/>
                    </a:lnTo>
                    <a:lnTo>
                      <a:pt x="2394" y="2442"/>
                    </a:lnTo>
                    <a:lnTo>
                      <a:pt x="2982" y="318"/>
                    </a:lnTo>
                    <a:lnTo>
                      <a:pt x="540" y="0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pic>
            <p:nvPicPr>
              <p:cNvPr id="36281" name="Picture 1056" descr="screen">
                <a:extLst>
                  <a:ext uri="{FF2B5EF4-FFF2-40B4-BE49-F238E27FC236}">
                    <a16:creationId xmlns:a16="http://schemas.microsoft.com/office/drawing/2014/main" id="{BD397550-8DB9-E54A-BEB2-AA4F03E1B811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16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716588" y="3140075"/>
                <a:ext cx="266700" cy="1905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36282" name="Freeform 1057">
                <a:extLst>
                  <a:ext uri="{FF2B5EF4-FFF2-40B4-BE49-F238E27FC236}">
                    <a16:creationId xmlns:a16="http://schemas.microsoft.com/office/drawing/2014/main" id="{2D33EDF8-6A2F-264D-BBBF-6EC3E0594D4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756275" y="3128963"/>
                <a:ext cx="247650" cy="39687"/>
              </a:xfrm>
              <a:custGeom>
                <a:avLst/>
                <a:gdLst>
                  <a:gd name="T0" fmla="*/ 2147483647 w 2528"/>
                  <a:gd name="T1" fmla="*/ 0 h 455"/>
                  <a:gd name="T2" fmla="*/ 2147483647 w 2528"/>
                  <a:gd name="T3" fmla="*/ 2147483647 h 455"/>
                  <a:gd name="T4" fmla="*/ 2147483647 w 2528"/>
                  <a:gd name="T5" fmla="*/ 2147483647 h 455"/>
                  <a:gd name="T6" fmla="*/ 0 w 2528"/>
                  <a:gd name="T7" fmla="*/ 2147483647 h 455"/>
                  <a:gd name="T8" fmla="*/ 2147483647 w 2528"/>
                  <a:gd name="T9" fmla="*/ 0 h 45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528"/>
                  <a:gd name="T16" fmla="*/ 0 h 455"/>
                  <a:gd name="T17" fmla="*/ 2528 w 2528"/>
                  <a:gd name="T18" fmla="*/ 455 h 45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528" h="455">
                    <a:moveTo>
                      <a:pt x="14" y="0"/>
                    </a:moveTo>
                    <a:lnTo>
                      <a:pt x="2528" y="341"/>
                    </a:lnTo>
                    <a:lnTo>
                      <a:pt x="2480" y="455"/>
                    </a:lnTo>
                    <a:lnTo>
                      <a:pt x="0" y="86"/>
                    </a:lnTo>
                    <a:lnTo>
                      <a:pt x="14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rgbClr val="EAEAEA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283" name="Freeform 1058">
                <a:extLst>
                  <a:ext uri="{FF2B5EF4-FFF2-40B4-BE49-F238E27FC236}">
                    <a16:creationId xmlns:a16="http://schemas.microsoft.com/office/drawing/2014/main" id="{253F014E-4099-1A48-9C78-069ECECF891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700713" y="3128963"/>
                <a:ext cx="68262" cy="161925"/>
              </a:xfrm>
              <a:custGeom>
                <a:avLst/>
                <a:gdLst>
                  <a:gd name="T0" fmla="*/ 2147483647 w 702"/>
                  <a:gd name="T1" fmla="*/ 0 h 1893"/>
                  <a:gd name="T2" fmla="*/ 0 w 702"/>
                  <a:gd name="T3" fmla="*/ 2147483647 h 1893"/>
                  <a:gd name="T4" fmla="*/ 2147483647 w 702"/>
                  <a:gd name="T5" fmla="*/ 2147483647 h 1893"/>
                  <a:gd name="T6" fmla="*/ 2147483647 w 702"/>
                  <a:gd name="T7" fmla="*/ 2147483647 h 1893"/>
                  <a:gd name="T8" fmla="*/ 2147483647 w 702"/>
                  <a:gd name="T9" fmla="*/ 0 h 189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02"/>
                  <a:gd name="T16" fmla="*/ 0 h 1893"/>
                  <a:gd name="T17" fmla="*/ 702 w 702"/>
                  <a:gd name="T18" fmla="*/ 1893 h 189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02" h="1893">
                    <a:moveTo>
                      <a:pt x="579" y="0"/>
                    </a:moveTo>
                    <a:lnTo>
                      <a:pt x="0" y="1869"/>
                    </a:lnTo>
                    <a:lnTo>
                      <a:pt x="114" y="1893"/>
                    </a:lnTo>
                    <a:lnTo>
                      <a:pt x="702" y="51"/>
                    </a:lnTo>
                    <a:lnTo>
                      <a:pt x="579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284" name="Freeform 1059">
                <a:extLst>
                  <a:ext uri="{FF2B5EF4-FFF2-40B4-BE49-F238E27FC236}">
                    <a16:creationId xmlns:a16="http://schemas.microsoft.com/office/drawing/2014/main" id="{DEB4A5F5-69D0-4049-AA72-80893B1707E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927725" y="3157538"/>
                <a:ext cx="74613" cy="185737"/>
              </a:xfrm>
              <a:custGeom>
                <a:avLst/>
                <a:gdLst>
                  <a:gd name="T0" fmla="*/ 2147483647 w 756"/>
                  <a:gd name="T1" fmla="*/ 0 h 2184"/>
                  <a:gd name="T2" fmla="*/ 2147483647 w 756"/>
                  <a:gd name="T3" fmla="*/ 2147483647 h 2184"/>
                  <a:gd name="T4" fmla="*/ 0 w 756"/>
                  <a:gd name="T5" fmla="*/ 2147483647 h 2184"/>
                  <a:gd name="T6" fmla="*/ 2147483647 w 756"/>
                  <a:gd name="T7" fmla="*/ 2147483647 h 2184"/>
                  <a:gd name="T8" fmla="*/ 2147483647 w 756"/>
                  <a:gd name="T9" fmla="*/ 0 h 218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56"/>
                  <a:gd name="T16" fmla="*/ 0 h 2184"/>
                  <a:gd name="T17" fmla="*/ 756 w 756"/>
                  <a:gd name="T18" fmla="*/ 2184 h 218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56" h="2184">
                    <a:moveTo>
                      <a:pt x="756" y="0"/>
                    </a:moveTo>
                    <a:lnTo>
                      <a:pt x="138" y="2184"/>
                    </a:lnTo>
                    <a:lnTo>
                      <a:pt x="0" y="2148"/>
                    </a:lnTo>
                    <a:lnTo>
                      <a:pt x="606" y="78"/>
                    </a:lnTo>
                    <a:lnTo>
                      <a:pt x="756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DDDDDD"/>
                  </a:gs>
                  <a:gs pos="100000">
                    <a:schemeClr val="bg1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285" name="Freeform 1060">
                <a:extLst>
                  <a:ext uri="{FF2B5EF4-FFF2-40B4-BE49-F238E27FC236}">
                    <a16:creationId xmlns:a16="http://schemas.microsoft.com/office/drawing/2014/main" id="{B109C8C3-EC33-A448-A3DB-0BE57612100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699125" y="3281363"/>
                <a:ext cx="271463" cy="63500"/>
              </a:xfrm>
              <a:custGeom>
                <a:avLst/>
                <a:gdLst>
                  <a:gd name="T0" fmla="*/ 2147483647 w 2773"/>
                  <a:gd name="T1" fmla="*/ 0 h 738"/>
                  <a:gd name="T2" fmla="*/ 0 w 2773"/>
                  <a:gd name="T3" fmla="*/ 2147483647 h 738"/>
                  <a:gd name="T4" fmla="*/ 2147483647 w 2773"/>
                  <a:gd name="T5" fmla="*/ 2147483647 h 738"/>
                  <a:gd name="T6" fmla="*/ 2147483647 w 2773"/>
                  <a:gd name="T7" fmla="*/ 2147483647 h 738"/>
                  <a:gd name="T8" fmla="*/ 2147483647 w 2773"/>
                  <a:gd name="T9" fmla="*/ 0 h 73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773"/>
                  <a:gd name="T16" fmla="*/ 0 h 738"/>
                  <a:gd name="T17" fmla="*/ 2773 w 2773"/>
                  <a:gd name="T18" fmla="*/ 738 h 73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773" h="738">
                    <a:moveTo>
                      <a:pt x="33" y="0"/>
                    </a:moveTo>
                    <a:lnTo>
                      <a:pt x="0" y="99"/>
                    </a:lnTo>
                    <a:lnTo>
                      <a:pt x="2436" y="738"/>
                    </a:lnTo>
                    <a:cubicBezTo>
                      <a:pt x="2499" y="501"/>
                      <a:pt x="2773" y="727"/>
                      <a:pt x="2373" y="603"/>
                    </a:cubicBezTo>
                    <a:lnTo>
                      <a:pt x="33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CC"/>
                  </a:gs>
                  <a:gs pos="100000">
                    <a:schemeClr val="bg1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286" name="Freeform 1061">
                <a:extLst>
                  <a:ext uri="{FF2B5EF4-FFF2-40B4-BE49-F238E27FC236}">
                    <a16:creationId xmlns:a16="http://schemas.microsoft.com/office/drawing/2014/main" id="{24C8AAF6-A667-5448-BD21-81E720992B2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935663" y="3159125"/>
                <a:ext cx="69850" cy="187325"/>
              </a:xfrm>
              <a:custGeom>
                <a:avLst/>
                <a:gdLst>
                  <a:gd name="T0" fmla="*/ 2147483647 w 637"/>
                  <a:gd name="T1" fmla="*/ 0 h 1659"/>
                  <a:gd name="T2" fmla="*/ 2147483647 w 637"/>
                  <a:gd name="T3" fmla="*/ 0 h 1659"/>
                  <a:gd name="T4" fmla="*/ 2147483647 w 637"/>
                  <a:gd name="T5" fmla="*/ 2147483647 h 1659"/>
                  <a:gd name="T6" fmla="*/ 0 w 637"/>
                  <a:gd name="T7" fmla="*/ 2147483647 h 1659"/>
                  <a:gd name="T8" fmla="*/ 2147483647 w 637"/>
                  <a:gd name="T9" fmla="*/ 0 h 165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37"/>
                  <a:gd name="T16" fmla="*/ 0 h 1659"/>
                  <a:gd name="T17" fmla="*/ 637 w 637"/>
                  <a:gd name="T18" fmla="*/ 1659 h 165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37" h="1659">
                    <a:moveTo>
                      <a:pt x="615" y="0"/>
                    </a:moveTo>
                    <a:lnTo>
                      <a:pt x="637" y="0"/>
                    </a:lnTo>
                    <a:lnTo>
                      <a:pt x="68" y="1659"/>
                    </a:lnTo>
                    <a:lnTo>
                      <a:pt x="0" y="1647"/>
                    </a:lnTo>
                    <a:lnTo>
                      <a:pt x="615" y="0"/>
                    </a:lnTo>
                    <a:close/>
                  </a:path>
                </a:pathLst>
              </a:custGeom>
              <a:solidFill>
                <a:srgbClr val="4D4D4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287" name="Freeform 1062">
                <a:extLst>
                  <a:ext uri="{FF2B5EF4-FFF2-40B4-BE49-F238E27FC236}">
                    <a16:creationId xmlns:a16="http://schemas.microsoft.com/office/drawing/2014/main" id="{B5435DC5-192D-7940-AD35-C6C82A2268E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699125" y="3290888"/>
                <a:ext cx="242888" cy="61912"/>
              </a:xfrm>
              <a:custGeom>
                <a:avLst/>
                <a:gdLst>
                  <a:gd name="T0" fmla="*/ 0 w 2216"/>
                  <a:gd name="T1" fmla="*/ 0 h 550"/>
                  <a:gd name="T2" fmla="*/ 2147483647 w 2216"/>
                  <a:gd name="T3" fmla="*/ 2147483647 h 550"/>
                  <a:gd name="T4" fmla="*/ 2147483647 w 2216"/>
                  <a:gd name="T5" fmla="*/ 2147483647 h 550"/>
                  <a:gd name="T6" fmla="*/ 2147483647 w 2216"/>
                  <a:gd name="T7" fmla="*/ 2147483647 h 550"/>
                  <a:gd name="T8" fmla="*/ 0 w 2216"/>
                  <a:gd name="T9" fmla="*/ 0 h 55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16"/>
                  <a:gd name="T16" fmla="*/ 0 h 550"/>
                  <a:gd name="T17" fmla="*/ 2216 w 2216"/>
                  <a:gd name="T18" fmla="*/ 550 h 55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16" h="550">
                    <a:moveTo>
                      <a:pt x="0" y="0"/>
                    </a:moveTo>
                    <a:lnTo>
                      <a:pt x="9" y="57"/>
                    </a:lnTo>
                    <a:lnTo>
                      <a:pt x="2164" y="550"/>
                    </a:lnTo>
                    <a:lnTo>
                      <a:pt x="2216" y="496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grpSp>
            <p:nvGrpSpPr>
              <p:cNvPr id="36288" name="Group 1063">
                <a:extLst>
                  <a:ext uri="{FF2B5EF4-FFF2-40B4-BE49-F238E27FC236}">
                    <a16:creationId xmlns:a16="http://schemas.microsoft.com/office/drawing/2014/main" id="{35465973-FB85-FA4A-BA77-D0CEB4D894A8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5695950" y="3355975"/>
                <a:ext cx="80963" cy="38100"/>
                <a:chOff x="1740" y="2642"/>
                <a:chExt cx="752" cy="327"/>
              </a:xfrm>
            </p:grpSpPr>
            <p:sp>
              <p:nvSpPr>
                <p:cNvPr id="36295" name="Freeform 1064">
                  <a:extLst>
                    <a:ext uri="{FF2B5EF4-FFF2-40B4-BE49-F238E27FC236}">
                      <a16:creationId xmlns:a16="http://schemas.microsoft.com/office/drawing/2014/main" id="{4BF1052A-2458-2D43-8C60-3D665DF2698A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740" y="2642"/>
                  <a:ext cx="752" cy="327"/>
                </a:xfrm>
                <a:custGeom>
                  <a:avLst/>
                  <a:gdLst>
                    <a:gd name="T0" fmla="*/ 293 w 752"/>
                    <a:gd name="T1" fmla="*/ 0 h 327"/>
                    <a:gd name="T2" fmla="*/ 752 w 752"/>
                    <a:gd name="T3" fmla="*/ 124 h 327"/>
                    <a:gd name="T4" fmla="*/ 470 w 752"/>
                    <a:gd name="T5" fmla="*/ 327 h 327"/>
                    <a:gd name="T6" fmla="*/ 0 w 752"/>
                    <a:gd name="T7" fmla="*/ 183 h 327"/>
                    <a:gd name="T8" fmla="*/ 293 w 752"/>
                    <a:gd name="T9" fmla="*/ 0 h 32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52"/>
                    <a:gd name="T16" fmla="*/ 0 h 327"/>
                    <a:gd name="T17" fmla="*/ 752 w 752"/>
                    <a:gd name="T18" fmla="*/ 327 h 327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52" h="327">
                      <a:moveTo>
                        <a:pt x="293" y="0"/>
                      </a:moveTo>
                      <a:lnTo>
                        <a:pt x="752" y="124"/>
                      </a:lnTo>
                      <a:lnTo>
                        <a:pt x="470" y="327"/>
                      </a:lnTo>
                      <a:lnTo>
                        <a:pt x="0" y="183"/>
                      </a:lnTo>
                      <a:lnTo>
                        <a:pt x="293" y="0"/>
                      </a:lnTo>
                      <a:close/>
                    </a:path>
                  </a:pathLst>
                </a:custGeom>
                <a:solidFill>
                  <a:srgbClr val="00009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6296" name="Freeform 1065">
                  <a:extLst>
                    <a:ext uri="{FF2B5EF4-FFF2-40B4-BE49-F238E27FC236}">
                      <a16:creationId xmlns:a16="http://schemas.microsoft.com/office/drawing/2014/main" id="{96C8E9CC-EE3C-7D49-91C6-9CD0C37E912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754" y="2649"/>
                  <a:ext cx="726" cy="311"/>
                </a:xfrm>
                <a:custGeom>
                  <a:avLst/>
                  <a:gdLst>
                    <a:gd name="T0" fmla="*/ 282 w 726"/>
                    <a:gd name="T1" fmla="*/ 0 h 311"/>
                    <a:gd name="T2" fmla="*/ 726 w 726"/>
                    <a:gd name="T3" fmla="*/ 119 h 311"/>
                    <a:gd name="T4" fmla="*/ 457 w 726"/>
                    <a:gd name="T5" fmla="*/ 311 h 311"/>
                    <a:gd name="T6" fmla="*/ 0 w 726"/>
                    <a:gd name="T7" fmla="*/ 173 h 311"/>
                    <a:gd name="T8" fmla="*/ 282 w 726"/>
                    <a:gd name="T9" fmla="*/ 0 h 311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26"/>
                    <a:gd name="T16" fmla="*/ 0 h 311"/>
                    <a:gd name="T17" fmla="*/ 726 w 726"/>
                    <a:gd name="T18" fmla="*/ 311 h 311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26" h="311">
                      <a:moveTo>
                        <a:pt x="282" y="0"/>
                      </a:moveTo>
                      <a:lnTo>
                        <a:pt x="726" y="119"/>
                      </a:lnTo>
                      <a:lnTo>
                        <a:pt x="457" y="311"/>
                      </a:lnTo>
                      <a:lnTo>
                        <a:pt x="0" y="173"/>
                      </a:lnTo>
                      <a:lnTo>
                        <a:pt x="282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4D4D4D"/>
                    </a:gs>
                    <a:gs pos="100000">
                      <a:srgbClr val="DDDDDD"/>
                    </a:gs>
                  </a:gsLst>
                  <a:lin ang="1890000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6297" name="Freeform 1066">
                  <a:extLst>
                    <a:ext uri="{FF2B5EF4-FFF2-40B4-BE49-F238E27FC236}">
                      <a16:creationId xmlns:a16="http://schemas.microsoft.com/office/drawing/2014/main" id="{344B8EE3-7020-404B-9FA7-7A3B88E6487A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808" y="2770"/>
                  <a:ext cx="258" cy="100"/>
                </a:xfrm>
                <a:custGeom>
                  <a:avLst/>
                  <a:gdLst>
                    <a:gd name="T0" fmla="*/ 0 w 258"/>
                    <a:gd name="T1" fmla="*/ 44 h 100"/>
                    <a:gd name="T2" fmla="*/ 75 w 258"/>
                    <a:gd name="T3" fmla="*/ 0 h 100"/>
                    <a:gd name="T4" fmla="*/ 258 w 258"/>
                    <a:gd name="T5" fmla="*/ 50 h 100"/>
                    <a:gd name="T6" fmla="*/ 183 w 258"/>
                    <a:gd name="T7" fmla="*/ 100 h 100"/>
                    <a:gd name="T8" fmla="*/ 0 w 258"/>
                    <a:gd name="T9" fmla="*/ 44 h 10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58"/>
                    <a:gd name="T16" fmla="*/ 0 h 100"/>
                    <a:gd name="T17" fmla="*/ 258 w 258"/>
                    <a:gd name="T18" fmla="*/ 100 h 100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58" h="100">
                      <a:moveTo>
                        <a:pt x="0" y="44"/>
                      </a:moveTo>
                      <a:lnTo>
                        <a:pt x="75" y="0"/>
                      </a:lnTo>
                      <a:lnTo>
                        <a:pt x="258" y="50"/>
                      </a:lnTo>
                      <a:lnTo>
                        <a:pt x="183" y="100"/>
                      </a:lnTo>
                      <a:lnTo>
                        <a:pt x="0" y="44"/>
                      </a:lnTo>
                      <a:close/>
                    </a:path>
                  </a:pathLst>
                </a:custGeom>
                <a:solidFill>
                  <a:schemeClr val="accent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6298" name="Freeform 1067">
                  <a:extLst>
                    <a:ext uri="{FF2B5EF4-FFF2-40B4-BE49-F238E27FC236}">
                      <a16:creationId xmlns:a16="http://schemas.microsoft.com/office/drawing/2014/main" id="{FEF95152-7199-394D-A86D-7A97AFF8EE75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799" y="2816"/>
                  <a:ext cx="194" cy="63"/>
                </a:xfrm>
                <a:custGeom>
                  <a:avLst/>
                  <a:gdLst>
                    <a:gd name="T0" fmla="*/ 12 w 194"/>
                    <a:gd name="T1" fmla="*/ 0 h 63"/>
                    <a:gd name="T2" fmla="*/ 194 w 194"/>
                    <a:gd name="T3" fmla="*/ 53 h 63"/>
                    <a:gd name="T4" fmla="*/ 180 w 194"/>
                    <a:gd name="T5" fmla="*/ 63 h 63"/>
                    <a:gd name="T6" fmla="*/ 0 w 194"/>
                    <a:gd name="T7" fmla="*/ 9 h 63"/>
                    <a:gd name="T8" fmla="*/ 12 w 194"/>
                    <a:gd name="T9" fmla="*/ 0 h 6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94"/>
                    <a:gd name="T16" fmla="*/ 0 h 63"/>
                    <a:gd name="T17" fmla="*/ 194 w 194"/>
                    <a:gd name="T18" fmla="*/ 63 h 6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94" h="63">
                      <a:moveTo>
                        <a:pt x="12" y="0"/>
                      </a:moveTo>
                      <a:lnTo>
                        <a:pt x="194" y="53"/>
                      </a:lnTo>
                      <a:lnTo>
                        <a:pt x="180" y="63"/>
                      </a:lnTo>
                      <a:lnTo>
                        <a:pt x="0" y="9"/>
                      </a:lnTo>
                      <a:lnTo>
                        <a:pt x="12" y="0"/>
                      </a:lnTo>
                      <a:close/>
                    </a:path>
                  </a:pathLst>
                </a:custGeom>
                <a:solidFill>
                  <a:srgbClr val="00009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6299" name="Freeform 1068">
                  <a:extLst>
                    <a:ext uri="{FF2B5EF4-FFF2-40B4-BE49-F238E27FC236}">
                      <a16:creationId xmlns:a16="http://schemas.microsoft.com/office/drawing/2014/main" id="{D4E13990-9D0B-A941-85C0-A9A6AC69BCE0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020" y="2834"/>
                  <a:ext cx="258" cy="102"/>
                </a:xfrm>
                <a:custGeom>
                  <a:avLst/>
                  <a:gdLst>
                    <a:gd name="T0" fmla="*/ 0 w 258"/>
                    <a:gd name="T1" fmla="*/ 46 h 102"/>
                    <a:gd name="T2" fmla="*/ 71 w 258"/>
                    <a:gd name="T3" fmla="*/ 0 h 102"/>
                    <a:gd name="T4" fmla="*/ 258 w 258"/>
                    <a:gd name="T5" fmla="*/ 52 h 102"/>
                    <a:gd name="T6" fmla="*/ 183 w 258"/>
                    <a:gd name="T7" fmla="*/ 102 h 102"/>
                    <a:gd name="T8" fmla="*/ 0 w 258"/>
                    <a:gd name="T9" fmla="*/ 46 h 102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58"/>
                    <a:gd name="T16" fmla="*/ 0 h 102"/>
                    <a:gd name="T17" fmla="*/ 258 w 258"/>
                    <a:gd name="T18" fmla="*/ 102 h 102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58" h="102">
                      <a:moveTo>
                        <a:pt x="0" y="46"/>
                      </a:moveTo>
                      <a:lnTo>
                        <a:pt x="71" y="0"/>
                      </a:lnTo>
                      <a:lnTo>
                        <a:pt x="258" y="52"/>
                      </a:lnTo>
                      <a:lnTo>
                        <a:pt x="183" y="102"/>
                      </a:lnTo>
                      <a:lnTo>
                        <a:pt x="0" y="46"/>
                      </a:lnTo>
                      <a:close/>
                    </a:path>
                  </a:pathLst>
                </a:custGeom>
                <a:solidFill>
                  <a:schemeClr val="accent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6300" name="Freeform 1069">
                  <a:extLst>
                    <a:ext uri="{FF2B5EF4-FFF2-40B4-BE49-F238E27FC236}">
                      <a16:creationId xmlns:a16="http://schemas.microsoft.com/office/drawing/2014/main" id="{917897E8-32A4-A842-B583-70543A7F1329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011" y="2882"/>
                  <a:ext cx="194" cy="63"/>
                </a:xfrm>
                <a:custGeom>
                  <a:avLst/>
                  <a:gdLst>
                    <a:gd name="T0" fmla="*/ 12 w 194"/>
                    <a:gd name="T1" fmla="*/ 0 h 63"/>
                    <a:gd name="T2" fmla="*/ 194 w 194"/>
                    <a:gd name="T3" fmla="*/ 53 h 63"/>
                    <a:gd name="T4" fmla="*/ 180 w 194"/>
                    <a:gd name="T5" fmla="*/ 63 h 63"/>
                    <a:gd name="T6" fmla="*/ 0 w 194"/>
                    <a:gd name="T7" fmla="*/ 9 h 63"/>
                    <a:gd name="T8" fmla="*/ 12 w 194"/>
                    <a:gd name="T9" fmla="*/ 0 h 6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94"/>
                    <a:gd name="T16" fmla="*/ 0 h 63"/>
                    <a:gd name="T17" fmla="*/ 194 w 194"/>
                    <a:gd name="T18" fmla="*/ 63 h 6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94" h="63">
                      <a:moveTo>
                        <a:pt x="12" y="0"/>
                      </a:moveTo>
                      <a:lnTo>
                        <a:pt x="194" y="53"/>
                      </a:lnTo>
                      <a:lnTo>
                        <a:pt x="180" y="63"/>
                      </a:lnTo>
                      <a:lnTo>
                        <a:pt x="0" y="9"/>
                      </a:lnTo>
                      <a:lnTo>
                        <a:pt x="12" y="0"/>
                      </a:lnTo>
                      <a:close/>
                    </a:path>
                  </a:pathLst>
                </a:custGeom>
                <a:solidFill>
                  <a:srgbClr val="00009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36289" name="Freeform 1070">
                <a:extLst>
                  <a:ext uri="{FF2B5EF4-FFF2-40B4-BE49-F238E27FC236}">
                    <a16:creationId xmlns:a16="http://schemas.microsoft.com/office/drawing/2014/main" id="{049C4248-5201-DB40-99F2-A0FC7C26FA8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835650" y="3362325"/>
                <a:ext cx="100013" cy="80963"/>
              </a:xfrm>
              <a:custGeom>
                <a:avLst/>
                <a:gdLst>
                  <a:gd name="T0" fmla="*/ 2147483647 w 990"/>
                  <a:gd name="T1" fmla="*/ 2147483647 h 792"/>
                  <a:gd name="T2" fmla="*/ 2147483647 w 990"/>
                  <a:gd name="T3" fmla="*/ 0 h 792"/>
                  <a:gd name="T4" fmla="*/ 2147483647 w 990"/>
                  <a:gd name="T5" fmla="*/ 2147483647 h 792"/>
                  <a:gd name="T6" fmla="*/ 0 w 990"/>
                  <a:gd name="T7" fmla="*/ 2147483647 h 792"/>
                  <a:gd name="T8" fmla="*/ 2147483647 w 990"/>
                  <a:gd name="T9" fmla="*/ 2147483647 h 79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990"/>
                  <a:gd name="T16" fmla="*/ 0 h 792"/>
                  <a:gd name="T17" fmla="*/ 990 w 990"/>
                  <a:gd name="T18" fmla="*/ 792 h 79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990" h="792">
                    <a:moveTo>
                      <a:pt x="3" y="738"/>
                    </a:moveTo>
                    <a:lnTo>
                      <a:pt x="990" y="0"/>
                    </a:lnTo>
                    <a:lnTo>
                      <a:pt x="987" y="60"/>
                    </a:lnTo>
                    <a:lnTo>
                      <a:pt x="0" y="792"/>
                    </a:lnTo>
                    <a:lnTo>
                      <a:pt x="3" y="738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290" name="Freeform 1071">
                <a:extLst>
                  <a:ext uri="{FF2B5EF4-FFF2-40B4-BE49-F238E27FC236}">
                    <a16:creationId xmlns:a16="http://schemas.microsoft.com/office/drawing/2014/main" id="{5DC8AB48-5F35-4646-9985-42CF7EECC1F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583238" y="3368675"/>
                <a:ext cx="254000" cy="73025"/>
              </a:xfrm>
              <a:custGeom>
                <a:avLst/>
                <a:gdLst>
                  <a:gd name="T0" fmla="*/ 2147483647 w 2532"/>
                  <a:gd name="T1" fmla="*/ 0 h 723"/>
                  <a:gd name="T2" fmla="*/ 2147483647 w 2532"/>
                  <a:gd name="T3" fmla="*/ 0 h 723"/>
                  <a:gd name="T4" fmla="*/ 2147483647 w 2532"/>
                  <a:gd name="T5" fmla="*/ 2147483647 h 723"/>
                  <a:gd name="T6" fmla="*/ 2147483647 w 2532"/>
                  <a:gd name="T7" fmla="*/ 2147483647 h 723"/>
                  <a:gd name="T8" fmla="*/ 0 w 2532"/>
                  <a:gd name="T9" fmla="*/ 2147483647 h 723"/>
                  <a:gd name="T10" fmla="*/ 2147483647 w 2532"/>
                  <a:gd name="T11" fmla="*/ 0 h 72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532"/>
                  <a:gd name="T19" fmla="*/ 0 h 723"/>
                  <a:gd name="T20" fmla="*/ 2532 w 2532"/>
                  <a:gd name="T21" fmla="*/ 723 h 723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532" h="723">
                    <a:moveTo>
                      <a:pt x="6" y="0"/>
                    </a:moveTo>
                    <a:cubicBezTo>
                      <a:pt x="16" y="0"/>
                      <a:pt x="26" y="0"/>
                      <a:pt x="36" y="0"/>
                    </a:cubicBezTo>
                    <a:lnTo>
                      <a:pt x="2532" y="678"/>
                    </a:lnTo>
                    <a:lnTo>
                      <a:pt x="2529" y="723"/>
                    </a:lnTo>
                    <a:lnTo>
                      <a:pt x="0" y="24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291" name="Freeform 1072">
                <a:extLst>
                  <a:ext uri="{FF2B5EF4-FFF2-40B4-BE49-F238E27FC236}">
                    <a16:creationId xmlns:a16="http://schemas.microsoft.com/office/drawing/2014/main" id="{5AE692CC-520E-AA41-825A-040DF1C304A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583238" y="3354388"/>
                <a:ext cx="1587" cy="15875"/>
              </a:xfrm>
              <a:custGeom>
                <a:avLst/>
                <a:gdLst>
                  <a:gd name="T0" fmla="*/ 2147483647 w 26"/>
                  <a:gd name="T1" fmla="*/ 2147483647 h 147"/>
                  <a:gd name="T2" fmla="*/ 2147483647 w 26"/>
                  <a:gd name="T3" fmla="*/ 2147483647 h 147"/>
                  <a:gd name="T4" fmla="*/ 0 w 26"/>
                  <a:gd name="T5" fmla="*/ 2147483647 h 147"/>
                  <a:gd name="T6" fmla="*/ 2147483647 w 26"/>
                  <a:gd name="T7" fmla="*/ 0 h 147"/>
                  <a:gd name="T8" fmla="*/ 2147483647 w 26"/>
                  <a:gd name="T9" fmla="*/ 2147483647 h 14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6"/>
                  <a:gd name="T16" fmla="*/ 0 h 147"/>
                  <a:gd name="T17" fmla="*/ 26 w 26"/>
                  <a:gd name="T18" fmla="*/ 147 h 14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6" h="147">
                    <a:moveTo>
                      <a:pt x="26" y="10"/>
                    </a:moveTo>
                    <a:lnTo>
                      <a:pt x="23" y="147"/>
                    </a:lnTo>
                    <a:lnTo>
                      <a:pt x="0" y="144"/>
                    </a:lnTo>
                    <a:lnTo>
                      <a:pt x="3" y="0"/>
                    </a:lnTo>
                    <a:lnTo>
                      <a:pt x="26" y="1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292" name="Freeform 1073">
                <a:extLst>
                  <a:ext uri="{FF2B5EF4-FFF2-40B4-BE49-F238E27FC236}">
                    <a16:creationId xmlns:a16="http://schemas.microsoft.com/office/drawing/2014/main" id="{44A2423C-D2FF-ED45-AD20-87EB927411E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583238" y="3294063"/>
                <a:ext cx="117475" cy="61912"/>
              </a:xfrm>
              <a:custGeom>
                <a:avLst/>
                <a:gdLst>
                  <a:gd name="T0" fmla="*/ 2147483647 w 1176"/>
                  <a:gd name="T1" fmla="*/ 0 h 606"/>
                  <a:gd name="T2" fmla="*/ 0 w 1176"/>
                  <a:gd name="T3" fmla="*/ 2147483647 h 606"/>
                  <a:gd name="T4" fmla="*/ 2147483647 w 1176"/>
                  <a:gd name="T5" fmla="*/ 2147483647 h 606"/>
                  <a:gd name="T6" fmla="*/ 2147483647 w 1176"/>
                  <a:gd name="T7" fmla="*/ 2147483647 h 606"/>
                  <a:gd name="T8" fmla="*/ 2147483647 w 1176"/>
                  <a:gd name="T9" fmla="*/ 0 h 60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176"/>
                  <a:gd name="T16" fmla="*/ 0 h 606"/>
                  <a:gd name="T17" fmla="*/ 1176 w 1176"/>
                  <a:gd name="T18" fmla="*/ 606 h 60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176" h="606">
                    <a:moveTo>
                      <a:pt x="1170" y="0"/>
                    </a:moveTo>
                    <a:lnTo>
                      <a:pt x="0" y="597"/>
                    </a:lnTo>
                    <a:lnTo>
                      <a:pt x="30" y="606"/>
                    </a:lnTo>
                    <a:lnTo>
                      <a:pt x="1176" y="18"/>
                    </a:lnTo>
                    <a:lnTo>
                      <a:pt x="1170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293" name="Freeform 1074">
                <a:extLst>
                  <a:ext uri="{FF2B5EF4-FFF2-40B4-BE49-F238E27FC236}">
                    <a16:creationId xmlns:a16="http://schemas.microsoft.com/office/drawing/2014/main" id="{D60F44E7-0DCA-9E4B-A876-CE999DCC5ED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591175" y="3357563"/>
                <a:ext cx="241300" cy="71437"/>
              </a:xfrm>
              <a:custGeom>
                <a:avLst/>
                <a:gdLst>
                  <a:gd name="T0" fmla="*/ 2147483647 w 2532"/>
                  <a:gd name="T1" fmla="*/ 0 h 723"/>
                  <a:gd name="T2" fmla="*/ 2147483647 w 2532"/>
                  <a:gd name="T3" fmla="*/ 0 h 723"/>
                  <a:gd name="T4" fmla="*/ 2147483647 w 2532"/>
                  <a:gd name="T5" fmla="*/ 2147483647 h 723"/>
                  <a:gd name="T6" fmla="*/ 2147483647 w 2532"/>
                  <a:gd name="T7" fmla="*/ 2147483647 h 723"/>
                  <a:gd name="T8" fmla="*/ 0 w 2532"/>
                  <a:gd name="T9" fmla="*/ 2147483647 h 723"/>
                  <a:gd name="T10" fmla="*/ 2147483647 w 2532"/>
                  <a:gd name="T11" fmla="*/ 0 h 72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532"/>
                  <a:gd name="T19" fmla="*/ 0 h 723"/>
                  <a:gd name="T20" fmla="*/ 2532 w 2532"/>
                  <a:gd name="T21" fmla="*/ 723 h 723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532" h="723">
                    <a:moveTo>
                      <a:pt x="6" y="0"/>
                    </a:moveTo>
                    <a:cubicBezTo>
                      <a:pt x="16" y="0"/>
                      <a:pt x="26" y="0"/>
                      <a:pt x="36" y="0"/>
                    </a:cubicBezTo>
                    <a:lnTo>
                      <a:pt x="2532" y="678"/>
                    </a:lnTo>
                    <a:lnTo>
                      <a:pt x="2529" y="723"/>
                    </a:lnTo>
                    <a:lnTo>
                      <a:pt x="0" y="24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294" name="Freeform 1075">
                <a:extLst>
                  <a:ext uri="{FF2B5EF4-FFF2-40B4-BE49-F238E27FC236}">
                    <a16:creationId xmlns:a16="http://schemas.microsoft.com/office/drawing/2014/main" id="{FC057B3B-3EA4-6145-99FD-217D6906FFD9}"/>
                  </a:ext>
                </a:extLst>
              </p:cNvPr>
              <p:cNvSpPr>
                <a:spLocks/>
              </p:cNvSpPr>
              <p:nvPr/>
            </p:nvSpPr>
            <p:spPr bwMode="auto">
              <a:xfrm flipV="1">
                <a:off x="5830888" y="3352800"/>
                <a:ext cx="98425" cy="74613"/>
              </a:xfrm>
              <a:custGeom>
                <a:avLst/>
                <a:gdLst>
                  <a:gd name="T0" fmla="*/ 2147483647 w 2532"/>
                  <a:gd name="T1" fmla="*/ 0 h 723"/>
                  <a:gd name="T2" fmla="*/ 2147483647 w 2532"/>
                  <a:gd name="T3" fmla="*/ 0 h 723"/>
                  <a:gd name="T4" fmla="*/ 2147483647 w 2532"/>
                  <a:gd name="T5" fmla="*/ 2147483647 h 723"/>
                  <a:gd name="T6" fmla="*/ 2147483647 w 2532"/>
                  <a:gd name="T7" fmla="*/ 2147483647 h 723"/>
                  <a:gd name="T8" fmla="*/ 0 w 2532"/>
                  <a:gd name="T9" fmla="*/ 2147483647 h 723"/>
                  <a:gd name="T10" fmla="*/ 2147483647 w 2532"/>
                  <a:gd name="T11" fmla="*/ 0 h 72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532"/>
                  <a:gd name="T19" fmla="*/ 0 h 723"/>
                  <a:gd name="T20" fmla="*/ 2532 w 2532"/>
                  <a:gd name="T21" fmla="*/ 723 h 723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532" h="723">
                    <a:moveTo>
                      <a:pt x="6" y="0"/>
                    </a:moveTo>
                    <a:cubicBezTo>
                      <a:pt x="16" y="0"/>
                      <a:pt x="26" y="0"/>
                      <a:pt x="36" y="0"/>
                    </a:cubicBezTo>
                    <a:lnTo>
                      <a:pt x="2532" y="678"/>
                    </a:lnTo>
                    <a:lnTo>
                      <a:pt x="2529" y="723"/>
                    </a:lnTo>
                    <a:lnTo>
                      <a:pt x="0" y="24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pic>
          <p:nvPicPr>
            <p:cNvPr id="35946" name="Picture 1077" descr="desktop_computer_stylized_medium">
              <a:extLst>
                <a:ext uri="{FF2B5EF4-FFF2-40B4-BE49-F238E27FC236}">
                  <a16:creationId xmlns:a16="http://schemas.microsoft.com/office/drawing/2014/main" id="{1E93FBFF-3FC6-5249-9A63-367349CD107B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6156325" y="3300413"/>
              <a:ext cx="342900" cy="3349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5947" name="Freeform 1078">
              <a:extLst>
                <a:ext uri="{FF2B5EF4-FFF2-40B4-BE49-F238E27FC236}">
                  <a16:creationId xmlns:a16="http://schemas.microsoft.com/office/drawing/2014/main" id="{AF9718AC-E873-9B44-820B-53DBB17C9236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6302568" y="3332533"/>
              <a:ext cx="161685" cy="153507"/>
            </a:xfrm>
            <a:custGeom>
              <a:avLst/>
              <a:gdLst>
                <a:gd name="T0" fmla="*/ 0 w 356"/>
                <a:gd name="T1" fmla="*/ 0 h 368"/>
                <a:gd name="T2" fmla="*/ 136251 w 356"/>
                <a:gd name="T3" fmla="*/ 5840 h 368"/>
                <a:gd name="T4" fmla="*/ 161685 w 356"/>
                <a:gd name="T5" fmla="*/ 122639 h 368"/>
                <a:gd name="T6" fmla="*/ 35425 w 356"/>
                <a:gd name="T7" fmla="*/ 153507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6"/>
                <a:gd name="T16" fmla="*/ 0 h 368"/>
                <a:gd name="T17" fmla="*/ 356 w 356"/>
                <a:gd name="T18" fmla="*/ 368 h 36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pic>
          <p:nvPicPr>
            <p:cNvPr id="35948" name="Picture 1081" descr="laptop_keyboard">
              <a:extLst>
                <a:ext uri="{FF2B5EF4-FFF2-40B4-BE49-F238E27FC236}">
                  <a16:creationId xmlns:a16="http://schemas.microsoft.com/office/drawing/2014/main" id="{0B8F84D5-C92D-6945-88EE-6174C6D0A76C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rot="109064" flipH="1">
              <a:off x="7329488" y="5672138"/>
              <a:ext cx="388937" cy="1587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5949" name="Freeform 1082">
              <a:extLst>
                <a:ext uri="{FF2B5EF4-FFF2-40B4-BE49-F238E27FC236}">
                  <a16:creationId xmlns:a16="http://schemas.microsoft.com/office/drawing/2014/main" id="{0FC59CBA-253D-A14C-8403-4D5CC9F8A55A}"/>
                </a:ext>
              </a:extLst>
            </p:cNvPr>
            <p:cNvSpPr>
              <a:spLocks/>
            </p:cNvSpPr>
            <p:nvPr/>
          </p:nvSpPr>
          <p:spPr bwMode="auto">
            <a:xfrm>
              <a:off x="7458075" y="5516563"/>
              <a:ext cx="312738" cy="207962"/>
            </a:xfrm>
            <a:custGeom>
              <a:avLst/>
              <a:gdLst>
                <a:gd name="T0" fmla="*/ 2147483647 w 2982"/>
                <a:gd name="T1" fmla="*/ 0 h 2442"/>
                <a:gd name="T2" fmla="*/ 0 w 2982"/>
                <a:gd name="T3" fmla="*/ 2147483647 h 2442"/>
                <a:gd name="T4" fmla="*/ 2147483647 w 2982"/>
                <a:gd name="T5" fmla="*/ 2147483647 h 2442"/>
                <a:gd name="T6" fmla="*/ 2147483647 w 2982"/>
                <a:gd name="T7" fmla="*/ 2147483647 h 2442"/>
                <a:gd name="T8" fmla="*/ 2147483647 w 2982"/>
                <a:gd name="T9" fmla="*/ 0 h 24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82"/>
                <a:gd name="T16" fmla="*/ 0 h 2442"/>
                <a:gd name="T17" fmla="*/ 2982 w 2982"/>
                <a:gd name="T18" fmla="*/ 2442 h 244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82" h="2442">
                  <a:moveTo>
                    <a:pt x="540" y="0"/>
                  </a:moveTo>
                  <a:lnTo>
                    <a:pt x="0" y="1734"/>
                  </a:lnTo>
                  <a:lnTo>
                    <a:pt x="2394" y="2442"/>
                  </a:lnTo>
                  <a:lnTo>
                    <a:pt x="2982" y="318"/>
                  </a:lnTo>
                  <a:lnTo>
                    <a:pt x="540" y="0"/>
                  </a:lnTo>
                  <a:close/>
                </a:path>
              </a:pathLst>
            </a:cu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pic>
          <p:nvPicPr>
            <p:cNvPr id="35950" name="Picture 1083" descr="screen">
              <a:extLst>
                <a:ext uri="{FF2B5EF4-FFF2-40B4-BE49-F238E27FC236}">
                  <a16:creationId xmlns:a16="http://schemas.microsoft.com/office/drawing/2014/main" id="{1B2E7681-71D0-314C-A411-351AF856ABFF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473950" y="5521325"/>
              <a:ext cx="284163" cy="1905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5951" name="Freeform 1084">
              <a:extLst>
                <a:ext uri="{FF2B5EF4-FFF2-40B4-BE49-F238E27FC236}">
                  <a16:creationId xmlns:a16="http://schemas.microsoft.com/office/drawing/2014/main" id="{3877CEFE-A2AB-3F4F-B420-03A06FEC98BE}"/>
                </a:ext>
              </a:extLst>
            </p:cNvPr>
            <p:cNvSpPr>
              <a:spLocks/>
            </p:cNvSpPr>
            <p:nvPr/>
          </p:nvSpPr>
          <p:spPr bwMode="auto">
            <a:xfrm>
              <a:off x="7515225" y="5510213"/>
              <a:ext cx="265113" cy="39687"/>
            </a:xfrm>
            <a:custGeom>
              <a:avLst/>
              <a:gdLst>
                <a:gd name="T0" fmla="*/ 2147483647 w 2528"/>
                <a:gd name="T1" fmla="*/ 0 h 455"/>
                <a:gd name="T2" fmla="*/ 2147483647 w 2528"/>
                <a:gd name="T3" fmla="*/ 2147483647 h 455"/>
                <a:gd name="T4" fmla="*/ 2147483647 w 2528"/>
                <a:gd name="T5" fmla="*/ 2147483647 h 455"/>
                <a:gd name="T6" fmla="*/ 0 w 2528"/>
                <a:gd name="T7" fmla="*/ 2147483647 h 455"/>
                <a:gd name="T8" fmla="*/ 2147483647 w 2528"/>
                <a:gd name="T9" fmla="*/ 0 h 45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528"/>
                <a:gd name="T16" fmla="*/ 0 h 455"/>
                <a:gd name="T17" fmla="*/ 2528 w 2528"/>
                <a:gd name="T18" fmla="*/ 455 h 45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528" h="455">
                  <a:moveTo>
                    <a:pt x="14" y="0"/>
                  </a:moveTo>
                  <a:lnTo>
                    <a:pt x="2528" y="341"/>
                  </a:lnTo>
                  <a:lnTo>
                    <a:pt x="2480" y="455"/>
                  </a:lnTo>
                  <a:lnTo>
                    <a:pt x="0" y="86"/>
                  </a:lnTo>
                  <a:lnTo>
                    <a:pt x="14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rgbClr val="EAEAEA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952" name="Freeform 1085">
              <a:extLst>
                <a:ext uri="{FF2B5EF4-FFF2-40B4-BE49-F238E27FC236}">
                  <a16:creationId xmlns:a16="http://schemas.microsoft.com/office/drawing/2014/main" id="{71E35FC7-0D73-954F-B306-30F15349A370}"/>
                </a:ext>
              </a:extLst>
            </p:cNvPr>
            <p:cNvSpPr>
              <a:spLocks/>
            </p:cNvSpPr>
            <p:nvPr/>
          </p:nvSpPr>
          <p:spPr bwMode="auto">
            <a:xfrm>
              <a:off x="7456488" y="5510213"/>
              <a:ext cx="73025" cy="161925"/>
            </a:xfrm>
            <a:custGeom>
              <a:avLst/>
              <a:gdLst>
                <a:gd name="T0" fmla="*/ 2147483647 w 702"/>
                <a:gd name="T1" fmla="*/ 0 h 1893"/>
                <a:gd name="T2" fmla="*/ 0 w 702"/>
                <a:gd name="T3" fmla="*/ 2147483647 h 1893"/>
                <a:gd name="T4" fmla="*/ 2147483647 w 702"/>
                <a:gd name="T5" fmla="*/ 2147483647 h 1893"/>
                <a:gd name="T6" fmla="*/ 2147483647 w 702"/>
                <a:gd name="T7" fmla="*/ 2147483647 h 1893"/>
                <a:gd name="T8" fmla="*/ 2147483647 w 702"/>
                <a:gd name="T9" fmla="*/ 0 h 189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02"/>
                <a:gd name="T16" fmla="*/ 0 h 1893"/>
                <a:gd name="T17" fmla="*/ 702 w 702"/>
                <a:gd name="T18" fmla="*/ 1893 h 189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02" h="1893">
                  <a:moveTo>
                    <a:pt x="579" y="0"/>
                  </a:moveTo>
                  <a:lnTo>
                    <a:pt x="0" y="1869"/>
                  </a:lnTo>
                  <a:lnTo>
                    <a:pt x="114" y="1893"/>
                  </a:lnTo>
                  <a:lnTo>
                    <a:pt x="702" y="51"/>
                  </a:lnTo>
                  <a:lnTo>
                    <a:pt x="579" y="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953" name="Freeform 1086">
              <a:extLst>
                <a:ext uri="{FF2B5EF4-FFF2-40B4-BE49-F238E27FC236}">
                  <a16:creationId xmlns:a16="http://schemas.microsoft.com/office/drawing/2014/main" id="{878F9EB1-7203-934A-B869-C53EBBC39828}"/>
                </a:ext>
              </a:extLst>
            </p:cNvPr>
            <p:cNvSpPr>
              <a:spLocks/>
            </p:cNvSpPr>
            <p:nvPr/>
          </p:nvSpPr>
          <p:spPr bwMode="auto">
            <a:xfrm>
              <a:off x="7699375" y="5538788"/>
              <a:ext cx="79375" cy="185737"/>
            </a:xfrm>
            <a:custGeom>
              <a:avLst/>
              <a:gdLst>
                <a:gd name="T0" fmla="*/ 2147483647 w 756"/>
                <a:gd name="T1" fmla="*/ 0 h 2184"/>
                <a:gd name="T2" fmla="*/ 2147483647 w 756"/>
                <a:gd name="T3" fmla="*/ 2147483647 h 2184"/>
                <a:gd name="T4" fmla="*/ 0 w 756"/>
                <a:gd name="T5" fmla="*/ 2147483647 h 2184"/>
                <a:gd name="T6" fmla="*/ 2147483647 w 756"/>
                <a:gd name="T7" fmla="*/ 2147483647 h 2184"/>
                <a:gd name="T8" fmla="*/ 2147483647 w 756"/>
                <a:gd name="T9" fmla="*/ 0 h 218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56"/>
                <a:gd name="T16" fmla="*/ 0 h 2184"/>
                <a:gd name="T17" fmla="*/ 756 w 756"/>
                <a:gd name="T18" fmla="*/ 2184 h 218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56" h="2184">
                  <a:moveTo>
                    <a:pt x="756" y="0"/>
                  </a:moveTo>
                  <a:lnTo>
                    <a:pt x="138" y="2184"/>
                  </a:lnTo>
                  <a:lnTo>
                    <a:pt x="0" y="2148"/>
                  </a:lnTo>
                  <a:lnTo>
                    <a:pt x="606" y="78"/>
                  </a:lnTo>
                  <a:lnTo>
                    <a:pt x="756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/>
                </a:gs>
                <a:gs pos="100000">
                  <a:schemeClr val="bg1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954" name="Freeform 1087">
              <a:extLst>
                <a:ext uri="{FF2B5EF4-FFF2-40B4-BE49-F238E27FC236}">
                  <a16:creationId xmlns:a16="http://schemas.microsoft.com/office/drawing/2014/main" id="{0B789E4E-982D-3B41-B43A-B8F0A25D2315}"/>
                </a:ext>
              </a:extLst>
            </p:cNvPr>
            <p:cNvSpPr>
              <a:spLocks/>
            </p:cNvSpPr>
            <p:nvPr/>
          </p:nvSpPr>
          <p:spPr bwMode="auto">
            <a:xfrm>
              <a:off x="7454900" y="5662613"/>
              <a:ext cx="290513" cy="63500"/>
            </a:xfrm>
            <a:custGeom>
              <a:avLst/>
              <a:gdLst>
                <a:gd name="T0" fmla="*/ 2147483647 w 2773"/>
                <a:gd name="T1" fmla="*/ 0 h 738"/>
                <a:gd name="T2" fmla="*/ 0 w 2773"/>
                <a:gd name="T3" fmla="*/ 2147483647 h 738"/>
                <a:gd name="T4" fmla="*/ 2147483647 w 2773"/>
                <a:gd name="T5" fmla="*/ 2147483647 h 738"/>
                <a:gd name="T6" fmla="*/ 2147483647 w 2773"/>
                <a:gd name="T7" fmla="*/ 2147483647 h 738"/>
                <a:gd name="T8" fmla="*/ 2147483647 w 2773"/>
                <a:gd name="T9" fmla="*/ 0 h 73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773"/>
                <a:gd name="T16" fmla="*/ 0 h 738"/>
                <a:gd name="T17" fmla="*/ 2773 w 2773"/>
                <a:gd name="T18" fmla="*/ 738 h 73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773" h="738">
                  <a:moveTo>
                    <a:pt x="33" y="0"/>
                  </a:moveTo>
                  <a:lnTo>
                    <a:pt x="0" y="99"/>
                  </a:lnTo>
                  <a:lnTo>
                    <a:pt x="2436" y="738"/>
                  </a:lnTo>
                  <a:cubicBezTo>
                    <a:pt x="2499" y="501"/>
                    <a:pt x="2773" y="727"/>
                    <a:pt x="2373" y="603"/>
                  </a:cubicBezTo>
                  <a:lnTo>
                    <a:pt x="33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CC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955" name="Freeform 1088">
              <a:extLst>
                <a:ext uri="{FF2B5EF4-FFF2-40B4-BE49-F238E27FC236}">
                  <a16:creationId xmlns:a16="http://schemas.microsoft.com/office/drawing/2014/main" id="{A05804BB-AA70-8143-AF83-E9FF032E8615}"/>
                </a:ext>
              </a:extLst>
            </p:cNvPr>
            <p:cNvSpPr>
              <a:spLocks/>
            </p:cNvSpPr>
            <p:nvPr/>
          </p:nvSpPr>
          <p:spPr bwMode="auto">
            <a:xfrm>
              <a:off x="7707313" y="5540375"/>
              <a:ext cx="74612" cy="187325"/>
            </a:xfrm>
            <a:custGeom>
              <a:avLst/>
              <a:gdLst>
                <a:gd name="T0" fmla="*/ 2147483647 w 637"/>
                <a:gd name="T1" fmla="*/ 0 h 1659"/>
                <a:gd name="T2" fmla="*/ 2147483647 w 637"/>
                <a:gd name="T3" fmla="*/ 0 h 1659"/>
                <a:gd name="T4" fmla="*/ 2147483647 w 637"/>
                <a:gd name="T5" fmla="*/ 2147483647 h 1659"/>
                <a:gd name="T6" fmla="*/ 0 w 637"/>
                <a:gd name="T7" fmla="*/ 2147483647 h 1659"/>
                <a:gd name="T8" fmla="*/ 2147483647 w 637"/>
                <a:gd name="T9" fmla="*/ 0 h 165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37"/>
                <a:gd name="T16" fmla="*/ 0 h 1659"/>
                <a:gd name="T17" fmla="*/ 637 w 637"/>
                <a:gd name="T18" fmla="*/ 1659 h 165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37" h="1659">
                  <a:moveTo>
                    <a:pt x="615" y="0"/>
                  </a:moveTo>
                  <a:lnTo>
                    <a:pt x="637" y="0"/>
                  </a:lnTo>
                  <a:lnTo>
                    <a:pt x="68" y="1659"/>
                  </a:lnTo>
                  <a:lnTo>
                    <a:pt x="0" y="1647"/>
                  </a:lnTo>
                  <a:lnTo>
                    <a:pt x="615" y="0"/>
                  </a:lnTo>
                  <a:close/>
                </a:path>
              </a:pathLst>
            </a:custGeom>
            <a:solidFill>
              <a:srgbClr val="4D4D4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956" name="Freeform 1089">
              <a:extLst>
                <a:ext uri="{FF2B5EF4-FFF2-40B4-BE49-F238E27FC236}">
                  <a16:creationId xmlns:a16="http://schemas.microsoft.com/office/drawing/2014/main" id="{29983F4F-B926-F848-92DD-B0377E1025DC}"/>
                </a:ext>
              </a:extLst>
            </p:cNvPr>
            <p:cNvSpPr>
              <a:spLocks/>
            </p:cNvSpPr>
            <p:nvPr/>
          </p:nvSpPr>
          <p:spPr bwMode="auto">
            <a:xfrm>
              <a:off x="7454900" y="5672138"/>
              <a:ext cx="258763" cy="61912"/>
            </a:xfrm>
            <a:custGeom>
              <a:avLst/>
              <a:gdLst>
                <a:gd name="T0" fmla="*/ 0 w 2216"/>
                <a:gd name="T1" fmla="*/ 0 h 550"/>
                <a:gd name="T2" fmla="*/ 2147483647 w 2216"/>
                <a:gd name="T3" fmla="*/ 2147483647 h 550"/>
                <a:gd name="T4" fmla="*/ 2147483647 w 2216"/>
                <a:gd name="T5" fmla="*/ 2147483647 h 550"/>
                <a:gd name="T6" fmla="*/ 2147483647 w 2216"/>
                <a:gd name="T7" fmla="*/ 2147483647 h 550"/>
                <a:gd name="T8" fmla="*/ 0 w 2216"/>
                <a:gd name="T9" fmla="*/ 0 h 55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216"/>
                <a:gd name="T16" fmla="*/ 0 h 550"/>
                <a:gd name="T17" fmla="*/ 2216 w 2216"/>
                <a:gd name="T18" fmla="*/ 550 h 55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216" h="550">
                  <a:moveTo>
                    <a:pt x="0" y="0"/>
                  </a:moveTo>
                  <a:lnTo>
                    <a:pt x="9" y="57"/>
                  </a:lnTo>
                  <a:lnTo>
                    <a:pt x="2164" y="550"/>
                  </a:lnTo>
                  <a:lnTo>
                    <a:pt x="2216" y="496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35957" name="Group 1090">
              <a:extLst>
                <a:ext uri="{FF2B5EF4-FFF2-40B4-BE49-F238E27FC236}">
                  <a16:creationId xmlns:a16="http://schemas.microsoft.com/office/drawing/2014/main" id="{636B2FBB-F8E0-CE4B-8303-619AB87C8DE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451725" y="5737225"/>
              <a:ext cx="87313" cy="38100"/>
              <a:chOff x="1740" y="2642"/>
              <a:chExt cx="752" cy="327"/>
            </a:xfrm>
          </p:grpSpPr>
          <p:sp>
            <p:nvSpPr>
              <p:cNvPr id="36273" name="Freeform 1091">
                <a:extLst>
                  <a:ext uri="{FF2B5EF4-FFF2-40B4-BE49-F238E27FC236}">
                    <a16:creationId xmlns:a16="http://schemas.microsoft.com/office/drawing/2014/main" id="{96530CBC-DBF6-024B-BFEB-2B74D626BDC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740" y="2642"/>
                <a:ext cx="752" cy="327"/>
              </a:xfrm>
              <a:custGeom>
                <a:avLst/>
                <a:gdLst>
                  <a:gd name="T0" fmla="*/ 293 w 752"/>
                  <a:gd name="T1" fmla="*/ 0 h 327"/>
                  <a:gd name="T2" fmla="*/ 752 w 752"/>
                  <a:gd name="T3" fmla="*/ 124 h 327"/>
                  <a:gd name="T4" fmla="*/ 470 w 752"/>
                  <a:gd name="T5" fmla="*/ 327 h 327"/>
                  <a:gd name="T6" fmla="*/ 0 w 752"/>
                  <a:gd name="T7" fmla="*/ 183 h 327"/>
                  <a:gd name="T8" fmla="*/ 293 w 752"/>
                  <a:gd name="T9" fmla="*/ 0 h 32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52"/>
                  <a:gd name="T16" fmla="*/ 0 h 327"/>
                  <a:gd name="T17" fmla="*/ 752 w 752"/>
                  <a:gd name="T18" fmla="*/ 327 h 32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52" h="327">
                    <a:moveTo>
                      <a:pt x="293" y="0"/>
                    </a:moveTo>
                    <a:lnTo>
                      <a:pt x="752" y="124"/>
                    </a:lnTo>
                    <a:lnTo>
                      <a:pt x="470" y="327"/>
                    </a:lnTo>
                    <a:lnTo>
                      <a:pt x="0" y="183"/>
                    </a:lnTo>
                    <a:lnTo>
                      <a:pt x="293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274" name="Freeform 1092">
                <a:extLst>
                  <a:ext uri="{FF2B5EF4-FFF2-40B4-BE49-F238E27FC236}">
                    <a16:creationId xmlns:a16="http://schemas.microsoft.com/office/drawing/2014/main" id="{8DCB14AA-D0BB-C54D-92BF-17F86797688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754" y="2649"/>
                <a:ext cx="726" cy="311"/>
              </a:xfrm>
              <a:custGeom>
                <a:avLst/>
                <a:gdLst>
                  <a:gd name="T0" fmla="*/ 282 w 726"/>
                  <a:gd name="T1" fmla="*/ 0 h 311"/>
                  <a:gd name="T2" fmla="*/ 726 w 726"/>
                  <a:gd name="T3" fmla="*/ 119 h 311"/>
                  <a:gd name="T4" fmla="*/ 457 w 726"/>
                  <a:gd name="T5" fmla="*/ 311 h 311"/>
                  <a:gd name="T6" fmla="*/ 0 w 726"/>
                  <a:gd name="T7" fmla="*/ 173 h 311"/>
                  <a:gd name="T8" fmla="*/ 282 w 726"/>
                  <a:gd name="T9" fmla="*/ 0 h 31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26"/>
                  <a:gd name="T16" fmla="*/ 0 h 311"/>
                  <a:gd name="T17" fmla="*/ 726 w 726"/>
                  <a:gd name="T18" fmla="*/ 311 h 31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26" h="311">
                    <a:moveTo>
                      <a:pt x="282" y="0"/>
                    </a:moveTo>
                    <a:lnTo>
                      <a:pt x="726" y="119"/>
                    </a:lnTo>
                    <a:lnTo>
                      <a:pt x="457" y="311"/>
                    </a:lnTo>
                    <a:lnTo>
                      <a:pt x="0" y="173"/>
                    </a:lnTo>
                    <a:lnTo>
                      <a:pt x="282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4D4D4D"/>
                  </a:gs>
                  <a:gs pos="100000">
                    <a:srgbClr val="DDDDDD"/>
                  </a:gs>
                </a:gsLst>
                <a:lin ang="189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275" name="Freeform 1093">
                <a:extLst>
                  <a:ext uri="{FF2B5EF4-FFF2-40B4-BE49-F238E27FC236}">
                    <a16:creationId xmlns:a16="http://schemas.microsoft.com/office/drawing/2014/main" id="{D8539B37-819E-2E44-AF28-B479968E6CF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808" y="2770"/>
                <a:ext cx="258" cy="100"/>
              </a:xfrm>
              <a:custGeom>
                <a:avLst/>
                <a:gdLst>
                  <a:gd name="T0" fmla="*/ 0 w 258"/>
                  <a:gd name="T1" fmla="*/ 44 h 100"/>
                  <a:gd name="T2" fmla="*/ 75 w 258"/>
                  <a:gd name="T3" fmla="*/ 0 h 100"/>
                  <a:gd name="T4" fmla="*/ 258 w 258"/>
                  <a:gd name="T5" fmla="*/ 50 h 100"/>
                  <a:gd name="T6" fmla="*/ 183 w 258"/>
                  <a:gd name="T7" fmla="*/ 100 h 100"/>
                  <a:gd name="T8" fmla="*/ 0 w 258"/>
                  <a:gd name="T9" fmla="*/ 44 h 1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58"/>
                  <a:gd name="T16" fmla="*/ 0 h 100"/>
                  <a:gd name="T17" fmla="*/ 258 w 258"/>
                  <a:gd name="T18" fmla="*/ 100 h 10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58" h="100">
                    <a:moveTo>
                      <a:pt x="0" y="44"/>
                    </a:moveTo>
                    <a:lnTo>
                      <a:pt x="75" y="0"/>
                    </a:lnTo>
                    <a:lnTo>
                      <a:pt x="258" y="50"/>
                    </a:lnTo>
                    <a:lnTo>
                      <a:pt x="183" y="100"/>
                    </a:lnTo>
                    <a:lnTo>
                      <a:pt x="0" y="44"/>
                    </a:ln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276" name="Freeform 1094">
                <a:extLst>
                  <a:ext uri="{FF2B5EF4-FFF2-40B4-BE49-F238E27FC236}">
                    <a16:creationId xmlns:a16="http://schemas.microsoft.com/office/drawing/2014/main" id="{00D29A6E-6A82-E249-B66F-2FD89C517F5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799" y="2816"/>
                <a:ext cx="194" cy="63"/>
              </a:xfrm>
              <a:custGeom>
                <a:avLst/>
                <a:gdLst>
                  <a:gd name="T0" fmla="*/ 12 w 194"/>
                  <a:gd name="T1" fmla="*/ 0 h 63"/>
                  <a:gd name="T2" fmla="*/ 194 w 194"/>
                  <a:gd name="T3" fmla="*/ 53 h 63"/>
                  <a:gd name="T4" fmla="*/ 180 w 194"/>
                  <a:gd name="T5" fmla="*/ 63 h 63"/>
                  <a:gd name="T6" fmla="*/ 0 w 194"/>
                  <a:gd name="T7" fmla="*/ 9 h 63"/>
                  <a:gd name="T8" fmla="*/ 12 w 194"/>
                  <a:gd name="T9" fmla="*/ 0 h 6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94"/>
                  <a:gd name="T16" fmla="*/ 0 h 63"/>
                  <a:gd name="T17" fmla="*/ 194 w 194"/>
                  <a:gd name="T18" fmla="*/ 63 h 6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94" h="63">
                    <a:moveTo>
                      <a:pt x="12" y="0"/>
                    </a:moveTo>
                    <a:lnTo>
                      <a:pt x="194" y="53"/>
                    </a:lnTo>
                    <a:lnTo>
                      <a:pt x="180" y="63"/>
                    </a:lnTo>
                    <a:lnTo>
                      <a:pt x="0" y="9"/>
                    </a:lnTo>
                    <a:lnTo>
                      <a:pt x="12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277" name="Freeform 1095">
                <a:extLst>
                  <a:ext uri="{FF2B5EF4-FFF2-40B4-BE49-F238E27FC236}">
                    <a16:creationId xmlns:a16="http://schemas.microsoft.com/office/drawing/2014/main" id="{A9F7141C-0535-C140-8658-183F73C4DE1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020" y="2834"/>
                <a:ext cx="258" cy="102"/>
              </a:xfrm>
              <a:custGeom>
                <a:avLst/>
                <a:gdLst>
                  <a:gd name="T0" fmla="*/ 0 w 258"/>
                  <a:gd name="T1" fmla="*/ 46 h 102"/>
                  <a:gd name="T2" fmla="*/ 71 w 258"/>
                  <a:gd name="T3" fmla="*/ 0 h 102"/>
                  <a:gd name="T4" fmla="*/ 258 w 258"/>
                  <a:gd name="T5" fmla="*/ 52 h 102"/>
                  <a:gd name="T6" fmla="*/ 183 w 258"/>
                  <a:gd name="T7" fmla="*/ 102 h 102"/>
                  <a:gd name="T8" fmla="*/ 0 w 258"/>
                  <a:gd name="T9" fmla="*/ 46 h 10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58"/>
                  <a:gd name="T16" fmla="*/ 0 h 102"/>
                  <a:gd name="T17" fmla="*/ 258 w 258"/>
                  <a:gd name="T18" fmla="*/ 102 h 10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58" h="102">
                    <a:moveTo>
                      <a:pt x="0" y="46"/>
                    </a:moveTo>
                    <a:lnTo>
                      <a:pt x="71" y="0"/>
                    </a:lnTo>
                    <a:lnTo>
                      <a:pt x="258" y="52"/>
                    </a:lnTo>
                    <a:lnTo>
                      <a:pt x="183" y="102"/>
                    </a:lnTo>
                    <a:lnTo>
                      <a:pt x="0" y="46"/>
                    </a:ln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278" name="Freeform 1096">
                <a:extLst>
                  <a:ext uri="{FF2B5EF4-FFF2-40B4-BE49-F238E27FC236}">
                    <a16:creationId xmlns:a16="http://schemas.microsoft.com/office/drawing/2014/main" id="{36FE6FB1-9104-7E45-B10F-860C96B7540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011" y="2882"/>
                <a:ext cx="194" cy="63"/>
              </a:xfrm>
              <a:custGeom>
                <a:avLst/>
                <a:gdLst>
                  <a:gd name="T0" fmla="*/ 12 w 194"/>
                  <a:gd name="T1" fmla="*/ 0 h 63"/>
                  <a:gd name="T2" fmla="*/ 194 w 194"/>
                  <a:gd name="T3" fmla="*/ 53 h 63"/>
                  <a:gd name="T4" fmla="*/ 180 w 194"/>
                  <a:gd name="T5" fmla="*/ 63 h 63"/>
                  <a:gd name="T6" fmla="*/ 0 w 194"/>
                  <a:gd name="T7" fmla="*/ 9 h 63"/>
                  <a:gd name="T8" fmla="*/ 12 w 194"/>
                  <a:gd name="T9" fmla="*/ 0 h 6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94"/>
                  <a:gd name="T16" fmla="*/ 0 h 63"/>
                  <a:gd name="T17" fmla="*/ 194 w 194"/>
                  <a:gd name="T18" fmla="*/ 63 h 6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94" h="63">
                    <a:moveTo>
                      <a:pt x="12" y="0"/>
                    </a:moveTo>
                    <a:lnTo>
                      <a:pt x="194" y="53"/>
                    </a:lnTo>
                    <a:lnTo>
                      <a:pt x="180" y="63"/>
                    </a:lnTo>
                    <a:lnTo>
                      <a:pt x="0" y="9"/>
                    </a:lnTo>
                    <a:lnTo>
                      <a:pt x="12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35958" name="Freeform 1097">
              <a:extLst>
                <a:ext uri="{FF2B5EF4-FFF2-40B4-BE49-F238E27FC236}">
                  <a16:creationId xmlns:a16="http://schemas.microsoft.com/office/drawing/2014/main" id="{6CBD6571-B2F1-5A49-98D8-7A8DD23B9AAC}"/>
                </a:ext>
              </a:extLst>
            </p:cNvPr>
            <p:cNvSpPr>
              <a:spLocks/>
            </p:cNvSpPr>
            <p:nvPr/>
          </p:nvSpPr>
          <p:spPr bwMode="auto">
            <a:xfrm>
              <a:off x="7600950" y="5743575"/>
              <a:ext cx="106363" cy="80963"/>
            </a:xfrm>
            <a:custGeom>
              <a:avLst/>
              <a:gdLst>
                <a:gd name="T0" fmla="*/ 2147483647 w 990"/>
                <a:gd name="T1" fmla="*/ 2147483647 h 792"/>
                <a:gd name="T2" fmla="*/ 2147483647 w 990"/>
                <a:gd name="T3" fmla="*/ 0 h 792"/>
                <a:gd name="T4" fmla="*/ 2147483647 w 990"/>
                <a:gd name="T5" fmla="*/ 2147483647 h 792"/>
                <a:gd name="T6" fmla="*/ 0 w 990"/>
                <a:gd name="T7" fmla="*/ 2147483647 h 792"/>
                <a:gd name="T8" fmla="*/ 2147483647 w 990"/>
                <a:gd name="T9" fmla="*/ 2147483647 h 79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990"/>
                <a:gd name="T16" fmla="*/ 0 h 792"/>
                <a:gd name="T17" fmla="*/ 990 w 990"/>
                <a:gd name="T18" fmla="*/ 792 h 79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990" h="792">
                  <a:moveTo>
                    <a:pt x="3" y="738"/>
                  </a:moveTo>
                  <a:lnTo>
                    <a:pt x="990" y="0"/>
                  </a:lnTo>
                  <a:lnTo>
                    <a:pt x="987" y="60"/>
                  </a:lnTo>
                  <a:lnTo>
                    <a:pt x="0" y="792"/>
                  </a:lnTo>
                  <a:lnTo>
                    <a:pt x="3" y="738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959" name="Freeform 1098">
              <a:extLst>
                <a:ext uri="{FF2B5EF4-FFF2-40B4-BE49-F238E27FC236}">
                  <a16:creationId xmlns:a16="http://schemas.microsoft.com/office/drawing/2014/main" id="{60A47E91-C221-0E45-A5A7-D25C295E7B91}"/>
                </a:ext>
              </a:extLst>
            </p:cNvPr>
            <p:cNvSpPr>
              <a:spLocks/>
            </p:cNvSpPr>
            <p:nvPr/>
          </p:nvSpPr>
          <p:spPr bwMode="auto">
            <a:xfrm>
              <a:off x="7329488" y="5749925"/>
              <a:ext cx="271462" cy="73025"/>
            </a:xfrm>
            <a:custGeom>
              <a:avLst/>
              <a:gdLst>
                <a:gd name="T0" fmla="*/ 2147483647 w 2532"/>
                <a:gd name="T1" fmla="*/ 0 h 723"/>
                <a:gd name="T2" fmla="*/ 2147483647 w 2532"/>
                <a:gd name="T3" fmla="*/ 0 h 723"/>
                <a:gd name="T4" fmla="*/ 2147483647 w 2532"/>
                <a:gd name="T5" fmla="*/ 2147483647 h 723"/>
                <a:gd name="T6" fmla="*/ 2147483647 w 2532"/>
                <a:gd name="T7" fmla="*/ 2147483647 h 723"/>
                <a:gd name="T8" fmla="*/ 0 w 2532"/>
                <a:gd name="T9" fmla="*/ 2147483647 h 723"/>
                <a:gd name="T10" fmla="*/ 2147483647 w 2532"/>
                <a:gd name="T11" fmla="*/ 0 h 72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532"/>
                <a:gd name="T19" fmla="*/ 0 h 723"/>
                <a:gd name="T20" fmla="*/ 2532 w 2532"/>
                <a:gd name="T21" fmla="*/ 723 h 72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532" h="723">
                  <a:moveTo>
                    <a:pt x="6" y="0"/>
                  </a:moveTo>
                  <a:cubicBezTo>
                    <a:pt x="16" y="0"/>
                    <a:pt x="26" y="0"/>
                    <a:pt x="36" y="0"/>
                  </a:cubicBezTo>
                  <a:lnTo>
                    <a:pt x="2532" y="678"/>
                  </a:lnTo>
                  <a:lnTo>
                    <a:pt x="2529" y="723"/>
                  </a:lnTo>
                  <a:lnTo>
                    <a:pt x="0" y="24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960" name="Freeform 1099">
              <a:extLst>
                <a:ext uri="{FF2B5EF4-FFF2-40B4-BE49-F238E27FC236}">
                  <a16:creationId xmlns:a16="http://schemas.microsoft.com/office/drawing/2014/main" id="{F94C0D6A-1583-FD41-B099-FD05F48E71D6}"/>
                </a:ext>
              </a:extLst>
            </p:cNvPr>
            <p:cNvSpPr>
              <a:spLocks/>
            </p:cNvSpPr>
            <p:nvPr/>
          </p:nvSpPr>
          <p:spPr bwMode="auto">
            <a:xfrm>
              <a:off x="7331075" y="5735638"/>
              <a:ext cx="1588" cy="15875"/>
            </a:xfrm>
            <a:custGeom>
              <a:avLst/>
              <a:gdLst>
                <a:gd name="T0" fmla="*/ 2147483647 w 26"/>
                <a:gd name="T1" fmla="*/ 2147483647 h 147"/>
                <a:gd name="T2" fmla="*/ 2147483647 w 26"/>
                <a:gd name="T3" fmla="*/ 2147483647 h 147"/>
                <a:gd name="T4" fmla="*/ 0 w 26"/>
                <a:gd name="T5" fmla="*/ 2147483647 h 147"/>
                <a:gd name="T6" fmla="*/ 2147483647 w 26"/>
                <a:gd name="T7" fmla="*/ 0 h 147"/>
                <a:gd name="T8" fmla="*/ 2147483647 w 26"/>
                <a:gd name="T9" fmla="*/ 2147483647 h 14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6"/>
                <a:gd name="T16" fmla="*/ 0 h 147"/>
                <a:gd name="T17" fmla="*/ 26 w 26"/>
                <a:gd name="T18" fmla="*/ 147 h 14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6" h="147">
                  <a:moveTo>
                    <a:pt x="26" y="10"/>
                  </a:moveTo>
                  <a:lnTo>
                    <a:pt x="23" y="147"/>
                  </a:lnTo>
                  <a:lnTo>
                    <a:pt x="0" y="144"/>
                  </a:lnTo>
                  <a:lnTo>
                    <a:pt x="3" y="0"/>
                  </a:lnTo>
                  <a:lnTo>
                    <a:pt x="26" y="1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961" name="Freeform 1100">
              <a:extLst>
                <a:ext uri="{FF2B5EF4-FFF2-40B4-BE49-F238E27FC236}">
                  <a16:creationId xmlns:a16="http://schemas.microsoft.com/office/drawing/2014/main" id="{3DCE10BE-117B-7B45-88AC-8721BFA0BAB7}"/>
                </a:ext>
              </a:extLst>
            </p:cNvPr>
            <p:cNvSpPr>
              <a:spLocks/>
            </p:cNvSpPr>
            <p:nvPr/>
          </p:nvSpPr>
          <p:spPr bwMode="auto">
            <a:xfrm>
              <a:off x="7331075" y="5675313"/>
              <a:ext cx="125413" cy="61912"/>
            </a:xfrm>
            <a:custGeom>
              <a:avLst/>
              <a:gdLst>
                <a:gd name="T0" fmla="*/ 2147483647 w 1176"/>
                <a:gd name="T1" fmla="*/ 0 h 606"/>
                <a:gd name="T2" fmla="*/ 0 w 1176"/>
                <a:gd name="T3" fmla="*/ 2147483647 h 606"/>
                <a:gd name="T4" fmla="*/ 2147483647 w 1176"/>
                <a:gd name="T5" fmla="*/ 2147483647 h 606"/>
                <a:gd name="T6" fmla="*/ 2147483647 w 1176"/>
                <a:gd name="T7" fmla="*/ 2147483647 h 606"/>
                <a:gd name="T8" fmla="*/ 2147483647 w 1176"/>
                <a:gd name="T9" fmla="*/ 0 h 60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176"/>
                <a:gd name="T16" fmla="*/ 0 h 606"/>
                <a:gd name="T17" fmla="*/ 1176 w 1176"/>
                <a:gd name="T18" fmla="*/ 606 h 60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176" h="606">
                  <a:moveTo>
                    <a:pt x="1170" y="0"/>
                  </a:moveTo>
                  <a:lnTo>
                    <a:pt x="0" y="597"/>
                  </a:lnTo>
                  <a:lnTo>
                    <a:pt x="30" y="606"/>
                  </a:lnTo>
                  <a:lnTo>
                    <a:pt x="1176" y="18"/>
                  </a:lnTo>
                  <a:lnTo>
                    <a:pt x="1170" y="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962" name="Freeform 1101">
              <a:extLst>
                <a:ext uri="{FF2B5EF4-FFF2-40B4-BE49-F238E27FC236}">
                  <a16:creationId xmlns:a16="http://schemas.microsoft.com/office/drawing/2014/main" id="{F08D4A5F-5899-7244-9870-91743DDCAE31}"/>
                </a:ext>
              </a:extLst>
            </p:cNvPr>
            <p:cNvSpPr>
              <a:spLocks/>
            </p:cNvSpPr>
            <p:nvPr/>
          </p:nvSpPr>
          <p:spPr bwMode="auto">
            <a:xfrm>
              <a:off x="7339013" y="5738813"/>
              <a:ext cx="257175" cy="71437"/>
            </a:xfrm>
            <a:custGeom>
              <a:avLst/>
              <a:gdLst>
                <a:gd name="T0" fmla="*/ 2147483647 w 2532"/>
                <a:gd name="T1" fmla="*/ 0 h 723"/>
                <a:gd name="T2" fmla="*/ 2147483647 w 2532"/>
                <a:gd name="T3" fmla="*/ 0 h 723"/>
                <a:gd name="T4" fmla="*/ 2147483647 w 2532"/>
                <a:gd name="T5" fmla="*/ 2147483647 h 723"/>
                <a:gd name="T6" fmla="*/ 2147483647 w 2532"/>
                <a:gd name="T7" fmla="*/ 2147483647 h 723"/>
                <a:gd name="T8" fmla="*/ 0 w 2532"/>
                <a:gd name="T9" fmla="*/ 2147483647 h 723"/>
                <a:gd name="T10" fmla="*/ 2147483647 w 2532"/>
                <a:gd name="T11" fmla="*/ 0 h 72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532"/>
                <a:gd name="T19" fmla="*/ 0 h 723"/>
                <a:gd name="T20" fmla="*/ 2532 w 2532"/>
                <a:gd name="T21" fmla="*/ 723 h 72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532" h="723">
                  <a:moveTo>
                    <a:pt x="6" y="0"/>
                  </a:moveTo>
                  <a:cubicBezTo>
                    <a:pt x="16" y="0"/>
                    <a:pt x="26" y="0"/>
                    <a:pt x="36" y="0"/>
                  </a:cubicBezTo>
                  <a:lnTo>
                    <a:pt x="2532" y="678"/>
                  </a:lnTo>
                  <a:lnTo>
                    <a:pt x="2529" y="723"/>
                  </a:lnTo>
                  <a:lnTo>
                    <a:pt x="0" y="24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963" name="Freeform 1102">
              <a:extLst>
                <a:ext uri="{FF2B5EF4-FFF2-40B4-BE49-F238E27FC236}">
                  <a16:creationId xmlns:a16="http://schemas.microsoft.com/office/drawing/2014/main" id="{BCC4F976-FDC9-2A4A-AB57-5A50A9BC4362}"/>
                </a:ext>
              </a:extLst>
            </p:cNvPr>
            <p:cNvSpPr>
              <a:spLocks/>
            </p:cNvSpPr>
            <p:nvPr/>
          </p:nvSpPr>
          <p:spPr bwMode="auto">
            <a:xfrm flipV="1">
              <a:off x="7596188" y="5734050"/>
              <a:ext cx="104775" cy="74613"/>
            </a:xfrm>
            <a:custGeom>
              <a:avLst/>
              <a:gdLst>
                <a:gd name="T0" fmla="*/ 2147483647 w 2532"/>
                <a:gd name="T1" fmla="*/ 0 h 723"/>
                <a:gd name="T2" fmla="*/ 2147483647 w 2532"/>
                <a:gd name="T3" fmla="*/ 0 h 723"/>
                <a:gd name="T4" fmla="*/ 2147483647 w 2532"/>
                <a:gd name="T5" fmla="*/ 2147483647 h 723"/>
                <a:gd name="T6" fmla="*/ 2147483647 w 2532"/>
                <a:gd name="T7" fmla="*/ 2147483647 h 723"/>
                <a:gd name="T8" fmla="*/ 0 w 2532"/>
                <a:gd name="T9" fmla="*/ 2147483647 h 723"/>
                <a:gd name="T10" fmla="*/ 2147483647 w 2532"/>
                <a:gd name="T11" fmla="*/ 0 h 72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532"/>
                <a:gd name="T19" fmla="*/ 0 h 723"/>
                <a:gd name="T20" fmla="*/ 2532 w 2532"/>
                <a:gd name="T21" fmla="*/ 723 h 72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532" h="723">
                  <a:moveTo>
                    <a:pt x="6" y="0"/>
                  </a:moveTo>
                  <a:cubicBezTo>
                    <a:pt x="16" y="0"/>
                    <a:pt x="26" y="0"/>
                    <a:pt x="36" y="0"/>
                  </a:cubicBezTo>
                  <a:lnTo>
                    <a:pt x="2532" y="678"/>
                  </a:lnTo>
                  <a:lnTo>
                    <a:pt x="2529" y="723"/>
                  </a:lnTo>
                  <a:lnTo>
                    <a:pt x="0" y="24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35964" name="Group 1103">
              <a:extLst>
                <a:ext uri="{FF2B5EF4-FFF2-40B4-BE49-F238E27FC236}">
                  <a16:creationId xmlns:a16="http://schemas.microsoft.com/office/drawing/2014/main" id="{8FE93DC5-F654-A540-967D-BCB046F229C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351588" y="2493963"/>
              <a:ext cx="390525" cy="169862"/>
              <a:chOff x="4650" y="1129"/>
              <a:chExt cx="246" cy="95"/>
            </a:xfrm>
          </p:grpSpPr>
          <p:sp>
            <p:nvSpPr>
              <p:cNvPr id="36265" name="Oval 407">
                <a:extLst>
                  <a:ext uri="{FF2B5EF4-FFF2-40B4-BE49-F238E27FC236}">
                    <a16:creationId xmlns:a16="http://schemas.microsoft.com/office/drawing/2014/main" id="{FD14E142-3930-1A4F-BA70-D71886DFBCF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51" y="1171"/>
                <a:ext cx="244" cy="53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36266" name="Rectangle 410">
                <a:extLst>
                  <a:ext uri="{FF2B5EF4-FFF2-40B4-BE49-F238E27FC236}">
                    <a16:creationId xmlns:a16="http://schemas.microsoft.com/office/drawing/2014/main" id="{3A2CD88D-6A5D-0644-BE24-795792E245A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51" y="1165"/>
                <a:ext cx="245" cy="33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/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36267" name="Oval 411">
                <a:extLst>
                  <a:ext uri="{FF2B5EF4-FFF2-40B4-BE49-F238E27FC236}">
                    <a16:creationId xmlns:a16="http://schemas.microsoft.com/office/drawing/2014/main" id="{9A25B270-F238-7748-8BEA-E6901901806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50" y="1129"/>
                <a:ext cx="244" cy="62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grpSp>
            <p:nvGrpSpPr>
              <p:cNvPr id="36268" name="Group 1107">
                <a:extLst>
                  <a:ext uri="{FF2B5EF4-FFF2-40B4-BE49-F238E27FC236}">
                    <a16:creationId xmlns:a16="http://schemas.microsoft.com/office/drawing/2014/main" id="{D1EDD8CC-4723-E64D-A849-75874B1DAF1C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699" y="1145"/>
                <a:ext cx="138" cy="29"/>
                <a:chOff x="2468" y="1332"/>
                <a:chExt cx="310" cy="60"/>
              </a:xfrm>
            </p:grpSpPr>
            <p:sp>
              <p:nvSpPr>
                <p:cNvPr id="36271" name="Freeform 1108">
                  <a:extLst>
                    <a:ext uri="{FF2B5EF4-FFF2-40B4-BE49-F238E27FC236}">
                      <a16:creationId xmlns:a16="http://schemas.microsoft.com/office/drawing/2014/main" id="{44AA484D-5924-5449-8FBA-87F88B5895C4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270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6272" name="Freeform 1109">
                  <a:extLst>
                    <a:ext uri="{FF2B5EF4-FFF2-40B4-BE49-F238E27FC236}">
                      <a16:creationId xmlns:a16="http://schemas.microsoft.com/office/drawing/2014/main" id="{0DE0CC2F-DA89-0D4F-BF45-1C62A7E00B2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270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36269" name="Line 1110">
                <a:extLst>
                  <a:ext uri="{FF2B5EF4-FFF2-40B4-BE49-F238E27FC236}">
                    <a16:creationId xmlns:a16="http://schemas.microsoft.com/office/drawing/2014/main" id="{7C89AFEB-F139-1E4F-A41D-D52797A4E9B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651" y="1158"/>
                <a:ext cx="0" cy="4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270" name="Line 1111">
                <a:extLst>
                  <a:ext uri="{FF2B5EF4-FFF2-40B4-BE49-F238E27FC236}">
                    <a16:creationId xmlns:a16="http://schemas.microsoft.com/office/drawing/2014/main" id="{3F0931E1-2A3F-644C-A90D-2E697B26F2E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894" y="1160"/>
                <a:ext cx="0" cy="4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35965" name="Group 1112">
              <a:extLst>
                <a:ext uri="{FF2B5EF4-FFF2-40B4-BE49-F238E27FC236}">
                  <a16:creationId xmlns:a16="http://schemas.microsoft.com/office/drawing/2014/main" id="{0EE4515C-41F8-E64F-B21C-AFA6A35A124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051550" y="3641725"/>
              <a:ext cx="390525" cy="169863"/>
              <a:chOff x="4650" y="1129"/>
              <a:chExt cx="246" cy="95"/>
            </a:xfrm>
          </p:grpSpPr>
          <p:sp>
            <p:nvSpPr>
              <p:cNvPr id="36257" name="Oval 407">
                <a:extLst>
                  <a:ext uri="{FF2B5EF4-FFF2-40B4-BE49-F238E27FC236}">
                    <a16:creationId xmlns:a16="http://schemas.microsoft.com/office/drawing/2014/main" id="{28A36E2E-420A-DF46-823D-67D324E0E6D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51" y="1171"/>
                <a:ext cx="244" cy="53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36258" name="Rectangle 410">
                <a:extLst>
                  <a:ext uri="{FF2B5EF4-FFF2-40B4-BE49-F238E27FC236}">
                    <a16:creationId xmlns:a16="http://schemas.microsoft.com/office/drawing/2014/main" id="{63390D2A-0700-6142-B1C9-4BE103B5F2B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51" y="1165"/>
                <a:ext cx="245" cy="33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/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36259" name="Oval 411">
                <a:extLst>
                  <a:ext uri="{FF2B5EF4-FFF2-40B4-BE49-F238E27FC236}">
                    <a16:creationId xmlns:a16="http://schemas.microsoft.com/office/drawing/2014/main" id="{29B30251-BE08-E94C-A3E7-22AF465DD98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50" y="1129"/>
                <a:ext cx="244" cy="62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grpSp>
            <p:nvGrpSpPr>
              <p:cNvPr id="36260" name="Group 1116">
                <a:extLst>
                  <a:ext uri="{FF2B5EF4-FFF2-40B4-BE49-F238E27FC236}">
                    <a16:creationId xmlns:a16="http://schemas.microsoft.com/office/drawing/2014/main" id="{3A5F2644-BDA1-1E4D-9878-0ADA1AB2AE64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699" y="1145"/>
                <a:ext cx="138" cy="29"/>
                <a:chOff x="2468" y="1332"/>
                <a:chExt cx="310" cy="60"/>
              </a:xfrm>
            </p:grpSpPr>
            <p:sp>
              <p:nvSpPr>
                <p:cNvPr id="36263" name="Freeform 1117">
                  <a:extLst>
                    <a:ext uri="{FF2B5EF4-FFF2-40B4-BE49-F238E27FC236}">
                      <a16:creationId xmlns:a16="http://schemas.microsoft.com/office/drawing/2014/main" id="{ECCAEA40-BD8D-BF4C-B400-1FD0F39CB000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270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6264" name="Freeform 1118">
                  <a:extLst>
                    <a:ext uri="{FF2B5EF4-FFF2-40B4-BE49-F238E27FC236}">
                      <a16:creationId xmlns:a16="http://schemas.microsoft.com/office/drawing/2014/main" id="{83753770-5CDB-F24C-8DEB-8849E7DA97C4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270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36261" name="Line 1119">
                <a:extLst>
                  <a:ext uri="{FF2B5EF4-FFF2-40B4-BE49-F238E27FC236}">
                    <a16:creationId xmlns:a16="http://schemas.microsoft.com/office/drawing/2014/main" id="{25AE2EBE-7F97-A84B-9F93-7B54731A5D8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651" y="1158"/>
                <a:ext cx="0" cy="4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262" name="Line 1120">
                <a:extLst>
                  <a:ext uri="{FF2B5EF4-FFF2-40B4-BE49-F238E27FC236}">
                    <a16:creationId xmlns:a16="http://schemas.microsoft.com/office/drawing/2014/main" id="{B652F1B7-4358-F046-A160-B17A2000870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894" y="1160"/>
                <a:ext cx="0" cy="4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35966" name="Group 1121">
              <a:extLst>
                <a:ext uri="{FF2B5EF4-FFF2-40B4-BE49-F238E27FC236}">
                  <a16:creationId xmlns:a16="http://schemas.microsoft.com/office/drawing/2014/main" id="{D1860785-6F68-4246-A314-3FC88DF8A04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248400" y="4852988"/>
              <a:ext cx="617538" cy="247650"/>
              <a:chOff x="2356" y="1300"/>
              <a:chExt cx="555" cy="194"/>
            </a:xfrm>
          </p:grpSpPr>
          <p:sp>
            <p:nvSpPr>
              <p:cNvPr id="36249" name="Oval 407">
                <a:extLst>
                  <a:ext uri="{FF2B5EF4-FFF2-40B4-BE49-F238E27FC236}">
                    <a16:creationId xmlns:a16="http://schemas.microsoft.com/office/drawing/2014/main" id="{2BB37CFD-93D4-8447-BB7E-85251C80CE5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57" y="1385"/>
                <a:ext cx="551" cy="109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36250" name="Rectangle 410">
                <a:extLst>
                  <a:ext uri="{FF2B5EF4-FFF2-40B4-BE49-F238E27FC236}">
                    <a16:creationId xmlns:a16="http://schemas.microsoft.com/office/drawing/2014/main" id="{A5C1F0E0-BCC1-0E4C-B205-C797280A53E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57" y="1374"/>
                <a:ext cx="554" cy="66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/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36251" name="Oval 411">
                <a:extLst>
                  <a:ext uri="{FF2B5EF4-FFF2-40B4-BE49-F238E27FC236}">
                    <a16:creationId xmlns:a16="http://schemas.microsoft.com/office/drawing/2014/main" id="{D02B9A65-4673-7C43-A438-1103E866A48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56" y="1300"/>
                <a:ext cx="551" cy="127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grpSp>
            <p:nvGrpSpPr>
              <p:cNvPr id="36252" name="Group 1125">
                <a:extLst>
                  <a:ext uri="{FF2B5EF4-FFF2-40B4-BE49-F238E27FC236}">
                    <a16:creationId xmlns:a16="http://schemas.microsoft.com/office/drawing/2014/main" id="{5B62D701-96AD-374A-902B-C49D2054071E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468" y="1332"/>
                <a:ext cx="310" cy="60"/>
                <a:chOff x="2468" y="1332"/>
                <a:chExt cx="310" cy="60"/>
              </a:xfrm>
            </p:grpSpPr>
            <p:sp>
              <p:nvSpPr>
                <p:cNvPr id="36255" name="Freeform 1126">
                  <a:extLst>
                    <a:ext uri="{FF2B5EF4-FFF2-40B4-BE49-F238E27FC236}">
                      <a16:creationId xmlns:a16="http://schemas.microsoft.com/office/drawing/2014/main" id="{3260E626-9DD9-2C40-94CA-0842F6A50349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28575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6256" name="Freeform 1127">
                  <a:extLst>
                    <a:ext uri="{FF2B5EF4-FFF2-40B4-BE49-F238E27FC236}">
                      <a16:creationId xmlns:a16="http://schemas.microsoft.com/office/drawing/2014/main" id="{0C0E84EA-DE6F-9F40-9BDB-BCC185E5A567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28575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36253" name="Line 1128">
                <a:extLst>
                  <a:ext uri="{FF2B5EF4-FFF2-40B4-BE49-F238E27FC236}">
                    <a16:creationId xmlns:a16="http://schemas.microsoft.com/office/drawing/2014/main" id="{9503E24F-DAFF-4346-A33C-35F8870C3F0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357" y="1361"/>
                <a:ext cx="0" cy="85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254" name="Line 1129">
                <a:extLst>
                  <a:ext uri="{FF2B5EF4-FFF2-40B4-BE49-F238E27FC236}">
                    <a16:creationId xmlns:a16="http://schemas.microsoft.com/office/drawing/2014/main" id="{CCC39B04-F9AB-A34F-859A-60780B4CE92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907" y="1363"/>
                <a:ext cx="0" cy="8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35967" name="Group 1130">
              <a:extLst>
                <a:ext uri="{FF2B5EF4-FFF2-40B4-BE49-F238E27FC236}">
                  <a16:creationId xmlns:a16="http://schemas.microsoft.com/office/drawing/2014/main" id="{FF8ADFFD-4E33-5B48-8EC5-DB10C9A1B45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969125" y="4510088"/>
              <a:ext cx="617538" cy="247650"/>
              <a:chOff x="2356" y="1300"/>
              <a:chExt cx="555" cy="194"/>
            </a:xfrm>
          </p:grpSpPr>
          <p:sp>
            <p:nvSpPr>
              <p:cNvPr id="36241" name="Oval 407">
                <a:extLst>
                  <a:ext uri="{FF2B5EF4-FFF2-40B4-BE49-F238E27FC236}">
                    <a16:creationId xmlns:a16="http://schemas.microsoft.com/office/drawing/2014/main" id="{5A6621F6-40D6-1342-B9F2-293476582CA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57" y="1385"/>
                <a:ext cx="551" cy="109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36242" name="Rectangle 410">
                <a:extLst>
                  <a:ext uri="{FF2B5EF4-FFF2-40B4-BE49-F238E27FC236}">
                    <a16:creationId xmlns:a16="http://schemas.microsoft.com/office/drawing/2014/main" id="{CD8D7166-B169-3049-878B-DCB06F7BF72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57" y="1374"/>
                <a:ext cx="554" cy="66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/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36243" name="Oval 411">
                <a:extLst>
                  <a:ext uri="{FF2B5EF4-FFF2-40B4-BE49-F238E27FC236}">
                    <a16:creationId xmlns:a16="http://schemas.microsoft.com/office/drawing/2014/main" id="{D5CBAFA1-7223-5849-9BBD-29DF9E7056F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56" y="1300"/>
                <a:ext cx="551" cy="127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grpSp>
            <p:nvGrpSpPr>
              <p:cNvPr id="36244" name="Group 1134">
                <a:extLst>
                  <a:ext uri="{FF2B5EF4-FFF2-40B4-BE49-F238E27FC236}">
                    <a16:creationId xmlns:a16="http://schemas.microsoft.com/office/drawing/2014/main" id="{E7EC8E69-29B9-934D-A3C9-99735E93B6B0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468" y="1332"/>
                <a:ext cx="310" cy="60"/>
                <a:chOff x="2468" y="1332"/>
                <a:chExt cx="310" cy="60"/>
              </a:xfrm>
            </p:grpSpPr>
            <p:sp>
              <p:nvSpPr>
                <p:cNvPr id="36247" name="Freeform 1135">
                  <a:extLst>
                    <a:ext uri="{FF2B5EF4-FFF2-40B4-BE49-F238E27FC236}">
                      <a16:creationId xmlns:a16="http://schemas.microsoft.com/office/drawing/2014/main" id="{04F23F13-F708-EA44-A1A4-798866ED846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28575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6248" name="Freeform 1136">
                  <a:extLst>
                    <a:ext uri="{FF2B5EF4-FFF2-40B4-BE49-F238E27FC236}">
                      <a16:creationId xmlns:a16="http://schemas.microsoft.com/office/drawing/2014/main" id="{2CA6B9E5-4AB7-5D4A-BA3A-C6739AB148C5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28575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36245" name="Line 1137">
                <a:extLst>
                  <a:ext uri="{FF2B5EF4-FFF2-40B4-BE49-F238E27FC236}">
                    <a16:creationId xmlns:a16="http://schemas.microsoft.com/office/drawing/2014/main" id="{C115C296-F1DE-E444-AB95-D31437F205C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357" y="1361"/>
                <a:ext cx="0" cy="85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246" name="Line 1138">
                <a:extLst>
                  <a:ext uri="{FF2B5EF4-FFF2-40B4-BE49-F238E27FC236}">
                    <a16:creationId xmlns:a16="http://schemas.microsoft.com/office/drawing/2014/main" id="{F947C9F3-07C7-1D47-93C6-197E3505404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907" y="1363"/>
                <a:ext cx="0" cy="8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35968" name="Group 1139">
              <a:extLst>
                <a:ext uri="{FF2B5EF4-FFF2-40B4-BE49-F238E27FC236}">
                  <a16:creationId xmlns:a16="http://schemas.microsoft.com/office/drawing/2014/main" id="{3140E488-F325-2140-96DA-0CE6DB80C39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585075" y="4811713"/>
              <a:ext cx="617538" cy="247650"/>
              <a:chOff x="2356" y="1300"/>
              <a:chExt cx="555" cy="194"/>
            </a:xfrm>
          </p:grpSpPr>
          <p:sp>
            <p:nvSpPr>
              <p:cNvPr id="36233" name="Oval 407">
                <a:extLst>
                  <a:ext uri="{FF2B5EF4-FFF2-40B4-BE49-F238E27FC236}">
                    <a16:creationId xmlns:a16="http://schemas.microsoft.com/office/drawing/2014/main" id="{3631B428-7828-5040-B917-663F80E66BE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57" y="1385"/>
                <a:ext cx="551" cy="109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36234" name="Rectangle 410">
                <a:extLst>
                  <a:ext uri="{FF2B5EF4-FFF2-40B4-BE49-F238E27FC236}">
                    <a16:creationId xmlns:a16="http://schemas.microsoft.com/office/drawing/2014/main" id="{4547A9C9-B539-9947-ADB9-AD44CDCC507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57" y="1374"/>
                <a:ext cx="554" cy="66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/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36235" name="Oval 411">
                <a:extLst>
                  <a:ext uri="{FF2B5EF4-FFF2-40B4-BE49-F238E27FC236}">
                    <a16:creationId xmlns:a16="http://schemas.microsoft.com/office/drawing/2014/main" id="{22606B97-8F05-3C41-AB70-A920F593198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56" y="1300"/>
                <a:ext cx="551" cy="127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grpSp>
            <p:nvGrpSpPr>
              <p:cNvPr id="36236" name="Group 1143">
                <a:extLst>
                  <a:ext uri="{FF2B5EF4-FFF2-40B4-BE49-F238E27FC236}">
                    <a16:creationId xmlns:a16="http://schemas.microsoft.com/office/drawing/2014/main" id="{B96D06FD-8533-7E4C-968A-28F35A15DF67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468" y="1332"/>
                <a:ext cx="310" cy="60"/>
                <a:chOff x="2468" y="1332"/>
                <a:chExt cx="310" cy="60"/>
              </a:xfrm>
            </p:grpSpPr>
            <p:sp>
              <p:nvSpPr>
                <p:cNvPr id="36239" name="Freeform 1144">
                  <a:extLst>
                    <a:ext uri="{FF2B5EF4-FFF2-40B4-BE49-F238E27FC236}">
                      <a16:creationId xmlns:a16="http://schemas.microsoft.com/office/drawing/2014/main" id="{62E4DF4A-DA90-9141-BBA8-713F30BB7652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28575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6240" name="Freeform 1145">
                  <a:extLst>
                    <a:ext uri="{FF2B5EF4-FFF2-40B4-BE49-F238E27FC236}">
                      <a16:creationId xmlns:a16="http://schemas.microsoft.com/office/drawing/2014/main" id="{C4CC6D9F-787F-BA4B-A50A-B28F7DCAAC8A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28575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36237" name="Line 1146">
                <a:extLst>
                  <a:ext uri="{FF2B5EF4-FFF2-40B4-BE49-F238E27FC236}">
                    <a16:creationId xmlns:a16="http://schemas.microsoft.com/office/drawing/2014/main" id="{394459E9-5B94-D444-BA1C-80B240556C4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357" y="1361"/>
                <a:ext cx="0" cy="85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238" name="Line 1147">
                <a:extLst>
                  <a:ext uri="{FF2B5EF4-FFF2-40B4-BE49-F238E27FC236}">
                    <a16:creationId xmlns:a16="http://schemas.microsoft.com/office/drawing/2014/main" id="{98608A17-B38D-6349-9940-9486A88EA77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907" y="1363"/>
                <a:ext cx="0" cy="8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35969" name="Group 3">
              <a:extLst>
                <a:ext uri="{FF2B5EF4-FFF2-40B4-BE49-F238E27FC236}">
                  <a16:creationId xmlns:a16="http://schemas.microsoft.com/office/drawing/2014/main" id="{67898964-C7F2-0441-B26F-B6256B92B33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964238" y="3135313"/>
              <a:ext cx="314325" cy="334962"/>
              <a:chOff x="5974579" y="3105349"/>
              <a:chExt cx="347997" cy="396620"/>
            </a:xfrm>
          </p:grpSpPr>
          <p:pic>
            <p:nvPicPr>
              <p:cNvPr id="36231" name="Picture 555" descr="fridge2.png">
                <a:extLst>
                  <a:ext uri="{FF2B5EF4-FFF2-40B4-BE49-F238E27FC236}">
                    <a16:creationId xmlns:a16="http://schemas.microsoft.com/office/drawing/2014/main" id="{ECEA9BAB-32FF-A04D-BB0D-F32EB32E5EAD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17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6074343" y="3164942"/>
                <a:ext cx="189578" cy="3370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36232" name="Picture 1115" descr="antenna_stylized">
                <a:extLst>
                  <a:ext uri="{FF2B5EF4-FFF2-40B4-BE49-F238E27FC236}">
                    <a16:creationId xmlns:a16="http://schemas.microsoft.com/office/drawing/2014/main" id="{936D858F-C07E-F448-9FAC-E8F4249390A6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18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974579" y="3105349"/>
                <a:ext cx="347997" cy="16755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pic>
          <p:nvPicPr>
            <p:cNvPr id="35970" name="Picture 603" descr="car_icon_small">
              <a:extLst>
                <a:ext uri="{FF2B5EF4-FFF2-40B4-BE49-F238E27FC236}">
                  <a16:creationId xmlns:a16="http://schemas.microsoft.com/office/drawing/2014/main" id="{5316BA69-0F17-0649-95B3-EADC3D05DC5F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373813" y="1744663"/>
              <a:ext cx="849312" cy="1682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5971" name="Picture 814" descr="light2.png">
              <a:extLst>
                <a:ext uri="{FF2B5EF4-FFF2-40B4-BE49-F238E27FC236}">
                  <a16:creationId xmlns:a16="http://schemas.microsoft.com/office/drawing/2014/main" id="{4F063C96-F7BB-EF43-AFC7-3DE6513CB86C}"/>
                </a:ext>
              </a:extLst>
            </p:cNvPr>
            <p:cNvPicPr>
              <a:picLocks noChangeAspect="1"/>
            </p:cNvPicPr>
            <p:nvPr/>
          </p:nvPicPr>
          <p:blipFill>
            <a:blip r:embed="rId2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6707188" y="2019300"/>
              <a:ext cx="92075" cy="4064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5972" name="Picture 1017" descr="antenna_stylized">
              <a:extLst>
                <a:ext uri="{FF2B5EF4-FFF2-40B4-BE49-F238E27FC236}">
                  <a16:creationId xmlns:a16="http://schemas.microsoft.com/office/drawing/2014/main" id="{7350C5FC-8B74-5349-93D6-6CD9C9799E5E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511925" y="1946275"/>
              <a:ext cx="531813" cy="2238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5973" name="Picture 1017" descr="antenna_stylized">
              <a:extLst>
                <a:ext uri="{FF2B5EF4-FFF2-40B4-BE49-F238E27FC236}">
                  <a16:creationId xmlns:a16="http://schemas.microsoft.com/office/drawing/2014/main" id="{3B661A47-C73F-134D-A445-48236A5FD029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586538" y="1685925"/>
              <a:ext cx="530225" cy="2238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35974" name="Group 347">
              <a:extLst>
                <a:ext uri="{FF2B5EF4-FFF2-40B4-BE49-F238E27FC236}">
                  <a16:creationId xmlns:a16="http://schemas.microsoft.com/office/drawing/2014/main" id="{7742DCAC-5DE0-894E-9142-CB8ECB0D6AC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220922" y="4838544"/>
              <a:ext cx="660165" cy="269566"/>
              <a:chOff x="1871277" y="1576300"/>
              <a:chExt cx="1128371" cy="437861"/>
            </a:xfrm>
          </p:grpSpPr>
          <p:sp>
            <p:nvSpPr>
              <p:cNvPr id="1387" name="Oval 1386">
                <a:extLst>
                  <a:ext uri="{FF2B5EF4-FFF2-40B4-BE49-F238E27FC236}">
                    <a16:creationId xmlns:a16="http://schemas.microsoft.com/office/drawing/2014/main" id="{9B5740AD-8200-8845-83B1-EC01AFE0185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V="1">
                <a:off x="1874446" y="1694641"/>
                <a:ext cx="1125202" cy="319520"/>
              </a:xfrm>
              <a:prstGeom prst="ellipse">
                <a:avLst/>
              </a:prstGeom>
              <a:gradFill rotWithShape="1">
                <a:gsLst>
                  <a:gs pos="0">
                    <a:srgbClr val="262699"/>
                  </a:gs>
                  <a:gs pos="53000">
                    <a:srgbClr val="8585E0"/>
                  </a:gs>
                  <a:gs pos="100000">
                    <a:srgbClr val="262699"/>
                  </a:gs>
                </a:gsLst>
                <a:lin ang="0" scaled="1"/>
              </a:gradFill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808080">
                    <a:alpha val="34999"/>
                  </a:srgbClr>
                </a:outerShdw>
              </a:effectLst>
            </p:spPr>
            <p:txBody>
              <a:bodyPr anchor="ctr"/>
              <a:lstStyle/>
              <a:p>
                <a:pPr algn="ctr">
                  <a:defRPr/>
                </a:pPr>
                <a:endParaRPr lang="en-US" dirty="0">
                  <a:ln>
                    <a:solidFill>
                      <a:schemeClr val="tx1"/>
                    </a:solidFill>
                  </a:ln>
                  <a:solidFill>
                    <a:schemeClr val="lt1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1388" name="Rectangle 1387">
                <a:extLst>
                  <a:ext uri="{FF2B5EF4-FFF2-40B4-BE49-F238E27FC236}">
                    <a16:creationId xmlns:a16="http://schemas.microsoft.com/office/drawing/2014/main" id="{8E285062-37B3-3444-ACDF-7B7431C0007A}"/>
                  </a:ext>
                </a:extLst>
              </p:cNvPr>
              <p:cNvSpPr/>
              <p:nvPr/>
            </p:nvSpPr>
            <p:spPr bwMode="auto">
              <a:xfrm>
                <a:off x="1872116" y="1739006"/>
                <a:ext cx="1128773" cy="116036"/>
              </a:xfrm>
              <a:prstGeom prst="rect">
                <a:avLst/>
              </a:prstGeom>
              <a:gradFill>
                <a:gsLst>
                  <a:gs pos="0">
                    <a:schemeClr val="accent2">
                      <a:lumMod val="75000"/>
                    </a:schemeClr>
                  </a:gs>
                  <a:gs pos="53000">
                    <a:schemeClr val="accent2">
                      <a:lumMod val="60000"/>
                      <a:lumOff val="40000"/>
                    </a:schemeClr>
                  </a:gs>
                  <a:gs pos="100000">
                    <a:schemeClr val="accent2">
                      <a:lumMod val="75000"/>
                    </a:schemeClr>
                  </a:gs>
                </a:gsLst>
                <a:lin ang="10800000" scaled="0"/>
              </a:gradFill>
              <a:ln w="25400"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1389" name="Oval 1388">
                <a:extLst>
                  <a:ext uri="{FF2B5EF4-FFF2-40B4-BE49-F238E27FC236}">
                    <a16:creationId xmlns:a16="http://schemas.microsoft.com/office/drawing/2014/main" id="{BCC0AE1B-8BF6-8144-8F19-18CEC6E1011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V="1">
                <a:off x="1871277" y="1576300"/>
                <a:ext cx="1125200" cy="319520"/>
              </a:xfrm>
              <a:prstGeom prst="ellipse">
                <a:avLst/>
              </a:prstGeom>
              <a:solidFill>
                <a:srgbClr val="BFBFBF"/>
              </a:solidFill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808080">
                    <a:alpha val="34999"/>
                  </a:srgbClr>
                </a:outerShdw>
              </a:effectLst>
            </p:spPr>
            <p:txBody>
              <a:bodyPr anchor="ctr"/>
              <a:lstStyle/>
              <a:p>
                <a:pPr algn="ctr">
                  <a:defRPr/>
                </a:pPr>
                <a:endParaRPr lang="en-US" dirty="0">
                  <a:ln>
                    <a:solidFill>
                      <a:schemeClr val="tx1"/>
                    </a:solidFill>
                  </a:ln>
                  <a:solidFill>
                    <a:schemeClr val="lt1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1390" name="Freeform 1389">
                <a:extLst>
                  <a:ext uri="{FF2B5EF4-FFF2-40B4-BE49-F238E27FC236}">
                    <a16:creationId xmlns:a16="http://schemas.microsoft.com/office/drawing/2014/main" id="{551BEF56-00B4-E240-A10A-8731C8D50336}"/>
                  </a:ext>
                </a:extLst>
              </p:cNvPr>
              <p:cNvSpPr/>
              <p:nvPr/>
            </p:nvSpPr>
            <p:spPr bwMode="auto">
              <a:xfrm>
                <a:off x="2159736" y="1674540"/>
                <a:ext cx="548106" cy="159874"/>
              </a:xfrm>
              <a:custGeom>
                <a:avLst/>
                <a:gdLst>
                  <a:gd name="connsiteX0" fmla="*/ 1486231 w 2944854"/>
                  <a:gd name="connsiteY0" fmla="*/ 727041 h 1302232"/>
                  <a:gd name="connsiteX1" fmla="*/ 257675 w 2944854"/>
                  <a:gd name="connsiteY1" fmla="*/ 1302232 h 1302232"/>
                  <a:gd name="connsiteX2" fmla="*/ 0 w 2944854"/>
                  <a:gd name="connsiteY2" fmla="*/ 1228607 h 1302232"/>
                  <a:gd name="connsiteX3" fmla="*/ 911064 w 2944854"/>
                  <a:gd name="connsiteY3" fmla="*/ 837478 h 1302232"/>
                  <a:gd name="connsiteX4" fmla="*/ 883456 w 2944854"/>
                  <a:gd name="connsiteY4" fmla="*/ 450949 h 1302232"/>
                  <a:gd name="connsiteX5" fmla="*/ 161047 w 2944854"/>
                  <a:gd name="connsiteY5" fmla="*/ 119640 h 1302232"/>
                  <a:gd name="connsiteX6" fmla="*/ 404917 w 2944854"/>
                  <a:gd name="connsiteY6" fmla="*/ 50617 h 1302232"/>
                  <a:gd name="connsiteX7" fmla="*/ 1477028 w 2944854"/>
                  <a:gd name="connsiteY7" fmla="*/ 501566 h 1302232"/>
                  <a:gd name="connsiteX8" fmla="*/ 2572146 w 2944854"/>
                  <a:gd name="connsiteY8" fmla="*/ 0 h 1302232"/>
                  <a:gd name="connsiteX9" fmla="*/ 2875834 w 2944854"/>
                  <a:gd name="connsiteY9" fmla="*/ 96632 h 1302232"/>
                  <a:gd name="connsiteX10" fmla="*/ 2079803 w 2944854"/>
                  <a:gd name="connsiteY10" fmla="*/ 432543 h 1302232"/>
                  <a:gd name="connsiteX11" fmla="*/ 2240850 w 2944854"/>
                  <a:gd name="connsiteY11" fmla="*/ 920305 h 1302232"/>
                  <a:gd name="connsiteX12" fmla="*/ 2944854 w 2944854"/>
                  <a:gd name="connsiteY12" fmla="*/ 1228607 h 1302232"/>
                  <a:gd name="connsiteX13" fmla="*/ 2733192 w 2944854"/>
                  <a:gd name="connsiteY13" fmla="*/ 1297630 h 1302232"/>
                  <a:gd name="connsiteX14" fmla="*/ 1486231 w 2944854"/>
                  <a:gd name="connsiteY14" fmla="*/ 727041 h 1302232"/>
                  <a:gd name="connsiteX0" fmla="*/ 1486231 w 2944854"/>
                  <a:gd name="connsiteY0" fmla="*/ 727041 h 1316375"/>
                  <a:gd name="connsiteX1" fmla="*/ 257675 w 2944854"/>
                  <a:gd name="connsiteY1" fmla="*/ 1302232 h 1316375"/>
                  <a:gd name="connsiteX2" fmla="*/ 0 w 2944854"/>
                  <a:gd name="connsiteY2" fmla="*/ 1228607 h 1316375"/>
                  <a:gd name="connsiteX3" fmla="*/ 911064 w 2944854"/>
                  <a:gd name="connsiteY3" fmla="*/ 837478 h 1316375"/>
                  <a:gd name="connsiteX4" fmla="*/ 883456 w 2944854"/>
                  <a:gd name="connsiteY4" fmla="*/ 450949 h 1316375"/>
                  <a:gd name="connsiteX5" fmla="*/ 161047 w 2944854"/>
                  <a:gd name="connsiteY5" fmla="*/ 119640 h 1316375"/>
                  <a:gd name="connsiteX6" fmla="*/ 404917 w 2944854"/>
                  <a:gd name="connsiteY6" fmla="*/ 50617 h 1316375"/>
                  <a:gd name="connsiteX7" fmla="*/ 1477028 w 2944854"/>
                  <a:gd name="connsiteY7" fmla="*/ 501566 h 1316375"/>
                  <a:gd name="connsiteX8" fmla="*/ 2572146 w 2944854"/>
                  <a:gd name="connsiteY8" fmla="*/ 0 h 1316375"/>
                  <a:gd name="connsiteX9" fmla="*/ 2875834 w 2944854"/>
                  <a:gd name="connsiteY9" fmla="*/ 96632 h 1316375"/>
                  <a:gd name="connsiteX10" fmla="*/ 2079803 w 2944854"/>
                  <a:gd name="connsiteY10" fmla="*/ 432543 h 1316375"/>
                  <a:gd name="connsiteX11" fmla="*/ 2240850 w 2944854"/>
                  <a:gd name="connsiteY11" fmla="*/ 920305 h 1316375"/>
                  <a:gd name="connsiteX12" fmla="*/ 2944854 w 2944854"/>
                  <a:gd name="connsiteY12" fmla="*/ 1228607 h 1316375"/>
                  <a:gd name="connsiteX13" fmla="*/ 2756623 w 2944854"/>
                  <a:gd name="connsiteY13" fmla="*/ 1316375 h 1316375"/>
                  <a:gd name="connsiteX14" fmla="*/ 1486231 w 2944854"/>
                  <a:gd name="connsiteY14" fmla="*/ 727041 h 1316375"/>
                  <a:gd name="connsiteX0" fmla="*/ 1486231 w 3024520"/>
                  <a:gd name="connsiteY0" fmla="*/ 727041 h 1316375"/>
                  <a:gd name="connsiteX1" fmla="*/ 257675 w 3024520"/>
                  <a:gd name="connsiteY1" fmla="*/ 1302232 h 1316375"/>
                  <a:gd name="connsiteX2" fmla="*/ 0 w 3024520"/>
                  <a:gd name="connsiteY2" fmla="*/ 1228607 h 1316375"/>
                  <a:gd name="connsiteX3" fmla="*/ 911064 w 3024520"/>
                  <a:gd name="connsiteY3" fmla="*/ 837478 h 1316375"/>
                  <a:gd name="connsiteX4" fmla="*/ 883456 w 3024520"/>
                  <a:gd name="connsiteY4" fmla="*/ 450949 h 1316375"/>
                  <a:gd name="connsiteX5" fmla="*/ 161047 w 3024520"/>
                  <a:gd name="connsiteY5" fmla="*/ 119640 h 1316375"/>
                  <a:gd name="connsiteX6" fmla="*/ 404917 w 3024520"/>
                  <a:gd name="connsiteY6" fmla="*/ 50617 h 1316375"/>
                  <a:gd name="connsiteX7" fmla="*/ 1477028 w 3024520"/>
                  <a:gd name="connsiteY7" fmla="*/ 501566 h 1316375"/>
                  <a:gd name="connsiteX8" fmla="*/ 2572146 w 3024520"/>
                  <a:gd name="connsiteY8" fmla="*/ 0 h 1316375"/>
                  <a:gd name="connsiteX9" fmla="*/ 2875834 w 3024520"/>
                  <a:gd name="connsiteY9" fmla="*/ 96632 h 1316375"/>
                  <a:gd name="connsiteX10" fmla="*/ 2079803 w 3024520"/>
                  <a:gd name="connsiteY10" fmla="*/ 432543 h 1316375"/>
                  <a:gd name="connsiteX11" fmla="*/ 2240850 w 3024520"/>
                  <a:gd name="connsiteY11" fmla="*/ 920305 h 1316375"/>
                  <a:gd name="connsiteX12" fmla="*/ 3024520 w 3024520"/>
                  <a:gd name="connsiteY12" fmla="*/ 1228607 h 1316375"/>
                  <a:gd name="connsiteX13" fmla="*/ 2756623 w 3024520"/>
                  <a:gd name="connsiteY13" fmla="*/ 1316375 h 1316375"/>
                  <a:gd name="connsiteX14" fmla="*/ 1486231 w 3024520"/>
                  <a:gd name="connsiteY14" fmla="*/ 727041 h 1316375"/>
                  <a:gd name="connsiteX0" fmla="*/ 1537780 w 3076069"/>
                  <a:gd name="connsiteY0" fmla="*/ 727041 h 1316375"/>
                  <a:gd name="connsiteX1" fmla="*/ 309224 w 3076069"/>
                  <a:gd name="connsiteY1" fmla="*/ 1302232 h 1316375"/>
                  <a:gd name="connsiteX2" fmla="*/ 0 w 3076069"/>
                  <a:gd name="connsiteY2" fmla="*/ 1228607 h 1316375"/>
                  <a:gd name="connsiteX3" fmla="*/ 962613 w 3076069"/>
                  <a:gd name="connsiteY3" fmla="*/ 837478 h 1316375"/>
                  <a:gd name="connsiteX4" fmla="*/ 935005 w 3076069"/>
                  <a:gd name="connsiteY4" fmla="*/ 450949 h 1316375"/>
                  <a:gd name="connsiteX5" fmla="*/ 212596 w 3076069"/>
                  <a:gd name="connsiteY5" fmla="*/ 119640 h 1316375"/>
                  <a:gd name="connsiteX6" fmla="*/ 456466 w 3076069"/>
                  <a:gd name="connsiteY6" fmla="*/ 50617 h 1316375"/>
                  <a:gd name="connsiteX7" fmla="*/ 1528577 w 3076069"/>
                  <a:gd name="connsiteY7" fmla="*/ 501566 h 1316375"/>
                  <a:gd name="connsiteX8" fmla="*/ 2623695 w 3076069"/>
                  <a:gd name="connsiteY8" fmla="*/ 0 h 1316375"/>
                  <a:gd name="connsiteX9" fmla="*/ 2927383 w 3076069"/>
                  <a:gd name="connsiteY9" fmla="*/ 96632 h 1316375"/>
                  <a:gd name="connsiteX10" fmla="*/ 2131352 w 3076069"/>
                  <a:gd name="connsiteY10" fmla="*/ 432543 h 1316375"/>
                  <a:gd name="connsiteX11" fmla="*/ 2292399 w 3076069"/>
                  <a:gd name="connsiteY11" fmla="*/ 920305 h 1316375"/>
                  <a:gd name="connsiteX12" fmla="*/ 3076069 w 3076069"/>
                  <a:gd name="connsiteY12" fmla="*/ 1228607 h 1316375"/>
                  <a:gd name="connsiteX13" fmla="*/ 2808172 w 3076069"/>
                  <a:gd name="connsiteY13" fmla="*/ 1316375 h 1316375"/>
                  <a:gd name="connsiteX14" fmla="*/ 1537780 w 3076069"/>
                  <a:gd name="connsiteY14" fmla="*/ 727041 h 1316375"/>
                  <a:gd name="connsiteX0" fmla="*/ 1537780 w 3076069"/>
                  <a:gd name="connsiteY0" fmla="*/ 727041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27041 h 1321259"/>
                  <a:gd name="connsiteX0" fmla="*/ 1537780 w 3076069"/>
                  <a:gd name="connsiteY0" fmla="*/ 750825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50825 h 132125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</a:cxnLst>
                <a:rect l="l" t="t" r="r" b="b"/>
                <a:pathLst>
                  <a:path w="3076069" h="1321259">
                    <a:moveTo>
                      <a:pt x="1537780" y="750825"/>
                    </a:moveTo>
                    <a:lnTo>
                      <a:pt x="313981" y="1321259"/>
                    </a:lnTo>
                    <a:lnTo>
                      <a:pt x="0" y="1228607"/>
                    </a:lnTo>
                    <a:lnTo>
                      <a:pt x="962613" y="837478"/>
                    </a:lnTo>
                    <a:lnTo>
                      <a:pt x="935005" y="450949"/>
                    </a:lnTo>
                    <a:lnTo>
                      <a:pt x="212596" y="119640"/>
                    </a:lnTo>
                    <a:lnTo>
                      <a:pt x="456466" y="50617"/>
                    </a:lnTo>
                    <a:lnTo>
                      <a:pt x="1528577" y="501566"/>
                    </a:lnTo>
                    <a:lnTo>
                      <a:pt x="2623695" y="0"/>
                    </a:lnTo>
                    <a:lnTo>
                      <a:pt x="2927383" y="96632"/>
                    </a:lnTo>
                    <a:lnTo>
                      <a:pt x="2131352" y="432543"/>
                    </a:lnTo>
                    <a:lnTo>
                      <a:pt x="2292399" y="920305"/>
                    </a:lnTo>
                    <a:lnTo>
                      <a:pt x="3076069" y="1228607"/>
                    </a:lnTo>
                    <a:lnTo>
                      <a:pt x="2808172" y="1316375"/>
                    </a:lnTo>
                    <a:lnTo>
                      <a:pt x="1537780" y="750825"/>
                    </a:lnTo>
                    <a:close/>
                  </a:path>
                </a:pathLst>
              </a:custGeom>
              <a:solidFill>
                <a:schemeClr val="accent2">
                  <a:lumMod val="60000"/>
                  <a:lumOff val="40000"/>
                </a:schemeClr>
              </a:soli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1391" name="Freeform 1390">
                <a:extLst>
                  <a:ext uri="{FF2B5EF4-FFF2-40B4-BE49-F238E27FC236}">
                    <a16:creationId xmlns:a16="http://schemas.microsoft.com/office/drawing/2014/main" id="{D16110E3-AD81-E648-A82C-BF969B84232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102655" y="1633103"/>
                <a:ext cx="662444" cy="111241"/>
              </a:xfrm>
              <a:custGeom>
                <a:avLst/>
                <a:gdLst>
                  <a:gd name="T0" fmla="*/ 0 w 3723451"/>
                  <a:gd name="T1" fmla="*/ 27215 h 932950"/>
                  <a:gd name="T2" fmla="*/ 116562 w 3723451"/>
                  <a:gd name="T3" fmla="*/ 321 h 932950"/>
                  <a:gd name="T4" fmla="*/ 330164 w 3723451"/>
                  <a:gd name="T5" fmla="*/ 62070 h 932950"/>
                  <a:gd name="T6" fmla="*/ 533943 w 3723451"/>
                  <a:gd name="T7" fmla="*/ 0 h 932950"/>
                  <a:gd name="T8" fmla="*/ 662444 w 3723451"/>
                  <a:gd name="T9" fmla="*/ 24700 h 932950"/>
                  <a:gd name="T10" fmla="*/ 566839 w 3723451"/>
                  <a:gd name="T11" fmla="*/ 55072 h 932950"/>
                  <a:gd name="T12" fmla="*/ 536059 w 3723451"/>
                  <a:gd name="T13" fmla="*/ 46883 h 932950"/>
                  <a:gd name="T14" fmla="*/ 333917 w 3723451"/>
                  <a:gd name="T15" fmla="*/ 111241 h 932950"/>
                  <a:gd name="T16" fmla="*/ 126604 w 3723451"/>
                  <a:gd name="T17" fmla="*/ 49251 h 932950"/>
                  <a:gd name="T18" fmla="*/ 93086 w 3723451"/>
                  <a:gd name="T19" fmla="*/ 55941 h 932950"/>
                  <a:gd name="T20" fmla="*/ 0 w 3723451"/>
                  <a:gd name="T21" fmla="*/ 27215 h 932950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0" t="0" r="r" b="b"/>
                <a:pathLst>
                  <a:path w="3723451" h="932950">
                    <a:moveTo>
                      <a:pt x="0" y="228246"/>
                    </a:moveTo>
                    <a:lnTo>
                      <a:pt x="655168" y="2690"/>
                    </a:lnTo>
                    <a:lnTo>
                      <a:pt x="1855778" y="520562"/>
                    </a:lnTo>
                    <a:lnTo>
                      <a:pt x="3001174" y="0"/>
                    </a:lnTo>
                    <a:lnTo>
                      <a:pt x="3723451" y="207149"/>
                    </a:lnTo>
                    <a:lnTo>
                      <a:pt x="3186079" y="461874"/>
                    </a:lnTo>
                    <a:lnTo>
                      <a:pt x="3013067" y="393200"/>
                    </a:lnTo>
                    <a:lnTo>
                      <a:pt x="1876873" y="932950"/>
                    </a:lnTo>
                    <a:lnTo>
                      <a:pt x="711613" y="413055"/>
                    </a:lnTo>
                    <a:lnTo>
                      <a:pt x="523214" y="469166"/>
                    </a:lnTo>
                    <a:lnTo>
                      <a:pt x="0" y="228246"/>
                    </a:ln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1392" name="Freeform 1391">
                <a:extLst>
                  <a:ext uri="{FF2B5EF4-FFF2-40B4-BE49-F238E27FC236}">
                    <a16:creationId xmlns:a16="http://schemas.microsoft.com/office/drawing/2014/main" id="{FDE2778F-20D2-B547-B967-79467BD98A6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536889" y="1727776"/>
                <a:ext cx="244057" cy="97040"/>
              </a:xfrm>
              <a:custGeom>
                <a:avLst/>
                <a:gdLst>
                  <a:gd name="T0" fmla="*/ 0 w 1366596"/>
                  <a:gd name="T1" fmla="*/ 0 h 809868"/>
                  <a:gd name="T2" fmla="*/ 244057 w 1366596"/>
                  <a:gd name="T3" fmla="*/ 74985 h 809868"/>
                  <a:gd name="T4" fmla="*/ 154487 w 1366596"/>
                  <a:gd name="T5" fmla="*/ 97040 h 809868"/>
                  <a:gd name="T6" fmla="*/ 822 w 1366596"/>
                  <a:gd name="T7" fmla="*/ 51277 h 809868"/>
                  <a:gd name="T8" fmla="*/ 0 w 1366596"/>
                  <a:gd name="T9" fmla="*/ 0 h 8098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66596" h="809868">
                    <a:moveTo>
                      <a:pt x="0" y="0"/>
                    </a:moveTo>
                    <a:lnTo>
                      <a:pt x="1366596" y="625807"/>
                    </a:lnTo>
                    <a:lnTo>
                      <a:pt x="865050" y="809868"/>
                    </a:lnTo>
                    <a:lnTo>
                      <a:pt x="4601" y="427942"/>
                    </a:lnTo>
                    <a:cubicBezTo>
                      <a:pt x="-1535" y="105836"/>
                      <a:pt x="1534" y="142647"/>
                      <a:pt x="0" y="0"/>
                    </a:cubicBez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1393" name="Freeform 1392">
                <a:extLst>
                  <a:ext uri="{FF2B5EF4-FFF2-40B4-BE49-F238E27FC236}">
                    <a16:creationId xmlns:a16="http://schemas.microsoft.com/office/drawing/2014/main" id="{E4EAB990-598C-7043-80E4-C53C113A477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089977" y="1730144"/>
                <a:ext cx="240888" cy="97039"/>
              </a:xfrm>
              <a:custGeom>
                <a:avLst/>
                <a:gdLst>
                  <a:gd name="T0" fmla="*/ 237599 w 1348191"/>
                  <a:gd name="T1" fmla="*/ 0 h 791462"/>
                  <a:gd name="T2" fmla="*/ 240888 w 1348191"/>
                  <a:gd name="T3" fmla="*/ 46827 h 791462"/>
                  <a:gd name="T4" fmla="*/ 87147 w 1348191"/>
                  <a:gd name="T5" fmla="*/ 97039 h 791462"/>
                  <a:gd name="T6" fmla="*/ 0 w 1348191"/>
                  <a:gd name="T7" fmla="*/ 75036 h 791462"/>
                  <a:gd name="T8" fmla="*/ 237599 w 1348191"/>
                  <a:gd name="T9" fmla="*/ 0 h 79146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48191" h="791462">
                    <a:moveTo>
                      <a:pt x="1329786" y="0"/>
                    </a:moveTo>
                    <a:lnTo>
                      <a:pt x="1348191" y="381926"/>
                    </a:lnTo>
                    <a:lnTo>
                      <a:pt x="487742" y="791462"/>
                    </a:lnTo>
                    <a:lnTo>
                      <a:pt x="0" y="612002"/>
                    </a:lnTo>
                    <a:lnTo>
                      <a:pt x="1329786" y="0"/>
                    </a:ln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cxnSp>
            <p:nvCxnSpPr>
              <p:cNvPr id="1394" name="Straight Connector 1393">
                <a:extLst>
                  <a:ext uri="{FF2B5EF4-FFF2-40B4-BE49-F238E27FC236}">
                    <a16:creationId xmlns:a16="http://schemas.microsoft.com/office/drawing/2014/main" id="{428272F9-4379-8040-B7F9-47053B4420F7}"/>
                  </a:ext>
                </a:extLst>
              </p:cNvPr>
              <p:cNvCxnSpPr>
                <a:cxnSpLocks noChangeShapeType="1"/>
                <a:endCxn id="1389" idx="2"/>
              </p:cNvCxnSpPr>
              <p:nvPr/>
            </p:nvCxnSpPr>
            <p:spPr bwMode="auto">
              <a:xfrm flipH="1" flipV="1">
                <a:off x="1871277" y="1737243"/>
                <a:ext cx="3169" cy="123074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80808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395" name="Straight Connector 1394">
                <a:extLst>
                  <a:ext uri="{FF2B5EF4-FFF2-40B4-BE49-F238E27FC236}">
                    <a16:creationId xmlns:a16="http://schemas.microsoft.com/office/drawing/2014/main" id="{4548A49A-F0EA-6849-B12B-08F6CFDF3039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flipH="1" flipV="1">
                <a:off x="2996477" y="1734877"/>
                <a:ext cx="3171" cy="123074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80808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grpSp>
          <p:nvGrpSpPr>
            <p:cNvPr id="35975" name="Group 347">
              <a:extLst>
                <a:ext uri="{FF2B5EF4-FFF2-40B4-BE49-F238E27FC236}">
                  <a16:creationId xmlns:a16="http://schemas.microsoft.com/office/drawing/2014/main" id="{060C3943-347F-FC41-80F1-2A0ED553CD6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933466" y="4503243"/>
              <a:ext cx="660165" cy="269566"/>
              <a:chOff x="1871277" y="1576300"/>
              <a:chExt cx="1128371" cy="437861"/>
            </a:xfrm>
          </p:grpSpPr>
          <p:sp>
            <p:nvSpPr>
              <p:cNvPr id="1229" name="Oval 1228">
                <a:extLst>
                  <a:ext uri="{FF2B5EF4-FFF2-40B4-BE49-F238E27FC236}">
                    <a16:creationId xmlns:a16="http://schemas.microsoft.com/office/drawing/2014/main" id="{1787D467-D076-8647-90AA-2C75A0684C2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V="1">
                <a:off x="1874446" y="1694641"/>
                <a:ext cx="1125202" cy="319520"/>
              </a:xfrm>
              <a:prstGeom prst="ellipse">
                <a:avLst/>
              </a:prstGeom>
              <a:gradFill rotWithShape="1">
                <a:gsLst>
                  <a:gs pos="0">
                    <a:srgbClr val="262699"/>
                  </a:gs>
                  <a:gs pos="53000">
                    <a:srgbClr val="8585E0"/>
                  </a:gs>
                  <a:gs pos="100000">
                    <a:srgbClr val="262699"/>
                  </a:gs>
                </a:gsLst>
                <a:lin ang="0" scaled="1"/>
              </a:gradFill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808080">
                    <a:alpha val="34999"/>
                  </a:srgbClr>
                </a:outerShdw>
              </a:effectLst>
            </p:spPr>
            <p:txBody>
              <a:bodyPr anchor="ctr"/>
              <a:lstStyle/>
              <a:p>
                <a:pPr algn="ctr">
                  <a:defRPr/>
                </a:pPr>
                <a:endParaRPr lang="en-US" dirty="0">
                  <a:ln>
                    <a:solidFill>
                      <a:schemeClr val="tx1"/>
                    </a:solidFill>
                  </a:ln>
                  <a:solidFill>
                    <a:schemeClr val="lt1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1379" name="Rectangle 1378">
                <a:extLst>
                  <a:ext uri="{FF2B5EF4-FFF2-40B4-BE49-F238E27FC236}">
                    <a16:creationId xmlns:a16="http://schemas.microsoft.com/office/drawing/2014/main" id="{C4CEFED7-2E18-8140-8D27-196D7899F918}"/>
                  </a:ext>
                </a:extLst>
              </p:cNvPr>
              <p:cNvSpPr/>
              <p:nvPr/>
            </p:nvSpPr>
            <p:spPr bwMode="auto">
              <a:xfrm>
                <a:off x="1872532" y="1739555"/>
                <a:ext cx="1126060" cy="116038"/>
              </a:xfrm>
              <a:prstGeom prst="rect">
                <a:avLst/>
              </a:prstGeom>
              <a:gradFill>
                <a:gsLst>
                  <a:gs pos="0">
                    <a:schemeClr val="accent2">
                      <a:lumMod val="75000"/>
                    </a:schemeClr>
                  </a:gs>
                  <a:gs pos="53000">
                    <a:schemeClr val="accent2">
                      <a:lumMod val="60000"/>
                      <a:lumOff val="40000"/>
                    </a:schemeClr>
                  </a:gs>
                  <a:gs pos="100000">
                    <a:schemeClr val="accent2">
                      <a:lumMod val="75000"/>
                    </a:schemeClr>
                  </a:gs>
                </a:gsLst>
                <a:lin ang="10800000" scaled="0"/>
              </a:gradFill>
              <a:ln w="25400"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1380" name="Oval 1379">
                <a:extLst>
                  <a:ext uri="{FF2B5EF4-FFF2-40B4-BE49-F238E27FC236}">
                    <a16:creationId xmlns:a16="http://schemas.microsoft.com/office/drawing/2014/main" id="{B2564F14-298A-184C-825D-BBF34F8DCA6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V="1">
                <a:off x="1871277" y="1576300"/>
                <a:ext cx="1125200" cy="319520"/>
              </a:xfrm>
              <a:prstGeom prst="ellipse">
                <a:avLst/>
              </a:prstGeom>
              <a:solidFill>
                <a:srgbClr val="BFBFBF"/>
              </a:solidFill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808080">
                    <a:alpha val="34999"/>
                  </a:srgbClr>
                </a:outerShdw>
              </a:effectLst>
            </p:spPr>
            <p:txBody>
              <a:bodyPr anchor="ctr"/>
              <a:lstStyle/>
              <a:p>
                <a:pPr algn="ctr">
                  <a:defRPr/>
                </a:pPr>
                <a:endParaRPr lang="en-US" dirty="0">
                  <a:ln>
                    <a:solidFill>
                      <a:schemeClr val="tx1"/>
                    </a:solidFill>
                  </a:ln>
                  <a:solidFill>
                    <a:schemeClr val="lt1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1381" name="Freeform 1380">
                <a:extLst>
                  <a:ext uri="{FF2B5EF4-FFF2-40B4-BE49-F238E27FC236}">
                    <a16:creationId xmlns:a16="http://schemas.microsoft.com/office/drawing/2014/main" id="{0A440101-479C-E543-B51B-6F7CC6C254C1}"/>
                  </a:ext>
                </a:extLst>
              </p:cNvPr>
              <p:cNvSpPr/>
              <p:nvPr/>
            </p:nvSpPr>
            <p:spPr bwMode="auto">
              <a:xfrm>
                <a:off x="2160152" y="1672512"/>
                <a:ext cx="548106" cy="162453"/>
              </a:xfrm>
              <a:custGeom>
                <a:avLst/>
                <a:gdLst>
                  <a:gd name="connsiteX0" fmla="*/ 1486231 w 2944854"/>
                  <a:gd name="connsiteY0" fmla="*/ 727041 h 1302232"/>
                  <a:gd name="connsiteX1" fmla="*/ 257675 w 2944854"/>
                  <a:gd name="connsiteY1" fmla="*/ 1302232 h 1302232"/>
                  <a:gd name="connsiteX2" fmla="*/ 0 w 2944854"/>
                  <a:gd name="connsiteY2" fmla="*/ 1228607 h 1302232"/>
                  <a:gd name="connsiteX3" fmla="*/ 911064 w 2944854"/>
                  <a:gd name="connsiteY3" fmla="*/ 837478 h 1302232"/>
                  <a:gd name="connsiteX4" fmla="*/ 883456 w 2944854"/>
                  <a:gd name="connsiteY4" fmla="*/ 450949 h 1302232"/>
                  <a:gd name="connsiteX5" fmla="*/ 161047 w 2944854"/>
                  <a:gd name="connsiteY5" fmla="*/ 119640 h 1302232"/>
                  <a:gd name="connsiteX6" fmla="*/ 404917 w 2944854"/>
                  <a:gd name="connsiteY6" fmla="*/ 50617 h 1302232"/>
                  <a:gd name="connsiteX7" fmla="*/ 1477028 w 2944854"/>
                  <a:gd name="connsiteY7" fmla="*/ 501566 h 1302232"/>
                  <a:gd name="connsiteX8" fmla="*/ 2572146 w 2944854"/>
                  <a:gd name="connsiteY8" fmla="*/ 0 h 1302232"/>
                  <a:gd name="connsiteX9" fmla="*/ 2875834 w 2944854"/>
                  <a:gd name="connsiteY9" fmla="*/ 96632 h 1302232"/>
                  <a:gd name="connsiteX10" fmla="*/ 2079803 w 2944854"/>
                  <a:gd name="connsiteY10" fmla="*/ 432543 h 1302232"/>
                  <a:gd name="connsiteX11" fmla="*/ 2240850 w 2944854"/>
                  <a:gd name="connsiteY11" fmla="*/ 920305 h 1302232"/>
                  <a:gd name="connsiteX12" fmla="*/ 2944854 w 2944854"/>
                  <a:gd name="connsiteY12" fmla="*/ 1228607 h 1302232"/>
                  <a:gd name="connsiteX13" fmla="*/ 2733192 w 2944854"/>
                  <a:gd name="connsiteY13" fmla="*/ 1297630 h 1302232"/>
                  <a:gd name="connsiteX14" fmla="*/ 1486231 w 2944854"/>
                  <a:gd name="connsiteY14" fmla="*/ 727041 h 1302232"/>
                  <a:gd name="connsiteX0" fmla="*/ 1486231 w 2944854"/>
                  <a:gd name="connsiteY0" fmla="*/ 727041 h 1316375"/>
                  <a:gd name="connsiteX1" fmla="*/ 257675 w 2944854"/>
                  <a:gd name="connsiteY1" fmla="*/ 1302232 h 1316375"/>
                  <a:gd name="connsiteX2" fmla="*/ 0 w 2944854"/>
                  <a:gd name="connsiteY2" fmla="*/ 1228607 h 1316375"/>
                  <a:gd name="connsiteX3" fmla="*/ 911064 w 2944854"/>
                  <a:gd name="connsiteY3" fmla="*/ 837478 h 1316375"/>
                  <a:gd name="connsiteX4" fmla="*/ 883456 w 2944854"/>
                  <a:gd name="connsiteY4" fmla="*/ 450949 h 1316375"/>
                  <a:gd name="connsiteX5" fmla="*/ 161047 w 2944854"/>
                  <a:gd name="connsiteY5" fmla="*/ 119640 h 1316375"/>
                  <a:gd name="connsiteX6" fmla="*/ 404917 w 2944854"/>
                  <a:gd name="connsiteY6" fmla="*/ 50617 h 1316375"/>
                  <a:gd name="connsiteX7" fmla="*/ 1477028 w 2944854"/>
                  <a:gd name="connsiteY7" fmla="*/ 501566 h 1316375"/>
                  <a:gd name="connsiteX8" fmla="*/ 2572146 w 2944854"/>
                  <a:gd name="connsiteY8" fmla="*/ 0 h 1316375"/>
                  <a:gd name="connsiteX9" fmla="*/ 2875834 w 2944854"/>
                  <a:gd name="connsiteY9" fmla="*/ 96632 h 1316375"/>
                  <a:gd name="connsiteX10" fmla="*/ 2079803 w 2944854"/>
                  <a:gd name="connsiteY10" fmla="*/ 432543 h 1316375"/>
                  <a:gd name="connsiteX11" fmla="*/ 2240850 w 2944854"/>
                  <a:gd name="connsiteY11" fmla="*/ 920305 h 1316375"/>
                  <a:gd name="connsiteX12" fmla="*/ 2944854 w 2944854"/>
                  <a:gd name="connsiteY12" fmla="*/ 1228607 h 1316375"/>
                  <a:gd name="connsiteX13" fmla="*/ 2756623 w 2944854"/>
                  <a:gd name="connsiteY13" fmla="*/ 1316375 h 1316375"/>
                  <a:gd name="connsiteX14" fmla="*/ 1486231 w 2944854"/>
                  <a:gd name="connsiteY14" fmla="*/ 727041 h 1316375"/>
                  <a:gd name="connsiteX0" fmla="*/ 1486231 w 3024520"/>
                  <a:gd name="connsiteY0" fmla="*/ 727041 h 1316375"/>
                  <a:gd name="connsiteX1" fmla="*/ 257675 w 3024520"/>
                  <a:gd name="connsiteY1" fmla="*/ 1302232 h 1316375"/>
                  <a:gd name="connsiteX2" fmla="*/ 0 w 3024520"/>
                  <a:gd name="connsiteY2" fmla="*/ 1228607 h 1316375"/>
                  <a:gd name="connsiteX3" fmla="*/ 911064 w 3024520"/>
                  <a:gd name="connsiteY3" fmla="*/ 837478 h 1316375"/>
                  <a:gd name="connsiteX4" fmla="*/ 883456 w 3024520"/>
                  <a:gd name="connsiteY4" fmla="*/ 450949 h 1316375"/>
                  <a:gd name="connsiteX5" fmla="*/ 161047 w 3024520"/>
                  <a:gd name="connsiteY5" fmla="*/ 119640 h 1316375"/>
                  <a:gd name="connsiteX6" fmla="*/ 404917 w 3024520"/>
                  <a:gd name="connsiteY6" fmla="*/ 50617 h 1316375"/>
                  <a:gd name="connsiteX7" fmla="*/ 1477028 w 3024520"/>
                  <a:gd name="connsiteY7" fmla="*/ 501566 h 1316375"/>
                  <a:gd name="connsiteX8" fmla="*/ 2572146 w 3024520"/>
                  <a:gd name="connsiteY8" fmla="*/ 0 h 1316375"/>
                  <a:gd name="connsiteX9" fmla="*/ 2875834 w 3024520"/>
                  <a:gd name="connsiteY9" fmla="*/ 96632 h 1316375"/>
                  <a:gd name="connsiteX10" fmla="*/ 2079803 w 3024520"/>
                  <a:gd name="connsiteY10" fmla="*/ 432543 h 1316375"/>
                  <a:gd name="connsiteX11" fmla="*/ 2240850 w 3024520"/>
                  <a:gd name="connsiteY11" fmla="*/ 920305 h 1316375"/>
                  <a:gd name="connsiteX12" fmla="*/ 3024520 w 3024520"/>
                  <a:gd name="connsiteY12" fmla="*/ 1228607 h 1316375"/>
                  <a:gd name="connsiteX13" fmla="*/ 2756623 w 3024520"/>
                  <a:gd name="connsiteY13" fmla="*/ 1316375 h 1316375"/>
                  <a:gd name="connsiteX14" fmla="*/ 1486231 w 3024520"/>
                  <a:gd name="connsiteY14" fmla="*/ 727041 h 1316375"/>
                  <a:gd name="connsiteX0" fmla="*/ 1537780 w 3076069"/>
                  <a:gd name="connsiteY0" fmla="*/ 727041 h 1316375"/>
                  <a:gd name="connsiteX1" fmla="*/ 309224 w 3076069"/>
                  <a:gd name="connsiteY1" fmla="*/ 1302232 h 1316375"/>
                  <a:gd name="connsiteX2" fmla="*/ 0 w 3076069"/>
                  <a:gd name="connsiteY2" fmla="*/ 1228607 h 1316375"/>
                  <a:gd name="connsiteX3" fmla="*/ 962613 w 3076069"/>
                  <a:gd name="connsiteY3" fmla="*/ 837478 h 1316375"/>
                  <a:gd name="connsiteX4" fmla="*/ 935005 w 3076069"/>
                  <a:gd name="connsiteY4" fmla="*/ 450949 h 1316375"/>
                  <a:gd name="connsiteX5" fmla="*/ 212596 w 3076069"/>
                  <a:gd name="connsiteY5" fmla="*/ 119640 h 1316375"/>
                  <a:gd name="connsiteX6" fmla="*/ 456466 w 3076069"/>
                  <a:gd name="connsiteY6" fmla="*/ 50617 h 1316375"/>
                  <a:gd name="connsiteX7" fmla="*/ 1528577 w 3076069"/>
                  <a:gd name="connsiteY7" fmla="*/ 501566 h 1316375"/>
                  <a:gd name="connsiteX8" fmla="*/ 2623695 w 3076069"/>
                  <a:gd name="connsiteY8" fmla="*/ 0 h 1316375"/>
                  <a:gd name="connsiteX9" fmla="*/ 2927383 w 3076069"/>
                  <a:gd name="connsiteY9" fmla="*/ 96632 h 1316375"/>
                  <a:gd name="connsiteX10" fmla="*/ 2131352 w 3076069"/>
                  <a:gd name="connsiteY10" fmla="*/ 432543 h 1316375"/>
                  <a:gd name="connsiteX11" fmla="*/ 2292399 w 3076069"/>
                  <a:gd name="connsiteY11" fmla="*/ 920305 h 1316375"/>
                  <a:gd name="connsiteX12" fmla="*/ 3076069 w 3076069"/>
                  <a:gd name="connsiteY12" fmla="*/ 1228607 h 1316375"/>
                  <a:gd name="connsiteX13" fmla="*/ 2808172 w 3076069"/>
                  <a:gd name="connsiteY13" fmla="*/ 1316375 h 1316375"/>
                  <a:gd name="connsiteX14" fmla="*/ 1537780 w 3076069"/>
                  <a:gd name="connsiteY14" fmla="*/ 727041 h 1316375"/>
                  <a:gd name="connsiteX0" fmla="*/ 1537780 w 3076069"/>
                  <a:gd name="connsiteY0" fmla="*/ 727041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27041 h 1321259"/>
                  <a:gd name="connsiteX0" fmla="*/ 1537780 w 3076069"/>
                  <a:gd name="connsiteY0" fmla="*/ 750825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50825 h 132125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</a:cxnLst>
                <a:rect l="l" t="t" r="r" b="b"/>
                <a:pathLst>
                  <a:path w="3076069" h="1321259">
                    <a:moveTo>
                      <a:pt x="1537780" y="750825"/>
                    </a:moveTo>
                    <a:lnTo>
                      <a:pt x="313981" y="1321259"/>
                    </a:lnTo>
                    <a:lnTo>
                      <a:pt x="0" y="1228607"/>
                    </a:lnTo>
                    <a:lnTo>
                      <a:pt x="962613" y="837478"/>
                    </a:lnTo>
                    <a:lnTo>
                      <a:pt x="935005" y="450949"/>
                    </a:lnTo>
                    <a:lnTo>
                      <a:pt x="212596" y="119640"/>
                    </a:lnTo>
                    <a:lnTo>
                      <a:pt x="456466" y="50617"/>
                    </a:lnTo>
                    <a:lnTo>
                      <a:pt x="1528577" y="501566"/>
                    </a:lnTo>
                    <a:lnTo>
                      <a:pt x="2623695" y="0"/>
                    </a:lnTo>
                    <a:lnTo>
                      <a:pt x="2927383" y="96632"/>
                    </a:lnTo>
                    <a:lnTo>
                      <a:pt x="2131352" y="432543"/>
                    </a:lnTo>
                    <a:lnTo>
                      <a:pt x="2292399" y="920305"/>
                    </a:lnTo>
                    <a:lnTo>
                      <a:pt x="3076069" y="1228607"/>
                    </a:lnTo>
                    <a:lnTo>
                      <a:pt x="2808172" y="1316375"/>
                    </a:lnTo>
                    <a:lnTo>
                      <a:pt x="1537780" y="750825"/>
                    </a:lnTo>
                    <a:close/>
                  </a:path>
                </a:pathLst>
              </a:custGeom>
              <a:solidFill>
                <a:schemeClr val="accent2">
                  <a:lumMod val="60000"/>
                  <a:lumOff val="40000"/>
                </a:schemeClr>
              </a:soli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1382" name="Freeform 1381">
                <a:extLst>
                  <a:ext uri="{FF2B5EF4-FFF2-40B4-BE49-F238E27FC236}">
                    <a16:creationId xmlns:a16="http://schemas.microsoft.com/office/drawing/2014/main" id="{BCE3CA0A-A711-B24A-BEA0-9EE52757F9B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102655" y="1633103"/>
                <a:ext cx="662444" cy="111241"/>
              </a:xfrm>
              <a:custGeom>
                <a:avLst/>
                <a:gdLst>
                  <a:gd name="T0" fmla="*/ 0 w 3723451"/>
                  <a:gd name="T1" fmla="*/ 27215 h 932950"/>
                  <a:gd name="T2" fmla="*/ 116562 w 3723451"/>
                  <a:gd name="T3" fmla="*/ 321 h 932950"/>
                  <a:gd name="T4" fmla="*/ 330164 w 3723451"/>
                  <a:gd name="T5" fmla="*/ 62070 h 932950"/>
                  <a:gd name="T6" fmla="*/ 533943 w 3723451"/>
                  <a:gd name="T7" fmla="*/ 0 h 932950"/>
                  <a:gd name="T8" fmla="*/ 662444 w 3723451"/>
                  <a:gd name="T9" fmla="*/ 24700 h 932950"/>
                  <a:gd name="T10" fmla="*/ 566839 w 3723451"/>
                  <a:gd name="T11" fmla="*/ 55072 h 932950"/>
                  <a:gd name="T12" fmla="*/ 536059 w 3723451"/>
                  <a:gd name="T13" fmla="*/ 46883 h 932950"/>
                  <a:gd name="T14" fmla="*/ 333917 w 3723451"/>
                  <a:gd name="T15" fmla="*/ 111241 h 932950"/>
                  <a:gd name="T16" fmla="*/ 126604 w 3723451"/>
                  <a:gd name="T17" fmla="*/ 49251 h 932950"/>
                  <a:gd name="T18" fmla="*/ 93086 w 3723451"/>
                  <a:gd name="T19" fmla="*/ 55941 h 932950"/>
                  <a:gd name="T20" fmla="*/ 0 w 3723451"/>
                  <a:gd name="T21" fmla="*/ 27215 h 932950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0" t="0" r="r" b="b"/>
                <a:pathLst>
                  <a:path w="3723451" h="932950">
                    <a:moveTo>
                      <a:pt x="0" y="228246"/>
                    </a:moveTo>
                    <a:lnTo>
                      <a:pt x="655168" y="2690"/>
                    </a:lnTo>
                    <a:lnTo>
                      <a:pt x="1855778" y="520562"/>
                    </a:lnTo>
                    <a:lnTo>
                      <a:pt x="3001174" y="0"/>
                    </a:lnTo>
                    <a:lnTo>
                      <a:pt x="3723451" y="207149"/>
                    </a:lnTo>
                    <a:lnTo>
                      <a:pt x="3186079" y="461874"/>
                    </a:lnTo>
                    <a:lnTo>
                      <a:pt x="3013067" y="393200"/>
                    </a:lnTo>
                    <a:lnTo>
                      <a:pt x="1876873" y="932950"/>
                    </a:lnTo>
                    <a:lnTo>
                      <a:pt x="711613" y="413055"/>
                    </a:lnTo>
                    <a:lnTo>
                      <a:pt x="523214" y="469166"/>
                    </a:lnTo>
                    <a:lnTo>
                      <a:pt x="0" y="228246"/>
                    </a:ln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1383" name="Freeform 1382">
                <a:extLst>
                  <a:ext uri="{FF2B5EF4-FFF2-40B4-BE49-F238E27FC236}">
                    <a16:creationId xmlns:a16="http://schemas.microsoft.com/office/drawing/2014/main" id="{23C19347-7E2A-C14B-8E75-E639496B91D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536889" y="1727776"/>
                <a:ext cx="244057" cy="97040"/>
              </a:xfrm>
              <a:custGeom>
                <a:avLst/>
                <a:gdLst>
                  <a:gd name="T0" fmla="*/ 0 w 1366596"/>
                  <a:gd name="T1" fmla="*/ 0 h 809868"/>
                  <a:gd name="T2" fmla="*/ 244057 w 1366596"/>
                  <a:gd name="T3" fmla="*/ 74985 h 809868"/>
                  <a:gd name="T4" fmla="*/ 154487 w 1366596"/>
                  <a:gd name="T5" fmla="*/ 97040 h 809868"/>
                  <a:gd name="T6" fmla="*/ 822 w 1366596"/>
                  <a:gd name="T7" fmla="*/ 51277 h 809868"/>
                  <a:gd name="T8" fmla="*/ 0 w 1366596"/>
                  <a:gd name="T9" fmla="*/ 0 h 8098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66596" h="809868">
                    <a:moveTo>
                      <a:pt x="0" y="0"/>
                    </a:moveTo>
                    <a:lnTo>
                      <a:pt x="1366596" y="625807"/>
                    </a:lnTo>
                    <a:lnTo>
                      <a:pt x="865050" y="809868"/>
                    </a:lnTo>
                    <a:lnTo>
                      <a:pt x="4601" y="427942"/>
                    </a:lnTo>
                    <a:cubicBezTo>
                      <a:pt x="-1535" y="105836"/>
                      <a:pt x="1534" y="142647"/>
                      <a:pt x="0" y="0"/>
                    </a:cubicBez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1384" name="Freeform 1383">
                <a:extLst>
                  <a:ext uri="{FF2B5EF4-FFF2-40B4-BE49-F238E27FC236}">
                    <a16:creationId xmlns:a16="http://schemas.microsoft.com/office/drawing/2014/main" id="{6C6BCB95-D3CB-BE46-A21D-C82F98AFA8F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089977" y="1730144"/>
                <a:ext cx="240888" cy="97039"/>
              </a:xfrm>
              <a:custGeom>
                <a:avLst/>
                <a:gdLst>
                  <a:gd name="T0" fmla="*/ 237599 w 1348191"/>
                  <a:gd name="T1" fmla="*/ 0 h 791462"/>
                  <a:gd name="T2" fmla="*/ 240888 w 1348191"/>
                  <a:gd name="T3" fmla="*/ 46827 h 791462"/>
                  <a:gd name="T4" fmla="*/ 87147 w 1348191"/>
                  <a:gd name="T5" fmla="*/ 97039 h 791462"/>
                  <a:gd name="T6" fmla="*/ 0 w 1348191"/>
                  <a:gd name="T7" fmla="*/ 75036 h 791462"/>
                  <a:gd name="T8" fmla="*/ 237599 w 1348191"/>
                  <a:gd name="T9" fmla="*/ 0 h 79146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48191" h="791462">
                    <a:moveTo>
                      <a:pt x="1329786" y="0"/>
                    </a:moveTo>
                    <a:lnTo>
                      <a:pt x="1348191" y="381926"/>
                    </a:lnTo>
                    <a:lnTo>
                      <a:pt x="487742" y="791462"/>
                    </a:lnTo>
                    <a:lnTo>
                      <a:pt x="0" y="612002"/>
                    </a:lnTo>
                    <a:lnTo>
                      <a:pt x="1329786" y="0"/>
                    </a:ln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cxnSp>
            <p:nvCxnSpPr>
              <p:cNvPr id="1385" name="Straight Connector 1384">
                <a:extLst>
                  <a:ext uri="{FF2B5EF4-FFF2-40B4-BE49-F238E27FC236}">
                    <a16:creationId xmlns:a16="http://schemas.microsoft.com/office/drawing/2014/main" id="{C2D76B7D-9673-CE42-BEDA-4FE21352C690}"/>
                  </a:ext>
                </a:extLst>
              </p:cNvPr>
              <p:cNvCxnSpPr>
                <a:cxnSpLocks noChangeShapeType="1"/>
                <a:endCxn id="1380" idx="2"/>
              </p:cNvCxnSpPr>
              <p:nvPr/>
            </p:nvCxnSpPr>
            <p:spPr bwMode="auto">
              <a:xfrm flipH="1" flipV="1">
                <a:off x="1871277" y="1737243"/>
                <a:ext cx="3169" cy="123074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80808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386" name="Straight Connector 1385">
                <a:extLst>
                  <a:ext uri="{FF2B5EF4-FFF2-40B4-BE49-F238E27FC236}">
                    <a16:creationId xmlns:a16="http://schemas.microsoft.com/office/drawing/2014/main" id="{A9863F27-B222-3B40-80A0-38B6FDAF31B6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flipH="1" flipV="1">
                <a:off x="2996477" y="1734877"/>
                <a:ext cx="3171" cy="123074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80808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grpSp>
          <p:nvGrpSpPr>
            <p:cNvPr id="35976" name="Group 347">
              <a:extLst>
                <a:ext uri="{FF2B5EF4-FFF2-40B4-BE49-F238E27FC236}">
                  <a16:creationId xmlns:a16="http://schemas.microsoft.com/office/drawing/2014/main" id="{3B476C09-2F06-774F-9062-4F636FB9249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563920" y="4800505"/>
              <a:ext cx="660165" cy="269566"/>
              <a:chOff x="1871277" y="1576300"/>
              <a:chExt cx="1128371" cy="437861"/>
            </a:xfrm>
          </p:grpSpPr>
          <p:sp>
            <p:nvSpPr>
              <p:cNvPr id="1194" name="Oval 1193">
                <a:extLst>
                  <a:ext uri="{FF2B5EF4-FFF2-40B4-BE49-F238E27FC236}">
                    <a16:creationId xmlns:a16="http://schemas.microsoft.com/office/drawing/2014/main" id="{76E9DB7A-4071-9E4F-B061-DFE26751F3F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V="1">
                <a:off x="1874446" y="1694641"/>
                <a:ext cx="1125202" cy="319520"/>
              </a:xfrm>
              <a:prstGeom prst="ellipse">
                <a:avLst/>
              </a:prstGeom>
              <a:gradFill rotWithShape="1">
                <a:gsLst>
                  <a:gs pos="0">
                    <a:srgbClr val="262699"/>
                  </a:gs>
                  <a:gs pos="53000">
                    <a:srgbClr val="8585E0"/>
                  </a:gs>
                  <a:gs pos="100000">
                    <a:srgbClr val="262699"/>
                  </a:gs>
                </a:gsLst>
                <a:lin ang="0" scaled="1"/>
              </a:gradFill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808080">
                    <a:alpha val="34999"/>
                  </a:srgbClr>
                </a:outerShdw>
              </a:effectLst>
            </p:spPr>
            <p:txBody>
              <a:bodyPr anchor="ctr"/>
              <a:lstStyle/>
              <a:p>
                <a:pPr algn="ctr">
                  <a:defRPr/>
                </a:pPr>
                <a:endParaRPr lang="en-US" dirty="0">
                  <a:ln>
                    <a:solidFill>
                      <a:schemeClr val="tx1"/>
                    </a:solidFill>
                  </a:ln>
                  <a:solidFill>
                    <a:schemeClr val="lt1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1195" name="Rectangle 1194">
                <a:extLst>
                  <a:ext uri="{FF2B5EF4-FFF2-40B4-BE49-F238E27FC236}">
                    <a16:creationId xmlns:a16="http://schemas.microsoft.com/office/drawing/2014/main" id="{CC6E9AD2-0D1D-AE46-A23B-F8CDF7141729}"/>
                  </a:ext>
                </a:extLst>
              </p:cNvPr>
              <p:cNvSpPr/>
              <p:nvPr/>
            </p:nvSpPr>
            <p:spPr bwMode="auto">
              <a:xfrm>
                <a:off x="1872162" y="1738907"/>
                <a:ext cx="1128773" cy="116036"/>
              </a:xfrm>
              <a:prstGeom prst="rect">
                <a:avLst/>
              </a:prstGeom>
              <a:gradFill>
                <a:gsLst>
                  <a:gs pos="0">
                    <a:schemeClr val="accent2">
                      <a:lumMod val="75000"/>
                    </a:schemeClr>
                  </a:gs>
                  <a:gs pos="53000">
                    <a:schemeClr val="accent2">
                      <a:lumMod val="60000"/>
                      <a:lumOff val="40000"/>
                    </a:schemeClr>
                  </a:gs>
                  <a:gs pos="100000">
                    <a:schemeClr val="accent2">
                      <a:lumMod val="75000"/>
                    </a:schemeClr>
                  </a:gs>
                </a:gsLst>
                <a:lin ang="10800000" scaled="0"/>
              </a:gradFill>
              <a:ln w="25400"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1196" name="Oval 1195">
                <a:extLst>
                  <a:ext uri="{FF2B5EF4-FFF2-40B4-BE49-F238E27FC236}">
                    <a16:creationId xmlns:a16="http://schemas.microsoft.com/office/drawing/2014/main" id="{A7191320-B293-B24C-9DCF-F97E103A89A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V="1">
                <a:off x="1871277" y="1576300"/>
                <a:ext cx="1125200" cy="319520"/>
              </a:xfrm>
              <a:prstGeom prst="ellipse">
                <a:avLst/>
              </a:prstGeom>
              <a:solidFill>
                <a:srgbClr val="BFBFBF"/>
              </a:solidFill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808080">
                    <a:alpha val="34999"/>
                  </a:srgbClr>
                </a:outerShdw>
              </a:effectLst>
            </p:spPr>
            <p:txBody>
              <a:bodyPr anchor="ctr"/>
              <a:lstStyle/>
              <a:p>
                <a:pPr algn="ctr">
                  <a:defRPr/>
                </a:pPr>
                <a:endParaRPr lang="en-US" dirty="0">
                  <a:ln>
                    <a:solidFill>
                      <a:schemeClr val="tx1"/>
                    </a:solidFill>
                  </a:ln>
                  <a:solidFill>
                    <a:schemeClr val="lt1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1197" name="Freeform 1196">
                <a:extLst>
                  <a:ext uri="{FF2B5EF4-FFF2-40B4-BE49-F238E27FC236}">
                    <a16:creationId xmlns:a16="http://schemas.microsoft.com/office/drawing/2014/main" id="{1F30FD8E-724C-4243-B9DF-DDEBD1753364}"/>
                  </a:ext>
                </a:extLst>
              </p:cNvPr>
              <p:cNvSpPr/>
              <p:nvPr/>
            </p:nvSpPr>
            <p:spPr bwMode="auto">
              <a:xfrm>
                <a:off x="2159782" y="1674441"/>
                <a:ext cx="548106" cy="159874"/>
              </a:xfrm>
              <a:custGeom>
                <a:avLst/>
                <a:gdLst>
                  <a:gd name="connsiteX0" fmla="*/ 1486231 w 2944854"/>
                  <a:gd name="connsiteY0" fmla="*/ 727041 h 1302232"/>
                  <a:gd name="connsiteX1" fmla="*/ 257675 w 2944854"/>
                  <a:gd name="connsiteY1" fmla="*/ 1302232 h 1302232"/>
                  <a:gd name="connsiteX2" fmla="*/ 0 w 2944854"/>
                  <a:gd name="connsiteY2" fmla="*/ 1228607 h 1302232"/>
                  <a:gd name="connsiteX3" fmla="*/ 911064 w 2944854"/>
                  <a:gd name="connsiteY3" fmla="*/ 837478 h 1302232"/>
                  <a:gd name="connsiteX4" fmla="*/ 883456 w 2944854"/>
                  <a:gd name="connsiteY4" fmla="*/ 450949 h 1302232"/>
                  <a:gd name="connsiteX5" fmla="*/ 161047 w 2944854"/>
                  <a:gd name="connsiteY5" fmla="*/ 119640 h 1302232"/>
                  <a:gd name="connsiteX6" fmla="*/ 404917 w 2944854"/>
                  <a:gd name="connsiteY6" fmla="*/ 50617 h 1302232"/>
                  <a:gd name="connsiteX7" fmla="*/ 1477028 w 2944854"/>
                  <a:gd name="connsiteY7" fmla="*/ 501566 h 1302232"/>
                  <a:gd name="connsiteX8" fmla="*/ 2572146 w 2944854"/>
                  <a:gd name="connsiteY8" fmla="*/ 0 h 1302232"/>
                  <a:gd name="connsiteX9" fmla="*/ 2875834 w 2944854"/>
                  <a:gd name="connsiteY9" fmla="*/ 96632 h 1302232"/>
                  <a:gd name="connsiteX10" fmla="*/ 2079803 w 2944854"/>
                  <a:gd name="connsiteY10" fmla="*/ 432543 h 1302232"/>
                  <a:gd name="connsiteX11" fmla="*/ 2240850 w 2944854"/>
                  <a:gd name="connsiteY11" fmla="*/ 920305 h 1302232"/>
                  <a:gd name="connsiteX12" fmla="*/ 2944854 w 2944854"/>
                  <a:gd name="connsiteY12" fmla="*/ 1228607 h 1302232"/>
                  <a:gd name="connsiteX13" fmla="*/ 2733192 w 2944854"/>
                  <a:gd name="connsiteY13" fmla="*/ 1297630 h 1302232"/>
                  <a:gd name="connsiteX14" fmla="*/ 1486231 w 2944854"/>
                  <a:gd name="connsiteY14" fmla="*/ 727041 h 1302232"/>
                  <a:gd name="connsiteX0" fmla="*/ 1486231 w 2944854"/>
                  <a:gd name="connsiteY0" fmla="*/ 727041 h 1316375"/>
                  <a:gd name="connsiteX1" fmla="*/ 257675 w 2944854"/>
                  <a:gd name="connsiteY1" fmla="*/ 1302232 h 1316375"/>
                  <a:gd name="connsiteX2" fmla="*/ 0 w 2944854"/>
                  <a:gd name="connsiteY2" fmla="*/ 1228607 h 1316375"/>
                  <a:gd name="connsiteX3" fmla="*/ 911064 w 2944854"/>
                  <a:gd name="connsiteY3" fmla="*/ 837478 h 1316375"/>
                  <a:gd name="connsiteX4" fmla="*/ 883456 w 2944854"/>
                  <a:gd name="connsiteY4" fmla="*/ 450949 h 1316375"/>
                  <a:gd name="connsiteX5" fmla="*/ 161047 w 2944854"/>
                  <a:gd name="connsiteY5" fmla="*/ 119640 h 1316375"/>
                  <a:gd name="connsiteX6" fmla="*/ 404917 w 2944854"/>
                  <a:gd name="connsiteY6" fmla="*/ 50617 h 1316375"/>
                  <a:gd name="connsiteX7" fmla="*/ 1477028 w 2944854"/>
                  <a:gd name="connsiteY7" fmla="*/ 501566 h 1316375"/>
                  <a:gd name="connsiteX8" fmla="*/ 2572146 w 2944854"/>
                  <a:gd name="connsiteY8" fmla="*/ 0 h 1316375"/>
                  <a:gd name="connsiteX9" fmla="*/ 2875834 w 2944854"/>
                  <a:gd name="connsiteY9" fmla="*/ 96632 h 1316375"/>
                  <a:gd name="connsiteX10" fmla="*/ 2079803 w 2944854"/>
                  <a:gd name="connsiteY10" fmla="*/ 432543 h 1316375"/>
                  <a:gd name="connsiteX11" fmla="*/ 2240850 w 2944854"/>
                  <a:gd name="connsiteY11" fmla="*/ 920305 h 1316375"/>
                  <a:gd name="connsiteX12" fmla="*/ 2944854 w 2944854"/>
                  <a:gd name="connsiteY12" fmla="*/ 1228607 h 1316375"/>
                  <a:gd name="connsiteX13" fmla="*/ 2756623 w 2944854"/>
                  <a:gd name="connsiteY13" fmla="*/ 1316375 h 1316375"/>
                  <a:gd name="connsiteX14" fmla="*/ 1486231 w 2944854"/>
                  <a:gd name="connsiteY14" fmla="*/ 727041 h 1316375"/>
                  <a:gd name="connsiteX0" fmla="*/ 1486231 w 3024520"/>
                  <a:gd name="connsiteY0" fmla="*/ 727041 h 1316375"/>
                  <a:gd name="connsiteX1" fmla="*/ 257675 w 3024520"/>
                  <a:gd name="connsiteY1" fmla="*/ 1302232 h 1316375"/>
                  <a:gd name="connsiteX2" fmla="*/ 0 w 3024520"/>
                  <a:gd name="connsiteY2" fmla="*/ 1228607 h 1316375"/>
                  <a:gd name="connsiteX3" fmla="*/ 911064 w 3024520"/>
                  <a:gd name="connsiteY3" fmla="*/ 837478 h 1316375"/>
                  <a:gd name="connsiteX4" fmla="*/ 883456 w 3024520"/>
                  <a:gd name="connsiteY4" fmla="*/ 450949 h 1316375"/>
                  <a:gd name="connsiteX5" fmla="*/ 161047 w 3024520"/>
                  <a:gd name="connsiteY5" fmla="*/ 119640 h 1316375"/>
                  <a:gd name="connsiteX6" fmla="*/ 404917 w 3024520"/>
                  <a:gd name="connsiteY6" fmla="*/ 50617 h 1316375"/>
                  <a:gd name="connsiteX7" fmla="*/ 1477028 w 3024520"/>
                  <a:gd name="connsiteY7" fmla="*/ 501566 h 1316375"/>
                  <a:gd name="connsiteX8" fmla="*/ 2572146 w 3024520"/>
                  <a:gd name="connsiteY8" fmla="*/ 0 h 1316375"/>
                  <a:gd name="connsiteX9" fmla="*/ 2875834 w 3024520"/>
                  <a:gd name="connsiteY9" fmla="*/ 96632 h 1316375"/>
                  <a:gd name="connsiteX10" fmla="*/ 2079803 w 3024520"/>
                  <a:gd name="connsiteY10" fmla="*/ 432543 h 1316375"/>
                  <a:gd name="connsiteX11" fmla="*/ 2240850 w 3024520"/>
                  <a:gd name="connsiteY11" fmla="*/ 920305 h 1316375"/>
                  <a:gd name="connsiteX12" fmla="*/ 3024520 w 3024520"/>
                  <a:gd name="connsiteY12" fmla="*/ 1228607 h 1316375"/>
                  <a:gd name="connsiteX13" fmla="*/ 2756623 w 3024520"/>
                  <a:gd name="connsiteY13" fmla="*/ 1316375 h 1316375"/>
                  <a:gd name="connsiteX14" fmla="*/ 1486231 w 3024520"/>
                  <a:gd name="connsiteY14" fmla="*/ 727041 h 1316375"/>
                  <a:gd name="connsiteX0" fmla="*/ 1537780 w 3076069"/>
                  <a:gd name="connsiteY0" fmla="*/ 727041 h 1316375"/>
                  <a:gd name="connsiteX1" fmla="*/ 309224 w 3076069"/>
                  <a:gd name="connsiteY1" fmla="*/ 1302232 h 1316375"/>
                  <a:gd name="connsiteX2" fmla="*/ 0 w 3076069"/>
                  <a:gd name="connsiteY2" fmla="*/ 1228607 h 1316375"/>
                  <a:gd name="connsiteX3" fmla="*/ 962613 w 3076069"/>
                  <a:gd name="connsiteY3" fmla="*/ 837478 h 1316375"/>
                  <a:gd name="connsiteX4" fmla="*/ 935005 w 3076069"/>
                  <a:gd name="connsiteY4" fmla="*/ 450949 h 1316375"/>
                  <a:gd name="connsiteX5" fmla="*/ 212596 w 3076069"/>
                  <a:gd name="connsiteY5" fmla="*/ 119640 h 1316375"/>
                  <a:gd name="connsiteX6" fmla="*/ 456466 w 3076069"/>
                  <a:gd name="connsiteY6" fmla="*/ 50617 h 1316375"/>
                  <a:gd name="connsiteX7" fmla="*/ 1528577 w 3076069"/>
                  <a:gd name="connsiteY7" fmla="*/ 501566 h 1316375"/>
                  <a:gd name="connsiteX8" fmla="*/ 2623695 w 3076069"/>
                  <a:gd name="connsiteY8" fmla="*/ 0 h 1316375"/>
                  <a:gd name="connsiteX9" fmla="*/ 2927383 w 3076069"/>
                  <a:gd name="connsiteY9" fmla="*/ 96632 h 1316375"/>
                  <a:gd name="connsiteX10" fmla="*/ 2131352 w 3076069"/>
                  <a:gd name="connsiteY10" fmla="*/ 432543 h 1316375"/>
                  <a:gd name="connsiteX11" fmla="*/ 2292399 w 3076069"/>
                  <a:gd name="connsiteY11" fmla="*/ 920305 h 1316375"/>
                  <a:gd name="connsiteX12" fmla="*/ 3076069 w 3076069"/>
                  <a:gd name="connsiteY12" fmla="*/ 1228607 h 1316375"/>
                  <a:gd name="connsiteX13" fmla="*/ 2808172 w 3076069"/>
                  <a:gd name="connsiteY13" fmla="*/ 1316375 h 1316375"/>
                  <a:gd name="connsiteX14" fmla="*/ 1537780 w 3076069"/>
                  <a:gd name="connsiteY14" fmla="*/ 727041 h 1316375"/>
                  <a:gd name="connsiteX0" fmla="*/ 1537780 w 3076069"/>
                  <a:gd name="connsiteY0" fmla="*/ 727041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27041 h 1321259"/>
                  <a:gd name="connsiteX0" fmla="*/ 1537780 w 3076069"/>
                  <a:gd name="connsiteY0" fmla="*/ 750825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50825 h 132125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</a:cxnLst>
                <a:rect l="l" t="t" r="r" b="b"/>
                <a:pathLst>
                  <a:path w="3076069" h="1321259">
                    <a:moveTo>
                      <a:pt x="1537780" y="750825"/>
                    </a:moveTo>
                    <a:lnTo>
                      <a:pt x="313981" y="1321259"/>
                    </a:lnTo>
                    <a:lnTo>
                      <a:pt x="0" y="1228607"/>
                    </a:lnTo>
                    <a:lnTo>
                      <a:pt x="962613" y="837478"/>
                    </a:lnTo>
                    <a:lnTo>
                      <a:pt x="935005" y="450949"/>
                    </a:lnTo>
                    <a:lnTo>
                      <a:pt x="212596" y="119640"/>
                    </a:lnTo>
                    <a:lnTo>
                      <a:pt x="456466" y="50617"/>
                    </a:lnTo>
                    <a:lnTo>
                      <a:pt x="1528577" y="501566"/>
                    </a:lnTo>
                    <a:lnTo>
                      <a:pt x="2623695" y="0"/>
                    </a:lnTo>
                    <a:lnTo>
                      <a:pt x="2927383" y="96632"/>
                    </a:lnTo>
                    <a:lnTo>
                      <a:pt x="2131352" y="432543"/>
                    </a:lnTo>
                    <a:lnTo>
                      <a:pt x="2292399" y="920305"/>
                    </a:lnTo>
                    <a:lnTo>
                      <a:pt x="3076069" y="1228607"/>
                    </a:lnTo>
                    <a:lnTo>
                      <a:pt x="2808172" y="1316375"/>
                    </a:lnTo>
                    <a:lnTo>
                      <a:pt x="1537780" y="750825"/>
                    </a:lnTo>
                    <a:close/>
                  </a:path>
                </a:pathLst>
              </a:custGeom>
              <a:solidFill>
                <a:schemeClr val="accent2">
                  <a:lumMod val="60000"/>
                  <a:lumOff val="40000"/>
                </a:schemeClr>
              </a:soli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1224" name="Freeform 1223">
                <a:extLst>
                  <a:ext uri="{FF2B5EF4-FFF2-40B4-BE49-F238E27FC236}">
                    <a16:creationId xmlns:a16="http://schemas.microsoft.com/office/drawing/2014/main" id="{2C861D9F-BEBE-C34C-AEBE-71DDC3B1D3F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102655" y="1633103"/>
                <a:ext cx="662444" cy="111241"/>
              </a:xfrm>
              <a:custGeom>
                <a:avLst/>
                <a:gdLst>
                  <a:gd name="T0" fmla="*/ 0 w 3723451"/>
                  <a:gd name="T1" fmla="*/ 27215 h 932950"/>
                  <a:gd name="T2" fmla="*/ 116562 w 3723451"/>
                  <a:gd name="T3" fmla="*/ 321 h 932950"/>
                  <a:gd name="T4" fmla="*/ 330164 w 3723451"/>
                  <a:gd name="T5" fmla="*/ 62070 h 932950"/>
                  <a:gd name="T6" fmla="*/ 533943 w 3723451"/>
                  <a:gd name="T7" fmla="*/ 0 h 932950"/>
                  <a:gd name="T8" fmla="*/ 662444 w 3723451"/>
                  <a:gd name="T9" fmla="*/ 24700 h 932950"/>
                  <a:gd name="T10" fmla="*/ 566839 w 3723451"/>
                  <a:gd name="T11" fmla="*/ 55072 h 932950"/>
                  <a:gd name="T12" fmla="*/ 536059 w 3723451"/>
                  <a:gd name="T13" fmla="*/ 46883 h 932950"/>
                  <a:gd name="T14" fmla="*/ 333917 w 3723451"/>
                  <a:gd name="T15" fmla="*/ 111241 h 932950"/>
                  <a:gd name="T16" fmla="*/ 126604 w 3723451"/>
                  <a:gd name="T17" fmla="*/ 49251 h 932950"/>
                  <a:gd name="T18" fmla="*/ 93086 w 3723451"/>
                  <a:gd name="T19" fmla="*/ 55941 h 932950"/>
                  <a:gd name="T20" fmla="*/ 0 w 3723451"/>
                  <a:gd name="T21" fmla="*/ 27215 h 932950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0" t="0" r="r" b="b"/>
                <a:pathLst>
                  <a:path w="3723451" h="932950">
                    <a:moveTo>
                      <a:pt x="0" y="228246"/>
                    </a:moveTo>
                    <a:lnTo>
                      <a:pt x="655168" y="2690"/>
                    </a:lnTo>
                    <a:lnTo>
                      <a:pt x="1855778" y="520562"/>
                    </a:lnTo>
                    <a:lnTo>
                      <a:pt x="3001174" y="0"/>
                    </a:lnTo>
                    <a:lnTo>
                      <a:pt x="3723451" y="207149"/>
                    </a:lnTo>
                    <a:lnTo>
                      <a:pt x="3186079" y="461874"/>
                    </a:lnTo>
                    <a:lnTo>
                      <a:pt x="3013067" y="393200"/>
                    </a:lnTo>
                    <a:lnTo>
                      <a:pt x="1876873" y="932950"/>
                    </a:lnTo>
                    <a:lnTo>
                      <a:pt x="711613" y="413055"/>
                    </a:lnTo>
                    <a:lnTo>
                      <a:pt x="523214" y="469166"/>
                    </a:lnTo>
                    <a:lnTo>
                      <a:pt x="0" y="228246"/>
                    </a:ln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1225" name="Freeform 1224">
                <a:extLst>
                  <a:ext uri="{FF2B5EF4-FFF2-40B4-BE49-F238E27FC236}">
                    <a16:creationId xmlns:a16="http://schemas.microsoft.com/office/drawing/2014/main" id="{CD7B9A21-1791-DE4E-8413-2C41EAF9B5F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536889" y="1727776"/>
                <a:ext cx="244057" cy="97040"/>
              </a:xfrm>
              <a:custGeom>
                <a:avLst/>
                <a:gdLst>
                  <a:gd name="T0" fmla="*/ 0 w 1366596"/>
                  <a:gd name="T1" fmla="*/ 0 h 809868"/>
                  <a:gd name="T2" fmla="*/ 244057 w 1366596"/>
                  <a:gd name="T3" fmla="*/ 74985 h 809868"/>
                  <a:gd name="T4" fmla="*/ 154487 w 1366596"/>
                  <a:gd name="T5" fmla="*/ 97040 h 809868"/>
                  <a:gd name="T6" fmla="*/ 822 w 1366596"/>
                  <a:gd name="T7" fmla="*/ 51277 h 809868"/>
                  <a:gd name="T8" fmla="*/ 0 w 1366596"/>
                  <a:gd name="T9" fmla="*/ 0 h 8098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66596" h="809868">
                    <a:moveTo>
                      <a:pt x="0" y="0"/>
                    </a:moveTo>
                    <a:lnTo>
                      <a:pt x="1366596" y="625807"/>
                    </a:lnTo>
                    <a:lnTo>
                      <a:pt x="865050" y="809868"/>
                    </a:lnTo>
                    <a:lnTo>
                      <a:pt x="4601" y="427942"/>
                    </a:lnTo>
                    <a:cubicBezTo>
                      <a:pt x="-1535" y="105836"/>
                      <a:pt x="1534" y="142647"/>
                      <a:pt x="0" y="0"/>
                    </a:cubicBez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1226" name="Freeform 1225">
                <a:extLst>
                  <a:ext uri="{FF2B5EF4-FFF2-40B4-BE49-F238E27FC236}">
                    <a16:creationId xmlns:a16="http://schemas.microsoft.com/office/drawing/2014/main" id="{8D776767-9BE6-5A49-B666-D2B687BC3A3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089977" y="1730144"/>
                <a:ext cx="240888" cy="97039"/>
              </a:xfrm>
              <a:custGeom>
                <a:avLst/>
                <a:gdLst>
                  <a:gd name="T0" fmla="*/ 237599 w 1348191"/>
                  <a:gd name="T1" fmla="*/ 0 h 791462"/>
                  <a:gd name="T2" fmla="*/ 240888 w 1348191"/>
                  <a:gd name="T3" fmla="*/ 46827 h 791462"/>
                  <a:gd name="T4" fmla="*/ 87147 w 1348191"/>
                  <a:gd name="T5" fmla="*/ 97039 h 791462"/>
                  <a:gd name="T6" fmla="*/ 0 w 1348191"/>
                  <a:gd name="T7" fmla="*/ 75036 h 791462"/>
                  <a:gd name="T8" fmla="*/ 237599 w 1348191"/>
                  <a:gd name="T9" fmla="*/ 0 h 79146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48191" h="791462">
                    <a:moveTo>
                      <a:pt x="1329786" y="0"/>
                    </a:moveTo>
                    <a:lnTo>
                      <a:pt x="1348191" y="381926"/>
                    </a:lnTo>
                    <a:lnTo>
                      <a:pt x="487742" y="791462"/>
                    </a:lnTo>
                    <a:lnTo>
                      <a:pt x="0" y="612002"/>
                    </a:lnTo>
                    <a:lnTo>
                      <a:pt x="1329786" y="0"/>
                    </a:ln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cxnSp>
            <p:nvCxnSpPr>
              <p:cNvPr id="1227" name="Straight Connector 1226">
                <a:extLst>
                  <a:ext uri="{FF2B5EF4-FFF2-40B4-BE49-F238E27FC236}">
                    <a16:creationId xmlns:a16="http://schemas.microsoft.com/office/drawing/2014/main" id="{7BC49920-3DAF-704F-93DE-9F42D2B87CE4}"/>
                  </a:ext>
                </a:extLst>
              </p:cNvPr>
              <p:cNvCxnSpPr>
                <a:cxnSpLocks noChangeShapeType="1"/>
                <a:endCxn id="1196" idx="2"/>
              </p:cNvCxnSpPr>
              <p:nvPr/>
            </p:nvCxnSpPr>
            <p:spPr bwMode="auto">
              <a:xfrm flipH="1" flipV="1">
                <a:off x="1871277" y="1737243"/>
                <a:ext cx="3169" cy="123074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80808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28" name="Straight Connector 1227">
                <a:extLst>
                  <a:ext uri="{FF2B5EF4-FFF2-40B4-BE49-F238E27FC236}">
                    <a16:creationId xmlns:a16="http://schemas.microsoft.com/office/drawing/2014/main" id="{E1B9ED54-958E-1140-AC10-71A3E6ADEE66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flipH="1" flipV="1">
                <a:off x="2996477" y="1734877"/>
                <a:ext cx="3171" cy="123074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80808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grpSp>
          <p:nvGrpSpPr>
            <p:cNvPr id="35977" name="Group 347">
              <a:extLst>
                <a:ext uri="{FF2B5EF4-FFF2-40B4-BE49-F238E27FC236}">
                  <a16:creationId xmlns:a16="http://schemas.microsoft.com/office/drawing/2014/main" id="{85F4E8E5-2C13-A042-9DE1-C22A336ACBE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050373" y="3620176"/>
              <a:ext cx="425094" cy="228319"/>
              <a:chOff x="1871277" y="1576300"/>
              <a:chExt cx="1128371" cy="437861"/>
            </a:xfrm>
          </p:grpSpPr>
          <p:sp>
            <p:nvSpPr>
              <p:cNvPr id="1185" name="Oval 1184">
                <a:extLst>
                  <a:ext uri="{FF2B5EF4-FFF2-40B4-BE49-F238E27FC236}">
                    <a16:creationId xmlns:a16="http://schemas.microsoft.com/office/drawing/2014/main" id="{F5852A13-4F56-8046-A53C-A279CD5E45E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V="1">
                <a:off x="1874446" y="1694641"/>
                <a:ext cx="1125202" cy="319520"/>
              </a:xfrm>
              <a:prstGeom prst="ellipse">
                <a:avLst/>
              </a:prstGeom>
              <a:gradFill rotWithShape="1">
                <a:gsLst>
                  <a:gs pos="0">
                    <a:srgbClr val="262699"/>
                  </a:gs>
                  <a:gs pos="53000">
                    <a:srgbClr val="8585E0"/>
                  </a:gs>
                  <a:gs pos="100000">
                    <a:srgbClr val="262699"/>
                  </a:gs>
                </a:gsLst>
                <a:lin ang="0" scaled="1"/>
              </a:gradFill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808080">
                    <a:alpha val="34999"/>
                  </a:srgbClr>
                </a:outerShdw>
              </a:effectLst>
            </p:spPr>
            <p:txBody>
              <a:bodyPr anchor="ctr"/>
              <a:lstStyle/>
              <a:p>
                <a:pPr algn="ctr">
                  <a:defRPr/>
                </a:pPr>
                <a:endParaRPr lang="en-US" dirty="0">
                  <a:ln>
                    <a:solidFill>
                      <a:schemeClr val="tx1"/>
                    </a:solidFill>
                  </a:ln>
                  <a:solidFill>
                    <a:schemeClr val="lt1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1186" name="Rectangle 1185">
                <a:extLst>
                  <a:ext uri="{FF2B5EF4-FFF2-40B4-BE49-F238E27FC236}">
                    <a16:creationId xmlns:a16="http://schemas.microsoft.com/office/drawing/2014/main" id="{48C496E6-08CB-4847-A647-54A761F9C176}"/>
                  </a:ext>
                </a:extLst>
              </p:cNvPr>
              <p:cNvSpPr/>
              <p:nvPr/>
            </p:nvSpPr>
            <p:spPr bwMode="auto">
              <a:xfrm>
                <a:off x="1870189" y="1739404"/>
                <a:ext cx="1129316" cy="115689"/>
              </a:xfrm>
              <a:prstGeom prst="rect">
                <a:avLst/>
              </a:prstGeom>
              <a:gradFill>
                <a:gsLst>
                  <a:gs pos="0">
                    <a:schemeClr val="accent2">
                      <a:lumMod val="75000"/>
                    </a:schemeClr>
                  </a:gs>
                  <a:gs pos="53000">
                    <a:schemeClr val="accent2">
                      <a:lumMod val="60000"/>
                      <a:lumOff val="40000"/>
                    </a:schemeClr>
                  </a:gs>
                  <a:gs pos="100000">
                    <a:schemeClr val="accent2">
                      <a:lumMod val="75000"/>
                    </a:schemeClr>
                  </a:gs>
                </a:gsLst>
                <a:lin ang="10800000" scaled="0"/>
              </a:gradFill>
              <a:ln w="25400"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1187" name="Oval 1186">
                <a:extLst>
                  <a:ext uri="{FF2B5EF4-FFF2-40B4-BE49-F238E27FC236}">
                    <a16:creationId xmlns:a16="http://schemas.microsoft.com/office/drawing/2014/main" id="{E5F3479E-1FD1-0F4F-9396-8C885A45ECB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V="1">
                <a:off x="1871277" y="1576300"/>
                <a:ext cx="1125200" cy="319520"/>
              </a:xfrm>
              <a:prstGeom prst="ellipse">
                <a:avLst/>
              </a:prstGeom>
              <a:solidFill>
                <a:srgbClr val="BFBFBF"/>
              </a:solidFill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808080">
                    <a:alpha val="34999"/>
                  </a:srgbClr>
                </a:outerShdw>
              </a:effectLst>
            </p:spPr>
            <p:txBody>
              <a:bodyPr anchor="ctr"/>
              <a:lstStyle/>
              <a:p>
                <a:pPr algn="ctr">
                  <a:defRPr/>
                </a:pPr>
                <a:endParaRPr lang="en-US" dirty="0">
                  <a:ln>
                    <a:solidFill>
                      <a:schemeClr val="tx1"/>
                    </a:solidFill>
                  </a:ln>
                  <a:solidFill>
                    <a:schemeClr val="lt1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1188" name="Freeform 1187">
                <a:extLst>
                  <a:ext uri="{FF2B5EF4-FFF2-40B4-BE49-F238E27FC236}">
                    <a16:creationId xmlns:a16="http://schemas.microsoft.com/office/drawing/2014/main" id="{40050B84-8B66-9B42-8B30-234119F20CB0}"/>
                  </a:ext>
                </a:extLst>
              </p:cNvPr>
              <p:cNvSpPr/>
              <p:nvPr/>
            </p:nvSpPr>
            <p:spPr bwMode="auto">
              <a:xfrm>
                <a:off x="2160944" y="1672426"/>
                <a:ext cx="547803" cy="161356"/>
              </a:xfrm>
              <a:custGeom>
                <a:avLst/>
                <a:gdLst>
                  <a:gd name="connsiteX0" fmla="*/ 1486231 w 2944854"/>
                  <a:gd name="connsiteY0" fmla="*/ 727041 h 1302232"/>
                  <a:gd name="connsiteX1" fmla="*/ 257675 w 2944854"/>
                  <a:gd name="connsiteY1" fmla="*/ 1302232 h 1302232"/>
                  <a:gd name="connsiteX2" fmla="*/ 0 w 2944854"/>
                  <a:gd name="connsiteY2" fmla="*/ 1228607 h 1302232"/>
                  <a:gd name="connsiteX3" fmla="*/ 911064 w 2944854"/>
                  <a:gd name="connsiteY3" fmla="*/ 837478 h 1302232"/>
                  <a:gd name="connsiteX4" fmla="*/ 883456 w 2944854"/>
                  <a:gd name="connsiteY4" fmla="*/ 450949 h 1302232"/>
                  <a:gd name="connsiteX5" fmla="*/ 161047 w 2944854"/>
                  <a:gd name="connsiteY5" fmla="*/ 119640 h 1302232"/>
                  <a:gd name="connsiteX6" fmla="*/ 404917 w 2944854"/>
                  <a:gd name="connsiteY6" fmla="*/ 50617 h 1302232"/>
                  <a:gd name="connsiteX7" fmla="*/ 1477028 w 2944854"/>
                  <a:gd name="connsiteY7" fmla="*/ 501566 h 1302232"/>
                  <a:gd name="connsiteX8" fmla="*/ 2572146 w 2944854"/>
                  <a:gd name="connsiteY8" fmla="*/ 0 h 1302232"/>
                  <a:gd name="connsiteX9" fmla="*/ 2875834 w 2944854"/>
                  <a:gd name="connsiteY9" fmla="*/ 96632 h 1302232"/>
                  <a:gd name="connsiteX10" fmla="*/ 2079803 w 2944854"/>
                  <a:gd name="connsiteY10" fmla="*/ 432543 h 1302232"/>
                  <a:gd name="connsiteX11" fmla="*/ 2240850 w 2944854"/>
                  <a:gd name="connsiteY11" fmla="*/ 920305 h 1302232"/>
                  <a:gd name="connsiteX12" fmla="*/ 2944854 w 2944854"/>
                  <a:gd name="connsiteY12" fmla="*/ 1228607 h 1302232"/>
                  <a:gd name="connsiteX13" fmla="*/ 2733192 w 2944854"/>
                  <a:gd name="connsiteY13" fmla="*/ 1297630 h 1302232"/>
                  <a:gd name="connsiteX14" fmla="*/ 1486231 w 2944854"/>
                  <a:gd name="connsiteY14" fmla="*/ 727041 h 1302232"/>
                  <a:gd name="connsiteX0" fmla="*/ 1486231 w 2944854"/>
                  <a:gd name="connsiteY0" fmla="*/ 727041 h 1316375"/>
                  <a:gd name="connsiteX1" fmla="*/ 257675 w 2944854"/>
                  <a:gd name="connsiteY1" fmla="*/ 1302232 h 1316375"/>
                  <a:gd name="connsiteX2" fmla="*/ 0 w 2944854"/>
                  <a:gd name="connsiteY2" fmla="*/ 1228607 h 1316375"/>
                  <a:gd name="connsiteX3" fmla="*/ 911064 w 2944854"/>
                  <a:gd name="connsiteY3" fmla="*/ 837478 h 1316375"/>
                  <a:gd name="connsiteX4" fmla="*/ 883456 w 2944854"/>
                  <a:gd name="connsiteY4" fmla="*/ 450949 h 1316375"/>
                  <a:gd name="connsiteX5" fmla="*/ 161047 w 2944854"/>
                  <a:gd name="connsiteY5" fmla="*/ 119640 h 1316375"/>
                  <a:gd name="connsiteX6" fmla="*/ 404917 w 2944854"/>
                  <a:gd name="connsiteY6" fmla="*/ 50617 h 1316375"/>
                  <a:gd name="connsiteX7" fmla="*/ 1477028 w 2944854"/>
                  <a:gd name="connsiteY7" fmla="*/ 501566 h 1316375"/>
                  <a:gd name="connsiteX8" fmla="*/ 2572146 w 2944854"/>
                  <a:gd name="connsiteY8" fmla="*/ 0 h 1316375"/>
                  <a:gd name="connsiteX9" fmla="*/ 2875834 w 2944854"/>
                  <a:gd name="connsiteY9" fmla="*/ 96632 h 1316375"/>
                  <a:gd name="connsiteX10" fmla="*/ 2079803 w 2944854"/>
                  <a:gd name="connsiteY10" fmla="*/ 432543 h 1316375"/>
                  <a:gd name="connsiteX11" fmla="*/ 2240850 w 2944854"/>
                  <a:gd name="connsiteY11" fmla="*/ 920305 h 1316375"/>
                  <a:gd name="connsiteX12" fmla="*/ 2944854 w 2944854"/>
                  <a:gd name="connsiteY12" fmla="*/ 1228607 h 1316375"/>
                  <a:gd name="connsiteX13" fmla="*/ 2756623 w 2944854"/>
                  <a:gd name="connsiteY13" fmla="*/ 1316375 h 1316375"/>
                  <a:gd name="connsiteX14" fmla="*/ 1486231 w 2944854"/>
                  <a:gd name="connsiteY14" fmla="*/ 727041 h 1316375"/>
                  <a:gd name="connsiteX0" fmla="*/ 1486231 w 3024520"/>
                  <a:gd name="connsiteY0" fmla="*/ 727041 h 1316375"/>
                  <a:gd name="connsiteX1" fmla="*/ 257675 w 3024520"/>
                  <a:gd name="connsiteY1" fmla="*/ 1302232 h 1316375"/>
                  <a:gd name="connsiteX2" fmla="*/ 0 w 3024520"/>
                  <a:gd name="connsiteY2" fmla="*/ 1228607 h 1316375"/>
                  <a:gd name="connsiteX3" fmla="*/ 911064 w 3024520"/>
                  <a:gd name="connsiteY3" fmla="*/ 837478 h 1316375"/>
                  <a:gd name="connsiteX4" fmla="*/ 883456 w 3024520"/>
                  <a:gd name="connsiteY4" fmla="*/ 450949 h 1316375"/>
                  <a:gd name="connsiteX5" fmla="*/ 161047 w 3024520"/>
                  <a:gd name="connsiteY5" fmla="*/ 119640 h 1316375"/>
                  <a:gd name="connsiteX6" fmla="*/ 404917 w 3024520"/>
                  <a:gd name="connsiteY6" fmla="*/ 50617 h 1316375"/>
                  <a:gd name="connsiteX7" fmla="*/ 1477028 w 3024520"/>
                  <a:gd name="connsiteY7" fmla="*/ 501566 h 1316375"/>
                  <a:gd name="connsiteX8" fmla="*/ 2572146 w 3024520"/>
                  <a:gd name="connsiteY8" fmla="*/ 0 h 1316375"/>
                  <a:gd name="connsiteX9" fmla="*/ 2875834 w 3024520"/>
                  <a:gd name="connsiteY9" fmla="*/ 96632 h 1316375"/>
                  <a:gd name="connsiteX10" fmla="*/ 2079803 w 3024520"/>
                  <a:gd name="connsiteY10" fmla="*/ 432543 h 1316375"/>
                  <a:gd name="connsiteX11" fmla="*/ 2240850 w 3024520"/>
                  <a:gd name="connsiteY11" fmla="*/ 920305 h 1316375"/>
                  <a:gd name="connsiteX12" fmla="*/ 3024520 w 3024520"/>
                  <a:gd name="connsiteY12" fmla="*/ 1228607 h 1316375"/>
                  <a:gd name="connsiteX13" fmla="*/ 2756623 w 3024520"/>
                  <a:gd name="connsiteY13" fmla="*/ 1316375 h 1316375"/>
                  <a:gd name="connsiteX14" fmla="*/ 1486231 w 3024520"/>
                  <a:gd name="connsiteY14" fmla="*/ 727041 h 1316375"/>
                  <a:gd name="connsiteX0" fmla="*/ 1537780 w 3076069"/>
                  <a:gd name="connsiteY0" fmla="*/ 727041 h 1316375"/>
                  <a:gd name="connsiteX1" fmla="*/ 309224 w 3076069"/>
                  <a:gd name="connsiteY1" fmla="*/ 1302232 h 1316375"/>
                  <a:gd name="connsiteX2" fmla="*/ 0 w 3076069"/>
                  <a:gd name="connsiteY2" fmla="*/ 1228607 h 1316375"/>
                  <a:gd name="connsiteX3" fmla="*/ 962613 w 3076069"/>
                  <a:gd name="connsiteY3" fmla="*/ 837478 h 1316375"/>
                  <a:gd name="connsiteX4" fmla="*/ 935005 w 3076069"/>
                  <a:gd name="connsiteY4" fmla="*/ 450949 h 1316375"/>
                  <a:gd name="connsiteX5" fmla="*/ 212596 w 3076069"/>
                  <a:gd name="connsiteY5" fmla="*/ 119640 h 1316375"/>
                  <a:gd name="connsiteX6" fmla="*/ 456466 w 3076069"/>
                  <a:gd name="connsiteY6" fmla="*/ 50617 h 1316375"/>
                  <a:gd name="connsiteX7" fmla="*/ 1528577 w 3076069"/>
                  <a:gd name="connsiteY7" fmla="*/ 501566 h 1316375"/>
                  <a:gd name="connsiteX8" fmla="*/ 2623695 w 3076069"/>
                  <a:gd name="connsiteY8" fmla="*/ 0 h 1316375"/>
                  <a:gd name="connsiteX9" fmla="*/ 2927383 w 3076069"/>
                  <a:gd name="connsiteY9" fmla="*/ 96632 h 1316375"/>
                  <a:gd name="connsiteX10" fmla="*/ 2131352 w 3076069"/>
                  <a:gd name="connsiteY10" fmla="*/ 432543 h 1316375"/>
                  <a:gd name="connsiteX11" fmla="*/ 2292399 w 3076069"/>
                  <a:gd name="connsiteY11" fmla="*/ 920305 h 1316375"/>
                  <a:gd name="connsiteX12" fmla="*/ 3076069 w 3076069"/>
                  <a:gd name="connsiteY12" fmla="*/ 1228607 h 1316375"/>
                  <a:gd name="connsiteX13" fmla="*/ 2808172 w 3076069"/>
                  <a:gd name="connsiteY13" fmla="*/ 1316375 h 1316375"/>
                  <a:gd name="connsiteX14" fmla="*/ 1537780 w 3076069"/>
                  <a:gd name="connsiteY14" fmla="*/ 727041 h 1316375"/>
                  <a:gd name="connsiteX0" fmla="*/ 1537780 w 3076069"/>
                  <a:gd name="connsiteY0" fmla="*/ 727041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27041 h 1321259"/>
                  <a:gd name="connsiteX0" fmla="*/ 1537780 w 3076069"/>
                  <a:gd name="connsiteY0" fmla="*/ 750825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50825 h 132125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</a:cxnLst>
                <a:rect l="l" t="t" r="r" b="b"/>
                <a:pathLst>
                  <a:path w="3076069" h="1321259">
                    <a:moveTo>
                      <a:pt x="1537780" y="750825"/>
                    </a:moveTo>
                    <a:lnTo>
                      <a:pt x="313981" y="1321259"/>
                    </a:lnTo>
                    <a:lnTo>
                      <a:pt x="0" y="1228607"/>
                    </a:lnTo>
                    <a:lnTo>
                      <a:pt x="962613" y="837478"/>
                    </a:lnTo>
                    <a:lnTo>
                      <a:pt x="935005" y="450949"/>
                    </a:lnTo>
                    <a:lnTo>
                      <a:pt x="212596" y="119640"/>
                    </a:lnTo>
                    <a:lnTo>
                      <a:pt x="456466" y="50617"/>
                    </a:lnTo>
                    <a:lnTo>
                      <a:pt x="1528577" y="501566"/>
                    </a:lnTo>
                    <a:lnTo>
                      <a:pt x="2623695" y="0"/>
                    </a:lnTo>
                    <a:lnTo>
                      <a:pt x="2927383" y="96632"/>
                    </a:lnTo>
                    <a:lnTo>
                      <a:pt x="2131352" y="432543"/>
                    </a:lnTo>
                    <a:lnTo>
                      <a:pt x="2292399" y="920305"/>
                    </a:lnTo>
                    <a:lnTo>
                      <a:pt x="3076069" y="1228607"/>
                    </a:lnTo>
                    <a:lnTo>
                      <a:pt x="2808172" y="1316375"/>
                    </a:lnTo>
                    <a:lnTo>
                      <a:pt x="1537780" y="750825"/>
                    </a:lnTo>
                    <a:close/>
                  </a:path>
                </a:pathLst>
              </a:custGeom>
              <a:solidFill>
                <a:schemeClr val="accent2">
                  <a:lumMod val="60000"/>
                  <a:lumOff val="40000"/>
                </a:schemeClr>
              </a:soli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1189" name="Freeform 1188">
                <a:extLst>
                  <a:ext uri="{FF2B5EF4-FFF2-40B4-BE49-F238E27FC236}">
                    <a16:creationId xmlns:a16="http://schemas.microsoft.com/office/drawing/2014/main" id="{3D686911-EFA5-4744-B342-7E09A0C3CAE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102655" y="1633103"/>
                <a:ext cx="662444" cy="111241"/>
              </a:xfrm>
              <a:custGeom>
                <a:avLst/>
                <a:gdLst>
                  <a:gd name="T0" fmla="*/ 0 w 3723451"/>
                  <a:gd name="T1" fmla="*/ 27215 h 932950"/>
                  <a:gd name="T2" fmla="*/ 116562 w 3723451"/>
                  <a:gd name="T3" fmla="*/ 321 h 932950"/>
                  <a:gd name="T4" fmla="*/ 330164 w 3723451"/>
                  <a:gd name="T5" fmla="*/ 62070 h 932950"/>
                  <a:gd name="T6" fmla="*/ 533943 w 3723451"/>
                  <a:gd name="T7" fmla="*/ 0 h 932950"/>
                  <a:gd name="T8" fmla="*/ 662444 w 3723451"/>
                  <a:gd name="T9" fmla="*/ 24700 h 932950"/>
                  <a:gd name="T10" fmla="*/ 566839 w 3723451"/>
                  <a:gd name="T11" fmla="*/ 55072 h 932950"/>
                  <a:gd name="T12" fmla="*/ 536059 w 3723451"/>
                  <a:gd name="T13" fmla="*/ 46883 h 932950"/>
                  <a:gd name="T14" fmla="*/ 333917 w 3723451"/>
                  <a:gd name="T15" fmla="*/ 111241 h 932950"/>
                  <a:gd name="T16" fmla="*/ 126604 w 3723451"/>
                  <a:gd name="T17" fmla="*/ 49251 h 932950"/>
                  <a:gd name="T18" fmla="*/ 93086 w 3723451"/>
                  <a:gd name="T19" fmla="*/ 55941 h 932950"/>
                  <a:gd name="T20" fmla="*/ 0 w 3723451"/>
                  <a:gd name="T21" fmla="*/ 27215 h 932950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0" t="0" r="r" b="b"/>
                <a:pathLst>
                  <a:path w="3723451" h="932950">
                    <a:moveTo>
                      <a:pt x="0" y="228246"/>
                    </a:moveTo>
                    <a:lnTo>
                      <a:pt x="655168" y="2690"/>
                    </a:lnTo>
                    <a:lnTo>
                      <a:pt x="1855778" y="520562"/>
                    </a:lnTo>
                    <a:lnTo>
                      <a:pt x="3001174" y="0"/>
                    </a:lnTo>
                    <a:lnTo>
                      <a:pt x="3723451" y="207149"/>
                    </a:lnTo>
                    <a:lnTo>
                      <a:pt x="3186079" y="461874"/>
                    </a:lnTo>
                    <a:lnTo>
                      <a:pt x="3013067" y="393200"/>
                    </a:lnTo>
                    <a:lnTo>
                      <a:pt x="1876873" y="932950"/>
                    </a:lnTo>
                    <a:lnTo>
                      <a:pt x="711613" y="413055"/>
                    </a:lnTo>
                    <a:lnTo>
                      <a:pt x="523214" y="469166"/>
                    </a:lnTo>
                    <a:lnTo>
                      <a:pt x="0" y="228246"/>
                    </a:ln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1190" name="Freeform 1189">
                <a:extLst>
                  <a:ext uri="{FF2B5EF4-FFF2-40B4-BE49-F238E27FC236}">
                    <a16:creationId xmlns:a16="http://schemas.microsoft.com/office/drawing/2014/main" id="{B081A636-0410-E146-BE12-EB7EBEF02AF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536889" y="1727776"/>
                <a:ext cx="244057" cy="97040"/>
              </a:xfrm>
              <a:custGeom>
                <a:avLst/>
                <a:gdLst>
                  <a:gd name="T0" fmla="*/ 0 w 1366596"/>
                  <a:gd name="T1" fmla="*/ 0 h 809868"/>
                  <a:gd name="T2" fmla="*/ 244057 w 1366596"/>
                  <a:gd name="T3" fmla="*/ 74985 h 809868"/>
                  <a:gd name="T4" fmla="*/ 154487 w 1366596"/>
                  <a:gd name="T5" fmla="*/ 97040 h 809868"/>
                  <a:gd name="T6" fmla="*/ 822 w 1366596"/>
                  <a:gd name="T7" fmla="*/ 51277 h 809868"/>
                  <a:gd name="T8" fmla="*/ 0 w 1366596"/>
                  <a:gd name="T9" fmla="*/ 0 h 8098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66596" h="809868">
                    <a:moveTo>
                      <a:pt x="0" y="0"/>
                    </a:moveTo>
                    <a:lnTo>
                      <a:pt x="1366596" y="625807"/>
                    </a:lnTo>
                    <a:lnTo>
                      <a:pt x="865050" y="809868"/>
                    </a:lnTo>
                    <a:lnTo>
                      <a:pt x="4601" y="427942"/>
                    </a:lnTo>
                    <a:cubicBezTo>
                      <a:pt x="-1535" y="105836"/>
                      <a:pt x="1534" y="142647"/>
                      <a:pt x="0" y="0"/>
                    </a:cubicBez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1191" name="Freeform 1190">
                <a:extLst>
                  <a:ext uri="{FF2B5EF4-FFF2-40B4-BE49-F238E27FC236}">
                    <a16:creationId xmlns:a16="http://schemas.microsoft.com/office/drawing/2014/main" id="{EA59784C-FB17-1941-BDA3-B38E07ACD0F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089977" y="1730144"/>
                <a:ext cx="240888" cy="97039"/>
              </a:xfrm>
              <a:custGeom>
                <a:avLst/>
                <a:gdLst>
                  <a:gd name="T0" fmla="*/ 237599 w 1348191"/>
                  <a:gd name="T1" fmla="*/ 0 h 791462"/>
                  <a:gd name="T2" fmla="*/ 240888 w 1348191"/>
                  <a:gd name="T3" fmla="*/ 46827 h 791462"/>
                  <a:gd name="T4" fmla="*/ 87147 w 1348191"/>
                  <a:gd name="T5" fmla="*/ 97039 h 791462"/>
                  <a:gd name="T6" fmla="*/ 0 w 1348191"/>
                  <a:gd name="T7" fmla="*/ 75036 h 791462"/>
                  <a:gd name="T8" fmla="*/ 237599 w 1348191"/>
                  <a:gd name="T9" fmla="*/ 0 h 79146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48191" h="791462">
                    <a:moveTo>
                      <a:pt x="1329786" y="0"/>
                    </a:moveTo>
                    <a:lnTo>
                      <a:pt x="1348191" y="381926"/>
                    </a:lnTo>
                    <a:lnTo>
                      <a:pt x="487742" y="791462"/>
                    </a:lnTo>
                    <a:lnTo>
                      <a:pt x="0" y="612002"/>
                    </a:lnTo>
                    <a:lnTo>
                      <a:pt x="1329786" y="0"/>
                    </a:ln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cxnSp>
            <p:nvCxnSpPr>
              <p:cNvPr id="1192" name="Straight Connector 1191">
                <a:extLst>
                  <a:ext uri="{FF2B5EF4-FFF2-40B4-BE49-F238E27FC236}">
                    <a16:creationId xmlns:a16="http://schemas.microsoft.com/office/drawing/2014/main" id="{703D3247-6259-4945-ABD4-16F70F9271F2}"/>
                  </a:ext>
                </a:extLst>
              </p:cNvPr>
              <p:cNvCxnSpPr>
                <a:cxnSpLocks noChangeShapeType="1"/>
                <a:endCxn id="1187" idx="2"/>
              </p:cNvCxnSpPr>
              <p:nvPr/>
            </p:nvCxnSpPr>
            <p:spPr bwMode="auto">
              <a:xfrm flipH="1" flipV="1">
                <a:off x="1871277" y="1737243"/>
                <a:ext cx="3169" cy="123074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80808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193" name="Straight Connector 1192">
                <a:extLst>
                  <a:ext uri="{FF2B5EF4-FFF2-40B4-BE49-F238E27FC236}">
                    <a16:creationId xmlns:a16="http://schemas.microsoft.com/office/drawing/2014/main" id="{4A8F3C99-388F-4549-A7DC-9970A6B6BC08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flipH="1" flipV="1">
                <a:off x="2996477" y="1734877"/>
                <a:ext cx="3171" cy="123074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80808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grpSp>
          <p:nvGrpSpPr>
            <p:cNvPr id="35978" name="Group 347">
              <a:extLst>
                <a:ext uri="{FF2B5EF4-FFF2-40B4-BE49-F238E27FC236}">
                  <a16:creationId xmlns:a16="http://schemas.microsoft.com/office/drawing/2014/main" id="{7A5393D0-A897-0C4E-8CE2-B2C16FE96FA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347637" y="2481965"/>
              <a:ext cx="403071" cy="202807"/>
              <a:chOff x="1871277" y="1576300"/>
              <a:chExt cx="1128371" cy="437861"/>
            </a:xfrm>
          </p:grpSpPr>
          <p:sp>
            <p:nvSpPr>
              <p:cNvPr id="1122" name="Oval 1121">
                <a:extLst>
                  <a:ext uri="{FF2B5EF4-FFF2-40B4-BE49-F238E27FC236}">
                    <a16:creationId xmlns:a16="http://schemas.microsoft.com/office/drawing/2014/main" id="{1EAF63FA-BBD0-6843-ABC3-568270A3362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V="1">
                <a:off x="1874446" y="1694641"/>
                <a:ext cx="1125202" cy="319520"/>
              </a:xfrm>
              <a:prstGeom prst="ellipse">
                <a:avLst/>
              </a:prstGeom>
              <a:gradFill rotWithShape="1">
                <a:gsLst>
                  <a:gs pos="0">
                    <a:srgbClr val="262699"/>
                  </a:gs>
                  <a:gs pos="53000">
                    <a:srgbClr val="8585E0"/>
                  </a:gs>
                  <a:gs pos="100000">
                    <a:srgbClr val="262699"/>
                  </a:gs>
                </a:gsLst>
                <a:lin ang="0" scaled="1"/>
              </a:gradFill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808080">
                    <a:alpha val="34999"/>
                  </a:srgbClr>
                </a:outerShdw>
              </a:effectLst>
            </p:spPr>
            <p:txBody>
              <a:bodyPr anchor="ctr"/>
              <a:lstStyle/>
              <a:p>
                <a:pPr algn="ctr">
                  <a:defRPr/>
                </a:pPr>
                <a:endParaRPr lang="en-US" dirty="0">
                  <a:ln>
                    <a:solidFill>
                      <a:schemeClr val="tx1"/>
                    </a:solidFill>
                  </a:ln>
                  <a:solidFill>
                    <a:schemeClr val="lt1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1123" name="Rectangle 1122">
                <a:extLst>
                  <a:ext uri="{FF2B5EF4-FFF2-40B4-BE49-F238E27FC236}">
                    <a16:creationId xmlns:a16="http://schemas.microsoft.com/office/drawing/2014/main" id="{F309BB8C-61EB-AC46-8438-2501C2C5DADD}"/>
                  </a:ext>
                </a:extLst>
              </p:cNvPr>
              <p:cNvSpPr/>
              <p:nvPr/>
            </p:nvSpPr>
            <p:spPr bwMode="auto">
              <a:xfrm>
                <a:off x="1873449" y="1739300"/>
                <a:ext cx="1124357" cy="116532"/>
              </a:xfrm>
              <a:prstGeom prst="rect">
                <a:avLst/>
              </a:prstGeom>
              <a:gradFill>
                <a:gsLst>
                  <a:gs pos="0">
                    <a:schemeClr val="accent2">
                      <a:lumMod val="75000"/>
                    </a:schemeClr>
                  </a:gs>
                  <a:gs pos="53000">
                    <a:schemeClr val="accent2">
                      <a:lumMod val="60000"/>
                      <a:lumOff val="40000"/>
                    </a:schemeClr>
                  </a:gs>
                  <a:gs pos="100000">
                    <a:schemeClr val="accent2">
                      <a:lumMod val="75000"/>
                    </a:schemeClr>
                  </a:gs>
                </a:gsLst>
                <a:lin ang="10800000" scaled="0"/>
              </a:gradFill>
              <a:ln w="25400"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1124" name="Oval 1123">
                <a:extLst>
                  <a:ext uri="{FF2B5EF4-FFF2-40B4-BE49-F238E27FC236}">
                    <a16:creationId xmlns:a16="http://schemas.microsoft.com/office/drawing/2014/main" id="{E6398BB2-2183-3A47-85A3-CA36F42A60B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V="1">
                <a:off x="1871277" y="1576300"/>
                <a:ext cx="1125200" cy="319520"/>
              </a:xfrm>
              <a:prstGeom prst="ellipse">
                <a:avLst/>
              </a:prstGeom>
              <a:solidFill>
                <a:srgbClr val="BFBFBF"/>
              </a:solidFill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808080">
                    <a:alpha val="34999"/>
                  </a:srgbClr>
                </a:outerShdw>
              </a:effectLst>
            </p:spPr>
            <p:txBody>
              <a:bodyPr anchor="ctr"/>
              <a:lstStyle/>
              <a:p>
                <a:pPr algn="ctr">
                  <a:defRPr/>
                </a:pPr>
                <a:endParaRPr lang="en-US" dirty="0">
                  <a:ln>
                    <a:solidFill>
                      <a:schemeClr val="tx1"/>
                    </a:solidFill>
                  </a:ln>
                  <a:solidFill>
                    <a:schemeClr val="lt1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1125" name="Freeform 1124">
                <a:extLst>
                  <a:ext uri="{FF2B5EF4-FFF2-40B4-BE49-F238E27FC236}">
                    <a16:creationId xmlns:a16="http://schemas.microsoft.com/office/drawing/2014/main" id="{213E070D-3B6F-B840-9750-3A0638DCBEDF}"/>
                  </a:ext>
                </a:extLst>
              </p:cNvPr>
              <p:cNvSpPr/>
              <p:nvPr/>
            </p:nvSpPr>
            <p:spPr bwMode="auto">
              <a:xfrm>
                <a:off x="2162315" y="1670752"/>
                <a:ext cx="546626" cy="161088"/>
              </a:xfrm>
              <a:custGeom>
                <a:avLst/>
                <a:gdLst>
                  <a:gd name="connsiteX0" fmla="*/ 1486231 w 2944854"/>
                  <a:gd name="connsiteY0" fmla="*/ 727041 h 1302232"/>
                  <a:gd name="connsiteX1" fmla="*/ 257675 w 2944854"/>
                  <a:gd name="connsiteY1" fmla="*/ 1302232 h 1302232"/>
                  <a:gd name="connsiteX2" fmla="*/ 0 w 2944854"/>
                  <a:gd name="connsiteY2" fmla="*/ 1228607 h 1302232"/>
                  <a:gd name="connsiteX3" fmla="*/ 911064 w 2944854"/>
                  <a:gd name="connsiteY3" fmla="*/ 837478 h 1302232"/>
                  <a:gd name="connsiteX4" fmla="*/ 883456 w 2944854"/>
                  <a:gd name="connsiteY4" fmla="*/ 450949 h 1302232"/>
                  <a:gd name="connsiteX5" fmla="*/ 161047 w 2944854"/>
                  <a:gd name="connsiteY5" fmla="*/ 119640 h 1302232"/>
                  <a:gd name="connsiteX6" fmla="*/ 404917 w 2944854"/>
                  <a:gd name="connsiteY6" fmla="*/ 50617 h 1302232"/>
                  <a:gd name="connsiteX7" fmla="*/ 1477028 w 2944854"/>
                  <a:gd name="connsiteY7" fmla="*/ 501566 h 1302232"/>
                  <a:gd name="connsiteX8" fmla="*/ 2572146 w 2944854"/>
                  <a:gd name="connsiteY8" fmla="*/ 0 h 1302232"/>
                  <a:gd name="connsiteX9" fmla="*/ 2875834 w 2944854"/>
                  <a:gd name="connsiteY9" fmla="*/ 96632 h 1302232"/>
                  <a:gd name="connsiteX10" fmla="*/ 2079803 w 2944854"/>
                  <a:gd name="connsiteY10" fmla="*/ 432543 h 1302232"/>
                  <a:gd name="connsiteX11" fmla="*/ 2240850 w 2944854"/>
                  <a:gd name="connsiteY11" fmla="*/ 920305 h 1302232"/>
                  <a:gd name="connsiteX12" fmla="*/ 2944854 w 2944854"/>
                  <a:gd name="connsiteY12" fmla="*/ 1228607 h 1302232"/>
                  <a:gd name="connsiteX13" fmla="*/ 2733192 w 2944854"/>
                  <a:gd name="connsiteY13" fmla="*/ 1297630 h 1302232"/>
                  <a:gd name="connsiteX14" fmla="*/ 1486231 w 2944854"/>
                  <a:gd name="connsiteY14" fmla="*/ 727041 h 1302232"/>
                  <a:gd name="connsiteX0" fmla="*/ 1486231 w 2944854"/>
                  <a:gd name="connsiteY0" fmla="*/ 727041 h 1316375"/>
                  <a:gd name="connsiteX1" fmla="*/ 257675 w 2944854"/>
                  <a:gd name="connsiteY1" fmla="*/ 1302232 h 1316375"/>
                  <a:gd name="connsiteX2" fmla="*/ 0 w 2944854"/>
                  <a:gd name="connsiteY2" fmla="*/ 1228607 h 1316375"/>
                  <a:gd name="connsiteX3" fmla="*/ 911064 w 2944854"/>
                  <a:gd name="connsiteY3" fmla="*/ 837478 h 1316375"/>
                  <a:gd name="connsiteX4" fmla="*/ 883456 w 2944854"/>
                  <a:gd name="connsiteY4" fmla="*/ 450949 h 1316375"/>
                  <a:gd name="connsiteX5" fmla="*/ 161047 w 2944854"/>
                  <a:gd name="connsiteY5" fmla="*/ 119640 h 1316375"/>
                  <a:gd name="connsiteX6" fmla="*/ 404917 w 2944854"/>
                  <a:gd name="connsiteY6" fmla="*/ 50617 h 1316375"/>
                  <a:gd name="connsiteX7" fmla="*/ 1477028 w 2944854"/>
                  <a:gd name="connsiteY7" fmla="*/ 501566 h 1316375"/>
                  <a:gd name="connsiteX8" fmla="*/ 2572146 w 2944854"/>
                  <a:gd name="connsiteY8" fmla="*/ 0 h 1316375"/>
                  <a:gd name="connsiteX9" fmla="*/ 2875834 w 2944854"/>
                  <a:gd name="connsiteY9" fmla="*/ 96632 h 1316375"/>
                  <a:gd name="connsiteX10" fmla="*/ 2079803 w 2944854"/>
                  <a:gd name="connsiteY10" fmla="*/ 432543 h 1316375"/>
                  <a:gd name="connsiteX11" fmla="*/ 2240850 w 2944854"/>
                  <a:gd name="connsiteY11" fmla="*/ 920305 h 1316375"/>
                  <a:gd name="connsiteX12" fmla="*/ 2944854 w 2944854"/>
                  <a:gd name="connsiteY12" fmla="*/ 1228607 h 1316375"/>
                  <a:gd name="connsiteX13" fmla="*/ 2756623 w 2944854"/>
                  <a:gd name="connsiteY13" fmla="*/ 1316375 h 1316375"/>
                  <a:gd name="connsiteX14" fmla="*/ 1486231 w 2944854"/>
                  <a:gd name="connsiteY14" fmla="*/ 727041 h 1316375"/>
                  <a:gd name="connsiteX0" fmla="*/ 1486231 w 3024520"/>
                  <a:gd name="connsiteY0" fmla="*/ 727041 h 1316375"/>
                  <a:gd name="connsiteX1" fmla="*/ 257675 w 3024520"/>
                  <a:gd name="connsiteY1" fmla="*/ 1302232 h 1316375"/>
                  <a:gd name="connsiteX2" fmla="*/ 0 w 3024520"/>
                  <a:gd name="connsiteY2" fmla="*/ 1228607 h 1316375"/>
                  <a:gd name="connsiteX3" fmla="*/ 911064 w 3024520"/>
                  <a:gd name="connsiteY3" fmla="*/ 837478 h 1316375"/>
                  <a:gd name="connsiteX4" fmla="*/ 883456 w 3024520"/>
                  <a:gd name="connsiteY4" fmla="*/ 450949 h 1316375"/>
                  <a:gd name="connsiteX5" fmla="*/ 161047 w 3024520"/>
                  <a:gd name="connsiteY5" fmla="*/ 119640 h 1316375"/>
                  <a:gd name="connsiteX6" fmla="*/ 404917 w 3024520"/>
                  <a:gd name="connsiteY6" fmla="*/ 50617 h 1316375"/>
                  <a:gd name="connsiteX7" fmla="*/ 1477028 w 3024520"/>
                  <a:gd name="connsiteY7" fmla="*/ 501566 h 1316375"/>
                  <a:gd name="connsiteX8" fmla="*/ 2572146 w 3024520"/>
                  <a:gd name="connsiteY8" fmla="*/ 0 h 1316375"/>
                  <a:gd name="connsiteX9" fmla="*/ 2875834 w 3024520"/>
                  <a:gd name="connsiteY9" fmla="*/ 96632 h 1316375"/>
                  <a:gd name="connsiteX10" fmla="*/ 2079803 w 3024520"/>
                  <a:gd name="connsiteY10" fmla="*/ 432543 h 1316375"/>
                  <a:gd name="connsiteX11" fmla="*/ 2240850 w 3024520"/>
                  <a:gd name="connsiteY11" fmla="*/ 920305 h 1316375"/>
                  <a:gd name="connsiteX12" fmla="*/ 3024520 w 3024520"/>
                  <a:gd name="connsiteY12" fmla="*/ 1228607 h 1316375"/>
                  <a:gd name="connsiteX13" fmla="*/ 2756623 w 3024520"/>
                  <a:gd name="connsiteY13" fmla="*/ 1316375 h 1316375"/>
                  <a:gd name="connsiteX14" fmla="*/ 1486231 w 3024520"/>
                  <a:gd name="connsiteY14" fmla="*/ 727041 h 1316375"/>
                  <a:gd name="connsiteX0" fmla="*/ 1537780 w 3076069"/>
                  <a:gd name="connsiteY0" fmla="*/ 727041 h 1316375"/>
                  <a:gd name="connsiteX1" fmla="*/ 309224 w 3076069"/>
                  <a:gd name="connsiteY1" fmla="*/ 1302232 h 1316375"/>
                  <a:gd name="connsiteX2" fmla="*/ 0 w 3076069"/>
                  <a:gd name="connsiteY2" fmla="*/ 1228607 h 1316375"/>
                  <a:gd name="connsiteX3" fmla="*/ 962613 w 3076069"/>
                  <a:gd name="connsiteY3" fmla="*/ 837478 h 1316375"/>
                  <a:gd name="connsiteX4" fmla="*/ 935005 w 3076069"/>
                  <a:gd name="connsiteY4" fmla="*/ 450949 h 1316375"/>
                  <a:gd name="connsiteX5" fmla="*/ 212596 w 3076069"/>
                  <a:gd name="connsiteY5" fmla="*/ 119640 h 1316375"/>
                  <a:gd name="connsiteX6" fmla="*/ 456466 w 3076069"/>
                  <a:gd name="connsiteY6" fmla="*/ 50617 h 1316375"/>
                  <a:gd name="connsiteX7" fmla="*/ 1528577 w 3076069"/>
                  <a:gd name="connsiteY7" fmla="*/ 501566 h 1316375"/>
                  <a:gd name="connsiteX8" fmla="*/ 2623695 w 3076069"/>
                  <a:gd name="connsiteY8" fmla="*/ 0 h 1316375"/>
                  <a:gd name="connsiteX9" fmla="*/ 2927383 w 3076069"/>
                  <a:gd name="connsiteY9" fmla="*/ 96632 h 1316375"/>
                  <a:gd name="connsiteX10" fmla="*/ 2131352 w 3076069"/>
                  <a:gd name="connsiteY10" fmla="*/ 432543 h 1316375"/>
                  <a:gd name="connsiteX11" fmla="*/ 2292399 w 3076069"/>
                  <a:gd name="connsiteY11" fmla="*/ 920305 h 1316375"/>
                  <a:gd name="connsiteX12" fmla="*/ 3076069 w 3076069"/>
                  <a:gd name="connsiteY12" fmla="*/ 1228607 h 1316375"/>
                  <a:gd name="connsiteX13" fmla="*/ 2808172 w 3076069"/>
                  <a:gd name="connsiteY13" fmla="*/ 1316375 h 1316375"/>
                  <a:gd name="connsiteX14" fmla="*/ 1537780 w 3076069"/>
                  <a:gd name="connsiteY14" fmla="*/ 727041 h 1316375"/>
                  <a:gd name="connsiteX0" fmla="*/ 1537780 w 3076069"/>
                  <a:gd name="connsiteY0" fmla="*/ 727041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27041 h 1321259"/>
                  <a:gd name="connsiteX0" fmla="*/ 1537780 w 3076069"/>
                  <a:gd name="connsiteY0" fmla="*/ 750825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50825 h 132125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</a:cxnLst>
                <a:rect l="l" t="t" r="r" b="b"/>
                <a:pathLst>
                  <a:path w="3076069" h="1321259">
                    <a:moveTo>
                      <a:pt x="1537780" y="750825"/>
                    </a:moveTo>
                    <a:lnTo>
                      <a:pt x="313981" y="1321259"/>
                    </a:lnTo>
                    <a:lnTo>
                      <a:pt x="0" y="1228607"/>
                    </a:lnTo>
                    <a:lnTo>
                      <a:pt x="962613" y="837478"/>
                    </a:lnTo>
                    <a:lnTo>
                      <a:pt x="935005" y="450949"/>
                    </a:lnTo>
                    <a:lnTo>
                      <a:pt x="212596" y="119640"/>
                    </a:lnTo>
                    <a:lnTo>
                      <a:pt x="456466" y="50617"/>
                    </a:lnTo>
                    <a:lnTo>
                      <a:pt x="1528577" y="501566"/>
                    </a:lnTo>
                    <a:lnTo>
                      <a:pt x="2623695" y="0"/>
                    </a:lnTo>
                    <a:lnTo>
                      <a:pt x="2927383" y="96632"/>
                    </a:lnTo>
                    <a:lnTo>
                      <a:pt x="2131352" y="432543"/>
                    </a:lnTo>
                    <a:lnTo>
                      <a:pt x="2292399" y="920305"/>
                    </a:lnTo>
                    <a:lnTo>
                      <a:pt x="3076069" y="1228607"/>
                    </a:lnTo>
                    <a:lnTo>
                      <a:pt x="2808172" y="1316375"/>
                    </a:lnTo>
                    <a:lnTo>
                      <a:pt x="1537780" y="750825"/>
                    </a:lnTo>
                    <a:close/>
                  </a:path>
                </a:pathLst>
              </a:custGeom>
              <a:solidFill>
                <a:schemeClr val="accent2">
                  <a:lumMod val="60000"/>
                  <a:lumOff val="40000"/>
                </a:schemeClr>
              </a:soli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1180" name="Freeform 1179">
                <a:extLst>
                  <a:ext uri="{FF2B5EF4-FFF2-40B4-BE49-F238E27FC236}">
                    <a16:creationId xmlns:a16="http://schemas.microsoft.com/office/drawing/2014/main" id="{2D0F9C7F-CCB5-5A40-B3A9-EBB62E095B7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102655" y="1633103"/>
                <a:ext cx="662444" cy="111241"/>
              </a:xfrm>
              <a:custGeom>
                <a:avLst/>
                <a:gdLst>
                  <a:gd name="T0" fmla="*/ 0 w 3723451"/>
                  <a:gd name="T1" fmla="*/ 27215 h 932950"/>
                  <a:gd name="T2" fmla="*/ 116562 w 3723451"/>
                  <a:gd name="T3" fmla="*/ 321 h 932950"/>
                  <a:gd name="T4" fmla="*/ 330164 w 3723451"/>
                  <a:gd name="T5" fmla="*/ 62070 h 932950"/>
                  <a:gd name="T6" fmla="*/ 533943 w 3723451"/>
                  <a:gd name="T7" fmla="*/ 0 h 932950"/>
                  <a:gd name="T8" fmla="*/ 662444 w 3723451"/>
                  <a:gd name="T9" fmla="*/ 24700 h 932950"/>
                  <a:gd name="T10" fmla="*/ 566839 w 3723451"/>
                  <a:gd name="T11" fmla="*/ 55072 h 932950"/>
                  <a:gd name="T12" fmla="*/ 536059 w 3723451"/>
                  <a:gd name="T13" fmla="*/ 46883 h 932950"/>
                  <a:gd name="T14" fmla="*/ 333917 w 3723451"/>
                  <a:gd name="T15" fmla="*/ 111241 h 932950"/>
                  <a:gd name="T16" fmla="*/ 126604 w 3723451"/>
                  <a:gd name="T17" fmla="*/ 49251 h 932950"/>
                  <a:gd name="T18" fmla="*/ 93086 w 3723451"/>
                  <a:gd name="T19" fmla="*/ 55941 h 932950"/>
                  <a:gd name="T20" fmla="*/ 0 w 3723451"/>
                  <a:gd name="T21" fmla="*/ 27215 h 932950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0" t="0" r="r" b="b"/>
                <a:pathLst>
                  <a:path w="3723451" h="932950">
                    <a:moveTo>
                      <a:pt x="0" y="228246"/>
                    </a:moveTo>
                    <a:lnTo>
                      <a:pt x="655168" y="2690"/>
                    </a:lnTo>
                    <a:lnTo>
                      <a:pt x="1855778" y="520562"/>
                    </a:lnTo>
                    <a:lnTo>
                      <a:pt x="3001174" y="0"/>
                    </a:lnTo>
                    <a:lnTo>
                      <a:pt x="3723451" y="207149"/>
                    </a:lnTo>
                    <a:lnTo>
                      <a:pt x="3186079" y="461874"/>
                    </a:lnTo>
                    <a:lnTo>
                      <a:pt x="3013067" y="393200"/>
                    </a:lnTo>
                    <a:lnTo>
                      <a:pt x="1876873" y="932950"/>
                    </a:lnTo>
                    <a:lnTo>
                      <a:pt x="711613" y="413055"/>
                    </a:lnTo>
                    <a:lnTo>
                      <a:pt x="523214" y="469166"/>
                    </a:lnTo>
                    <a:lnTo>
                      <a:pt x="0" y="228246"/>
                    </a:ln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1181" name="Freeform 1180">
                <a:extLst>
                  <a:ext uri="{FF2B5EF4-FFF2-40B4-BE49-F238E27FC236}">
                    <a16:creationId xmlns:a16="http://schemas.microsoft.com/office/drawing/2014/main" id="{63031080-CA40-BD4C-BC02-71FF33918BA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536889" y="1727776"/>
                <a:ext cx="244057" cy="97040"/>
              </a:xfrm>
              <a:custGeom>
                <a:avLst/>
                <a:gdLst>
                  <a:gd name="T0" fmla="*/ 0 w 1366596"/>
                  <a:gd name="T1" fmla="*/ 0 h 809868"/>
                  <a:gd name="T2" fmla="*/ 244057 w 1366596"/>
                  <a:gd name="T3" fmla="*/ 74985 h 809868"/>
                  <a:gd name="T4" fmla="*/ 154487 w 1366596"/>
                  <a:gd name="T5" fmla="*/ 97040 h 809868"/>
                  <a:gd name="T6" fmla="*/ 822 w 1366596"/>
                  <a:gd name="T7" fmla="*/ 51277 h 809868"/>
                  <a:gd name="T8" fmla="*/ 0 w 1366596"/>
                  <a:gd name="T9" fmla="*/ 0 h 8098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66596" h="809868">
                    <a:moveTo>
                      <a:pt x="0" y="0"/>
                    </a:moveTo>
                    <a:lnTo>
                      <a:pt x="1366596" y="625807"/>
                    </a:lnTo>
                    <a:lnTo>
                      <a:pt x="865050" y="809868"/>
                    </a:lnTo>
                    <a:lnTo>
                      <a:pt x="4601" y="427942"/>
                    </a:lnTo>
                    <a:cubicBezTo>
                      <a:pt x="-1535" y="105836"/>
                      <a:pt x="1534" y="142647"/>
                      <a:pt x="0" y="0"/>
                    </a:cubicBez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1182" name="Freeform 1181">
                <a:extLst>
                  <a:ext uri="{FF2B5EF4-FFF2-40B4-BE49-F238E27FC236}">
                    <a16:creationId xmlns:a16="http://schemas.microsoft.com/office/drawing/2014/main" id="{818AB4C7-38E5-014D-9463-6E028BCD750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089977" y="1730144"/>
                <a:ext cx="240888" cy="97039"/>
              </a:xfrm>
              <a:custGeom>
                <a:avLst/>
                <a:gdLst>
                  <a:gd name="T0" fmla="*/ 237599 w 1348191"/>
                  <a:gd name="T1" fmla="*/ 0 h 791462"/>
                  <a:gd name="T2" fmla="*/ 240888 w 1348191"/>
                  <a:gd name="T3" fmla="*/ 46827 h 791462"/>
                  <a:gd name="T4" fmla="*/ 87147 w 1348191"/>
                  <a:gd name="T5" fmla="*/ 97039 h 791462"/>
                  <a:gd name="T6" fmla="*/ 0 w 1348191"/>
                  <a:gd name="T7" fmla="*/ 75036 h 791462"/>
                  <a:gd name="T8" fmla="*/ 237599 w 1348191"/>
                  <a:gd name="T9" fmla="*/ 0 h 79146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48191" h="791462">
                    <a:moveTo>
                      <a:pt x="1329786" y="0"/>
                    </a:moveTo>
                    <a:lnTo>
                      <a:pt x="1348191" y="381926"/>
                    </a:lnTo>
                    <a:lnTo>
                      <a:pt x="487742" y="791462"/>
                    </a:lnTo>
                    <a:lnTo>
                      <a:pt x="0" y="612002"/>
                    </a:lnTo>
                    <a:lnTo>
                      <a:pt x="1329786" y="0"/>
                    </a:ln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cxnSp>
            <p:nvCxnSpPr>
              <p:cNvPr id="1183" name="Straight Connector 1182">
                <a:extLst>
                  <a:ext uri="{FF2B5EF4-FFF2-40B4-BE49-F238E27FC236}">
                    <a16:creationId xmlns:a16="http://schemas.microsoft.com/office/drawing/2014/main" id="{5ACFB340-4804-0645-B711-9B8433AE9CBD}"/>
                  </a:ext>
                </a:extLst>
              </p:cNvPr>
              <p:cNvCxnSpPr>
                <a:cxnSpLocks noChangeShapeType="1"/>
                <a:endCxn id="1124" idx="2"/>
              </p:cNvCxnSpPr>
              <p:nvPr/>
            </p:nvCxnSpPr>
            <p:spPr bwMode="auto">
              <a:xfrm flipH="1" flipV="1">
                <a:off x="1871277" y="1737243"/>
                <a:ext cx="3169" cy="123074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80808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184" name="Straight Connector 1183">
                <a:extLst>
                  <a:ext uri="{FF2B5EF4-FFF2-40B4-BE49-F238E27FC236}">
                    <a16:creationId xmlns:a16="http://schemas.microsoft.com/office/drawing/2014/main" id="{0F849CC5-616B-2B41-A38D-A02F20103167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flipH="1" flipV="1">
                <a:off x="2996477" y="1734877"/>
                <a:ext cx="3171" cy="123074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80808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grpSp>
          <p:nvGrpSpPr>
            <p:cNvPr id="35979" name="Group 752">
              <a:extLst>
                <a:ext uri="{FF2B5EF4-FFF2-40B4-BE49-F238E27FC236}">
                  <a16:creationId xmlns:a16="http://schemas.microsoft.com/office/drawing/2014/main" id="{50FB389A-0AC6-3948-9B0F-B2A1D91F823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678804" y="2388750"/>
              <a:ext cx="418211" cy="189727"/>
              <a:chOff x="7913987" y="1515773"/>
              <a:chExt cx="625138" cy="276534"/>
            </a:xfrm>
          </p:grpSpPr>
          <p:sp>
            <p:nvSpPr>
              <p:cNvPr id="1057" name="Oval 1056">
                <a:extLst>
                  <a:ext uri="{FF2B5EF4-FFF2-40B4-BE49-F238E27FC236}">
                    <a16:creationId xmlns:a16="http://schemas.microsoft.com/office/drawing/2014/main" id="{3C557AEB-C60A-064B-AA17-22A3903B92D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V="1">
                <a:off x="7915743" y="1593920"/>
                <a:ext cx="623382" cy="198387"/>
              </a:xfrm>
              <a:prstGeom prst="ellipse">
                <a:avLst/>
              </a:prstGeom>
              <a:gradFill rotWithShape="1">
                <a:gsLst>
                  <a:gs pos="0">
                    <a:srgbClr val="7F7F7F"/>
                  </a:gs>
                  <a:gs pos="53000">
                    <a:srgbClr val="D9D9D9"/>
                  </a:gs>
                  <a:gs pos="100000">
                    <a:srgbClr val="7F7F7F"/>
                  </a:gs>
                </a:gsLst>
                <a:lin ang="0" scaled="1"/>
              </a:gradFill>
              <a:ln w="6350">
                <a:solidFill>
                  <a:srgbClr val="7F7F7F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BFBFBF">
                    <a:alpha val="34999"/>
                  </a:srgbClr>
                </a:outerShdw>
              </a:effectLst>
            </p:spPr>
            <p:txBody>
              <a:bodyPr anchor="ctr"/>
              <a:lstStyle/>
              <a:p>
                <a:pPr algn="ctr">
                  <a:defRPr/>
                </a:pPr>
                <a:endParaRPr lang="en-US" dirty="0">
                  <a:ln>
                    <a:solidFill>
                      <a:schemeClr val="tx1"/>
                    </a:solidFill>
                  </a:ln>
                  <a:solidFill>
                    <a:schemeClr val="lt1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1058" name="Rectangle 1057">
                <a:extLst>
                  <a:ext uri="{FF2B5EF4-FFF2-40B4-BE49-F238E27FC236}">
                    <a16:creationId xmlns:a16="http://schemas.microsoft.com/office/drawing/2014/main" id="{DA5F0AA8-2105-A746-A9F2-3817D9F78434}"/>
                  </a:ext>
                </a:extLst>
              </p:cNvPr>
              <p:cNvSpPr/>
              <p:nvPr/>
            </p:nvSpPr>
            <p:spPr bwMode="auto">
              <a:xfrm>
                <a:off x="7913888" y="1622848"/>
                <a:ext cx="624093" cy="71728"/>
              </a:xfrm>
              <a:prstGeom prst="rect">
                <a:avLst/>
              </a:prstGeom>
              <a:gradFill>
                <a:gsLst>
                  <a:gs pos="0">
                    <a:schemeClr val="tx1">
                      <a:lumMod val="50000"/>
                      <a:lumOff val="50000"/>
                    </a:schemeClr>
                  </a:gs>
                  <a:gs pos="53000">
                    <a:schemeClr val="bg1">
                      <a:lumMod val="85000"/>
                    </a:schemeClr>
                  </a:gs>
                  <a:gs pos="100000">
                    <a:schemeClr val="tx1">
                      <a:lumMod val="50000"/>
                      <a:lumOff val="50000"/>
                    </a:schemeClr>
                  </a:gs>
                </a:gsLst>
                <a:lin ang="10800000" scaled="0"/>
              </a:gradFill>
              <a:ln w="25400"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1059" name="Oval 1058">
                <a:extLst>
                  <a:ext uri="{FF2B5EF4-FFF2-40B4-BE49-F238E27FC236}">
                    <a16:creationId xmlns:a16="http://schemas.microsoft.com/office/drawing/2014/main" id="{DC23A3DF-5D6C-4149-A33F-72659CCB2AE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V="1">
                <a:off x="7914388" y="1515773"/>
                <a:ext cx="623381" cy="198387"/>
              </a:xfrm>
              <a:prstGeom prst="ellipse">
                <a:avLst/>
              </a:prstGeom>
              <a:solidFill>
                <a:srgbClr val="BFBFBF"/>
              </a:solidFill>
              <a:ln w="6350">
                <a:solidFill>
                  <a:srgbClr val="7F7F7F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808080">
                    <a:alpha val="34999"/>
                  </a:srgbClr>
                </a:outerShdw>
              </a:effectLst>
            </p:spPr>
            <p:txBody>
              <a:bodyPr anchor="ctr"/>
              <a:lstStyle/>
              <a:p>
                <a:pPr algn="ctr">
                  <a:defRPr/>
                </a:pPr>
                <a:endParaRPr lang="en-US" dirty="0">
                  <a:ln>
                    <a:solidFill>
                      <a:schemeClr val="tx1"/>
                    </a:solidFill>
                  </a:ln>
                  <a:solidFill>
                    <a:schemeClr val="lt1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1066" name="Freeform 1065">
                <a:extLst>
                  <a:ext uri="{FF2B5EF4-FFF2-40B4-BE49-F238E27FC236}">
                    <a16:creationId xmlns:a16="http://schemas.microsoft.com/office/drawing/2014/main" id="{67F05743-DFEC-804A-A9C0-7DCBA95698F8}"/>
                  </a:ext>
                </a:extLst>
              </p:cNvPr>
              <p:cNvSpPr/>
              <p:nvPr/>
            </p:nvSpPr>
            <p:spPr bwMode="auto">
              <a:xfrm>
                <a:off x="8072877" y="1581199"/>
                <a:ext cx="303742" cy="99494"/>
              </a:xfrm>
              <a:custGeom>
                <a:avLst/>
                <a:gdLst>
                  <a:gd name="connsiteX0" fmla="*/ 1486231 w 2944854"/>
                  <a:gd name="connsiteY0" fmla="*/ 727041 h 1302232"/>
                  <a:gd name="connsiteX1" fmla="*/ 257675 w 2944854"/>
                  <a:gd name="connsiteY1" fmla="*/ 1302232 h 1302232"/>
                  <a:gd name="connsiteX2" fmla="*/ 0 w 2944854"/>
                  <a:gd name="connsiteY2" fmla="*/ 1228607 h 1302232"/>
                  <a:gd name="connsiteX3" fmla="*/ 911064 w 2944854"/>
                  <a:gd name="connsiteY3" fmla="*/ 837478 h 1302232"/>
                  <a:gd name="connsiteX4" fmla="*/ 883456 w 2944854"/>
                  <a:gd name="connsiteY4" fmla="*/ 450949 h 1302232"/>
                  <a:gd name="connsiteX5" fmla="*/ 161047 w 2944854"/>
                  <a:gd name="connsiteY5" fmla="*/ 119640 h 1302232"/>
                  <a:gd name="connsiteX6" fmla="*/ 404917 w 2944854"/>
                  <a:gd name="connsiteY6" fmla="*/ 50617 h 1302232"/>
                  <a:gd name="connsiteX7" fmla="*/ 1477028 w 2944854"/>
                  <a:gd name="connsiteY7" fmla="*/ 501566 h 1302232"/>
                  <a:gd name="connsiteX8" fmla="*/ 2572146 w 2944854"/>
                  <a:gd name="connsiteY8" fmla="*/ 0 h 1302232"/>
                  <a:gd name="connsiteX9" fmla="*/ 2875834 w 2944854"/>
                  <a:gd name="connsiteY9" fmla="*/ 96632 h 1302232"/>
                  <a:gd name="connsiteX10" fmla="*/ 2079803 w 2944854"/>
                  <a:gd name="connsiteY10" fmla="*/ 432543 h 1302232"/>
                  <a:gd name="connsiteX11" fmla="*/ 2240850 w 2944854"/>
                  <a:gd name="connsiteY11" fmla="*/ 920305 h 1302232"/>
                  <a:gd name="connsiteX12" fmla="*/ 2944854 w 2944854"/>
                  <a:gd name="connsiteY12" fmla="*/ 1228607 h 1302232"/>
                  <a:gd name="connsiteX13" fmla="*/ 2733192 w 2944854"/>
                  <a:gd name="connsiteY13" fmla="*/ 1297630 h 1302232"/>
                  <a:gd name="connsiteX14" fmla="*/ 1486231 w 2944854"/>
                  <a:gd name="connsiteY14" fmla="*/ 727041 h 1302232"/>
                  <a:gd name="connsiteX0" fmla="*/ 1486231 w 2944854"/>
                  <a:gd name="connsiteY0" fmla="*/ 727041 h 1316375"/>
                  <a:gd name="connsiteX1" fmla="*/ 257675 w 2944854"/>
                  <a:gd name="connsiteY1" fmla="*/ 1302232 h 1316375"/>
                  <a:gd name="connsiteX2" fmla="*/ 0 w 2944854"/>
                  <a:gd name="connsiteY2" fmla="*/ 1228607 h 1316375"/>
                  <a:gd name="connsiteX3" fmla="*/ 911064 w 2944854"/>
                  <a:gd name="connsiteY3" fmla="*/ 837478 h 1316375"/>
                  <a:gd name="connsiteX4" fmla="*/ 883456 w 2944854"/>
                  <a:gd name="connsiteY4" fmla="*/ 450949 h 1316375"/>
                  <a:gd name="connsiteX5" fmla="*/ 161047 w 2944854"/>
                  <a:gd name="connsiteY5" fmla="*/ 119640 h 1316375"/>
                  <a:gd name="connsiteX6" fmla="*/ 404917 w 2944854"/>
                  <a:gd name="connsiteY6" fmla="*/ 50617 h 1316375"/>
                  <a:gd name="connsiteX7" fmla="*/ 1477028 w 2944854"/>
                  <a:gd name="connsiteY7" fmla="*/ 501566 h 1316375"/>
                  <a:gd name="connsiteX8" fmla="*/ 2572146 w 2944854"/>
                  <a:gd name="connsiteY8" fmla="*/ 0 h 1316375"/>
                  <a:gd name="connsiteX9" fmla="*/ 2875834 w 2944854"/>
                  <a:gd name="connsiteY9" fmla="*/ 96632 h 1316375"/>
                  <a:gd name="connsiteX10" fmla="*/ 2079803 w 2944854"/>
                  <a:gd name="connsiteY10" fmla="*/ 432543 h 1316375"/>
                  <a:gd name="connsiteX11" fmla="*/ 2240850 w 2944854"/>
                  <a:gd name="connsiteY11" fmla="*/ 920305 h 1316375"/>
                  <a:gd name="connsiteX12" fmla="*/ 2944854 w 2944854"/>
                  <a:gd name="connsiteY12" fmla="*/ 1228607 h 1316375"/>
                  <a:gd name="connsiteX13" fmla="*/ 2756623 w 2944854"/>
                  <a:gd name="connsiteY13" fmla="*/ 1316375 h 1316375"/>
                  <a:gd name="connsiteX14" fmla="*/ 1486231 w 2944854"/>
                  <a:gd name="connsiteY14" fmla="*/ 727041 h 1316375"/>
                  <a:gd name="connsiteX0" fmla="*/ 1486231 w 3024520"/>
                  <a:gd name="connsiteY0" fmla="*/ 727041 h 1316375"/>
                  <a:gd name="connsiteX1" fmla="*/ 257675 w 3024520"/>
                  <a:gd name="connsiteY1" fmla="*/ 1302232 h 1316375"/>
                  <a:gd name="connsiteX2" fmla="*/ 0 w 3024520"/>
                  <a:gd name="connsiteY2" fmla="*/ 1228607 h 1316375"/>
                  <a:gd name="connsiteX3" fmla="*/ 911064 w 3024520"/>
                  <a:gd name="connsiteY3" fmla="*/ 837478 h 1316375"/>
                  <a:gd name="connsiteX4" fmla="*/ 883456 w 3024520"/>
                  <a:gd name="connsiteY4" fmla="*/ 450949 h 1316375"/>
                  <a:gd name="connsiteX5" fmla="*/ 161047 w 3024520"/>
                  <a:gd name="connsiteY5" fmla="*/ 119640 h 1316375"/>
                  <a:gd name="connsiteX6" fmla="*/ 404917 w 3024520"/>
                  <a:gd name="connsiteY6" fmla="*/ 50617 h 1316375"/>
                  <a:gd name="connsiteX7" fmla="*/ 1477028 w 3024520"/>
                  <a:gd name="connsiteY7" fmla="*/ 501566 h 1316375"/>
                  <a:gd name="connsiteX8" fmla="*/ 2572146 w 3024520"/>
                  <a:gd name="connsiteY8" fmla="*/ 0 h 1316375"/>
                  <a:gd name="connsiteX9" fmla="*/ 2875834 w 3024520"/>
                  <a:gd name="connsiteY9" fmla="*/ 96632 h 1316375"/>
                  <a:gd name="connsiteX10" fmla="*/ 2079803 w 3024520"/>
                  <a:gd name="connsiteY10" fmla="*/ 432543 h 1316375"/>
                  <a:gd name="connsiteX11" fmla="*/ 2240850 w 3024520"/>
                  <a:gd name="connsiteY11" fmla="*/ 920305 h 1316375"/>
                  <a:gd name="connsiteX12" fmla="*/ 3024520 w 3024520"/>
                  <a:gd name="connsiteY12" fmla="*/ 1228607 h 1316375"/>
                  <a:gd name="connsiteX13" fmla="*/ 2756623 w 3024520"/>
                  <a:gd name="connsiteY13" fmla="*/ 1316375 h 1316375"/>
                  <a:gd name="connsiteX14" fmla="*/ 1486231 w 3024520"/>
                  <a:gd name="connsiteY14" fmla="*/ 727041 h 1316375"/>
                  <a:gd name="connsiteX0" fmla="*/ 1537780 w 3076069"/>
                  <a:gd name="connsiteY0" fmla="*/ 727041 h 1316375"/>
                  <a:gd name="connsiteX1" fmla="*/ 309224 w 3076069"/>
                  <a:gd name="connsiteY1" fmla="*/ 1302232 h 1316375"/>
                  <a:gd name="connsiteX2" fmla="*/ 0 w 3076069"/>
                  <a:gd name="connsiteY2" fmla="*/ 1228607 h 1316375"/>
                  <a:gd name="connsiteX3" fmla="*/ 962613 w 3076069"/>
                  <a:gd name="connsiteY3" fmla="*/ 837478 h 1316375"/>
                  <a:gd name="connsiteX4" fmla="*/ 935005 w 3076069"/>
                  <a:gd name="connsiteY4" fmla="*/ 450949 h 1316375"/>
                  <a:gd name="connsiteX5" fmla="*/ 212596 w 3076069"/>
                  <a:gd name="connsiteY5" fmla="*/ 119640 h 1316375"/>
                  <a:gd name="connsiteX6" fmla="*/ 456466 w 3076069"/>
                  <a:gd name="connsiteY6" fmla="*/ 50617 h 1316375"/>
                  <a:gd name="connsiteX7" fmla="*/ 1528577 w 3076069"/>
                  <a:gd name="connsiteY7" fmla="*/ 501566 h 1316375"/>
                  <a:gd name="connsiteX8" fmla="*/ 2623695 w 3076069"/>
                  <a:gd name="connsiteY8" fmla="*/ 0 h 1316375"/>
                  <a:gd name="connsiteX9" fmla="*/ 2927383 w 3076069"/>
                  <a:gd name="connsiteY9" fmla="*/ 96632 h 1316375"/>
                  <a:gd name="connsiteX10" fmla="*/ 2131352 w 3076069"/>
                  <a:gd name="connsiteY10" fmla="*/ 432543 h 1316375"/>
                  <a:gd name="connsiteX11" fmla="*/ 2292399 w 3076069"/>
                  <a:gd name="connsiteY11" fmla="*/ 920305 h 1316375"/>
                  <a:gd name="connsiteX12" fmla="*/ 3076069 w 3076069"/>
                  <a:gd name="connsiteY12" fmla="*/ 1228607 h 1316375"/>
                  <a:gd name="connsiteX13" fmla="*/ 2808172 w 3076069"/>
                  <a:gd name="connsiteY13" fmla="*/ 1316375 h 1316375"/>
                  <a:gd name="connsiteX14" fmla="*/ 1537780 w 3076069"/>
                  <a:gd name="connsiteY14" fmla="*/ 727041 h 1316375"/>
                  <a:gd name="connsiteX0" fmla="*/ 1537780 w 3076069"/>
                  <a:gd name="connsiteY0" fmla="*/ 727041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27041 h 1321259"/>
                  <a:gd name="connsiteX0" fmla="*/ 1537780 w 3076069"/>
                  <a:gd name="connsiteY0" fmla="*/ 750825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50825 h 132125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</a:cxnLst>
                <a:rect l="l" t="t" r="r" b="b"/>
                <a:pathLst>
                  <a:path w="3076069" h="1321259">
                    <a:moveTo>
                      <a:pt x="1537780" y="750825"/>
                    </a:moveTo>
                    <a:lnTo>
                      <a:pt x="313981" y="1321259"/>
                    </a:lnTo>
                    <a:lnTo>
                      <a:pt x="0" y="1228607"/>
                    </a:lnTo>
                    <a:lnTo>
                      <a:pt x="962613" y="837478"/>
                    </a:lnTo>
                    <a:lnTo>
                      <a:pt x="935005" y="450949"/>
                    </a:lnTo>
                    <a:lnTo>
                      <a:pt x="212596" y="119640"/>
                    </a:lnTo>
                    <a:lnTo>
                      <a:pt x="456466" y="50617"/>
                    </a:lnTo>
                    <a:lnTo>
                      <a:pt x="1528577" y="501566"/>
                    </a:lnTo>
                    <a:lnTo>
                      <a:pt x="2623695" y="0"/>
                    </a:lnTo>
                    <a:lnTo>
                      <a:pt x="2927383" y="96632"/>
                    </a:lnTo>
                    <a:lnTo>
                      <a:pt x="2131352" y="432543"/>
                    </a:lnTo>
                    <a:lnTo>
                      <a:pt x="2292399" y="920305"/>
                    </a:lnTo>
                    <a:lnTo>
                      <a:pt x="3076069" y="1228607"/>
                    </a:lnTo>
                    <a:lnTo>
                      <a:pt x="2808172" y="1316375"/>
                    </a:lnTo>
                    <a:lnTo>
                      <a:pt x="1537780" y="750825"/>
                    </a:lnTo>
                    <a:close/>
                  </a:path>
                </a:pathLst>
              </a:custGeom>
              <a:solidFill>
                <a:schemeClr val="bg1">
                  <a:lumMod val="85000"/>
                </a:schemeClr>
              </a:soli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1117" name="Freeform 1116">
                <a:extLst>
                  <a:ext uri="{FF2B5EF4-FFF2-40B4-BE49-F238E27FC236}">
                    <a16:creationId xmlns:a16="http://schemas.microsoft.com/office/drawing/2014/main" id="{7A44895E-C2E8-C841-A5D8-565AAB31E95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042174" y="1555712"/>
                <a:ext cx="367006" cy="69068"/>
              </a:xfrm>
              <a:custGeom>
                <a:avLst/>
                <a:gdLst>
                  <a:gd name="T0" fmla="*/ 0 w 3723451"/>
                  <a:gd name="T1" fmla="*/ 16897 h 932950"/>
                  <a:gd name="T2" fmla="*/ 64577 w 3723451"/>
                  <a:gd name="T3" fmla="*/ 199 h 932950"/>
                  <a:gd name="T4" fmla="*/ 182917 w 3723451"/>
                  <a:gd name="T5" fmla="*/ 38538 h 932950"/>
                  <a:gd name="T6" fmla="*/ 295814 w 3723451"/>
                  <a:gd name="T7" fmla="*/ 0 h 932950"/>
                  <a:gd name="T8" fmla="*/ 367006 w 3723451"/>
                  <a:gd name="T9" fmla="*/ 15336 h 932950"/>
                  <a:gd name="T10" fmla="*/ 314039 w 3723451"/>
                  <a:gd name="T11" fmla="*/ 34193 h 932950"/>
                  <a:gd name="T12" fmla="*/ 296986 w 3723451"/>
                  <a:gd name="T13" fmla="*/ 29109 h 932950"/>
                  <a:gd name="T14" fmla="*/ 184996 w 3723451"/>
                  <a:gd name="T15" fmla="*/ 69068 h 932950"/>
                  <a:gd name="T16" fmla="*/ 70141 w 3723451"/>
                  <a:gd name="T17" fmla="*/ 30579 h 932950"/>
                  <a:gd name="T18" fmla="*/ 51571 w 3723451"/>
                  <a:gd name="T19" fmla="*/ 34733 h 932950"/>
                  <a:gd name="T20" fmla="*/ 0 w 3723451"/>
                  <a:gd name="T21" fmla="*/ 16897 h 932950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0" t="0" r="r" b="b"/>
                <a:pathLst>
                  <a:path w="3723451" h="932950">
                    <a:moveTo>
                      <a:pt x="0" y="228246"/>
                    </a:moveTo>
                    <a:lnTo>
                      <a:pt x="655168" y="2690"/>
                    </a:lnTo>
                    <a:lnTo>
                      <a:pt x="1855778" y="520562"/>
                    </a:lnTo>
                    <a:lnTo>
                      <a:pt x="3001174" y="0"/>
                    </a:lnTo>
                    <a:lnTo>
                      <a:pt x="3723451" y="207149"/>
                    </a:lnTo>
                    <a:lnTo>
                      <a:pt x="3186079" y="461874"/>
                    </a:lnTo>
                    <a:lnTo>
                      <a:pt x="3013067" y="393200"/>
                    </a:lnTo>
                    <a:lnTo>
                      <a:pt x="1876873" y="932950"/>
                    </a:lnTo>
                    <a:lnTo>
                      <a:pt x="711613" y="413055"/>
                    </a:lnTo>
                    <a:lnTo>
                      <a:pt x="523214" y="469166"/>
                    </a:lnTo>
                    <a:lnTo>
                      <a:pt x="0" y="228246"/>
                    </a:lnTo>
                    <a:close/>
                  </a:path>
                </a:pathLst>
              </a:custGeom>
              <a:solidFill>
                <a:srgbClr val="59595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1118" name="Freeform 1117">
                <a:extLst>
                  <a:ext uri="{FF2B5EF4-FFF2-40B4-BE49-F238E27FC236}">
                    <a16:creationId xmlns:a16="http://schemas.microsoft.com/office/drawing/2014/main" id="{21F55050-24D2-7B49-9B25-18B8D878D87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282748" y="1614494"/>
                <a:ext cx="135212" cy="60251"/>
              </a:xfrm>
              <a:custGeom>
                <a:avLst/>
                <a:gdLst>
                  <a:gd name="T0" fmla="*/ 0 w 1366596"/>
                  <a:gd name="T1" fmla="*/ 0 h 809868"/>
                  <a:gd name="T2" fmla="*/ 135212 w 1366596"/>
                  <a:gd name="T3" fmla="*/ 46558 h 809868"/>
                  <a:gd name="T4" fmla="*/ 85589 w 1366596"/>
                  <a:gd name="T5" fmla="*/ 60251 h 809868"/>
                  <a:gd name="T6" fmla="*/ 455 w 1366596"/>
                  <a:gd name="T7" fmla="*/ 31837 h 809868"/>
                  <a:gd name="T8" fmla="*/ 0 w 1366596"/>
                  <a:gd name="T9" fmla="*/ 0 h 8098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66596" h="809868">
                    <a:moveTo>
                      <a:pt x="0" y="0"/>
                    </a:moveTo>
                    <a:lnTo>
                      <a:pt x="1366596" y="625807"/>
                    </a:lnTo>
                    <a:lnTo>
                      <a:pt x="865050" y="809868"/>
                    </a:lnTo>
                    <a:lnTo>
                      <a:pt x="4601" y="427942"/>
                    </a:lnTo>
                    <a:cubicBezTo>
                      <a:pt x="-1535" y="105836"/>
                      <a:pt x="1534" y="142647"/>
                      <a:pt x="0" y="0"/>
                    </a:cubicBezTo>
                    <a:close/>
                  </a:path>
                </a:pathLst>
              </a:custGeom>
              <a:solidFill>
                <a:srgbClr val="59595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1119" name="Freeform 1118">
                <a:extLst>
                  <a:ext uri="{FF2B5EF4-FFF2-40B4-BE49-F238E27FC236}">
                    <a16:creationId xmlns:a16="http://schemas.microsoft.com/office/drawing/2014/main" id="{D1771410-07B3-0C47-B706-59B53498FAE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035150" y="1615964"/>
                <a:ext cx="133456" cy="60250"/>
              </a:xfrm>
              <a:custGeom>
                <a:avLst/>
                <a:gdLst>
                  <a:gd name="T0" fmla="*/ 131634 w 1348191"/>
                  <a:gd name="T1" fmla="*/ 0 h 791462"/>
                  <a:gd name="T2" fmla="*/ 133456 w 1348191"/>
                  <a:gd name="T3" fmla="*/ 29074 h 791462"/>
                  <a:gd name="T4" fmla="*/ 48281 w 1348191"/>
                  <a:gd name="T5" fmla="*/ 60250 h 791462"/>
                  <a:gd name="T6" fmla="*/ 0 w 1348191"/>
                  <a:gd name="T7" fmla="*/ 46589 h 791462"/>
                  <a:gd name="T8" fmla="*/ 131634 w 1348191"/>
                  <a:gd name="T9" fmla="*/ 0 h 79146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48191" h="791462">
                    <a:moveTo>
                      <a:pt x="1329786" y="0"/>
                    </a:moveTo>
                    <a:lnTo>
                      <a:pt x="1348191" y="381926"/>
                    </a:lnTo>
                    <a:lnTo>
                      <a:pt x="487742" y="791462"/>
                    </a:lnTo>
                    <a:lnTo>
                      <a:pt x="0" y="612002"/>
                    </a:lnTo>
                    <a:lnTo>
                      <a:pt x="1329786" y="0"/>
                    </a:lnTo>
                    <a:close/>
                  </a:path>
                </a:pathLst>
              </a:custGeom>
              <a:solidFill>
                <a:srgbClr val="59595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cxnSp>
            <p:nvCxnSpPr>
              <p:cNvPr id="1120" name="Straight Connector 1119">
                <a:extLst>
                  <a:ext uri="{FF2B5EF4-FFF2-40B4-BE49-F238E27FC236}">
                    <a16:creationId xmlns:a16="http://schemas.microsoft.com/office/drawing/2014/main" id="{9F8D3834-7BF9-8141-92F0-D6CEC09CB4E5}"/>
                  </a:ext>
                </a:extLst>
              </p:cNvPr>
              <p:cNvCxnSpPr>
                <a:cxnSpLocks noChangeShapeType="1"/>
                <a:endCxn id="1059" idx="2"/>
              </p:cNvCxnSpPr>
              <p:nvPr/>
            </p:nvCxnSpPr>
            <p:spPr bwMode="auto">
              <a:xfrm flipH="1" flipV="1">
                <a:off x="7914388" y="1615701"/>
                <a:ext cx="1756" cy="76416"/>
              </a:xfrm>
              <a:prstGeom prst="line">
                <a:avLst/>
              </a:prstGeom>
              <a:noFill/>
              <a:ln w="6350">
                <a:solidFill>
                  <a:srgbClr val="7F7F7F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80808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121" name="Straight Connector 1120">
                <a:extLst>
                  <a:ext uri="{FF2B5EF4-FFF2-40B4-BE49-F238E27FC236}">
                    <a16:creationId xmlns:a16="http://schemas.microsoft.com/office/drawing/2014/main" id="{9282B2F9-2685-1244-8B19-632369AE8FEA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flipH="1" flipV="1">
                <a:off x="8537368" y="1618903"/>
                <a:ext cx="1757" cy="76416"/>
              </a:xfrm>
              <a:prstGeom prst="line">
                <a:avLst/>
              </a:prstGeom>
              <a:noFill/>
              <a:ln w="6350">
                <a:solidFill>
                  <a:srgbClr val="7F7F7F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80808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grpSp>
          <p:nvGrpSpPr>
            <p:cNvPr id="35980" name="Group 753">
              <a:extLst>
                <a:ext uri="{FF2B5EF4-FFF2-40B4-BE49-F238E27FC236}">
                  <a16:creationId xmlns:a16="http://schemas.microsoft.com/office/drawing/2014/main" id="{59EAE59A-3D44-9045-97F2-D0AA9A73B7C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187343" y="2485248"/>
              <a:ext cx="418211" cy="189727"/>
              <a:chOff x="7913987" y="1515773"/>
              <a:chExt cx="625138" cy="276534"/>
            </a:xfrm>
          </p:grpSpPr>
          <p:sp>
            <p:nvSpPr>
              <p:cNvPr id="991" name="Oval 990">
                <a:extLst>
                  <a:ext uri="{FF2B5EF4-FFF2-40B4-BE49-F238E27FC236}">
                    <a16:creationId xmlns:a16="http://schemas.microsoft.com/office/drawing/2014/main" id="{460F8255-D60E-4146-93F7-2CD3478BBB0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V="1">
                <a:off x="7915743" y="1593920"/>
                <a:ext cx="623382" cy="198387"/>
              </a:xfrm>
              <a:prstGeom prst="ellipse">
                <a:avLst/>
              </a:prstGeom>
              <a:gradFill rotWithShape="1">
                <a:gsLst>
                  <a:gs pos="0">
                    <a:srgbClr val="7F7F7F"/>
                  </a:gs>
                  <a:gs pos="53000">
                    <a:srgbClr val="D9D9D9"/>
                  </a:gs>
                  <a:gs pos="100000">
                    <a:srgbClr val="7F7F7F"/>
                  </a:gs>
                </a:gsLst>
                <a:lin ang="0" scaled="1"/>
              </a:gradFill>
              <a:ln w="6350">
                <a:solidFill>
                  <a:srgbClr val="7F7F7F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BFBFBF">
                    <a:alpha val="34999"/>
                  </a:srgbClr>
                </a:outerShdw>
              </a:effectLst>
            </p:spPr>
            <p:txBody>
              <a:bodyPr anchor="ctr"/>
              <a:lstStyle/>
              <a:p>
                <a:pPr algn="ctr">
                  <a:defRPr/>
                </a:pPr>
                <a:endParaRPr lang="en-US" dirty="0">
                  <a:ln>
                    <a:solidFill>
                      <a:schemeClr val="tx1"/>
                    </a:solidFill>
                  </a:ln>
                  <a:solidFill>
                    <a:schemeClr val="lt1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993" name="Rectangle 992">
                <a:extLst>
                  <a:ext uri="{FF2B5EF4-FFF2-40B4-BE49-F238E27FC236}">
                    <a16:creationId xmlns:a16="http://schemas.microsoft.com/office/drawing/2014/main" id="{3EFD1C83-693A-874B-AEB9-024313289BC2}"/>
                  </a:ext>
                </a:extLst>
              </p:cNvPr>
              <p:cNvSpPr/>
              <p:nvPr/>
            </p:nvSpPr>
            <p:spPr bwMode="auto">
              <a:xfrm>
                <a:off x="7912896" y="1623342"/>
                <a:ext cx="626467" cy="71730"/>
              </a:xfrm>
              <a:prstGeom prst="rect">
                <a:avLst/>
              </a:prstGeom>
              <a:gradFill>
                <a:gsLst>
                  <a:gs pos="0">
                    <a:schemeClr val="tx1">
                      <a:lumMod val="50000"/>
                      <a:lumOff val="50000"/>
                    </a:schemeClr>
                  </a:gs>
                  <a:gs pos="53000">
                    <a:schemeClr val="bg1">
                      <a:lumMod val="85000"/>
                    </a:schemeClr>
                  </a:gs>
                  <a:gs pos="100000">
                    <a:schemeClr val="tx1">
                      <a:lumMod val="50000"/>
                      <a:lumOff val="50000"/>
                    </a:schemeClr>
                  </a:gs>
                </a:gsLst>
                <a:lin ang="10800000" scaled="0"/>
              </a:gradFill>
              <a:ln w="25400"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994" name="Oval 993">
                <a:extLst>
                  <a:ext uri="{FF2B5EF4-FFF2-40B4-BE49-F238E27FC236}">
                    <a16:creationId xmlns:a16="http://schemas.microsoft.com/office/drawing/2014/main" id="{5618EEE5-820A-5F42-8931-CD9B150347E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V="1">
                <a:off x="7914388" y="1515773"/>
                <a:ext cx="623381" cy="198387"/>
              </a:xfrm>
              <a:prstGeom prst="ellipse">
                <a:avLst/>
              </a:prstGeom>
              <a:solidFill>
                <a:srgbClr val="BFBFBF"/>
              </a:solidFill>
              <a:ln w="6350">
                <a:solidFill>
                  <a:srgbClr val="7F7F7F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808080">
                    <a:alpha val="34999"/>
                  </a:srgbClr>
                </a:outerShdw>
              </a:effectLst>
            </p:spPr>
            <p:txBody>
              <a:bodyPr anchor="ctr"/>
              <a:lstStyle/>
              <a:p>
                <a:pPr algn="ctr">
                  <a:defRPr/>
                </a:pPr>
                <a:endParaRPr lang="en-US" dirty="0">
                  <a:ln>
                    <a:solidFill>
                      <a:schemeClr val="tx1"/>
                    </a:solidFill>
                  </a:ln>
                  <a:solidFill>
                    <a:schemeClr val="lt1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996" name="Freeform 995">
                <a:extLst>
                  <a:ext uri="{FF2B5EF4-FFF2-40B4-BE49-F238E27FC236}">
                    <a16:creationId xmlns:a16="http://schemas.microsoft.com/office/drawing/2014/main" id="{06B098A2-14AD-1141-B93B-4A5A51F604BC}"/>
                  </a:ext>
                </a:extLst>
              </p:cNvPr>
              <p:cNvSpPr/>
              <p:nvPr/>
            </p:nvSpPr>
            <p:spPr bwMode="auto">
              <a:xfrm>
                <a:off x="8071885" y="1581693"/>
                <a:ext cx="306115" cy="99496"/>
              </a:xfrm>
              <a:custGeom>
                <a:avLst/>
                <a:gdLst>
                  <a:gd name="connsiteX0" fmla="*/ 1486231 w 2944854"/>
                  <a:gd name="connsiteY0" fmla="*/ 727041 h 1302232"/>
                  <a:gd name="connsiteX1" fmla="*/ 257675 w 2944854"/>
                  <a:gd name="connsiteY1" fmla="*/ 1302232 h 1302232"/>
                  <a:gd name="connsiteX2" fmla="*/ 0 w 2944854"/>
                  <a:gd name="connsiteY2" fmla="*/ 1228607 h 1302232"/>
                  <a:gd name="connsiteX3" fmla="*/ 911064 w 2944854"/>
                  <a:gd name="connsiteY3" fmla="*/ 837478 h 1302232"/>
                  <a:gd name="connsiteX4" fmla="*/ 883456 w 2944854"/>
                  <a:gd name="connsiteY4" fmla="*/ 450949 h 1302232"/>
                  <a:gd name="connsiteX5" fmla="*/ 161047 w 2944854"/>
                  <a:gd name="connsiteY5" fmla="*/ 119640 h 1302232"/>
                  <a:gd name="connsiteX6" fmla="*/ 404917 w 2944854"/>
                  <a:gd name="connsiteY6" fmla="*/ 50617 h 1302232"/>
                  <a:gd name="connsiteX7" fmla="*/ 1477028 w 2944854"/>
                  <a:gd name="connsiteY7" fmla="*/ 501566 h 1302232"/>
                  <a:gd name="connsiteX8" fmla="*/ 2572146 w 2944854"/>
                  <a:gd name="connsiteY8" fmla="*/ 0 h 1302232"/>
                  <a:gd name="connsiteX9" fmla="*/ 2875834 w 2944854"/>
                  <a:gd name="connsiteY9" fmla="*/ 96632 h 1302232"/>
                  <a:gd name="connsiteX10" fmla="*/ 2079803 w 2944854"/>
                  <a:gd name="connsiteY10" fmla="*/ 432543 h 1302232"/>
                  <a:gd name="connsiteX11" fmla="*/ 2240850 w 2944854"/>
                  <a:gd name="connsiteY11" fmla="*/ 920305 h 1302232"/>
                  <a:gd name="connsiteX12" fmla="*/ 2944854 w 2944854"/>
                  <a:gd name="connsiteY12" fmla="*/ 1228607 h 1302232"/>
                  <a:gd name="connsiteX13" fmla="*/ 2733192 w 2944854"/>
                  <a:gd name="connsiteY13" fmla="*/ 1297630 h 1302232"/>
                  <a:gd name="connsiteX14" fmla="*/ 1486231 w 2944854"/>
                  <a:gd name="connsiteY14" fmla="*/ 727041 h 1302232"/>
                  <a:gd name="connsiteX0" fmla="*/ 1486231 w 2944854"/>
                  <a:gd name="connsiteY0" fmla="*/ 727041 h 1316375"/>
                  <a:gd name="connsiteX1" fmla="*/ 257675 w 2944854"/>
                  <a:gd name="connsiteY1" fmla="*/ 1302232 h 1316375"/>
                  <a:gd name="connsiteX2" fmla="*/ 0 w 2944854"/>
                  <a:gd name="connsiteY2" fmla="*/ 1228607 h 1316375"/>
                  <a:gd name="connsiteX3" fmla="*/ 911064 w 2944854"/>
                  <a:gd name="connsiteY3" fmla="*/ 837478 h 1316375"/>
                  <a:gd name="connsiteX4" fmla="*/ 883456 w 2944854"/>
                  <a:gd name="connsiteY4" fmla="*/ 450949 h 1316375"/>
                  <a:gd name="connsiteX5" fmla="*/ 161047 w 2944854"/>
                  <a:gd name="connsiteY5" fmla="*/ 119640 h 1316375"/>
                  <a:gd name="connsiteX6" fmla="*/ 404917 w 2944854"/>
                  <a:gd name="connsiteY6" fmla="*/ 50617 h 1316375"/>
                  <a:gd name="connsiteX7" fmla="*/ 1477028 w 2944854"/>
                  <a:gd name="connsiteY7" fmla="*/ 501566 h 1316375"/>
                  <a:gd name="connsiteX8" fmla="*/ 2572146 w 2944854"/>
                  <a:gd name="connsiteY8" fmla="*/ 0 h 1316375"/>
                  <a:gd name="connsiteX9" fmla="*/ 2875834 w 2944854"/>
                  <a:gd name="connsiteY9" fmla="*/ 96632 h 1316375"/>
                  <a:gd name="connsiteX10" fmla="*/ 2079803 w 2944854"/>
                  <a:gd name="connsiteY10" fmla="*/ 432543 h 1316375"/>
                  <a:gd name="connsiteX11" fmla="*/ 2240850 w 2944854"/>
                  <a:gd name="connsiteY11" fmla="*/ 920305 h 1316375"/>
                  <a:gd name="connsiteX12" fmla="*/ 2944854 w 2944854"/>
                  <a:gd name="connsiteY12" fmla="*/ 1228607 h 1316375"/>
                  <a:gd name="connsiteX13" fmla="*/ 2756623 w 2944854"/>
                  <a:gd name="connsiteY13" fmla="*/ 1316375 h 1316375"/>
                  <a:gd name="connsiteX14" fmla="*/ 1486231 w 2944854"/>
                  <a:gd name="connsiteY14" fmla="*/ 727041 h 1316375"/>
                  <a:gd name="connsiteX0" fmla="*/ 1486231 w 3024520"/>
                  <a:gd name="connsiteY0" fmla="*/ 727041 h 1316375"/>
                  <a:gd name="connsiteX1" fmla="*/ 257675 w 3024520"/>
                  <a:gd name="connsiteY1" fmla="*/ 1302232 h 1316375"/>
                  <a:gd name="connsiteX2" fmla="*/ 0 w 3024520"/>
                  <a:gd name="connsiteY2" fmla="*/ 1228607 h 1316375"/>
                  <a:gd name="connsiteX3" fmla="*/ 911064 w 3024520"/>
                  <a:gd name="connsiteY3" fmla="*/ 837478 h 1316375"/>
                  <a:gd name="connsiteX4" fmla="*/ 883456 w 3024520"/>
                  <a:gd name="connsiteY4" fmla="*/ 450949 h 1316375"/>
                  <a:gd name="connsiteX5" fmla="*/ 161047 w 3024520"/>
                  <a:gd name="connsiteY5" fmla="*/ 119640 h 1316375"/>
                  <a:gd name="connsiteX6" fmla="*/ 404917 w 3024520"/>
                  <a:gd name="connsiteY6" fmla="*/ 50617 h 1316375"/>
                  <a:gd name="connsiteX7" fmla="*/ 1477028 w 3024520"/>
                  <a:gd name="connsiteY7" fmla="*/ 501566 h 1316375"/>
                  <a:gd name="connsiteX8" fmla="*/ 2572146 w 3024520"/>
                  <a:gd name="connsiteY8" fmla="*/ 0 h 1316375"/>
                  <a:gd name="connsiteX9" fmla="*/ 2875834 w 3024520"/>
                  <a:gd name="connsiteY9" fmla="*/ 96632 h 1316375"/>
                  <a:gd name="connsiteX10" fmla="*/ 2079803 w 3024520"/>
                  <a:gd name="connsiteY10" fmla="*/ 432543 h 1316375"/>
                  <a:gd name="connsiteX11" fmla="*/ 2240850 w 3024520"/>
                  <a:gd name="connsiteY11" fmla="*/ 920305 h 1316375"/>
                  <a:gd name="connsiteX12" fmla="*/ 3024520 w 3024520"/>
                  <a:gd name="connsiteY12" fmla="*/ 1228607 h 1316375"/>
                  <a:gd name="connsiteX13" fmla="*/ 2756623 w 3024520"/>
                  <a:gd name="connsiteY13" fmla="*/ 1316375 h 1316375"/>
                  <a:gd name="connsiteX14" fmla="*/ 1486231 w 3024520"/>
                  <a:gd name="connsiteY14" fmla="*/ 727041 h 1316375"/>
                  <a:gd name="connsiteX0" fmla="*/ 1537780 w 3076069"/>
                  <a:gd name="connsiteY0" fmla="*/ 727041 h 1316375"/>
                  <a:gd name="connsiteX1" fmla="*/ 309224 w 3076069"/>
                  <a:gd name="connsiteY1" fmla="*/ 1302232 h 1316375"/>
                  <a:gd name="connsiteX2" fmla="*/ 0 w 3076069"/>
                  <a:gd name="connsiteY2" fmla="*/ 1228607 h 1316375"/>
                  <a:gd name="connsiteX3" fmla="*/ 962613 w 3076069"/>
                  <a:gd name="connsiteY3" fmla="*/ 837478 h 1316375"/>
                  <a:gd name="connsiteX4" fmla="*/ 935005 w 3076069"/>
                  <a:gd name="connsiteY4" fmla="*/ 450949 h 1316375"/>
                  <a:gd name="connsiteX5" fmla="*/ 212596 w 3076069"/>
                  <a:gd name="connsiteY5" fmla="*/ 119640 h 1316375"/>
                  <a:gd name="connsiteX6" fmla="*/ 456466 w 3076069"/>
                  <a:gd name="connsiteY6" fmla="*/ 50617 h 1316375"/>
                  <a:gd name="connsiteX7" fmla="*/ 1528577 w 3076069"/>
                  <a:gd name="connsiteY7" fmla="*/ 501566 h 1316375"/>
                  <a:gd name="connsiteX8" fmla="*/ 2623695 w 3076069"/>
                  <a:gd name="connsiteY8" fmla="*/ 0 h 1316375"/>
                  <a:gd name="connsiteX9" fmla="*/ 2927383 w 3076069"/>
                  <a:gd name="connsiteY9" fmla="*/ 96632 h 1316375"/>
                  <a:gd name="connsiteX10" fmla="*/ 2131352 w 3076069"/>
                  <a:gd name="connsiteY10" fmla="*/ 432543 h 1316375"/>
                  <a:gd name="connsiteX11" fmla="*/ 2292399 w 3076069"/>
                  <a:gd name="connsiteY11" fmla="*/ 920305 h 1316375"/>
                  <a:gd name="connsiteX12" fmla="*/ 3076069 w 3076069"/>
                  <a:gd name="connsiteY12" fmla="*/ 1228607 h 1316375"/>
                  <a:gd name="connsiteX13" fmla="*/ 2808172 w 3076069"/>
                  <a:gd name="connsiteY13" fmla="*/ 1316375 h 1316375"/>
                  <a:gd name="connsiteX14" fmla="*/ 1537780 w 3076069"/>
                  <a:gd name="connsiteY14" fmla="*/ 727041 h 1316375"/>
                  <a:gd name="connsiteX0" fmla="*/ 1537780 w 3076069"/>
                  <a:gd name="connsiteY0" fmla="*/ 727041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27041 h 1321259"/>
                  <a:gd name="connsiteX0" fmla="*/ 1537780 w 3076069"/>
                  <a:gd name="connsiteY0" fmla="*/ 750825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50825 h 132125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</a:cxnLst>
                <a:rect l="l" t="t" r="r" b="b"/>
                <a:pathLst>
                  <a:path w="3076069" h="1321259">
                    <a:moveTo>
                      <a:pt x="1537780" y="750825"/>
                    </a:moveTo>
                    <a:lnTo>
                      <a:pt x="313981" y="1321259"/>
                    </a:lnTo>
                    <a:lnTo>
                      <a:pt x="0" y="1228607"/>
                    </a:lnTo>
                    <a:lnTo>
                      <a:pt x="962613" y="837478"/>
                    </a:lnTo>
                    <a:lnTo>
                      <a:pt x="935005" y="450949"/>
                    </a:lnTo>
                    <a:lnTo>
                      <a:pt x="212596" y="119640"/>
                    </a:lnTo>
                    <a:lnTo>
                      <a:pt x="456466" y="50617"/>
                    </a:lnTo>
                    <a:lnTo>
                      <a:pt x="1528577" y="501566"/>
                    </a:lnTo>
                    <a:lnTo>
                      <a:pt x="2623695" y="0"/>
                    </a:lnTo>
                    <a:lnTo>
                      <a:pt x="2927383" y="96632"/>
                    </a:lnTo>
                    <a:lnTo>
                      <a:pt x="2131352" y="432543"/>
                    </a:lnTo>
                    <a:lnTo>
                      <a:pt x="2292399" y="920305"/>
                    </a:lnTo>
                    <a:lnTo>
                      <a:pt x="3076069" y="1228607"/>
                    </a:lnTo>
                    <a:lnTo>
                      <a:pt x="2808172" y="1316375"/>
                    </a:lnTo>
                    <a:lnTo>
                      <a:pt x="1537780" y="750825"/>
                    </a:lnTo>
                    <a:close/>
                  </a:path>
                </a:pathLst>
              </a:custGeom>
              <a:solidFill>
                <a:schemeClr val="bg1">
                  <a:lumMod val="85000"/>
                </a:schemeClr>
              </a:soli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998" name="Freeform 997">
                <a:extLst>
                  <a:ext uri="{FF2B5EF4-FFF2-40B4-BE49-F238E27FC236}">
                    <a16:creationId xmlns:a16="http://schemas.microsoft.com/office/drawing/2014/main" id="{16875632-080B-6C4A-8A5A-36F21E5F5B8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042174" y="1555712"/>
                <a:ext cx="367006" cy="69068"/>
              </a:xfrm>
              <a:custGeom>
                <a:avLst/>
                <a:gdLst>
                  <a:gd name="T0" fmla="*/ 0 w 3723451"/>
                  <a:gd name="T1" fmla="*/ 16897 h 932950"/>
                  <a:gd name="T2" fmla="*/ 64577 w 3723451"/>
                  <a:gd name="T3" fmla="*/ 199 h 932950"/>
                  <a:gd name="T4" fmla="*/ 182917 w 3723451"/>
                  <a:gd name="T5" fmla="*/ 38538 h 932950"/>
                  <a:gd name="T6" fmla="*/ 295814 w 3723451"/>
                  <a:gd name="T7" fmla="*/ 0 h 932950"/>
                  <a:gd name="T8" fmla="*/ 367006 w 3723451"/>
                  <a:gd name="T9" fmla="*/ 15336 h 932950"/>
                  <a:gd name="T10" fmla="*/ 314039 w 3723451"/>
                  <a:gd name="T11" fmla="*/ 34193 h 932950"/>
                  <a:gd name="T12" fmla="*/ 296986 w 3723451"/>
                  <a:gd name="T13" fmla="*/ 29109 h 932950"/>
                  <a:gd name="T14" fmla="*/ 184996 w 3723451"/>
                  <a:gd name="T15" fmla="*/ 69068 h 932950"/>
                  <a:gd name="T16" fmla="*/ 70141 w 3723451"/>
                  <a:gd name="T17" fmla="*/ 30579 h 932950"/>
                  <a:gd name="T18" fmla="*/ 51571 w 3723451"/>
                  <a:gd name="T19" fmla="*/ 34733 h 932950"/>
                  <a:gd name="T20" fmla="*/ 0 w 3723451"/>
                  <a:gd name="T21" fmla="*/ 16897 h 932950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0" t="0" r="r" b="b"/>
                <a:pathLst>
                  <a:path w="3723451" h="932950">
                    <a:moveTo>
                      <a:pt x="0" y="228246"/>
                    </a:moveTo>
                    <a:lnTo>
                      <a:pt x="655168" y="2690"/>
                    </a:lnTo>
                    <a:lnTo>
                      <a:pt x="1855778" y="520562"/>
                    </a:lnTo>
                    <a:lnTo>
                      <a:pt x="3001174" y="0"/>
                    </a:lnTo>
                    <a:lnTo>
                      <a:pt x="3723451" y="207149"/>
                    </a:lnTo>
                    <a:lnTo>
                      <a:pt x="3186079" y="461874"/>
                    </a:lnTo>
                    <a:lnTo>
                      <a:pt x="3013067" y="393200"/>
                    </a:lnTo>
                    <a:lnTo>
                      <a:pt x="1876873" y="932950"/>
                    </a:lnTo>
                    <a:lnTo>
                      <a:pt x="711613" y="413055"/>
                    </a:lnTo>
                    <a:lnTo>
                      <a:pt x="523214" y="469166"/>
                    </a:lnTo>
                    <a:lnTo>
                      <a:pt x="0" y="228246"/>
                    </a:lnTo>
                    <a:close/>
                  </a:path>
                </a:pathLst>
              </a:custGeom>
              <a:solidFill>
                <a:srgbClr val="59595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999" name="Freeform 998">
                <a:extLst>
                  <a:ext uri="{FF2B5EF4-FFF2-40B4-BE49-F238E27FC236}">
                    <a16:creationId xmlns:a16="http://schemas.microsoft.com/office/drawing/2014/main" id="{0FADFB27-1AC0-E448-A83A-97AA63B378F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282748" y="1614494"/>
                <a:ext cx="135212" cy="60251"/>
              </a:xfrm>
              <a:custGeom>
                <a:avLst/>
                <a:gdLst>
                  <a:gd name="T0" fmla="*/ 0 w 1366596"/>
                  <a:gd name="T1" fmla="*/ 0 h 809868"/>
                  <a:gd name="T2" fmla="*/ 135212 w 1366596"/>
                  <a:gd name="T3" fmla="*/ 46558 h 809868"/>
                  <a:gd name="T4" fmla="*/ 85589 w 1366596"/>
                  <a:gd name="T5" fmla="*/ 60251 h 809868"/>
                  <a:gd name="T6" fmla="*/ 455 w 1366596"/>
                  <a:gd name="T7" fmla="*/ 31837 h 809868"/>
                  <a:gd name="T8" fmla="*/ 0 w 1366596"/>
                  <a:gd name="T9" fmla="*/ 0 h 8098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66596" h="809868">
                    <a:moveTo>
                      <a:pt x="0" y="0"/>
                    </a:moveTo>
                    <a:lnTo>
                      <a:pt x="1366596" y="625807"/>
                    </a:lnTo>
                    <a:lnTo>
                      <a:pt x="865050" y="809868"/>
                    </a:lnTo>
                    <a:lnTo>
                      <a:pt x="4601" y="427942"/>
                    </a:lnTo>
                    <a:cubicBezTo>
                      <a:pt x="-1535" y="105836"/>
                      <a:pt x="1534" y="142647"/>
                      <a:pt x="0" y="0"/>
                    </a:cubicBezTo>
                    <a:close/>
                  </a:path>
                </a:pathLst>
              </a:custGeom>
              <a:solidFill>
                <a:srgbClr val="59595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1000" name="Freeform 999">
                <a:extLst>
                  <a:ext uri="{FF2B5EF4-FFF2-40B4-BE49-F238E27FC236}">
                    <a16:creationId xmlns:a16="http://schemas.microsoft.com/office/drawing/2014/main" id="{6EE5D227-A2BB-A841-9485-C76C012C890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035150" y="1615964"/>
                <a:ext cx="133456" cy="60250"/>
              </a:xfrm>
              <a:custGeom>
                <a:avLst/>
                <a:gdLst>
                  <a:gd name="T0" fmla="*/ 131634 w 1348191"/>
                  <a:gd name="T1" fmla="*/ 0 h 791462"/>
                  <a:gd name="T2" fmla="*/ 133456 w 1348191"/>
                  <a:gd name="T3" fmla="*/ 29074 h 791462"/>
                  <a:gd name="T4" fmla="*/ 48281 w 1348191"/>
                  <a:gd name="T5" fmla="*/ 60250 h 791462"/>
                  <a:gd name="T6" fmla="*/ 0 w 1348191"/>
                  <a:gd name="T7" fmla="*/ 46589 h 791462"/>
                  <a:gd name="T8" fmla="*/ 131634 w 1348191"/>
                  <a:gd name="T9" fmla="*/ 0 h 79146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48191" h="791462">
                    <a:moveTo>
                      <a:pt x="1329786" y="0"/>
                    </a:moveTo>
                    <a:lnTo>
                      <a:pt x="1348191" y="381926"/>
                    </a:lnTo>
                    <a:lnTo>
                      <a:pt x="487742" y="791462"/>
                    </a:lnTo>
                    <a:lnTo>
                      <a:pt x="0" y="612002"/>
                    </a:lnTo>
                    <a:lnTo>
                      <a:pt x="1329786" y="0"/>
                    </a:lnTo>
                    <a:close/>
                  </a:path>
                </a:pathLst>
              </a:custGeom>
              <a:solidFill>
                <a:srgbClr val="59595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cxnSp>
            <p:nvCxnSpPr>
              <p:cNvPr id="1029" name="Straight Connector 1028">
                <a:extLst>
                  <a:ext uri="{FF2B5EF4-FFF2-40B4-BE49-F238E27FC236}">
                    <a16:creationId xmlns:a16="http://schemas.microsoft.com/office/drawing/2014/main" id="{15883D5D-9BB3-9442-A11E-B560F66A71F4}"/>
                  </a:ext>
                </a:extLst>
              </p:cNvPr>
              <p:cNvCxnSpPr>
                <a:cxnSpLocks noChangeShapeType="1"/>
                <a:endCxn id="994" idx="2"/>
              </p:cNvCxnSpPr>
              <p:nvPr/>
            </p:nvCxnSpPr>
            <p:spPr bwMode="auto">
              <a:xfrm flipH="1" flipV="1">
                <a:off x="7914388" y="1615701"/>
                <a:ext cx="1756" cy="76416"/>
              </a:xfrm>
              <a:prstGeom prst="line">
                <a:avLst/>
              </a:prstGeom>
              <a:noFill/>
              <a:ln w="6350">
                <a:solidFill>
                  <a:srgbClr val="7F7F7F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80808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048" name="Straight Connector 1047">
                <a:extLst>
                  <a:ext uri="{FF2B5EF4-FFF2-40B4-BE49-F238E27FC236}">
                    <a16:creationId xmlns:a16="http://schemas.microsoft.com/office/drawing/2014/main" id="{6A38A580-548A-D146-958C-EC4C57390659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flipH="1" flipV="1">
                <a:off x="8537368" y="1618903"/>
                <a:ext cx="1757" cy="76416"/>
              </a:xfrm>
              <a:prstGeom prst="line">
                <a:avLst/>
              </a:prstGeom>
              <a:noFill/>
              <a:ln w="6350">
                <a:solidFill>
                  <a:srgbClr val="7F7F7F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80808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grpSp>
          <p:nvGrpSpPr>
            <p:cNvPr id="35981" name="Group 754">
              <a:extLst>
                <a:ext uri="{FF2B5EF4-FFF2-40B4-BE49-F238E27FC236}">
                  <a16:creationId xmlns:a16="http://schemas.microsoft.com/office/drawing/2014/main" id="{6E496205-0CCA-264A-B18B-7494F359D01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195275" y="2751878"/>
              <a:ext cx="418211" cy="189727"/>
              <a:chOff x="7913987" y="1515773"/>
              <a:chExt cx="625138" cy="276534"/>
            </a:xfrm>
          </p:grpSpPr>
          <p:sp>
            <p:nvSpPr>
              <p:cNvPr id="933" name="Oval 932">
                <a:extLst>
                  <a:ext uri="{FF2B5EF4-FFF2-40B4-BE49-F238E27FC236}">
                    <a16:creationId xmlns:a16="http://schemas.microsoft.com/office/drawing/2014/main" id="{AB3DE466-4CE9-6D49-B6F6-684D11C3386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V="1">
                <a:off x="7915743" y="1593920"/>
                <a:ext cx="623382" cy="198387"/>
              </a:xfrm>
              <a:prstGeom prst="ellipse">
                <a:avLst/>
              </a:prstGeom>
              <a:gradFill rotWithShape="1">
                <a:gsLst>
                  <a:gs pos="0">
                    <a:srgbClr val="7F7F7F"/>
                  </a:gs>
                  <a:gs pos="53000">
                    <a:srgbClr val="D9D9D9"/>
                  </a:gs>
                  <a:gs pos="100000">
                    <a:srgbClr val="7F7F7F"/>
                  </a:gs>
                </a:gsLst>
                <a:lin ang="0" scaled="1"/>
              </a:gradFill>
              <a:ln w="6350">
                <a:solidFill>
                  <a:srgbClr val="7F7F7F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BFBFBF">
                    <a:alpha val="34999"/>
                  </a:srgbClr>
                </a:outerShdw>
              </a:effectLst>
            </p:spPr>
            <p:txBody>
              <a:bodyPr anchor="ctr"/>
              <a:lstStyle/>
              <a:p>
                <a:pPr algn="ctr">
                  <a:defRPr/>
                </a:pPr>
                <a:endParaRPr lang="en-US" dirty="0">
                  <a:ln>
                    <a:solidFill>
                      <a:schemeClr val="tx1"/>
                    </a:solidFill>
                  </a:ln>
                  <a:solidFill>
                    <a:schemeClr val="lt1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934" name="Rectangle 933">
                <a:extLst>
                  <a:ext uri="{FF2B5EF4-FFF2-40B4-BE49-F238E27FC236}">
                    <a16:creationId xmlns:a16="http://schemas.microsoft.com/office/drawing/2014/main" id="{A439DD50-C412-ED4C-A092-6251CC578A95}"/>
                  </a:ext>
                </a:extLst>
              </p:cNvPr>
              <p:cNvSpPr/>
              <p:nvPr/>
            </p:nvSpPr>
            <p:spPr bwMode="auto">
              <a:xfrm>
                <a:off x="7912903" y="1621131"/>
                <a:ext cx="626467" cy="71728"/>
              </a:xfrm>
              <a:prstGeom prst="rect">
                <a:avLst/>
              </a:prstGeom>
              <a:gradFill>
                <a:gsLst>
                  <a:gs pos="0">
                    <a:schemeClr val="tx1">
                      <a:lumMod val="50000"/>
                      <a:lumOff val="50000"/>
                    </a:schemeClr>
                  </a:gs>
                  <a:gs pos="53000">
                    <a:schemeClr val="bg1">
                      <a:lumMod val="85000"/>
                    </a:schemeClr>
                  </a:gs>
                  <a:gs pos="100000">
                    <a:schemeClr val="tx1">
                      <a:lumMod val="50000"/>
                      <a:lumOff val="50000"/>
                    </a:schemeClr>
                  </a:gs>
                </a:gsLst>
                <a:lin ang="10800000" scaled="0"/>
              </a:gradFill>
              <a:ln w="25400"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935" name="Oval 934">
                <a:extLst>
                  <a:ext uri="{FF2B5EF4-FFF2-40B4-BE49-F238E27FC236}">
                    <a16:creationId xmlns:a16="http://schemas.microsoft.com/office/drawing/2014/main" id="{E935C4DA-26C1-E945-8F07-56583AAEEB3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V="1">
                <a:off x="7914388" y="1515773"/>
                <a:ext cx="623381" cy="198387"/>
              </a:xfrm>
              <a:prstGeom prst="ellipse">
                <a:avLst/>
              </a:prstGeom>
              <a:solidFill>
                <a:srgbClr val="BFBFBF"/>
              </a:solidFill>
              <a:ln w="6350">
                <a:solidFill>
                  <a:srgbClr val="7F7F7F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808080">
                    <a:alpha val="34999"/>
                  </a:srgbClr>
                </a:outerShdw>
              </a:effectLst>
            </p:spPr>
            <p:txBody>
              <a:bodyPr anchor="ctr"/>
              <a:lstStyle/>
              <a:p>
                <a:pPr algn="ctr">
                  <a:defRPr/>
                </a:pPr>
                <a:endParaRPr lang="en-US" dirty="0">
                  <a:ln>
                    <a:solidFill>
                      <a:schemeClr val="tx1"/>
                    </a:solidFill>
                  </a:ln>
                  <a:solidFill>
                    <a:schemeClr val="lt1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936" name="Freeform 935">
                <a:extLst>
                  <a:ext uri="{FF2B5EF4-FFF2-40B4-BE49-F238E27FC236}">
                    <a16:creationId xmlns:a16="http://schemas.microsoft.com/office/drawing/2014/main" id="{919CC626-C1D5-D24F-B927-D43D575A97CA}"/>
                  </a:ext>
                </a:extLst>
              </p:cNvPr>
              <p:cNvSpPr/>
              <p:nvPr/>
            </p:nvSpPr>
            <p:spPr bwMode="auto">
              <a:xfrm>
                <a:off x="8071894" y="1579482"/>
                <a:ext cx="306114" cy="101809"/>
              </a:xfrm>
              <a:custGeom>
                <a:avLst/>
                <a:gdLst>
                  <a:gd name="connsiteX0" fmla="*/ 1486231 w 2944854"/>
                  <a:gd name="connsiteY0" fmla="*/ 727041 h 1302232"/>
                  <a:gd name="connsiteX1" fmla="*/ 257675 w 2944854"/>
                  <a:gd name="connsiteY1" fmla="*/ 1302232 h 1302232"/>
                  <a:gd name="connsiteX2" fmla="*/ 0 w 2944854"/>
                  <a:gd name="connsiteY2" fmla="*/ 1228607 h 1302232"/>
                  <a:gd name="connsiteX3" fmla="*/ 911064 w 2944854"/>
                  <a:gd name="connsiteY3" fmla="*/ 837478 h 1302232"/>
                  <a:gd name="connsiteX4" fmla="*/ 883456 w 2944854"/>
                  <a:gd name="connsiteY4" fmla="*/ 450949 h 1302232"/>
                  <a:gd name="connsiteX5" fmla="*/ 161047 w 2944854"/>
                  <a:gd name="connsiteY5" fmla="*/ 119640 h 1302232"/>
                  <a:gd name="connsiteX6" fmla="*/ 404917 w 2944854"/>
                  <a:gd name="connsiteY6" fmla="*/ 50617 h 1302232"/>
                  <a:gd name="connsiteX7" fmla="*/ 1477028 w 2944854"/>
                  <a:gd name="connsiteY7" fmla="*/ 501566 h 1302232"/>
                  <a:gd name="connsiteX8" fmla="*/ 2572146 w 2944854"/>
                  <a:gd name="connsiteY8" fmla="*/ 0 h 1302232"/>
                  <a:gd name="connsiteX9" fmla="*/ 2875834 w 2944854"/>
                  <a:gd name="connsiteY9" fmla="*/ 96632 h 1302232"/>
                  <a:gd name="connsiteX10" fmla="*/ 2079803 w 2944854"/>
                  <a:gd name="connsiteY10" fmla="*/ 432543 h 1302232"/>
                  <a:gd name="connsiteX11" fmla="*/ 2240850 w 2944854"/>
                  <a:gd name="connsiteY11" fmla="*/ 920305 h 1302232"/>
                  <a:gd name="connsiteX12" fmla="*/ 2944854 w 2944854"/>
                  <a:gd name="connsiteY12" fmla="*/ 1228607 h 1302232"/>
                  <a:gd name="connsiteX13" fmla="*/ 2733192 w 2944854"/>
                  <a:gd name="connsiteY13" fmla="*/ 1297630 h 1302232"/>
                  <a:gd name="connsiteX14" fmla="*/ 1486231 w 2944854"/>
                  <a:gd name="connsiteY14" fmla="*/ 727041 h 1302232"/>
                  <a:gd name="connsiteX0" fmla="*/ 1486231 w 2944854"/>
                  <a:gd name="connsiteY0" fmla="*/ 727041 h 1316375"/>
                  <a:gd name="connsiteX1" fmla="*/ 257675 w 2944854"/>
                  <a:gd name="connsiteY1" fmla="*/ 1302232 h 1316375"/>
                  <a:gd name="connsiteX2" fmla="*/ 0 w 2944854"/>
                  <a:gd name="connsiteY2" fmla="*/ 1228607 h 1316375"/>
                  <a:gd name="connsiteX3" fmla="*/ 911064 w 2944854"/>
                  <a:gd name="connsiteY3" fmla="*/ 837478 h 1316375"/>
                  <a:gd name="connsiteX4" fmla="*/ 883456 w 2944854"/>
                  <a:gd name="connsiteY4" fmla="*/ 450949 h 1316375"/>
                  <a:gd name="connsiteX5" fmla="*/ 161047 w 2944854"/>
                  <a:gd name="connsiteY5" fmla="*/ 119640 h 1316375"/>
                  <a:gd name="connsiteX6" fmla="*/ 404917 w 2944854"/>
                  <a:gd name="connsiteY6" fmla="*/ 50617 h 1316375"/>
                  <a:gd name="connsiteX7" fmla="*/ 1477028 w 2944854"/>
                  <a:gd name="connsiteY7" fmla="*/ 501566 h 1316375"/>
                  <a:gd name="connsiteX8" fmla="*/ 2572146 w 2944854"/>
                  <a:gd name="connsiteY8" fmla="*/ 0 h 1316375"/>
                  <a:gd name="connsiteX9" fmla="*/ 2875834 w 2944854"/>
                  <a:gd name="connsiteY9" fmla="*/ 96632 h 1316375"/>
                  <a:gd name="connsiteX10" fmla="*/ 2079803 w 2944854"/>
                  <a:gd name="connsiteY10" fmla="*/ 432543 h 1316375"/>
                  <a:gd name="connsiteX11" fmla="*/ 2240850 w 2944854"/>
                  <a:gd name="connsiteY11" fmla="*/ 920305 h 1316375"/>
                  <a:gd name="connsiteX12" fmla="*/ 2944854 w 2944854"/>
                  <a:gd name="connsiteY12" fmla="*/ 1228607 h 1316375"/>
                  <a:gd name="connsiteX13" fmla="*/ 2756623 w 2944854"/>
                  <a:gd name="connsiteY13" fmla="*/ 1316375 h 1316375"/>
                  <a:gd name="connsiteX14" fmla="*/ 1486231 w 2944854"/>
                  <a:gd name="connsiteY14" fmla="*/ 727041 h 1316375"/>
                  <a:gd name="connsiteX0" fmla="*/ 1486231 w 3024520"/>
                  <a:gd name="connsiteY0" fmla="*/ 727041 h 1316375"/>
                  <a:gd name="connsiteX1" fmla="*/ 257675 w 3024520"/>
                  <a:gd name="connsiteY1" fmla="*/ 1302232 h 1316375"/>
                  <a:gd name="connsiteX2" fmla="*/ 0 w 3024520"/>
                  <a:gd name="connsiteY2" fmla="*/ 1228607 h 1316375"/>
                  <a:gd name="connsiteX3" fmla="*/ 911064 w 3024520"/>
                  <a:gd name="connsiteY3" fmla="*/ 837478 h 1316375"/>
                  <a:gd name="connsiteX4" fmla="*/ 883456 w 3024520"/>
                  <a:gd name="connsiteY4" fmla="*/ 450949 h 1316375"/>
                  <a:gd name="connsiteX5" fmla="*/ 161047 w 3024520"/>
                  <a:gd name="connsiteY5" fmla="*/ 119640 h 1316375"/>
                  <a:gd name="connsiteX6" fmla="*/ 404917 w 3024520"/>
                  <a:gd name="connsiteY6" fmla="*/ 50617 h 1316375"/>
                  <a:gd name="connsiteX7" fmla="*/ 1477028 w 3024520"/>
                  <a:gd name="connsiteY7" fmla="*/ 501566 h 1316375"/>
                  <a:gd name="connsiteX8" fmla="*/ 2572146 w 3024520"/>
                  <a:gd name="connsiteY8" fmla="*/ 0 h 1316375"/>
                  <a:gd name="connsiteX9" fmla="*/ 2875834 w 3024520"/>
                  <a:gd name="connsiteY9" fmla="*/ 96632 h 1316375"/>
                  <a:gd name="connsiteX10" fmla="*/ 2079803 w 3024520"/>
                  <a:gd name="connsiteY10" fmla="*/ 432543 h 1316375"/>
                  <a:gd name="connsiteX11" fmla="*/ 2240850 w 3024520"/>
                  <a:gd name="connsiteY11" fmla="*/ 920305 h 1316375"/>
                  <a:gd name="connsiteX12" fmla="*/ 3024520 w 3024520"/>
                  <a:gd name="connsiteY12" fmla="*/ 1228607 h 1316375"/>
                  <a:gd name="connsiteX13" fmla="*/ 2756623 w 3024520"/>
                  <a:gd name="connsiteY13" fmla="*/ 1316375 h 1316375"/>
                  <a:gd name="connsiteX14" fmla="*/ 1486231 w 3024520"/>
                  <a:gd name="connsiteY14" fmla="*/ 727041 h 1316375"/>
                  <a:gd name="connsiteX0" fmla="*/ 1537780 w 3076069"/>
                  <a:gd name="connsiteY0" fmla="*/ 727041 h 1316375"/>
                  <a:gd name="connsiteX1" fmla="*/ 309224 w 3076069"/>
                  <a:gd name="connsiteY1" fmla="*/ 1302232 h 1316375"/>
                  <a:gd name="connsiteX2" fmla="*/ 0 w 3076069"/>
                  <a:gd name="connsiteY2" fmla="*/ 1228607 h 1316375"/>
                  <a:gd name="connsiteX3" fmla="*/ 962613 w 3076069"/>
                  <a:gd name="connsiteY3" fmla="*/ 837478 h 1316375"/>
                  <a:gd name="connsiteX4" fmla="*/ 935005 w 3076069"/>
                  <a:gd name="connsiteY4" fmla="*/ 450949 h 1316375"/>
                  <a:gd name="connsiteX5" fmla="*/ 212596 w 3076069"/>
                  <a:gd name="connsiteY5" fmla="*/ 119640 h 1316375"/>
                  <a:gd name="connsiteX6" fmla="*/ 456466 w 3076069"/>
                  <a:gd name="connsiteY6" fmla="*/ 50617 h 1316375"/>
                  <a:gd name="connsiteX7" fmla="*/ 1528577 w 3076069"/>
                  <a:gd name="connsiteY7" fmla="*/ 501566 h 1316375"/>
                  <a:gd name="connsiteX8" fmla="*/ 2623695 w 3076069"/>
                  <a:gd name="connsiteY8" fmla="*/ 0 h 1316375"/>
                  <a:gd name="connsiteX9" fmla="*/ 2927383 w 3076069"/>
                  <a:gd name="connsiteY9" fmla="*/ 96632 h 1316375"/>
                  <a:gd name="connsiteX10" fmla="*/ 2131352 w 3076069"/>
                  <a:gd name="connsiteY10" fmla="*/ 432543 h 1316375"/>
                  <a:gd name="connsiteX11" fmla="*/ 2292399 w 3076069"/>
                  <a:gd name="connsiteY11" fmla="*/ 920305 h 1316375"/>
                  <a:gd name="connsiteX12" fmla="*/ 3076069 w 3076069"/>
                  <a:gd name="connsiteY12" fmla="*/ 1228607 h 1316375"/>
                  <a:gd name="connsiteX13" fmla="*/ 2808172 w 3076069"/>
                  <a:gd name="connsiteY13" fmla="*/ 1316375 h 1316375"/>
                  <a:gd name="connsiteX14" fmla="*/ 1537780 w 3076069"/>
                  <a:gd name="connsiteY14" fmla="*/ 727041 h 1316375"/>
                  <a:gd name="connsiteX0" fmla="*/ 1537780 w 3076069"/>
                  <a:gd name="connsiteY0" fmla="*/ 727041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27041 h 1321259"/>
                  <a:gd name="connsiteX0" fmla="*/ 1537780 w 3076069"/>
                  <a:gd name="connsiteY0" fmla="*/ 750825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50825 h 132125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</a:cxnLst>
                <a:rect l="l" t="t" r="r" b="b"/>
                <a:pathLst>
                  <a:path w="3076069" h="1321259">
                    <a:moveTo>
                      <a:pt x="1537780" y="750825"/>
                    </a:moveTo>
                    <a:lnTo>
                      <a:pt x="313981" y="1321259"/>
                    </a:lnTo>
                    <a:lnTo>
                      <a:pt x="0" y="1228607"/>
                    </a:lnTo>
                    <a:lnTo>
                      <a:pt x="962613" y="837478"/>
                    </a:lnTo>
                    <a:lnTo>
                      <a:pt x="935005" y="450949"/>
                    </a:lnTo>
                    <a:lnTo>
                      <a:pt x="212596" y="119640"/>
                    </a:lnTo>
                    <a:lnTo>
                      <a:pt x="456466" y="50617"/>
                    </a:lnTo>
                    <a:lnTo>
                      <a:pt x="1528577" y="501566"/>
                    </a:lnTo>
                    <a:lnTo>
                      <a:pt x="2623695" y="0"/>
                    </a:lnTo>
                    <a:lnTo>
                      <a:pt x="2927383" y="96632"/>
                    </a:lnTo>
                    <a:lnTo>
                      <a:pt x="2131352" y="432543"/>
                    </a:lnTo>
                    <a:lnTo>
                      <a:pt x="2292399" y="920305"/>
                    </a:lnTo>
                    <a:lnTo>
                      <a:pt x="3076069" y="1228607"/>
                    </a:lnTo>
                    <a:lnTo>
                      <a:pt x="2808172" y="1316375"/>
                    </a:lnTo>
                    <a:lnTo>
                      <a:pt x="1537780" y="750825"/>
                    </a:lnTo>
                    <a:close/>
                  </a:path>
                </a:pathLst>
              </a:custGeom>
              <a:solidFill>
                <a:schemeClr val="bg1">
                  <a:lumMod val="85000"/>
                </a:schemeClr>
              </a:soli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937" name="Freeform 936">
                <a:extLst>
                  <a:ext uri="{FF2B5EF4-FFF2-40B4-BE49-F238E27FC236}">
                    <a16:creationId xmlns:a16="http://schemas.microsoft.com/office/drawing/2014/main" id="{7260AA34-D5AC-F541-8FC5-4C4A1176BF2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042174" y="1555712"/>
                <a:ext cx="367006" cy="69068"/>
              </a:xfrm>
              <a:custGeom>
                <a:avLst/>
                <a:gdLst>
                  <a:gd name="T0" fmla="*/ 0 w 3723451"/>
                  <a:gd name="T1" fmla="*/ 16897 h 932950"/>
                  <a:gd name="T2" fmla="*/ 64577 w 3723451"/>
                  <a:gd name="T3" fmla="*/ 199 h 932950"/>
                  <a:gd name="T4" fmla="*/ 182917 w 3723451"/>
                  <a:gd name="T5" fmla="*/ 38538 h 932950"/>
                  <a:gd name="T6" fmla="*/ 295814 w 3723451"/>
                  <a:gd name="T7" fmla="*/ 0 h 932950"/>
                  <a:gd name="T8" fmla="*/ 367006 w 3723451"/>
                  <a:gd name="T9" fmla="*/ 15336 h 932950"/>
                  <a:gd name="T10" fmla="*/ 314039 w 3723451"/>
                  <a:gd name="T11" fmla="*/ 34193 h 932950"/>
                  <a:gd name="T12" fmla="*/ 296986 w 3723451"/>
                  <a:gd name="T13" fmla="*/ 29109 h 932950"/>
                  <a:gd name="T14" fmla="*/ 184996 w 3723451"/>
                  <a:gd name="T15" fmla="*/ 69068 h 932950"/>
                  <a:gd name="T16" fmla="*/ 70141 w 3723451"/>
                  <a:gd name="T17" fmla="*/ 30579 h 932950"/>
                  <a:gd name="T18" fmla="*/ 51571 w 3723451"/>
                  <a:gd name="T19" fmla="*/ 34733 h 932950"/>
                  <a:gd name="T20" fmla="*/ 0 w 3723451"/>
                  <a:gd name="T21" fmla="*/ 16897 h 932950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0" t="0" r="r" b="b"/>
                <a:pathLst>
                  <a:path w="3723451" h="932950">
                    <a:moveTo>
                      <a:pt x="0" y="228246"/>
                    </a:moveTo>
                    <a:lnTo>
                      <a:pt x="655168" y="2690"/>
                    </a:lnTo>
                    <a:lnTo>
                      <a:pt x="1855778" y="520562"/>
                    </a:lnTo>
                    <a:lnTo>
                      <a:pt x="3001174" y="0"/>
                    </a:lnTo>
                    <a:lnTo>
                      <a:pt x="3723451" y="207149"/>
                    </a:lnTo>
                    <a:lnTo>
                      <a:pt x="3186079" y="461874"/>
                    </a:lnTo>
                    <a:lnTo>
                      <a:pt x="3013067" y="393200"/>
                    </a:lnTo>
                    <a:lnTo>
                      <a:pt x="1876873" y="932950"/>
                    </a:lnTo>
                    <a:lnTo>
                      <a:pt x="711613" y="413055"/>
                    </a:lnTo>
                    <a:lnTo>
                      <a:pt x="523214" y="469166"/>
                    </a:lnTo>
                    <a:lnTo>
                      <a:pt x="0" y="228246"/>
                    </a:lnTo>
                    <a:close/>
                  </a:path>
                </a:pathLst>
              </a:custGeom>
              <a:solidFill>
                <a:srgbClr val="59595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938" name="Freeform 937">
                <a:extLst>
                  <a:ext uri="{FF2B5EF4-FFF2-40B4-BE49-F238E27FC236}">
                    <a16:creationId xmlns:a16="http://schemas.microsoft.com/office/drawing/2014/main" id="{9E803E9B-84E2-F844-BDFB-BBB1725106A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282748" y="1614494"/>
                <a:ext cx="135212" cy="60251"/>
              </a:xfrm>
              <a:custGeom>
                <a:avLst/>
                <a:gdLst>
                  <a:gd name="T0" fmla="*/ 0 w 1366596"/>
                  <a:gd name="T1" fmla="*/ 0 h 809868"/>
                  <a:gd name="T2" fmla="*/ 135212 w 1366596"/>
                  <a:gd name="T3" fmla="*/ 46558 h 809868"/>
                  <a:gd name="T4" fmla="*/ 85589 w 1366596"/>
                  <a:gd name="T5" fmla="*/ 60251 h 809868"/>
                  <a:gd name="T6" fmla="*/ 455 w 1366596"/>
                  <a:gd name="T7" fmla="*/ 31837 h 809868"/>
                  <a:gd name="T8" fmla="*/ 0 w 1366596"/>
                  <a:gd name="T9" fmla="*/ 0 h 8098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66596" h="809868">
                    <a:moveTo>
                      <a:pt x="0" y="0"/>
                    </a:moveTo>
                    <a:lnTo>
                      <a:pt x="1366596" y="625807"/>
                    </a:lnTo>
                    <a:lnTo>
                      <a:pt x="865050" y="809868"/>
                    </a:lnTo>
                    <a:lnTo>
                      <a:pt x="4601" y="427942"/>
                    </a:lnTo>
                    <a:cubicBezTo>
                      <a:pt x="-1535" y="105836"/>
                      <a:pt x="1534" y="142647"/>
                      <a:pt x="0" y="0"/>
                    </a:cubicBezTo>
                    <a:close/>
                  </a:path>
                </a:pathLst>
              </a:custGeom>
              <a:solidFill>
                <a:srgbClr val="59595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956" name="Freeform 955">
                <a:extLst>
                  <a:ext uri="{FF2B5EF4-FFF2-40B4-BE49-F238E27FC236}">
                    <a16:creationId xmlns:a16="http://schemas.microsoft.com/office/drawing/2014/main" id="{6AAE6D90-EBC0-AF46-B6E1-E8730FCD1CB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035150" y="1615964"/>
                <a:ext cx="133456" cy="60250"/>
              </a:xfrm>
              <a:custGeom>
                <a:avLst/>
                <a:gdLst>
                  <a:gd name="T0" fmla="*/ 131634 w 1348191"/>
                  <a:gd name="T1" fmla="*/ 0 h 791462"/>
                  <a:gd name="T2" fmla="*/ 133456 w 1348191"/>
                  <a:gd name="T3" fmla="*/ 29074 h 791462"/>
                  <a:gd name="T4" fmla="*/ 48281 w 1348191"/>
                  <a:gd name="T5" fmla="*/ 60250 h 791462"/>
                  <a:gd name="T6" fmla="*/ 0 w 1348191"/>
                  <a:gd name="T7" fmla="*/ 46589 h 791462"/>
                  <a:gd name="T8" fmla="*/ 131634 w 1348191"/>
                  <a:gd name="T9" fmla="*/ 0 h 79146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48191" h="791462">
                    <a:moveTo>
                      <a:pt x="1329786" y="0"/>
                    </a:moveTo>
                    <a:lnTo>
                      <a:pt x="1348191" y="381926"/>
                    </a:lnTo>
                    <a:lnTo>
                      <a:pt x="487742" y="791462"/>
                    </a:lnTo>
                    <a:lnTo>
                      <a:pt x="0" y="612002"/>
                    </a:lnTo>
                    <a:lnTo>
                      <a:pt x="1329786" y="0"/>
                    </a:lnTo>
                    <a:close/>
                  </a:path>
                </a:pathLst>
              </a:custGeom>
              <a:solidFill>
                <a:srgbClr val="59595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cxnSp>
            <p:nvCxnSpPr>
              <p:cNvPr id="957" name="Straight Connector 956">
                <a:extLst>
                  <a:ext uri="{FF2B5EF4-FFF2-40B4-BE49-F238E27FC236}">
                    <a16:creationId xmlns:a16="http://schemas.microsoft.com/office/drawing/2014/main" id="{7C0C2FD6-0F62-204B-A26A-81711ACD337E}"/>
                  </a:ext>
                </a:extLst>
              </p:cNvPr>
              <p:cNvCxnSpPr>
                <a:cxnSpLocks noChangeShapeType="1"/>
                <a:endCxn id="935" idx="2"/>
              </p:cNvCxnSpPr>
              <p:nvPr/>
            </p:nvCxnSpPr>
            <p:spPr bwMode="auto">
              <a:xfrm flipH="1" flipV="1">
                <a:off x="7914388" y="1615701"/>
                <a:ext cx="1756" cy="76416"/>
              </a:xfrm>
              <a:prstGeom prst="line">
                <a:avLst/>
              </a:prstGeom>
              <a:noFill/>
              <a:ln w="6350">
                <a:solidFill>
                  <a:srgbClr val="7F7F7F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80808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984" name="Straight Connector 983">
                <a:extLst>
                  <a:ext uri="{FF2B5EF4-FFF2-40B4-BE49-F238E27FC236}">
                    <a16:creationId xmlns:a16="http://schemas.microsoft.com/office/drawing/2014/main" id="{396CEA3A-84F5-654A-8554-9BEA945262B4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flipH="1" flipV="1">
                <a:off x="8537368" y="1618903"/>
                <a:ext cx="1757" cy="76416"/>
              </a:xfrm>
              <a:prstGeom prst="line">
                <a:avLst/>
              </a:prstGeom>
              <a:noFill/>
              <a:ln w="6350">
                <a:solidFill>
                  <a:srgbClr val="7F7F7F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80808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grpSp>
          <p:nvGrpSpPr>
            <p:cNvPr id="35982" name="Group 755">
              <a:extLst>
                <a:ext uri="{FF2B5EF4-FFF2-40B4-BE49-F238E27FC236}">
                  <a16:creationId xmlns:a16="http://schemas.microsoft.com/office/drawing/2014/main" id="{0B5EF550-114F-7A40-BF94-4EB3B4F19D6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088975" y="3633334"/>
              <a:ext cx="418211" cy="189727"/>
              <a:chOff x="7913987" y="1515773"/>
              <a:chExt cx="625138" cy="276534"/>
            </a:xfrm>
          </p:grpSpPr>
          <p:sp>
            <p:nvSpPr>
              <p:cNvPr id="924" name="Oval 923">
                <a:extLst>
                  <a:ext uri="{FF2B5EF4-FFF2-40B4-BE49-F238E27FC236}">
                    <a16:creationId xmlns:a16="http://schemas.microsoft.com/office/drawing/2014/main" id="{2981D8A4-6C49-FC41-95F1-170BF596674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V="1">
                <a:off x="7915743" y="1593920"/>
                <a:ext cx="623382" cy="198387"/>
              </a:xfrm>
              <a:prstGeom prst="ellipse">
                <a:avLst/>
              </a:prstGeom>
              <a:gradFill rotWithShape="1">
                <a:gsLst>
                  <a:gs pos="0">
                    <a:srgbClr val="7F7F7F"/>
                  </a:gs>
                  <a:gs pos="53000">
                    <a:srgbClr val="D9D9D9"/>
                  </a:gs>
                  <a:gs pos="100000">
                    <a:srgbClr val="7F7F7F"/>
                  </a:gs>
                </a:gsLst>
                <a:lin ang="0" scaled="1"/>
              </a:gradFill>
              <a:ln w="6350">
                <a:solidFill>
                  <a:srgbClr val="7F7F7F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BFBFBF">
                    <a:alpha val="34999"/>
                  </a:srgbClr>
                </a:outerShdw>
              </a:effectLst>
            </p:spPr>
            <p:txBody>
              <a:bodyPr anchor="ctr"/>
              <a:lstStyle/>
              <a:p>
                <a:pPr algn="ctr">
                  <a:defRPr/>
                </a:pPr>
                <a:endParaRPr lang="en-US" dirty="0">
                  <a:ln>
                    <a:solidFill>
                      <a:schemeClr val="tx1"/>
                    </a:solidFill>
                  </a:ln>
                  <a:solidFill>
                    <a:schemeClr val="lt1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925" name="Rectangle 924">
                <a:extLst>
                  <a:ext uri="{FF2B5EF4-FFF2-40B4-BE49-F238E27FC236}">
                    <a16:creationId xmlns:a16="http://schemas.microsoft.com/office/drawing/2014/main" id="{233EF97B-3404-9B45-BFA0-804E5C322B6C}"/>
                  </a:ext>
                </a:extLst>
              </p:cNvPr>
              <p:cNvSpPr/>
              <p:nvPr/>
            </p:nvSpPr>
            <p:spPr bwMode="auto">
              <a:xfrm>
                <a:off x="7912811" y="1622871"/>
                <a:ext cx="626467" cy="71728"/>
              </a:xfrm>
              <a:prstGeom prst="rect">
                <a:avLst/>
              </a:prstGeom>
              <a:gradFill>
                <a:gsLst>
                  <a:gs pos="0">
                    <a:schemeClr val="tx1">
                      <a:lumMod val="50000"/>
                      <a:lumOff val="50000"/>
                    </a:schemeClr>
                  </a:gs>
                  <a:gs pos="53000">
                    <a:schemeClr val="bg1">
                      <a:lumMod val="85000"/>
                    </a:schemeClr>
                  </a:gs>
                  <a:gs pos="100000">
                    <a:schemeClr val="tx1">
                      <a:lumMod val="50000"/>
                      <a:lumOff val="50000"/>
                    </a:schemeClr>
                  </a:gs>
                </a:gsLst>
                <a:lin ang="10800000" scaled="0"/>
              </a:gradFill>
              <a:ln w="25400"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926" name="Oval 925">
                <a:extLst>
                  <a:ext uri="{FF2B5EF4-FFF2-40B4-BE49-F238E27FC236}">
                    <a16:creationId xmlns:a16="http://schemas.microsoft.com/office/drawing/2014/main" id="{86BED57F-6CBC-D248-8804-BDAC1C088D0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V="1">
                <a:off x="7914388" y="1515773"/>
                <a:ext cx="623381" cy="198387"/>
              </a:xfrm>
              <a:prstGeom prst="ellipse">
                <a:avLst/>
              </a:prstGeom>
              <a:solidFill>
                <a:srgbClr val="BFBFBF"/>
              </a:solidFill>
              <a:ln w="6350">
                <a:solidFill>
                  <a:srgbClr val="7F7F7F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808080">
                    <a:alpha val="34999"/>
                  </a:srgbClr>
                </a:outerShdw>
              </a:effectLst>
            </p:spPr>
            <p:txBody>
              <a:bodyPr anchor="ctr"/>
              <a:lstStyle/>
              <a:p>
                <a:pPr algn="ctr">
                  <a:defRPr/>
                </a:pPr>
                <a:endParaRPr lang="en-US" dirty="0">
                  <a:ln>
                    <a:solidFill>
                      <a:schemeClr val="tx1"/>
                    </a:solidFill>
                  </a:ln>
                  <a:solidFill>
                    <a:schemeClr val="lt1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927" name="Freeform 926">
                <a:extLst>
                  <a:ext uri="{FF2B5EF4-FFF2-40B4-BE49-F238E27FC236}">
                    <a16:creationId xmlns:a16="http://schemas.microsoft.com/office/drawing/2014/main" id="{07C91AEA-6C2E-BA4E-8EA1-952C13DB9269}"/>
                  </a:ext>
                </a:extLst>
              </p:cNvPr>
              <p:cNvSpPr/>
              <p:nvPr/>
            </p:nvSpPr>
            <p:spPr bwMode="auto">
              <a:xfrm>
                <a:off x="8071800" y="1581222"/>
                <a:ext cx="306115" cy="99494"/>
              </a:xfrm>
              <a:custGeom>
                <a:avLst/>
                <a:gdLst>
                  <a:gd name="connsiteX0" fmla="*/ 1486231 w 2944854"/>
                  <a:gd name="connsiteY0" fmla="*/ 727041 h 1302232"/>
                  <a:gd name="connsiteX1" fmla="*/ 257675 w 2944854"/>
                  <a:gd name="connsiteY1" fmla="*/ 1302232 h 1302232"/>
                  <a:gd name="connsiteX2" fmla="*/ 0 w 2944854"/>
                  <a:gd name="connsiteY2" fmla="*/ 1228607 h 1302232"/>
                  <a:gd name="connsiteX3" fmla="*/ 911064 w 2944854"/>
                  <a:gd name="connsiteY3" fmla="*/ 837478 h 1302232"/>
                  <a:gd name="connsiteX4" fmla="*/ 883456 w 2944854"/>
                  <a:gd name="connsiteY4" fmla="*/ 450949 h 1302232"/>
                  <a:gd name="connsiteX5" fmla="*/ 161047 w 2944854"/>
                  <a:gd name="connsiteY5" fmla="*/ 119640 h 1302232"/>
                  <a:gd name="connsiteX6" fmla="*/ 404917 w 2944854"/>
                  <a:gd name="connsiteY6" fmla="*/ 50617 h 1302232"/>
                  <a:gd name="connsiteX7" fmla="*/ 1477028 w 2944854"/>
                  <a:gd name="connsiteY7" fmla="*/ 501566 h 1302232"/>
                  <a:gd name="connsiteX8" fmla="*/ 2572146 w 2944854"/>
                  <a:gd name="connsiteY8" fmla="*/ 0 h 1302232"/>
                  <a:gd name="connsiteX9" fmla="*/ 2875834 w 2944854"/>
                  <a:gd name="connsiteY9" fmla="*/ 96632 h 1302232"/>
                  <a:gd name="connsiteX10" fmla="*/ 2079803 w 2944854"/>
                  <a:gd name="connsiteY10" fmla="*/ 432543 h 1302232"/>
                  <a:gd name="connsiteX11" fmla="*/ 2240850 w 2944854"/>
                  <a:gd name="connsiteY11" fmla="*/ 920305 h 1302232"/>
                  <a:gd name="connsiteX12" fmla="*/ 2944854 w 2944854"/>
                  <a:gd name="connsiteY12" fmla="*/ 1228607 h 1302232"/>
                  <a:gd name="connsiteX13" fmla="*/ 2733192 w 2944854"/>
                  <a:gd name="connsiteY13" fmla="*/ 1297630 h 1302232"/>
                  <a:gd name="connsiteX14" fmla="*/ 1486231 w 2944854"/>
                  <a:gd name="connsiteY14" fmla="*/ 727041 h 1302232"/>
                  <a:gd name="connsiteX0" fmla="*/ 1486231 w 2944854"/>
                  <a:gd name="connsiteY0" fmla="*/ 727041 h 1316375"/>
                  <a:gd name="connsiteX1" fmla="*/ 257675 w 2944854"/>
                  <a:gd name="connsiteY1" fmla="*/ 1302232 h 1316375"/>
                  <a:gd name="connsiteX2" fmla="*/ 0 w 2944854"/>
                  <a:gd name="connsiteY2" fmla="*/ 1228607 h 1316375"/>
                  <a:gd name="connsiteX3" fmla="*/ 911064 w 2944854"/>
                  <a:gd name="connsiteY3" fmla="*/ 837478 h 1316375"/>
                  <a:gd name="connsiteX4" fmla="*/ 883456 w 2944854"/>
                  <a:gd name="connsiteY4" fmla="*/ 450949 h 1316375"/>
                  <a:gd name="connsiteX5" fmla="*/ 161047 w 2944854"/>
                  <a:gd name="connsiteY5" fmla="*/ 119640 h 1316375"/>
                  <a:gd name="connsiteX6" fmla="*/ 404917 w 2944854"/>
                  <a:gd name="connsiteY6" fmla="*/ 50617 h 1316375"/>
                  <a:gd name="connsiteX7" fmla="*/ 1477028 w 2944854"/>
                  <a:gd name="connsiteY7" fmla="*/ 501566 h 1316375"/>
                  <a:gd name="connsiteX8" fmla="*/ 2572146 w 2944854"/>
                  <a:gd name="connsiteY8" fmla="*/ 0 h 1316375"/>
                  <a:gd name="connsiteX9" fmla="*/ 2875834 w 2944854"/>
                  <a:gd name="connsiteY9" fmla="*/ 96632 h 1316375"/>
                  <a:gd name="connsiteX10" fmla="*/ 2079803 w 2944854"/>
                  <a:gd name="connsiteY10" fmla="*/ 432543 h 1316375"/>
                  <a:gd name="connsiteX11" fmla="*/ 2240850 w 2944854"/>
                  <a:gd name="connsiteY11" fmla="*/ 920305 h 1316375"/>
                  <a:gd name="connsiteX12" fmla="*/ 2944854 w 2944854"/>
                  <a:gd name="connsiteY12" fmla="*/ 1228607 h 1316375"/>
                  <a:gd name="connsiteX13" fmla="*/ 2756623 w 2944854"/>
                  <a:gd name="connsiteY13" fmla="*/ 1316375 h 1316375"/>
                  <a:gd name="connsiteX14" fmla="*/ 1486231 w 2944854"/>
                  <a:gd name="connsiteY14" fmla="*/ 727041 h 1316375"/>
                  <a:gd name="connsiteX0" fmla="*/ 1486231 w 3024520"/>
                  <a:gd name="connsiteY0" fmla="*/ 727041 h 1316375"/>
                  <a:gd name="connsiteX1" fmla="*/ 257675 w 3024520"/>
                  <a:gd name="connsiteY1" fmla="*/ 1302232 h 1316375"/>
                  <a:gd name="connsiteX2" fmla="*/ 0 w 3024520"/>
                  <a:gd name="connsiteY2" fmla="*/ 1228607 h 1316375"/>
                  <a:gd name="connsiteX3" fmla="*/ 911064 w 3024520"/>
                  <a:gd name="connsiteY3" fmla="*/ 837478 h 1316375"/>
                  <a:gd name="connsiteX4" fmla="*/ 883456 w 3024520"/>
                  <a:gd name="connsiteY4" fmla="*/ 450949 h 1316375"/>
                  <a:gd name="connsiteX5" fmla="*/ 161047 w 3024520"/>
                  <a:gd name="connsiteY5" fmla="*/ 119640 h 1316375"/>
                  <a:gd name="connsiteX6" fmla="*/ 404917 w 3024520"/>
                  <a:gd name="connsiteY6" fmla="*/ 50617 h 1316375"/>
                  <a:gd name="connsiteX7" fmla="*/ 1477028 w 3024520"/>
                  <a:gd name="connsiteY7" fmla="*/ 501566 h 1316375"/>
                  <a:gd name="connsiteX8" fmla="*/ 2572146 w 3024520"/>
                  <a:gd name="connsiteY8" fmla="*/ 0 h 1316375"/>
                  <a:gd name="connsiteX9" fmla="*/ 2875834 w 3024520"/>
                  <a:gd name="connsiteY9" fmla="*/ 96632 h 1316375"/>
                  <a:gd name="connsiteX10" fmla="*/ 2079803 w 3024520"/>
                  <a:gd name="connsiteY10" fmla="*/ 432543 h 1316375"/>
                  <a:gd name="connsiteX11" fmla="*/ 2240850 w 3024520"/>
                  <a:gd name="connsiteY11" fmla="*/ 920305 h 1316375"/>
                  <a:gd name="connsiteX12" fmla="*/ 3024520 w 3024520"/>
                  <a:gd name="connsiteY12" fmla="*/ 1228607 h 1316375"/>
                  <a:gd name="connsiteX13" fmla="*/ 2756623 w 3024520"/>
                  <a:gd name="connsiteY13" fmla="*/ 1316375 h 1316375"/>
                  <a:gd name="connsiteX14" fmla="*/ 1486231 w 3024520"/>
                  <a:gd name="connsiteY14" fmla="*/ 727041 h 1316375"/>
                  <a:gd name="connsiteX0" fmla="*/ 1537780 w 3076069"/>
                  <a:gd name="connsiteY0" fmla="*/ 727041 h 1316375"/>
                  <a:gd name="connsiteX1" fmla="*/ 309224 w 3076069"/>
                  <a:gd name="connsiteY1" fmla="*/ 1302232 h 1316375"/>
                  <a:gd name="connsiteX2" fmla="*/ 0 w 3076069"/>
                  <a:gd name="connsiteY2" fmla="*/ 1228607 h 1316375"/>
                  <a:gd name="connsiteX3" fmla="*/ 962613 w 3076069"/>
                  <a:gd name="connsiteY3" fmla="*/ 837478 h 1316375"/>
                  <a:gd name="connsiteX4" fmla="*/ 935005 w 3076069"/>
                  <a:gd name="connsiteY4" fmla="*/ 450949 h 1316375"/>
                  <a:gd name="connsiteX5" fmla="*/ 212596 w 3076069"/>
                  <a:gd name="connsiteY5" fmla="*/ 119640 h 1316375"/>
                  <a:gd name="connsiteX6" fmla="*/ 456466 w 3076069"/>
                  <a:gd name="connsiteY6" fmla="*/ 50617 h 1316375"/>
                  <a:gd name="connsiteX7" fmla="*/ 1528577 w 3076069"/>
                  <a:gd name="connsiteY7" fmla="*/ 501566 h 1316375"/>
                  <a:gd name="connsiteX8" fmla="*/ 2623695 w 3076069"/>
                  <a:gd name="connsiteY8" fmla="*/ 0 h 1316375"/>
                  <a:gd name="connsiteX9" fmla="*/ 2927383 w 3076069"/>
                  <a:gd name="connsiteY9" fmla="*/ 96632 h 1316375"/>
                  <a:gd name="connsiteX10" fmla="*/ 2131352 w 3076069"/>
                  <a:gd name="connsiteY10" fmla="*/ 432543 h 1316375"/>
                  <a:gd name="connsiteX11" fmla="*/ 2292399 w 3076069"/>
                  <a:gd name="connsiteY11" fmla="*/ 920305 h 1316375"/>
                  <a:gd name="connsiteX12" fmla="*/ 3076069 w 3076069"/>
                  <a:gd name="connsiteY12" fmla="*/ 1228607 h 1316375"/>
                  <a:gd name="connsiteX13" fmla="*/ 2808172 w 3076069"/>
                  <a:gd name="connsiteY13" fmla="*/ 1316375 h 1316375"/>
                  <a:gd name="connsiteX14" fmla="*/ 1537780 w 3076069"/>
                  <a:gd name="connsiteY14" fmla="*/ 727041 h 1316375"/>
                  <a:gd name="connsiteX0" fmla="*/ 1537780 w 3076069"/>
                  <a:gd name="connsiteY0" fmla="*/ 727041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27041 h 1321259"/>
                  <a:gd name="connsiteX0" fmla="*/ 1537780 w 3076069"/>
                  <a:gd name="connsiteY0" fmla="*/ 750825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50825 h 132125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</a:cxnLst>
                <a:rect l="l" t="t" r="r" b="b"/>
                <a:pathLst>
                  <a:path w="3076069" h="1321259">
                    <a:moveTo>
                      <a:pt x="1537780" y="750825"/>
                    </a:moveTo>
                    <a:lnTo>
                      <a:pt x="313981" y="1321259"/>
                    </a:lnTo>
                    <a:lnTo>
                      <a:pt x="0" y="1228607"/>
                    </a:lnTo>
                    <a:lnTo>
                      <a:pt x="962613" y="837478"/>
                    </a:lnTo>
                    <a:lnTo>
                      <a:pt x="935005" y="450949"/>
                    </a:lnTo>
                    <a:lnTo>
                      <a:pt x="212596" y="119640"/>
                    </a:lnTo>
                    <a:lnTo>
                      <a:pt x="456466" y="50617"/>
                    </a:lnTo>
                    <a:lnTo>
                      <a:pt x="1528577" y="501566"/>
                    </a:lnTo>
                    <a:lnTo>
                      <a:pt x="2623695" y="0"/>
                    </a:lnTo>
                    <a:lnTo>
                      <a:pt x="2927383" y="96632"/>
                    </a:lnTo>
                    <a:lnTo>
                      <a:pt x="2131352" y="432543"/>
                    </a:lnTo>
                    <a:lnTo>
                      <a:pt x="2292399" y="920305"/>
                    </a:lnTo>
                    <a:lnTo>
                      <a:pt x="3076069" y="1228607"/>
                    </a:lnTo>
                    <a:lnTo>
                      <a:pt x="2808172" y="1316375"/>
                    </a:lnTo>
                    <a:lnTo>
                      <a:pt x="1537780" y="750825"/>
                    </a:lnTo>
                    <a:close/>
                  </a:path>
                </a:pathLst>
              </a:custGeom>
              <a:solidFill>
                <a:schemeClr val="bg1">
                  <a:lumMod val="85000"/>
                </a:schemeClr>
              </a:soli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928" name="Freeform 927">
                <a:extLst>
                  <a:ext uri="{FF2B5EF4-FFF2-40B4-BE49-F238E27FC236}">
                    <a16:creationId xmlns:a16="http://schemas.microsoft.com/office/drawing/2014/main" id="{EA85C2AC-2ED9-A747-8077-D3D02D14A1E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042174" y="1555712"/>
                <a:ext cx="367006" cy="69068"/>
              </a:xfrm>
              <a:custGeom>
                <a:avLst/>
                <a:gdLst>
                  <a:gd name="T0" fmla="*/ 0 w 3723451"/>
                  <a:gd name="T1" fmla="*/ 16897 h 932950"/>
                  <a:gd name="T2" fmla="*/ 64577 w 3723451"/>
                  <a:gd name="T3" fmla="*/ 199 h 932950"/>
                  <a:gd name="T4" fmla="*/ 182917 w 3723451"/>
                  <a:gd name="T5" fmla="*/ 38538 h 932950"/>
                  <a:gd name="T6" fmla="*/ 295814 w 3723451"/>
                  <a:gd name="T7" fmla="*/ 0 h 932950"/>
                  <a:gd name="T8" fmla="*/ 367006 w 3723451"/>
                  <a:gd name="T9" fmla="*/ 15336 h 932950"/>
                  <a:gd name="T10" fmla="*/ 314039 w 3723451"/>
                  <a:gd name="T11" fmla="*/ 34193 h 932950"/>
                  <a:gd name="T12" fmla="*/ 296986 w 3723451"/>
                  <a:gd name="T13" fmla="*/ 29109 h 932950"/>
                  <a:gd name="T14" fmla="*/ 184996 w 3723451"/>
                  <a:gd name="T15" fmla="*/ 69068 h 932950"/>
                  <a:gd name="T16" fmla="*/ 70141 w 3723451"/>
                  <a:gd name="T17" fmla="*/ 30579 h 932950"/>
                  <a:gd name="T18" fmla="*/ 51571 w 3723451"/>
                  <a:gd name="T19" fmla="*/ 34733 h 932950"/>
                  <a:gd name="T20" fmla="*/ 0 w 3723451"/>
                  <a:gd name="T21" fmla="*/ 16897 h 932950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0" t="0" r="r" b="b"/>
                <a:pathLst>
                  <a:path w="3723451" h="932950">
                    <a:moveTo>
                      <a:pt x="0" y="228246"/>
                    </a:moveTo>
                    <a:lnTo>
                      <a:pt x="655168" y="2690"/>
                    </a:lnTo>
                    <a:lnTo>
                      <a:pt x="1855778" y="520562"/>
                    </a:lnTo>
                    <a:lnTo>
                      <a:pt x="3001174" y="0"/>
                    </a:lnTo>
                    <a:lnTo>
                      <a:pt x="3723451" y="207149"/>
                    </a:lnTo>
                    <a:lnTo>
                      <a:pt x="3186079" y="461874"/>
                    </a:lnTo>
                    <a:lnTo>
                      <a:pt x="3013067" y="393200"/>
                    </a:lnTo>
                    <a:lnTo>
                      <a:pt x="1876873" y="932950"/>
                    </a:lnTo>
                    <a:lnTo>
                      <a:pt x="711613" y="413055"/>
                    </a:lnTo>
                    <a:lnTo>
                      <a:pt x="523214" y="469166"/>
                    </a:lnTo>
                    <a:lnTo>
                      <a:pt x="0" y="228246"/>
                    </a:lnTo>
                    <a:close/>
                  </a:path>
                </a:pathLst>
              </a:custGeom>
              <a:solidFill>
                <a:srgbClr val="59595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929" name="Freeform 928">
                <a:extLst>
                  <a:ext uri="{FF2B5EF4-FFF2-40B4-BE49-F238E27FC236}">
                    <a16:creationId xmlns:a16="http://schemas.microsoft.com/office/drawing/2014/main" id="{E4A8EA87-98B9-9A49-A33B-6B8014743A0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282748" y="1614494"/>
                <a:ext cx="135212" cy="60251"/>
              </a:xfrm>
              <a:custGeom>
                <a:avLst/>
                <a:gdLst>
                  <a:gd name="T0" fmla="*/ 0 w 1366596"/>
                  <a:gd name="T1" fmla="*/ 0 h 809868"/>
                  <a:gd name="T2" fmla="*/ 135212 w 1366596"/>
                  <a:gd name="T3" fmla="*/ 46558 h 809868"/>
                  <a:gd name="T4" fmla="*/ 85589 w 1366596"/>
                  <a:gd name="T5" fmla="*/ 60251 h 809868"/>
                  <a:gd name="T6" fmla="*/ 455 w 1366596"/>
                  <a:gd name="T7" fmla="*/ 31837 h 809868"/>
                  <a:gd name="T8" fmla="*/ 0 w 1366596"/>
                  <a:gd name="T9" fmla="*/ 0 h 8098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66596" h="809868">
                    <a:moveTo>
                      <a:pt x="0" y="0"/>
                    </a:moveTo>
                    <a:lnTo>
                      <a:pt x="1366596" y="625807"/>
                    </a:lnTo>
                    <a:lnTo>
                      <a:pt x="865050" y="809868"/>
                    </a:lnTo>
                    <a:lnTo>
                      <a:pt x="4601" y="427942"/>
                    </a:lnTo>
                    <a:cubicBezTo>
                      <a:pt x="-1535" y="105836"/>
                      <a:pt x="1534" y="142647"/>
                      <a:pt x="0" y="0"/>
                    </a:cubicBezTo>
                    <a:close/>
                  </a:path>
                </a:pathLst>
              </a:custGeom>
              <a:solidFill>
                <a:srgbClr val="59595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930" name="Freeform 929">
                <a:extLst>
                  <a:ext uri="{FF2B5EF4-FFF2-40B4-BE49-F238E27FC236}">
                    <a16:creationId xmlns:a16="http://schemas.microsoft.com/office/drawing/2014/main" id="{C926C2BB-16EA-8D44-A220-B5CA775B2AF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035150" y="1615964"/>
                <a:ext cx="133456" cy="60250"/>
              </a:xfrm>
              <a:custGeom>
                <a:avLst/>
                <a:gdLst>
                  <a:gd name="T0" fmla="*/ 131634 w 1348191"/>
                  <a:gd name="T1" fmla="*/ 0 h 791462"/>
                  <a:gd name="T2" fmla="*/ 133456 w 1348191"/>
                  <a:gd name="T3" fmla="*/ 29074 h 791462"/>
                  <a:gd name="T4" fmla="*/ 48281 w 1348191"/>
                  <a:gd name="T5" fmla="*/ 60250 h 791462"/>
                  <a:gd name="T6" fmla="*/ 0 w 1348191"/>
                  <a:gd name="T7" fmla="*/ 46589 h 791462"/>
                  <a:gd name="T8" fmla="*/ 131634 w 1348191"/>
                  <a:gd name="T9" fmla="*/ 0 h 79146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48191" h="791462">
                    <a:moveTo>
                      <a:pt x="1329786" y="0"/>
                    </a:moveTo>
                    <a:lnTo>
                      <a:pt x="1348191" y="381926"/>
                    </a:lnTo>
                    <a:lnTo>
                      <a:pt x="487742" y="791462"/>
                    </a:lnTo>
                    <a:lnTo>
                      <a:pt x="0" y="612002"/>
                    </a:lnTo>
                    <a:lnTo>
                      <a:pt x="1329786" y="0"/>
                    </a:lnTo>
                    <a:close/>
                  </a:path>
                </a:pathLst>
              </a:custGeom>
              <a:solidFill>
                <a:srgbClr val="59595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cxnSp>
            <p:nvCxnSpPr>
              <p:cNvPr id="931" name="Straight Connector 930">
                <a:extLst>
                  <a:ext uri="{FF2B5EF4-FFF2-40B4-BE49-F238E27FC236}">
                    <a16:creationId xmlns:a16="http://schemas.microsoft.com/office/drawing/2014/main" id="{50FDA3C4-CA6B-824F-B798-D2A526322D99}"/>
                  </a:ext>
                </a:extLst>
              </p:cNvPr>
              <p:cNvCxnSpPr>
                <a:cxnSpLocks noChangeShapeType="1"/>
                <a:endCxn id="926" idx="2"/>
              </p:cNvCxnSpPr>
              <p:nvPr/>
            </p:nvCxnSpPr>
            <p:spPr bwMode="auto">
              <a:xfrm flipH="1" flipV="1">
                <a:off x="7914388" y="1615701"/>
                <a:ext cx="1756" cy="76416"/>
              </a:xfrm>
              <a:prstGeom prst="line">
                <a:avLst/>
              </a:prstGeom>
              <a:noFill/>
              <a:ln w="6350">
                <a:solidFill>
                  <a:srgbClr val="7F7F7F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80808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932" name="Straight Connector 931">
                <a:extLst>
                  <a:ext uri="{FF2B5EF4-FFF2-40B4-BE49-F238E27FC236}">
                    <a16:creationId xmlns:a16="http://schemas.microsoft.com/office/drawing/2014/main" id="{748BCA7A-22B9-234C-806A-8F3096A3FA70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flipH="1" flipV="1">
                <a:off x="8537368" y="1618903"/>
                <a:ext cx="1757" cy="76416"/>
              </a:xfrm>
              <a:prstGeom prst="line">
                <a:avLst/>
              </a:prstGeom>
              <a:noFill/>
              <a:ln w="6350">
                <a:solidFill>
                  <a:srgbClr val="7F7F7F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80808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grpSp>
          <p:nvGrpSpPr>
            <p:cNvPr id="35983" name="Group 756">
              <a:extLst>
                <a:ext uri="{FF2B5EF4-FFF2-40B4-BE49-F238E27FC236}">
                  <a16:creationId xmlns:a16="http://schemas.microsoft.com/office/drawing/2014/main" id="{21F5E5FE-5A28-D947-9151-DB36CBEAAA4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748699" y="3641266"/>
              <a:ext cx="418211" cy="189727"/>
              <a:chOff x="7913987" y="1515773"/>
              <a:chExt cx="625138" cy="276534"/>
            </a:xfrm>
          </p:grpSpPr>
          <p:sp>
            <p:nvSpPr>
              <p:cNvPr id="915" name="Oval 914">
                <a:extLst>
                  <a:ext uri="{FF2B5EF4-FFF2-40B4-BE49-F238E27FC236}">
                    <a16:creationId xmlns:a16="http://schemas.microsoft.com/office/drawing/2014/main" id="{F02AB587-7F42-0A4D-A1EE-BE404AAE747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V="1">
                <a:off x="7915743" y="1593920"/>
                <a:ext cx="623382" cy="198387"/>
              </a:xfrm>
              <a:prstGeom prst="ellipse">
                <a:avLst/>
              </a:prstGeom>
              <a:gradFill rotWithShape="1">
                <a:gsLst>
                  <a:gs pos="0">
                    <a:srgbClr val="7F7F7F"/>
                  </a:gs>
                  <a:gs pos="53000">
                    <a:srgbClr val="D9D9D9"/>
                  </a:gs>
                  <a:gs pos="100000">
                    <a:srgbClr val="7F7F7F"/>
                  </a:gs>
                </a:gsLst>
                <a:lin ang="0" scaled="1"/>
              </a:gradFill>
              <a:ln w="6350">
                <a:solidFill>
                  <a:srgbClr val="7F7F7F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BFBFBF">
                    <a:alpha val="34999"/>
                  </a:srgbClr>
                </a:outerShdw>
              </a:effectLst>
            </p:spPr>
            <p:txBody>
              <a:bodyPr anchor="ctr"/>
              <a:lstStyle/>
              <a:p>
                <a:pPr algn="ctr">
                  <a:defRPr/>
                </a:pPr>
                <a:endParaRPr lang="en-US" dirty="0">
                  <a:ln>
                    <a:solidFill>
                      <a:schemeClr val="tx1"/>
                    </a:solidFill>
                  </a:ln>
                  <a:solidFill>
                    <a:schemeClr val="lt1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916" name="Rectangle 915">
                <a:extLst>
                  <a:ext uri="{FF2B5EF4-FFF2-40B4-BE49-F238E27FC236}">
                    <a16:creationId xmlns:a16="http://schemas.microsoft.com/office/drawing/2014/main" id="{63EB9794-270B-B347-B575-25CAEA1A260B}"/>
                  </a:ext>
                </a:extLst>
              </p:cNvPr>
              <p:cNvSpPr/>
              <p:nvPr/>
            </p:nvSpPr>
            <p:spPr bwMode="auto">
              <a:xfrm>
                <a:off x="7913821" y="1622879"/>
                <a:ext cx="626467" cy="71730"/>
              </a:xfrm>
              <a:prstGeom prst="rect">
                <a:avLst/>
              </a:prstGeom>
              <a:gradFill>
                <a:gsLst>
                  <a:gs pos="0">
                    <a:schemeClr val="tx1">
                      <a:lumMod val="50000"/>
                      <a:lumOff val="50000"/>
                    </a:schemeClr>
                  </a:gs>
                  <a:gs pos="53000">
                    <a:schemeClr val="bg1">
                      <a:lumMod val="85000"/>
                    </a:schemeClr>
                  </a:gs>
                  <a:gs pos="100000">
                    <a:schemeClr val="tx1">
                      <a:lumMod val="50000"/>
                      <a:lumOff val="50000"/>
                    </a:schemeClr>
                  </a:gs>
                </a:gsLst>
                <a:lin ang="10800000" scaled="0"/>
              </a:gradFill>
              <a:ln w="25400"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917" name="Oval 916">
                <a:extLst>
                  <a:ext uri="{FF2B5EF4-FFF2-40B4-BE49-F238E27FC236}">
                    <a16:creationId xmlns:a16="http://schemas.microsoft.com/office/drawing/2014/main" id="{E4C2E331-CBA0-904F-91A2-432F8471D3E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V="1">
                <a:off x="7914388" y="1515773"/>
                <a:ext cx="623381" cy="198387"/>
              </a:xfrm>
              <a:prstGeom prst="ellipse">
                <a:avLst/>
              </a:prstGeom>
              <a:solidFill>
                <a:srgbClr val="BFBFBF"/>
              </a:solidFill>
              <a:ln w="6350">
                <a:solidFill>
                  <a:srgbClr val="7F7F7F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808080">
                    <a:alpha val="34999"/>
                  </a:srgbClr>
                </a:outerShdw>
              </a:effectLst>
            </p:spPr>
            <p:txBody>
              <a:bodyPr anchor="ctr"/>
              <a:lstStyle/>
              <a:p>
                <a:pPr algn="ctr">
                  <a:defRPr/>
                </a:pPr>
                <a:endParaRPr lang="en-US" dirty="0">
                  <a:ln>
                    <a:solidFill>
                      <a:schemeClr val="tx1"/>
                    </a:solidFill>
                  </a:ln>
                  <a:solidFill>
                    <a:schemeClr val="lt1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918" name="Freeform 917">
                <a:extLst>
                  <a:ext uri="{FF2B5EF4-FFF2-40B4-BE49-F238E27FC236}">
                    <a16:creationId xmlns:a16="http://schemas.microsoft.com/office/drawing/2014/main" id="{995D582A-18A3-0445-9BF7-1CB46A1A9CB6}"/>
                  </a:ext>
                </a:extLst>
              </p:cNvPr>
              <p:cNvSpPr/>
              <p:nvPr/>
            </p:nvSpPr>
            <p:spPr bwMode="auto">
              <a:xfrm>
                <a:off x="8072810" y="1581230"/>
                <a:ext cx="306115" cy="99496"/>
              </a:xfrm>
              <a:custGeom>
                <a:avLst/>
                <a:gdLst>
                  <a:gd name="connsiteX0" fmla="*/ 1486231 w 2944854"/>
                  <a:gd name="connsiteY0" fmla="*/ 727041 h 1302232"/>
                  <a:gd name="connsiteX1" fmla="*/ 257675 w 2944854"/>
                  <a:gd name="connsiteY1" fmla="*/ 1302232 h 1302232"/>
                  <a:gd name="connsiteX2" fmla="*/ 0 w 2944854"/>
                  <a:gd name="connsiteY2" fmla="*/ 1228607 h 1302232"/>
                  <a:gd name="connsiteX3" fmla="*/ 911064 w 2944854"/>
                  <a:gd name="connsiteY3" fmla="*/ 837478 h 1302232"/>
                  <a:gd name="connsiteX4" fmla="*/ 883456 w 2944854"/>
                  <a:gd name="connsiteY4" fmla="*/ 450949 h 1302232"/>
                  <a:gd name="connsiteX5" fmla="*/ 161047 w 2944854"/>
                  <a:gd name="connsiteY5" fmla="*/ 119640 h 1302232"/>
                  <a:gd name="connsiteX6" fmla="*/ 404917 w 2944854"/>
                  <a:gd name="connsiteY6" fmla="*/ 50617 h 1302232"/>
                  <a:gd name="connsiteX7" fmla="*/ 1477028 w 2944854"/>
                  <a:gd name="connsiteY7" fmla="*/ 501566 h 1302232"/>
                  <a:gd name="connsiteX8" fmla="*/ 2572146 w 2944854"/>
                  <a:gd name="connsiteY8" fmla="*/ 0 h 1302232"/>
                  <a:gd name="connsiteX9" fmla="*/ 2875834 w 2944854"/>
                  <a:gd name="connsiteY9" fmla="*/ 96632 h 1302232"/>
                  <a:gd name="connsiteX10" fmla="*/ 2079803 w 2944854"/>
                  <a:gd name="connsiteY10" fmla="*/ 432543 h 1302232"/>
                  <a:gd name="connsiteX11" fmla="*/ 2240850 w 2944854"/>
                  <a:gd name="connsiteY11" fmla="*/ 920305 h 1302232"/>
                  <a:gd name="connsiteX12" fmla="*/ 2944854 w 2944854"/>
                  <a:gd name="connsiteY12" fmla="*/ 1228607 h 1302232"/>
                  <a:gd name="connsiteX13" fmla="*/ 2733192 w 2944854"/>
                  <a:gd name="connsiteY13" fmla="*/ 1297630 h 1302232"/>
                  <a:gd name="connsiteX14" fmla="*/ 1486231 w 2944854"/>
                  <a:gd name="connsiteY14" fmla="*/ 727041 h 1302232"/>
                  <a:gd name="connsiteX0" fmla="*/ 1486231 w 2944854"/>
                  <a:gd name="connsiteY0" fmla="*/ 727041 h 1316375"/>
                  <a:gd name="connsiteX1" fmla="*/ 257675 w 2944854"/>
                  <a:gd name="connsiteY1" fmla="*/ 1302232 h 1316375"/>
                  <a:gd name="connsiteX2" fmla="*/ 0 w 2944854"/>
                  <a:gd name="connsiteY2" fmla="*/ 1228607 h 1316375"/>
                  <a:gd name="connsiteX3" fmla="*/ 911064 w 2944854"/>
                  <a:gd name="connsiteY3" fmla="*/ 837478 h 1316375"/>
                  <a:gd name="connsiteX4" fmla="*/ 883456 w 2944854"/>
                  <a:gd name="connsiteY4" fmla="*/ 450949 h 1316375"/>
                  <a:gd name="connsiteX5" fmla="*/ 161047 w 2944854"/>
                  <a:gd name="connsiteY5" fmla="*/ 119640 h 1316375"/>
                  <a:gd name="connsiteX6" fmla="*/ 404917 w 2944854"/>
                  <a:gd name="connsiteY6" fmla="*/ 50617 h 1316375"/>
                  <a:gd name="connsiteX7" fmla="*/ 1477028 w 2944854"/>
                  <a:gd name="connsiteY7" fmla="*/ 501566 h 1316375"/>
                  <a:gd name="connsiteX8" fmla="*/ 2572146 w 2944854"/>
                  <a:gd name="connsiteY8" fmla="*/ 0 h 1316375"/>
                  <a:gd name="connsiteX9" fmla="*/ 2875834 w 2944854"/>
                  <a:gd name="connsiteY9" fmla="*/ 96632 h 1316375"/>
                  <a:gd name="connsiteX10" fmla="*/ 2079803 w 2944854"/>
                  <a:gd name="connsiteY10" fmla="*/ 432543 h 1316375"/>
                  <a:gd name="connsiteX11" fmla="*/ 2240850 w 2944854"/>
                  <a:gd name="connsiteY11" fmla="*/ 920305 h 1316375"/>
                  <a:gd name="connsiteX12" fmla="*/ 2944854 w 2944854"/>
                  <a:gd name="connsiteY12" fmla="*/ 1228607 h 1316375"/>
                  <a:gd name="connsiteX13" fmla="*/ 2756623 w 2944854"/>
                  <a:gd name="connsiteY13" fmla="*/ 1316375 h 1316375"/>
                  <a:gd name="connsiteX14" fmla="*/ 1486231 w 2944854"/>
                  <a:gd name="connsiteY14" fmla="*/ 727041 h 1316375"/>
                  <a:gd name="connsiteX0" fmla="*/ 1486231 w 3024520"/>
                  <a:gd name="connsiteY0" fmla="*/ 727041 h 1316375"/>
                  <a:gd name="connsiteX1" fmla="*/ 257675 w 3024520"/>
                  <a:gd name="connsiteY1" fmla="*/ 1302232 h 1316375"/>
                  <a:gd name="connsiteX2" fmla="*/ 0 w 3024520"/>
                  <a:gd name="connsiteY2" fmla="*/ 1228607 h 1316375"/>
                  <a:gd name="connsiteX3" fmla="*/ 911064 w 3024520"/>
                  <a:gd name="connsiteY3" fmla="*/ 837478 h 1316375"/>
                  <a:gd name="connsiteX4" fmla="*/ 883456 w 3024520"/>
                  <a:gd name="connsiteY4" fmla="*/ 450949 h 1316375"/>
                  <a:gd name="connsiteX5" fmla="*/ 161047 w 3024520"/>
                  <a:gd name="connsiteY5" fmla="*/ 119640 h 1316375"/>
                  <a:gd name="connsiteX6" fmla="*/ 404917 w 3024520"/>
                  <a:gd name="connsiteY6" fmla="*/ 50617 h 1316375"/>
                  <a:gd name="connsiteX7" fmla="*/ 1477028 w 3024520"/>
                  <a:gd name="connsiteY7" fmla="*/ 501566 h 1316375"/>
                  <a:gd name="connsiteX8" fmla="*/ 2572146 w 3024520"/>
                  <a:gd name="connsiteY8" fmla="*/ 0 h 1316375"/>
                  <a:gd name="connsiteX9" fmla="*/ 2875834 w 3024520"/>
                  <a:gd name="connsiteY9" fmla="*/ 96632 h 1316375"/>
                  <a:gd name="connsiteX10" fmla="*/ 2079803 w 3024520"/>
                  <a:gd name="connsiteY10" fmla="*/ 432543 h 1316375"/>
                  <a:gd name="connsiteX11" fmla="*/ 2240850 w 3024520"/>
                  <a:gd name="connsiteY11" fmla="*/ 920305 h 1316375"/>
                  <a:gd name="connsiteX12" fmla="*/ 3024520 w 3024520"/>
                  <a:gd name="connsiteY12" fmla="*/ 1228607 h 1316375"/>
                  <a:gd name="connsiteX13" fmla="*/ 2756623 w 3024520"/>
                  <a:gd name="connsiteY13" fmla="*/ 1316375 h 1316375"/>
                  <a:gd name="connsiteX14" fmla="*/ 1486231 w 3024520"/>
                  <a:gd name="connsiteY14" fmla="*/ 727041 h 1316375"/>
                  <a:gd name="connsiteX0" fmla="*/ 1537780 w 3076069"/>
                  <a:gd name="connsiteY0" fmla="*/ 727041 h 1316375"/>
                  <a:gd name="connsiteX1" fmla="*/ 309224 w 3076069"/>
                  <a:gd name="connsiteY1" fmla="*/ 1302232 h 1316375"/>
                  <a:gd name="connsiteX2" fmla="*/ 0 w 3076069"/>
                  <a:gd name="connsiteY2" fmla="*/ 1228607 h 1316375"/>
                  <a:gd name="connsiteX3" fmla="*/ 962613 w 3076069"/>
                  <a:gd name="connsiteY3" fmla="*/ 837478 h 1316375"/>
                  <a:gd name="connsiteX4" fmla="*/ 935005 w 3076069"/>
                  <a:gd name="connsiteY4" fmla="*/ 450949 h 1316375"/>
                  <a:gd name="connsiteX5" fmla="*/ 212596 w 3076069"/>
                  <a:gd name="connsiteY5" fmla="*/ 119640 h 1316375"/>
                  <a:gd name="connsiteX6" fmla="*/ 456466 w 3076069"/>
                  <a:gd name="connsiteY6" fmla="*/ 50617 h 1316375"/>
                  <a:gd name="connsiteX7" fmla="*/ 1528577 w 3076069"/>
                  <a:gd name="connsiteY7" fmla="*/ 501566 h 1316375"/>
                  <a:gd name="connsiteX8" fmla="*/ 2623695 w 3076069"/>
                  <a:gd name="connsiteY8" fmla="*/ 0 h 1316375"/>
                  <a:gd name="connsiteX9" fmla="*/ 2927383 w 3076069"/>
                  <a:gd name="connsiteY9" fmla="*/ 96632 h 1316375"/>
                  <a:gd name="connsiteX10" fmla="*/ 2131352 w 3076069"/>
                  <a:gd name="connsiteY10" fmla="*/ 432543 h 1316375"/>
                  <a:gd name="connsiteX11" fmla="*/ 2292399 w 3076069"/>
                  <a:gd name="connsiteY11" fmla="*/ 920305 h 1316375"/>
                  <a:gd name="connsiteX12" fmla="*/ 3076069 w 3076069"/>
                  <a:gd name="connsiteY12" fmla="*/ 1228607 h 1316375"/>
                  <a:gd name="connsiteX13" fmla="*/ 2808172 w 3076069"/>
                  <a:gd name="connsiteY13" fmla="*/ 1316375 h 1316375"/>
                  <a:gd name="connsiteX14" fmla="*/ 1537780 w 3076069"/>
                  <a:gd name="connsiteY14" fmla="*/ 727041 h 1316375"/>
                  <a:gd name="connsiteX0" fmla="*/ 1537780 w 3076069"/>
                  <a:gd name="connsiteY0" fmla="*/ 727041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27041 h 1321259"/>
                  <a:gd name="connsiteX0" fmla="*/ 1537780 w 3076069"/>
                  <a:gd name="connsiteY0" fmla="*/ 750825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50825 h 132125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</a:cxnLst>
                <a:rect l="l" t="t" r="r" b="b"/>
                <a:pathLst>
                  <a:path w="3076069" h="1321259">
                    <a:moveTo>
                      <a:pt x="1537780" y="750825"/>
                    </a:moveTo>
                    <a:lnTo>
                      <a:pt x="313981" y="1321259"/>
                    </a:lnTo>
                    <a:lnTo>
                      <a:pt x="0" y="1228607"/>
                    </a:lnTo>
                    <a:lnTo>
                      <a:pt x="962613" y="837478"/>
                    </a:lnTo>
                    <a:lnTo>
                      <a:pt x="935005" y="450949"/>
                    </a:lnTo>
                    <a:lnTo>
                      <a:pt x="212596" y="119640"/>
                    </a:lnTo>
                    <a:lnTo>
                      <a:pt x="456466" y="50617"/>
                    </a:lnTo>
                    <a:lnTo>
                      <a:pt x="1528577" y="501566"/>
                    </a:lnTo>
                    <a:lnTo>
                      <a:pt x="2623695" y="0"/>
                    </a:lnTo>
                    <a:lnTo>
                      <a:pt x="2927383" y="96632"/>
                    </a:lnTo>
                    <a:lnTo>
                      <a:pt x="2131352" y="432543"/>
                    </a:lnTo>
                    <a:lnTo>
                      <a:pt x="2292399" y="920305"/>
                    </a:lnTo>
                    <a:lnTo>
                      <a:pt x="3076069" y="1228607"/>
                    </a:lnTo>
                    <a:lnTo>
                      <a:pt x="2808172" y="1316375"/>
                    </a:lnTo>
                    <a:lnTo>
                      <a:pt x="1537780" y="750825"/>
                    </a:lnTo>
                    <a:close/>
                  </a:path>
                </a:pathLst>
              </a:custGeom>
              <a:solidFill>
                <a:schemeClr val="bg1">
                  <a:lumMod val="85000"/>
                </a:schemeClr>
              </a:soli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919" name="Freeform 918">
                <a:extLst>
                  <a:ext uri="{FF2B5EF4-FFF2-40B4-BE49-F238E27FC236}">
                    <a16:creationId xmlns:a16="http://schemas.microsoft.com/office/drawing/2014/main" id="{A6DF22B7-A745-D045-88DE-83B44558897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042174" y="1555712"/>
                <a:ext cx="367006" cy="69068"/>
              </a:xfrm>
              <a:custGeom>
                <a:avLst/>
                <a:gdLst>
                  <a:gd name="T0" fmla="*/ 0 w 3723451"/>
                  <a:gd name="T1" fmla="*/ 16897 h 932950"/>
                  <a:gd name="T2" fmla="*/ 64577 w 3723451"/>
                  <a:gd name="T3" fmla="*/ 199 h 932950"/>
                  <a:gd name="T4" fmla="*/ 182917 w 3723451"/>
                  <a:gd name="T5" fmla="*/ 38538 h 932950"/>
                  <a:gd name="T6" fmla="*/ 295814 w 3723451"/>
                  <a:gd name="T7" fmla="*/ 0 h 932950"/>
                  <a:gd name="T8" fmla="*/ 367006 w 3723451"/>
                  <a:gd name="T9" fmla="*/ 15336 h 932950"/>
                  <a:gd name="T10" fmla="*/ 314039 w 3723451"/>
                  <a:gd name="T11" fmla="*/ 34193 h 932950"/>
                  <a:gd name="T12" fmla="*/ 296986 w 3723451"/>
                  <a:gd name="T13" fmla="*/ 29109 h 932950"/>
                  <a:gd name="T14" fmla="*/ 184996 w 3723451"/>
                  <a:gd name="T15" fmla="*/ 69068 h 932950"/>
                  <a:gd name="T16" fmla="*/ 70141 w 3723451"/>
                  <a:gd name="T17" fmla="*/ 30579 h 932950"/>
                  <a:gd name="T18" fmla="*/ 51571 w 3723451"/>
                  <a:gd name="T19" fmla="*/ 34733 h 932950"/>
                  <a:gd name="T20" fmla="*/ 0 w 3723451"/>
                  <a:gd name="T21" fmla="*/ 16897 h 932950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0" t="0" r="r" b="b"/>
                <a:pathLst>
                  <a:path w="3723451" h="932950">
                    <a:moveTo>
                      <a:pt x="0" y="228246"/>
                    </a:moveTo>
                    <a:lnTo>
                      <a:pt x="655168" y="2690"/>
                    </a:lnTo>
                    <a:lnTo>
                      <a:pt x="1855778" y="520562"/>
                    </a:lnTo>
                    <a:lnTo>
                      <a:pt x="3001174" y="0"/>
                    </a:lnTo>
                    <a:lnTo>
                      <a:pt x="3723451" y="207149"/>
                    </a:lnTo>
                    <a:lnTo>
                      <a:pt x="3186079" y="461874"/>
                    </a:lnTo>
                    <a:lnTo>
                      <a:pt x="3013067" y="393200"/>
                    </a:lnTo>
                    <a:lnTo>
                      <a:pt x="1876873" y="932950"/>
                    </a:lnTo>
                    <a:lnTo>
                      <a:pt x="711613" y="413055"/>
                    </a:lnTo>
                    <a:lnTo>
                      <a:pt x="523214" y="469166"/>
                    </a:lnTo>
                    <a:lnTo>
                      <a:pt x="0" y="228246"/>
                    </a:lnTo>
                    <a:close/>
                  </a:path>
                </a:pathLst>
              </a:custGeom>
              <a:solidFill>
                <a:srgbClr val="59595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920" name="Freeform 919">
                <a:extLst>
                  <a:ext uri="{FF2B5EF4-FFF2-40B4-BE49-F238E27FC236}">
                    <a16:creationId xmlns:a16="http://schemas.microsoft.com/office/drawing/2014/main" id="{4CD1CB01-2CD0-494D-8F8E-0891AB540ED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282748" y="1614494"/>
                <a:ext cx="135212" cy="60251"/>
              </a:xfrm>
              <a:custGeom>
                <a:avLst/>
                <a:gdLst>
                  <a:gd name="T0" fmla="*/ 0 w 1366596"/>
                  <a:gd name="T1" fmla="*/ 0 h 809868"/>
                  <a:gd name="T2" fmla="*/ 135212 w 1366596"/>
                  <a:gd name="T3" fmla="*/ 46558 h 809868"/>
                  <a:gd name="T4" fmla="*/ 85589 w 1366596"/>
                  <a:gd name="T5" fmla="*/ 60251 h 809868"/>
                  <a:gd name="T6" fmla="*/ 455 w 1366596"/>
                  <a:gd name="T7" fmla="*/ 31837 h 809868"/>
                  <a:gd name="T8" fmla="*/ 0 w 1366596"/>
                  <a:gd name="T9" fmla="*/ 0 h 8098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66596" h="809868">
                    <a:moveTo>
                      <a:pt x="0" y="0"/>
                    </a:moveTo>
                    <a:lnTo>
                      <a:pt x="1366596" y="625807"/>
                    </a:lnTo>
                    <a:lnTo>
                      <a:pt x="865050" y="809868"/>
                    </a:lnTo>
                    <a:lnTo>
                      <a:pt x="4601" y="427942"/>
                    </a:lnTo>
                    <a:cubicBezTo>
                      <a:pt x="-1535" y="105836"/>
                      <a:pt x="1534" y="142647"/>
                      <a:pt x="0" y="0"/>
                    </a:cubicBezTo>
                    <a:close/>
                  </a:path>
                </a:pathLst>
              </a:custGeom>
              <a:solidFill>
                <a:srgbClr val="59595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921" name="Freeform 920">
                <a:extLst>
                  <a:ext uri="{FF2B5EF4-FFF2-40B4-BE49-F238E27FC236}">
                    <a16:creationId xmlns:a16="http://schemas.microsoft.com/office/drawing/2014/main" id="{D54340D3-49EE-E14B-A778-8F03B053058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035150" y="1615964"/>
                <a:ext cx="133456" cy="60250"/>
              </a:xfrm>
              <a:custGeom>
                <a:avLst/>
                <a:gdLst>
                  <a:gd name="T0" fmla="*/ 131634 w 1348191"/>
                  <a:gd name="T1" fmla="*/ 0 h 791462"/>
                  <a:gd name="T2" fmla="*/ 133456 w 1348191"/>
                  <a:gd name="T3" fmla="*/ 29074 h 791462"/>
                  <a:gd name="T4" fmla="*/ 48281 w 1348191"/>
                  <a:gd name="T5" fmla="*/ 60250 h 791462"/>
                  <a:gd name="T6" fmla="*/ 0 w 1348191"/>
                  <a:gd name="T7" fmla="*/ 46589 h 791462"/>
                  <a:gd name="T8" fmla="*/ 131634 w 1348191"/>
                  <a:gd name="T9" fmla="*/ 0 h 79146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48191" h="791462">
                    <a:moveTo>
                      <a:pt x="1329786" y="0"/>
                    </a:moveTo>
                    <a:lnTo>
                      <a:pt x="1348191" y="381926"/>
                    </a:lnTo>
                    <a:lnTo>
                      <a:pt x="487742" y="791462"/>
                    </a:lnTo>
                    <a:lnTo>
                      <a:pt x="0" y="612002"/>
                    </a:lnTo>
                    <a:lnTo>
                      <a:pt x="1329786" y="0"/>
                    </a:lnTo>
                    <a:close/>
                  </a:path>
                </a:pathLst>
              </a:custGeom>
              <a:solidFill>
                <a:srgbClr val="59595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cxnSp>
            <p:nvCxnSpPr>
              <p:cNvPr id="922" name="Straight Connector 921">
                <a:extLst>
                  <a:ext uri="{FF2B5EF4-FFF2-40B4-BE49-F238E27FC236}">
                    <a16:creationId xmlns:a16="http://schemas.microsoft.com/office/drawing/2014/main" id="{81D5C484-F270-2340-8B40-C2B52A930F33}"/>
                  </a:ext>
                </a:extLst>
              </p:cNvPr>
              <p:cNvCxnSpPr>
                <a:cxnSpLocks noChangeShapeType="1"/>
                <a:endCxn id="917" idx="2"/>
              </p:cNvCxnSpPr>
              <p:nvPr/>
            </p:nvCxnSpPr>
            <p:spPr bwMode="auto">
              <a:xfrm flipH="1" flipV="1">
                <a:off x="7914388" y="1615701"/>
                <a:ext cx="1756" cy="76416"/>
              </a:xfrm>
              <a:prstGeom prst="line">
                <a:avLst/>
              </a:prstGeom>
              <a:noFill/>
              <a:ln w="6350">
                <a:solidFill>
                  <a:srgbClr val="7F7F7F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80808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923" name="Straight Connector 922">
                <a:extLst>
                  <a:ext uri="{FF2B5EF4-FFF2-40B4-BE49-F238E27FC236}">
                    <a16:creationId xmlns:a16="http://schemas.microsoft.com/office/drawing/2014/main" id="{EC454969-BF4D-544C-9DF6-8CCD5EC33D91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flipH="1" flipV="1">
                <a:off x="8537368" y="1618903"/>
                <a:ext cx="1757" cy="76416"/>
              </a:xfrm>
              <a:prstGeom prst="line">
                <a:avLst/>
              </a:prstGeom>
              <a:noFill/>
              <a:ln w="6350">
                <a:solidFill>
                  <a:srgbClr val="7F7F7F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80808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grpSp>
          <p:nvGrpSpPr>
            <p:cNvPr id="35984" name="Group 757">
              <a:extLst>
                <a:ext uri="{FF2B5EF4-FFF2-40B4-BE49-F238E27FC236}">
                  <a16:creationId xmlns:a16="http://schemas.microsoft.com/office/drawing/2014/main" id="{3CB516DA-3DF4-E24A-BA58-FA0B60E19C7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440813" y="3924693"/>
              <a:ext cx="418211" cy="189727"/>
              <a:chOff x="7913987" y="1515773"/>
              <a:chExt cx="625138" cy="276534"/>
            </a:xfrm>
          </p:grpSpPr>
          <p:sp>
            <p:nvSpPr>
              <p:cNvPr id="906" name="Oval 905">
                <a:extLst>
                  <a:ext uri="{FF2B5EF4-FFF2-40B4-BE49-F238E27FC236}">
                    <a16:creationId xmlns:a16="http://schemas.microsoft.com/office/drawing/2014/main" id="{21C257DD-61C2-5B4C-8840-5C81267645F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V="1">
                <a:off x="7915743" y="1593920"/>
                <a:ext cx="623382" cy="198387"/>
              </a:xfrm>
              <a:prstGeom prst="ellipse">
                <a:avLst/>
              </a:prstGeom>
              <a:gradFill rotWithShape="1">
                <a:gsLst>
                  <a:gs pos="0">
                    <a:srgbClr val="7F7F7F"/>
                  </a:gs>
                  <a:gs pos="53000">
                    <a:srgbClr val="D9D9D9"/>
                  </a:gs>
                  <a:gs pos="100000">
                    <a:srgbClr val="7F7F7F"/>
                  </a:gs>
                </a:gsLst>
                <a:lin ang="0" scaled="1"/>
              </a:gradFill>
              <a:ln w="6350">
                <a:solidFill>
                  <a:srgbClr val="7F7F7F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BFBFBF">
                    <a:alpha val="34999"/>
                  </a:srgbClr>
                </a:outerShdw>
              </a:effectLst>
            </p:spPr>
            <p:txBody>
              <a:bodyPr anchor="ctr"/>
              <a:lstStyle/>
              <a:p>
                <a:pPr algn="ctr">
                  <a:defRPr/>
                </a:pPr>
                <a:endParaRPr lang="en-US" dirty="0">
                  <a:ln>
                    <a:solidFill>
                      <a:schemeClr val="tx1"/>
                    </a:solidFill>
                  </a:ln>
                  <a:solidFill>
                    <a:schemeClr val="lt1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907" name="Rectangle 906">
                <a:extLst>
                  <a:ext uri="{FF2B5EF4-FFF2-40B4-BE49-F238E27FC236}">
                    <a16:creationId xmlns:a16="http://schemas.microsoft.com/office/drawing/2014/main" id="{C1D145C6-FFE7-D645-85DA-87CD31A04EFD}"/>
                  </a:ext>
                </a:extLst>
              </p:cNvPr>
              <p:cNvSpPr/>
              <p:nvPr/>
            </p:nvSpPr>
            <p:spPr bwMode="auto">
              <a:xfrm>
                <a:off x="7913688" y="1621637"/>
                <a:ext cx="626467" cy="71730"/>
              </a:xfrm>
              <a:prstGeom prst="rect">
                <a:avLst/>
              </a:prstGeom>
              <a:gradFill>
                <a:gsLst>
                  <a:gs pos="0">
                    <a:schemeClr val="tx1">
                      <a:lumMod val="50000"/>
                      <a:lumOff val="50000"/>
                    </a:schemeClr>
                  </a:gs>
                  <a:gs pos="53000">
                    <a:schemeClr val="bg1">
                      <a:lumMod val="85000"/>
                    </a:schemeClr>
                  </a:gs>
                  <a:gs pos="100000">
                    <a:schemeClr val="tx1">
                      <a:lumMod val="50000"/>
                      <a:lumOff val="50000"/>
                    </a:schemeClr>
                  </a:gs>
                </a:gsLst>
                <a:lin ang="10800000" scaled="0"/>
              </a:gradFill>
              <a:ln w="25400"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908" name="Oval 907">
                <a:extLst>
                  <a:ext uri="{FF2B5EF4-FFF2-40B4-BE49-F238E27FC236}">
                    <a16:creationId xmlns:a16="http://schemas.microsoft.com/office/drawing/2014/main" id="{2AC90BF7-7F60-3445-90D2-480802D0BE4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V="1">
                <a:off x="7914388" y="1515773"/>
                <a:ext cx="623381" cy="198387"/>
              </a:xfrm>
              <a:prstGeom prst="ellipse">
                <a:avLst/>
              </a:prstGeom>
              <a:solidFill>
                <a:srgbClr val="BFBFBF"/>
              </a:solidFill>
              <a:ln w="6350">
                <a:solidFill>
                  <a:srgbClr val="7F7F7F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808080">
                    <a:alpha val="34999"/>
                  </a:srgbClr>
                </a:outerShdw>
              </a:effectLst>
            </p:spPr>
            <p:txBody>
              <a:bodyPr anchor="ctr"/>
              <a:lstStyle/>
              <a:p>
                <a:pPr algn="ctr">
                  <a:defRPr/>
                </a:pPr>
                <a:endParaRPr lang="en-US" dirty="0">
                  <a:ln>
                    <a:solidFill>
                      <a:schemeClr val="tx1"/>
                    </a:solidFill>
                  </a:ln>
                  <a:solidFill>
                    <a:schemeClr val="lt1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909" name="Freeform 908">
                <a:extLst>
                  <a:ext uri="{FF2B5EF4-FFF2-40B4-BE49-F238E27FC236}">
                    <a16:creationId xmlns:a16="http://schemas.microsoft.com/office/drawing/2014/main" id="{0A2CB8F2-5928-5248-BE1D-49E0CE4DB00C}"/>
                  </a:ext>
                </a:extLst>
              </p:cNvPr>
              <p:cNvSpPr/>
              <p:nvPr/>
            </p:nvSpPr>
            <p:spPr bwMode="auto">
              <a:xfrm>
                <a:off x="8072677" y="1579988"/>
                <a:ext cx="306115" cy="101809"/>
              </a:xfrm>
              <a:custGeom>
                <a:avLst/>
                <a:gdLst>
                  <a:gd name="connsiteX0" fmla="*/ 1486231 w 2944854"/>
                  <a:gd name="connsiteY0" fmla="*/ 727041 h 1302232"/>
                  <a:gd name="connsiteX1" fmla="*/ 257675 w 2944854"/>
                  <a:gd name="connsiteY1" fmla="*/ 1302232 h 1302232"/>
                  <a:gd name="connsiteX2" fmla="*/ 0 w 2944854"/>
                  <a:gd name="connsiteY2" fmla="*/ 1228607 h 1302232"/>
                  <a:gd name="connsiteX3" fmla="*/ 911064 w 2944854"/>
                  <a:gd name="connsiteY3" fmla="*/ 837478 h 1302232"/>
                  <a:gd name="connsiteX4" fmla="*/ 883456 w 2944854"/>
                  <a:gd name="connsiteY4" fmla="*/ 450949 h 1302232"/>
                  <a:gd name="connsiteX5" fmla="*/ 161047 w 2944854"/>
                  <a:gd name="connsiteY5" fmla="*/ 119640 h 1302232"/>
                  <a:gd name="connsiteX6" fmla="*/ 404917 w 2944854"/>
                  <a:gd name="connsiteY6" fmla="*/ 50617 h 1302232"/>
                  <a:gd name="connsiteX7" fmla="*/ 1477028 w 2944854"/>
                  <a:gd name="connsiteY7" fmla="*/ 501566 h 1302232"/>
                  <a:gd name="connsiteX8" fmla="*/ 2572146 w 2944854"/>
                  <a:gd name="connsiteY8" fmla="*/ 0 h 1302232"/>
                  <a:gd name="connsiteX9" fmla="*/ 2875834 w 2944854"/>
                  <a:gd name="connsiteY9" fmla="*/ 96632 h 1302232"/>
                  <a:gd name="connsiteX10" fmla="*/ 2079803 w 2944854"/>
                  <a:gd name="connsiteY10" fmla="*/ 432543 h 1302232"/>
                  <a:gd name="connsiteX11" fmla="*/ 2240850 w 2944854"/>
                  <a:gd name="connsiteY11" fmla="*/ 920305 h 1302232"/>
                  <a:gd name="connsiteX12" fmla="*/ 2944854 w 2944854"/>
                  <a:gd name="connsiteY12" fmla="*/ 1228607 h 1302232"/>
                  <a:gd name="connsiteX13" fmla="*/ 2733192 w 2944854"/>
                  <a:gd name="connsiteY13" fmla="*/ 1297630 h 1302232"/>
                  <a:gd name="connsiteX14" fmla="*/ 1486231 w 2944854"/>
                  <a:gd name="connsiteY14" fmla="*/ 727041 h 1302232"/>
                  <a:gd name="connsiteX0" fmla="*/ 1486231 w 2944854"/>
                  <a:gd name="connsiteY0" fmla="*/ 727041 h 1316375"/>
                  <a:gd name="connsiteX1" fmla="*/ 257675 w 2944854"/>
                  <a:gd name="connsiteY1" fmla="*/ 1302232 h 1316375"/>
                  <a:gd name="connsiteX2" fmla="*/ 0 w 2944854"/>
                  <a:gd name="connsiteY2" fmla="*/ 1228607 h 1316375"/>
                  <a:gd name="connsiteX3" fmla="*/ 911064 w 2944854"/>
                  <a:gd name="connsiteY3" fmla="*/ 837478 h 1316375"/>
                  <a:gd name="connsiteX4" fmla="*/ 883456 w 2944854"/>
                  <a:gd name="connsiteY4" fmla="*/ 450949 h 1316375"/>
                  <a:gd name="connsiteX5" fmla="*/ 161047 w 2944854"/>
                  <a:gd name="connsiteY5" fmla="*/ 119640 h 1316375"/>
                  <a:gd name="connsiteX6" fmla="*/ 404917 w 2944854"/>
                  <a:gd name="connsiteY6" fmla="*/ 50617 h 1316375"/>
                  <a:gd name="connsiteX7" fmla="*/ 1477028 w 2944854"/>
                  <a:gd name="connsiteY7" fmla="*/ 501566 h 1316375"/>
                  <a:gd name="connsiteX8" fmla="*/ 2572146 w 2944854"/>
                  <a:gd name="connsiteY8" fmla="*/ 0 h 1316375"/>
                  <a:gd name="connsiteX9" fmla="*/ 2875834 w 2944854"/>
                  <a:gd name="connsiteY9" fmla="*/ 96632 h 1316375"/>
                  <a:gd name="connsiteX10" fmla="*/ 2079803 w 2944854"/>
                  <a:gd name="connsiteY10" fmla="*/ 432543 h 1316375"/>
                  <a:gd name="connsiteX11" fmla="*/ 2240850 w 2944854"/>
                  <a:gd name="connsiteY11" fmla="*/ 920305 h 1316375"/>
                  <a:gd name="connsiteX12" fmla="*/ 2944854 w 2944854"/>
                  <a:gd name="connsiteY12" fmla="*/ 1228607 h 1316375"/>
                  <a:gd name="connsiteX13" fmla="*/ 2756623 w 2944854"/>
                  <a:gd name="connsiteY13" fmla="*/ 1316375 h 1316375"/>
                  <a:gd name="connsiteX14" fmla="*/ 1486231 w 2944854"/>
                  <a:gd name="connsiteY14" fmla="*/ 727041 h 1316375"/>
                  <a:gd name="connsiteX0" fmla="*/ 1486231 w 3024520"/>
                  <a:gd name="connsiteY0" fmla="*/ 727041 h 1316375"/>
                  <a:gd name="connsiteX1" fmla="*/ 257675 w 3024520"/>
                  <a:gd name="connsiteY1" fmla="*/ 1302232 h 1316375"/>
                  <a:gd name="connsiteX2" fmla="*/ 0 w 3024520"/>
                  <a:gd name="connsiteY2" fmla="*/ 1228607 h 1316375"/>
                  <a:gd name="connsiteX3" fmla="*/ 911064 w 3024520"/>
                  <a:gd name="connsiteY3" fmla="*/ 837478 h 1316375"/>
                  <a:gd name="connsiteX4" fmla="*/ 883456 w 3024520"/>
                  <a:gd name="connsiteY4" fmla="*/ 450949 h 1316375"/>
                  <a:gd name="connsiteX5" fmla="*/ 161047 w 3024520"/>
                  <a:gd name="connsiteY5" fmla="*/ 119640 h 1316375"/>
                  <a:gd name="connsiteX6" fmla="*/ 404917 w 3024520"/>
                  <a:gd name="connsiteY6" fmla="*/ 50617 h 1316375"/>
                  <a:gd name="connsiteX7" fmla="*/ 1477028 w 3024520"/>
                  <a:gd name="connsiteY7" fmla="*/ 501566 h 1316375"/>
                  <a:gd name="connsiteX8" fmla="*/ 2572146 w 3024520"/>
                  <a:gd name="connsiteY8" fmla="*/ 0 h 1316375"/>
                  <a:gd name="connsiteX9" fmla="*/ 2875834 w 3024520"/>
                  <a:gd name="connsiteY9" fmla="*/ 96632 h 1316375"/>
                  <a:gd name="connsiteX10" fmla="*/ 2079803 w 3024520"/>
                  <a:gd name="connsiteY10" fmla="*/ 432543 h 1316375"/>
                  <a:gd name="connsiteX11" fmla="*/ 2240850 w 3024520"/>
                  <a:gd name="connsiteY11" fmla="*/ 920305 h 1316375"/>
                  <a:gd name="connsiteX12" fmla="*/ 3024520 w 3024520"/>
                  <a:gd name="connsiteY12" fmla="*/ 1228607 h 1316375"/>
                  <a:gd name="connsiteX13" fmla="*/ 2756623 w 3024520"/>
                  <a:gd name="connsiteY13" fmla="*/ 1316375 h 1316375"/>
                  <a:gd name="connsiteX14" fmla="*/ 1486231 w 3024520"/>
                  <a:gd name="connsiteY14" fmla="*/ 727041 h 1316375"/>
                  <a:gd name="connsiteX0" fmla="*/ 1537780 w 3076069"/>
                  <a:gd name="connsiteY0" fmla="*/ 727041 h 1316375"/>
                  <a:gd name="connsiteX1" fmla="*/ 309224 w 3076069"/>
                  <a:gd name="connsiteY1" fmla="*/ 1302232 h 1316375"/>
                  <a:gd name="connsiteX2" fmla="*/ 0 w 3076069"/>
                  <a:gd name="connsiteY2" fmla="*/ 1228607 h 1316375"/>
                  <a:gd name="connsiteX3" fmla="*/ 962613 w 3076069"/>
                  <a:gd name="connsiteY3" fmla="*/ 837478 h 1316375"/>
                  <a:gd name="connsiteX4" fmla="*/ 935005 w 3076069"/>
                  <a:gd name="connsiteY4" fmla="*/ 450949 h 1316375"/>
                  <a:gd name="connsiteX5" fmla="*/ 212596 w 3076069"/>
                  <a:gd name="connsiteY5" fmla="*/ 119640 h 1316375"/>
                  <a:gd name="connsiteX6" fmla="*/ 456466 w 3076069"/>
                  <a:gd name="connsiteY6" fmla="*/ 50617 h 1316375"/>
                  <a:gd name="connsiteX7" fmla="*/ 1528577 w 3076069"/>
                  <a:gd name="connsiteY7" fmla="*/ 501566 h 1316375"/>
                  <a:gd name="connsiteX8" fmla="*/ 2623695 w 3076069"/>
                  <a:gd name="connsiteY8" fmla="*/ 0 h 1316375"/>
                  <a:gd name="connsiteX9" fmla="*/ 2927383 w 3076069"/>
                  <a:gd name="connsiteY9" fmla="*/ 96632 h 1316375"/>
                  <a:gd name="connsiteX10" fmla="*/ 2131352 w 3076069"/>
                  <a:gd name="connsiteY10" fmla="*/ 432543 h 1316375"/>
                  <a:gd name="connsiteX11" fmla="*/ 2292399 w 3076069"/>
                  <a:gd name="connsiteY11" fmla="*/ 920305 h 1316375"/>
                  <a:gd name="connsiteX12" fmla="*/ 3076069 w 3076069"/>
                  <a:gd name="connsiteY12" fmla="*/ 1228607 h 1316375"/>
                  <a:gd name="connsiteX13" fmla="*/ 2808172 w 3076069"/>
                  <a:gd name="connsiteY13" fmla="*/ 1316375 h 1316375"/>
                  <a:gd name="connsiteX14" fmla="*/ 1537780 w 3076069"/>
                  <a:gd name="connsiteY14" fmla="*/ 727041 h 1316375"/>
                  <a:gd name="connsiteX0" fmla="*/ 1537780 w 3076069"/>
                  <a:gd name="connsiteY0" fmla="*/ 727041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27041 h 1321259"/>
                  <a:gd name="connsiteX0" fmla="*/ 1537780 w 3076069"/>
                  <a:gd name="connsiteY0" fmla="*/ 750825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50825 h 132125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</a:cxnLst>
                <a:rect l="l" t="t" r="r" b="b"/>
                <a:pathLst>
                  <a:path w="3076069" h="1321259">
                    <a:moveTo>
                      <a:pt x="1537780" y="750825"/>
                    </a:moveTo>
                    <a:lnTo>
                      <a:pt x="313981" y="1321259"/>
                    </a:lnTo>
                    <a:lnTo>
                      <a:pt x="0" y="1228607"/>
                    </a:lnTo>
                    <a:lnTo>
                      <a:pt x="962613" y="837478"/>
                    </a:lnTo>
                    <a:lnTo>
                      <a:pt x="935005" y="450949"/>
                    </a:lnTo>
                    <a:lnTo>
                      <a:pt x="212596" y="119640"/>
                    </a:lnTo>
                    <a:lnTo>
                      <a:pt x="456466" y="50617"/>
                    </a:lnTo>
                    <a:lnTo>
                      <a:pt x="1528577" y="501566"/>
                    </a:lnTo>
                    <a:lnTo>
                      <a:pt x="2623695" y="0"/>
                    </a:lnTo>
                    <a:lnTo>
                      <a:pt x="2927383" y="96632"/>
                    </a:lnTo>
                    <a:lnTo>
                      <a:pt x="2131352" y="432543"/>
                    </a:lnTo>
                    <a:lnTo>
                      <a:pt x="2292399" y="920305"/>
                    </a:lnTo>
                    <a:lnTo>
                      <a:pt x="3076069" y="1228607"/>
                    </a:lnTo>
                    <a:lnTo>
                      <a:pt x="2808172" y="1316375"/>
                    </a:lnTo>
                    <a:lnTo>
                      <a:pt x="1537780" y="750825"/>
                    </a:lnTo>
                    <a:close/>
                  </a:path>
                </a:pathLst>
              </a:custGeom>
              <a:solidFill>
                <a:schemeClr val="bg1">
                  <a:lumMod val="85000"/>
                </a:schemeClr>
              </a:soli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910" name="Freeform 909">
                <a:extLst>
                  <a:ext uri="{FF2B5EF4-FFF2-40B4-BE49-F238E27FC236}">
                    <a16:creationId xmlns:a16="http://schemas.microsoft.com/office/drawing/2014/main" id="{C8EDEA76-5CBA-5547-A002-505E200FEAA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042174" y="1555712"/>
                <a:ext cx="367006" cy="69068"/>
              </a:xfrm>
              <a:custGeom>
                <a:avLst/>
                <a:gdLst>
                  <a:gd name="T0" fmla="*/ 0 w 3723451"/>
                  <a:gd name="T1" fmla="*/ 16897 h 932950"/>
                  <a:gd name="T2" fmla="*/ 64577 w 3723451"/>
                  <a:gd name="T3" fmla="*/ 199 h 932950"/>
                  <a:gd name="T4" fmla="*/ 182917 w 3723451"/>
                  <a:gd name="T5" fmla="*/ 38538 h 932950"/>
                  <a:gd name="T6" fmla="*/ 295814 w 3723451"/>
                  <a:gd name="T7" fmla="*/ 0 h 932950"/>
                  <a:gd name="T8" fmla="*/ 367006 w 3723451"/>
                  <a:gd name="T9" fmla="*/ 15336 h 932950"/>
                  <a:gd name="T10" fmla="*/ 314039 w 3723451"/>
                  <a:gd name="T11" fmla="*/ 34193 h 932950"/>
                  <a:gd name="T12" fmla="*/ 296986 w 3723451"/>
                  <a:gd name="T13" fmla="*/ 29109 h 932950"/>
                  <a:gd name="T14" fmla="*/ 184996 w 3723451"/>
                  <a:gd name="T15" fmla="*/ 69068 h 932950"/>
                  <a:gd name="T16" fmla="*/ 70141 w 3723451"/>
                  <a:gd name="T17" fmla="*/ 30579 h 932950"/>
                  <a:gd name="T18" fmla="*/ 51571 w 3723451"/>
                  <a:gd name="T19" fmla="*/ 34733 h 932950"/>
                  <a:gd name="T20" fmla="*/ 0 w 3723451"/>
                  <a:gd name="T21" fmla="*/ 16897 h 932950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0" t="0" r="r" b="b"/>
                <a:pathLst>
                  <a:path w="3723451" h="932950">
                    <a:moveTo>
                      <a:pt x="0" y="228246"/>
                    </a:moveTo>
                    <a:lnTo>
                      <a:pt x="655168" y="2690"/>
                    </a:lnTo>
                    <a:lnTo>
                      <a:pt x="1855778" y="520562"/>
                    </a:lnTo>
                    <a:lnTo>
                      <a:pt x="3001174" y="0"/>
                    </a:lnTo>
                    <a:lnTo>
                      <a:pt x="3723451" y="207149"/>
                    </a:lnTo>
                    <a:lnTo>
                      <a:pt x="3186079" y="461874"/>
                    </a:lnTo>
                    <a:lnTo>
                      <a:pt x="3013067" y="393200"/>
                    </a:lnTo>
                    <a:lnTo>
                      <a:pt x="1876873" y="932950"/>
                    </a:lnTo>
                    <a:lnTo>
                      <a:pt x="711613" y="413055"/>
                    </a:lnTo>
                    <a:lnTo>
                      <a:pt x="523214" y="469166"/>
                    </a:lnTo>
                    <a:lnTo>
                      <a:pt x="0" y="228246"/>
                    </a:lnTo>
                    <a:close/>
                  </a:path>
                </a:pathLst>
              </a:custGeom>
              <a:solidFill>
                <a:srgbClr val="59595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911" name="Freeform 910">
                <a:extLst>
                  <a:ext uri="{FF2B5EF4-FFF2-40B4-BE49-F238E27FC236}">
                    <a16:creationId xmlns:a16="http://schemas.microsoft.com/office/drawing/2014/main" id="{18252A02-A957-0F44-B23A-628597D6236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282748" y="1614494"/>
                <a:ext cx="135212" cy="60251"/>
              </a:xfrm>
              <a:custGeom>
                <a:avLst/>
                <a:gdLst>
                  <a:gd name="T0" fmla="*/ 0 w 1366596"/>
                  <a:gd name="T1" fmla="*/ 0 h 809868"/>
                  <a:gd name="T2" fmla="*/ 135212 w 1366596"/>
                  <a:gd name="T3" fmla="*/ 46558 h 809868"/>
                  <a:gd name="T4" fmla="*/ 85589 w 1366596"/>
                  <a:gd name="T5" fmla="*/ 60251 h 809868"/>
                  <a:gd name="T6" fmla="*/ 455 w 1366596"/>
                  <a:gd name="T7" fmla="*/ 31837 h 809868"/>
                  <a:gd name="T8" fmla="*/ 0 w 1366596"/>
                  <a:gd name="T9" fmla="*/ 0 h 8098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66596" h="809868">
                    <a:moveTo>
                      <a:pt x="0" y="0"/>
                    </a:moveTo>
                    <a:lnTo>
                      <a:pt x="1366596" y="625807"/>
                    </a:lnTo>
                    <a:lnTo>
                      <a:pt x="865050" y="809868"/>
                    </a:lnTo>
                    <a:lnTo>
                      <a:pt x="4601" y="427942"/>
                    </a:lnTo>
                    <a:cubicBezTo>
                      <a:pt x="-1535" y="105836"/>
                      <a:pt x="1534" y="142647"/>
                      <a:pt x="0" y="0"/>
                    </a:cubicBezTo>
                    <a:close/>
                  </a:path>
                </a:pathLst>
              </a:custGeom>
              <a:solidFill>
                <a:srgbClr val="59595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912" name="Freeform 911">
                <a:extLst>
                  <a:ext uri="{FF2B5EF4-FFF2-40B4-BE49-F238E27FC236}">
                    <a16:creationId xmlns:a16="http://schemas.microsoft.com/office/drawing/2014/main" id="{993C7AA0-371C-C441-8CA0-FC96B79412E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035150" y="1615964"/>
                <a:ext cx="133456" cy="60250"/>
              </a:xfrm>
              <a:custGeom>
                <a:avLst/>
                <a:gdLst>
                  <a:gd name="T0" fmla="*/ 131634 w 1348191"/>
                  <a:gd name="T1" fmla="*/ 0 h 791462"/>
                  <a:gd name="T2" fmla="*/ 133456 w 1348191"/>
                  <a:gd name="T3" fmla="*/ 29074 h 791462"/>
                  <a:gd name="T4" fmla="*/ 48281 w 1348191"/>
                  <a:gd name="T5" fmla="*/ 60250 h 791462"/>
                  <a:gd name="T6" fmla="*/ 0 w 1348191"/>
                  <a:gd name="T7" fmla="*/ 46589 h 791462"/>
                  <a:gd name="T8" fmla="*/ 131634 w 1348191"/>
                  <a:gd name="T9" fmla="*/ 0 h 79146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48191" h="791462">
                    <a:moveTo>
                      <a:pt x="1329786" y="0"/>
                    </a:moveTo>
                    <a:lnTo>
                      <a:pt x="1348191" y="381926"/>
                    </a:lnTo>
                    <a:lnTo>
                      <a:pt x="487742" y="791462"/>
                    </a:lnTo>
                    <a:lnTo>
                      <a:pt x="0" y="612002"/>
                    </a:lnTo>
                    <a:lnTo>
                      <a:pt x="1329786" y="0"/>
                    </a:lnTo>
                    <a:close/>
                  </a:path>
                </a:pathLst>
              </a:custGeom>
              <a:solidFill>
                <a:srgbClr val="59595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cxnSp>
            <p:nvCxnSpPr>
              <p:cNvPr id="913" name="Straight Connector 912">
                <a:extLst>
                  <a:ext uri="{FF2B5EF4-FFF2-40B4-BE49-F238E27FC236}">
                    <a16:creationId xmlns:a16="http://schemas.microsoft.com/office/drawing/2014/main" id="{1906A81A-2F0F-C240-8507-C407DB037DC1}"/>
                  </a:ext>
                </a:extLst>
              </p:cNvPr>
              <p:cNvCxnSpPr>
                <a:cxnSpLocks noChangeShapeType="1"/>
                <a:endCxn id="908" idx="2"/>
              </p:cNvCxnSpPr>
              <p:nvPr/>
            </p:nvCxnSpPr>
            <p:spPr bwMode="auto">
              <a:xfrm flipH="1" flipV="1">
                <a:off x="7914388" y="1615701"/>
                <a:ext cx="1756" cy="76416"/>
              </a:xfrm>
              <a:prstGeom prst="line">
                <a:avLst/>
              </a:prstGeom>
              <a:noFill/>
              <a:ln w="6350">
                <a:solidFill>
                  <a:srgbClr val="7F7F7F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80808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914" name="Straight Connector 913">
                <a:extLst>
                  <a:ext uri="{FF2B5EF4-FFF2-40B4-BE49-F238E27FC236}">
                    <a16:creationId xmlns:a16="http://schemas.microsoft.com/office/drawing/2014/main" id="{E4C99619-E4F8-8F48-8B5C-1011E8D62AFA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flipH="1" flipV="1">
                <a:off x="8537368" y="1618903"/>
                <a:ext cx="1757" cy="76416"/>
              </a:xfrm>
              <a:prstGeom prst="line">
                <a:avLst/>
              </a:prstGeom>
              <a:noFill/>
              <a:ln w="6350">
                <a:solidFill>
                  <a:srgbClr val="7F7F7F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80808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sp>
          <p:nvSpPr>
            <p:cNvPr id="35985" name="Line 421">
              <a:extLst>
                <a:ext uri="{FF2B5EF4-FFF2-40B4-BE49-F238E27FC236}">
                  <a16:creationId xmlns:a16="http://schemas.microsoft.com/office/drawing/2014/main" id="{DE5658D8-3FED-D74C-854C-6B513DC8E66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396163" y="3813175"/>
              <a:ext cx="163512" cy="12065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986" name="Line 422">
              <a:extLst>
                <a:ext uri="{FF2B5EF4-FFF2-40B4-BE49-F238E27FC236}">
                  <a16:creationId xmlns:a16="http://schemas.microsoft.com/office/drawing/2014/main" id="{D9F611D2-AE5A-6643-8E57-8C6CDD9ED79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493000" y="3733800"/>
              <a:ext cx="2794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987" name="Line 423">
              <a:extLst>
                <a:ext uri="{FF2B5EF4-FFF2-40B4-BE49-F238E27FC236}">
                  <a16:creationId xmlns:a16="http://schemas.microsoft.com/office/drawing/2014/main" id="{5AD09F73-2598-8A44-8F97-2745159CE392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7729538" y="3819525"/>
              <a:ext cx="134937" cy="10477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988" name="Line 444">
              <a:extLst>
                <a:ext uri="{FF2B5EF4-FFF2-40B4-BE49-F238E27FC236}">
                  <a16:creationId xmlns:a16="http://schemas.microsoft.com/office/drawing/2014/main" id="{93FD6EDD-9983-F145-A866-33220518F63C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7577138" y="2492375"/>
              <a:ext cx="123825" cy="8731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989" name="Line 445">
              <a:extLst>
                <a:ext uri="{FF2B5EF4-FFF2-40B4-BE49-F238E27FC236}">
                  <a16:creationId xmlns:a16="http://schemas.microsoft.com/office/drawing/2014/main" id="{EE5DD7AB-ED8A-604E-B344-2B86B92116F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405688" y="2665413"/>
              <a:ext cx="0" cy="8255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990" name="Line 446">
              <a:extLst>
                <a:ext uri="{FF2B5EF4-FFF2-40B4-BE49-F238E27FC236}">
                  <a16:creationId xmlns:a16="http://schemas.microsoft.com/office/drawing/2014/main" id="{9153A556-FD23-3D4C-8AEC-ED6EC864C582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7577138" y="2562225"/>
              <a:ext cx="263525" cy="28892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991" name="Line 447">
              <a:extLst>
                <a:ext uri="{FF2B5EF4-FFF2-40B4-BE49-F238E27FC236}">
                  <a16:creationId xmlns:a16="http://schemas.microsoft.com/office/drawing/2014/main" id="{50FC9A1A-2C2F-DF4F-8E05-487DE9217E2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942263" y="2560638"/>
              <a:ext cx="0" cy="19685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992" name="Line 448">
              <a:extLst>
                <a:ext uri="{FF2B5EF4-FFF2-40B4-BE49-F238E27FC236}">
                  <a16:creationId xmlns:a16="http://schemas.microsoft.com/office/drawing/2014/main" id="{38F7A138-F5BC-5047-89CE-BEA79193D17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596188" y="2867025"/>
              <a:ext cx="18891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993" name="Line 450">
              <a:extLst>
                <a:ext uri="{FF2B5EF4-FFF2-40B4-BE49-F238E27FC236}">
                  <a16:creationId xmlns:a16="http://schemas.microsoft.com/office/drawing/2014/main" id="{4FED0A8B-A1F8-A542-8F4A-BF27DAA797E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150225" y="2857500"/>
              <a:ext cx="1778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994" name="Line 451">
              <a:extLst>
                <a:ext uri="{FF2B5EF4-FFF2-40B4-BE49-F238E27FC236}">
                  <a16:creationId xmlns:a16="http://schemas.microsoft.com/office/drawing/2014/main" id="{FBC8AF17-6E70-6440-B202-798CC92EAC0C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7296150" y="2933700"/>
              <a:ext cx="98425" cy="70485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995" name="Line 452">
              <a:extLst>
                <a:ext uri="{FF2B5EF4-FFF2-40B4-BE49-F238E27FC236}">
                  <a16:creationId xmlns:a16="http://schemas.microsoft.com/office/drawing/2014/main" id="{FC5D387F-1D8E-D940-BF8A-D62E15B1BFE8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7888288" y="2933700"/>
              <a:ext cx="111125" cy="72707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996" name="Line 541">
              <a:extLst>
                <a:ext uri="{FF2B5EF4-FFF2-40B4-BE49-F238E27FC236}">
                  <a16:creationId xmlns:a16="http://schemas.microsoft.com/office/drawing/2014/main" id="{71F3F564-7C65-5C4D-9EB1-519EC8B7F4ED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7272338" y="4075113"/>
              <a:ext cx="227012" cy="43656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35997" name="Group 665">
              <a:extLst>
                <a:ext uri="{FF2B5EF4-FFF2-40B4-BE49-F238E27FC236}">
                  <a16:creationId xmlns:a16="http://schemas.microsoft.com/office/drawing/2014/main" id="{CAA05B19-6291-4147-9CD3-DCC65E4DFE5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689850" y="2395538"/>
              <a:ext cx="390525" cy="169862"/>
              <a:chOff x="4650" y="1129"/>
              <a:chExt cx="246" cy="95"/>
            </a:xfrm>
          </p:grpSpPr>
          <p:sp>
            <p:nvSpPr>
              <p:cNvPr id="36124" name="Oval 407">
                <a:extLst>
                  <a:ext uri="{FF2B5EF4-FFF2-40B4-BE49-F238E27FC236}">
                    <a16:creationId xmlns:a16="http://schemas.microsoft.com/office/drawing/2014/main" id="{38365E3A-92E8-0245-AE9D-1157F195126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51" y="1171"/>
                <a:ext cx="244" cy="53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36125" name="Rectangle 410">
                <a:extLst>
                  <a:ext uri="{FF2B5EF4-FFF2-40B4-BE49-F238E27FC236}">
                    <a16:creationId xmlns:a16="http://schemas.microsoft.com/office/drawing/2014/main" id="{E181E881-4F7C-DA43-B077-E9AB714AB17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51" y="1165"/>
                <a:ext cx="245" cy="33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/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36126" name="Oval 411">
                <a:extLst>
                  <a:ext uri="{FF2B5EF4-FFF2-40B4-BE49-F238E27FC236}">
                    <a16:creationId xmlns:a16="http://schemas.microsoft.com/office/drawing/2014/main" id="{2475E9D2-57D7-8546-90E7-9BE26AC76B4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50" y="1129"/>
                <a:ext cx="244" cy="62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grpSp>
            <p:nvGrpSpPr>
              <p:cNvPr id="36127" name="Group 659">
                <a:extLst>
                  <a:ext uri="{FF2B5EF4-FFF2-40B4-BE49-F238E27FC236}">
                    <a16:creationId xmlns:a16="http://schemas.microsoft.com/office/drawing/2014/main" id="{317534A8-A851-7B45-8C54-DB5C13661593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699" y="1145"/>
                <a:ext cx="138" cy="29"/>
                <a:chOff x="2468" y="1332"/>
                <a:chExt cx="310" cy="60"/>
              </a:xfrm>
            </p:grpSpPr>
            <p:sp>
              <p:nvSpPr>
                <p:cNvPr id="36130" name="Freeform 660">
                  <a:extLst>
                    <a:ext uri="{FF2B5EF4-FFF2-40B4-BE49-F238E27FC236}">
                      <a16:creationId xmlns:a16="http://schemas.microsoft.com/office/drawing/2014/main" id="{7A197D4B-AB43-BC45-887F-BF732678041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270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6131" name="Freeform 661">
                  <a:extLst>
                    <a:ext uri="{FF2B5EF4-FFF2-40B4-BE49-F238E27FC236}">
                      <a16:creationId xmlns:a16="http://schemas.microsoft.com/office/drawing/2014/main" id="{6739BE93-570F-1B41-8745-34CC0CB42A9F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270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36128" name="Line 662">
                <a:extLst>
                  <a:ext uri="{FF2B5EF4-FFF2-40B4-BE49-F238E27FC236}">
                    <a16:creationId xmlns:a16="http://schemas.microsoft.com/office/drawing/2014/main" id="{6555D7D9-B7E9-774F-AF57-31160A76ED7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651" y="1158"/>
                <a:ext cx="0" cy="4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129" name="Line 663">
                <a:extLst>
                  <a:ext uri="{FF2B5EF4-FFF2-40B4-BE49-F238E27FC236}">
                    <a16:creationId xmlns:a16="http://schemas.microsoft.com/office/drawing/2014/main" id="{9D69FEF0-2225-744F-B672-9AC9E9645A0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894" y="1160"/>
                <a:ext cx="0" cy="4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35998" name="Group 675">
              <a:extLst>
                <a:ext uri="{FF2B5EF4-FFF2-40B4-BE49-F238E27FC236}">
                  <a16:creationId xmlns:a16="http://schemas.microsoft.com/office/drawing/2014/main" id="{D00E605E-C7B9-4C44-A392-A5E2551C720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204075" y="2493963"/>
              <a:ext cx="390525" cy="169862"/>
              <a:chOff x="4650" y="1129"/>
              <a:chExt cx="246" cy="95"/>
            </a:xfrm>
          </p:grpSpPr>
          <p:sp>
            <p:nvSpPr>
              <p:cNvPr id="36116" name="Oval 407">
                <a:extLst>
                  <a:ext uri="{FF2B5EF4-FFF2-40B4-BE49-F238E27FC236}">
                    <a16:creationId xmlns:a16="http://schemas.microsoft.com/office/drawing/2014/main" id="{5AFF3A70-1956-A948-A9A7-5F9D49A84CE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51" y="1171"/>
                <a:ext cx="244" cy="53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36117" name="Rectangle 410">
                <a:extLst>
                  <a:ext uri="{FF2B5EF4-FFF2-40B4-BE49-F238E27FC236}">
                    <a16:creationId xmlns:a16="http://schemas.microsoft.com/office/drawing/2014/main" id="{D9D05DF9-4A2E-6541-8E36-968D13E4344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51" y="1165"/>
                <a:ext cx="245" cy="33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/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36118" name="Oval 411">
                <a:extLst>
                  <a:ext uri="{FF2B5EF4-FFF2-40B4-BE49-F238E27FC236}">
                    <a16:creationId xmlns:a16="http://schemas.microsoft.com/office/drawing/2014/main" id="{D8FA1B2E-C4AA-9245-842A-1E052460893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50" y="1129"/>
                <a:ext cx="244" cy="62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grpSp>
            <p:nvGrpSpPr>
              <p:cNvPr id="36119" name="Group 679">
                <a:extLst>
                  <a:ext uri="{FF2B5EF4-FFF2-40B4-BE49-F238E27FC236}">
                    <a16:creationId xmlns:a16="http://schemas.microsoft.com/office/drawing/2014/main" id="{519F0B95-D767-D248-81C9-27D154E7EF6A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699" y="1145"/>
                <a:ext cx="138" cy="29"/>
                <a:chOff x="2468" y="1332"/>
                <a:chExt cx="310" cy="60"/>
              </a:xfrm>
            </p:grpSpPr>
            <p:sp>
              <p:nvSpPr>
                <p:cNvPr id="36122" name="Freeform 680">
                  <a:extLst>
                    <a:ext uri="{FF2B5EF4-FFF2-40B4-BE49-F238E27FC236}">
                      <a16:creationId xmlns:a16="http://schemas.microsoft.com/office/drawing/2014/main" id="{D4147EA1-C7EE-4A4C-B44A-928354047FC4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270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6123" name="Freeform 681">
                  <a:extLst>
                    <a:ext uri="{FF2B5EF4-FFF2-40B4-BE49-F238E27FC236}">
                      <a16:creationId xmlns:a16="http://schemas.microsoft.com/office/drawing/2014/main" id="{AEF1A759-ACBC-0A4E-BC3C-9446A4AC719F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270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36120" name="Line 682">
                <a:extLst>
                  <a:ext uri="{FF2B5EF4-FFF2-40B4-BE49-F238E27FC236}">
                    <a16:creationId xmlns:a16="http://schemas.microsoft.com/office/drawing/2014/main" id="{904785BE-5883-E94C-9A77-FF051E46990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651" y="1158"/>
                <a:ext cx="0" cy="4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121" name="Line 683">
                <a:extLst>
                  <a:ext uri="{FF2B5EF4-FFF2-40B4-BE49-F238E27FC236}">
                    <a16:creationId xmlns:a16="http://schemas.microsoft.com/office/drawing/2014/main" id="{201ED9F8-E39E-8D47-850E-3E7FC2C0F14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894" y="1160"/>
                <a:ext cx="0" cy="4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35999" name="Group 684">
              <a:extLst>
                <a:ext uri="{FF2B5EF4-FFF2-40B4-BE49-F238E27FC236}">
                  <a16:creationId xmlns:a16="http://schemas.microsoft.com/office/drawing/2014/main" id="{BD81B02A-C848-B946-A5E9-6BA784A0EAC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215188" y="2757488"/>
              <a:ext cx="390525" cy="169862"/>
              <a:chOff x="4650" y="1129"/>
              <a:chExt cx="246" cy="95"/>
            </a:xfrm>
          </p:grpSpPr>
          <p:sp>
            <p:nvSpPr>
              <p:cNvPr id="36108" name="Oval 407">
                <a:extLst>
                  <a:ext uri="{FF2B5EF4-FFF2-40B4-BE49-F238E27FC236}">
                    <a16:creationId xmlns:a16="http://schemas.microsoft.com/office/drawing/2014/main" id="{834537EC-4892-6443-88D5-8C3897CC9BD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51" y="1171"/>
                <a:ext cx="244" cy="53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36109" name="Rectangle 410">
                <a:extLst>
                  <a:ext uri="{FF2B5EF4-FFF2-40B4-BE49-F238E27FC236}">
                    <a16:creationId xmlns:a16="http://schemas.microsoft.com/office/drawing/2014/main" id="{87B14618-7AAA-8F4E-A061-29355D90BBE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51" y="1165"/>
                <a:ext cx="245" cy="33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/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36110" name="Oval 411">
                <a:extLst>
                  <a:ext uri="{FF2B5EF4-FFF2-40B4-BE49-F238E27FC236}">
                    <a16:creationId xmlns:a16="http://schemas.microsoft.com/office/drawing/2014/main" id="{457AB22F-5912-7946-A9B3-625D62B1840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50" y="1129"/>
                <a:ext cx="244" cy="62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grpSp>
            <p:nvGrpSpPr>
              <p:cNvPr id="36111" name="Group 688">
                <a:extLst>
                  <a:ext uri="{FF2B5EF4-FFF2-40B4-BE49-F238E27FC236}">
                    <a16:creationId xmlns:a16="http://schemas.microsoft.com/office/drawing/2014/main" id="{FEC5183D-1A2B-0C48-99AE-AD631E183E2E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699" y="1145"/>
                <a:ext cx="138" cy="29"/>
                <a:chOff x="2468" y="1332"/>
                <a:chExt cx="310" cy="60"/>
              </a:xfrm>
            </p:grpSpPr>
            <p:sp>
              <p:nvSpPr>
                <p:cNvPr id="36114" name="Freeform 689">
                  <a:extLst>
                    <a:ext uri="{FF2B5EF4-FFF2-40B4-BE49-F238E27FC236}">
                      <a16:creationId xmlns:a16="http://schemas.microsoft.com/office/drawing/2014/main" id="{18A54A01-56C3-3D4F-9BD5-8CD8024D2EC8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270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6115" name="Freeform 690">
                  <a:extLst>
                    <a:ext uri="{FF2B5EF4-FFF2-40B4-BE49-F238E27FC236}">
                      <a16:creationId xmlns:a16="http://schemas.microsoft.com/office/drawing/2014/main" id="{AF893C78-AC29-824C-B870-4167D50405F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270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36112" name="Line 691">
                <a:extLst>
                  <a:ext uri="{FF2B5EF4-FFF2-40B4-BE49-F238E27FC236}">
                    <a16:creationId xmlns:a16="http://schemas.microsoft.com/office/drawing/2014/main" id="{7D8CB50C-F178-564D-B1E4-4E3C79D0589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651" y="1158"/>
                <a:ext cx="0" cy="4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113" name="Line 692">
                <a:extLst>
                  <a:ext uri="{FF2B5EF4-FFF2-40B4-BE49-F238E27FC236}">
                    <a16:creationId xmlns:a16="http://schemas.microsoft.com/office/drawing/2014/main" id="{60FD803C-6924-E649-B80F-39333D93348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894" y="1160"/>
                <a:ext cx="0" cy="4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36000" name="Line 693">
              <a:extLst>
                <a:ext uri="{FF2B5EF4-FFF2-40B4-BE49-F238E27FC236}">
                  <a16:creationId xmlns:a16="http://schemas.microsoft.com/office/drawing/2014/main" id="{C4DBFD54-29A5-7E4C-BC6D-272BFA87E52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345488" y="2855913"/>
              <a:ext cx="177800" cy="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36001" name="Group 694">
              <a:extLst>
                <a:ext uri="{FF2B5EF4-FFF2-40B4-BE49-F238E27FC236}">
                  <a16:creationId xmlns:a16="http://schemas.microsoft.com/office/drawing/2014/main" id="{F7148D1E-9924-3445-AB72-9F84BD34043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400925" y="3911600"/>
              <a:ext cx="485775" cy="203200"/>
              <a:chOff x="4650" y="1129"/>
              <a:chExt cx="246" cy="95"/>
            </a:xfrm>
          </p:grpSpPr>
          <p:sp>
            <p:nvSpPr>
              <p:cNvPr id="36100" name="Oval 407">
                <a:extLst>
                  <a:ext uri="{FF2B5EF4-FFF2-40B4-BE49-F238E27FC236}">
                    <a16:creationId xmlns:a16="http://schemas.microsoft.com/office/drawing/2014/main" id="{E4D69DDA-BC68-5249-B5C9-02C2868D2F6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51" y="1171"/>
                <a:ext cx="244" cy="53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36101" name="Rectangle 410">
                <a:extLst>
                  <a:ext uri="{FF2B5EF4-FFF2-40B4-BE49-F238E27FC236}">
                    <a16:creationId xmlns:a16="http://schemas.microsoft.com/office/drawing/2014/main" id="{60AA7ED0-11E3-5F44-B4D3-A18E4065AAF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51" y="1165"/>
                <a:ext cx="245" cy="33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/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36102" name="Oval 411">
                <a:extLst>
                  <a:ext uri="{FF2B5EF4-FFF2-40B4-BE49-F238E27FC236}">
                    <a16:creationId xmlns:a16="http://schemas.microsoft.com/office/drawing/2014/main" id="{79B8E696-CE92-BD43-938C-DF0A1473B78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50" y="1129"/>
                <a:ext cx="244" cy="62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grpSp>
            <p:nvGrpSpPr>
              <p:cNvPr id="36103" name="Group 698">
                <a:extLst>
                  <a:ext uri="{FF2B5EF4-FFF2-40B4-BE49-F238E27FC236}">
                    <a16:creationId xmlns:a16="http://schemas.microsoft.com/office/drawing/2014/main" id="{3643ECBC-A4EE-5447-B056-E487223569F0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699" y="1145"/>
                <a:ext cx="138" cy="29"/>
                <a:chOff x="2468" y="1332"/>
                <a:chExt cx="310" cy="60"/>
              </a:xfrm>
            </p:grpSpPr>
            <p:sp>
              <p:nvSpPr>
                <p:cNvPr id="36106" name="Freeform 699">
                  <a:extLst>
                    <a:ext uri="{FF2B5EF4-FFF2-40B4-BE49-F238E27FC236}">
                      <a16:creationId xmlns:a16="http://schemas.microsoft.com/office/drawing/2014/main" id="{BA9E4B14-A135-DF42-BFE1-222143405D7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270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6107" name="Freeform 700">
                  <a:extLst>
                    <a:ext uri="{FF2B5EF4-FFF2-40B4-BE49-F238E27FC236}">
                      <a16:creationId xmlns:a16="http://schemas.microsoft.com/office/drawing/2014/main" id="{36F399A8-2862-3742-83B7-DEDF9BF40FFD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270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36104" name="Line 701">
                <a:extLst>
                  <a:ext uri="{FF2B5EF4-FFF2-40B4-BE49-F238E27FC236}">
                    <a16:creationId xmlns:a16="http://schemas.microsoft.com/office/drawing/2014/main" id="{8B6EACFD-7AB4-1D46-BE04-6FA0770B1FA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651" y="1158"/>
                <a:ext cx="0" cy="4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105" name="Line 702">
                <a:extLst>
                  <a:ext uri="{FF2B5EF4-FFF2-40B4-BE49-F238E27FC236}">
                    <a16:creationId xmlns:a16="http://schemas.microsoft.com/office/drawing/2014/main" id="{1EC5C37E-7735-3D40-9E28-458A8A60017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894" y="1160"/>
                <a:ext cx="0" cy="4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36002" name="Group 712">
              <a:extLst>
                <a:ext uri="{FF2B5EF4-FFF2-40B4-BE49-F238E27FC236}">
                  <a16:creationId xmlns:a16="http://schemas.microsoft.com/office/drawing/2014/main" id="{C3C3A5BD-C12D-B741-8DCC-AA934AF3127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081838" y="3630613"/>
              <a:ext cx="485775" cy="203200"/>
              <a:chOff x="4650" y="1129"/>
              <a:chExt cx="246" cy="95"/>
            </a:xfrm>
          </p:grpSpPr>
          <p:sp>
            <p:nvSpPr>
              <p:cNvPr id="36092" name="Oval 407">
                <a:extLst>
                  <a:ext uri="{FF2B5EF4-FFF2-40B4-BE49-F238E27FC236}">
                    <a16:creationId xmlns:a16="http://schemas.microsoft.com/office/drawing/2014/main" id="{BF464019-B56F-5F47-8AF3-BB15CBDAB22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51" y="1171"/>
                <a:ext cx="244" cy="53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36093" name="Rectangle 410">
                <a:extLst>
                  <a:ext uri="{FF2B5EF4-FFF2-40B4-BE49-F238E27FC236}">
                    <a16:creationId xmlns:a16="http://schemas.microsoft.com/office/drawing/2014/main" id="{0C109859-BC65-464B-9180-870433BDA52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51" y="1165"/>
                <a:ext cx="245" cy="33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/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36094" name="Oval 411">
                <a:extLst>
                  <a:ext uri="{FF2B5EF4-FFF2-40B4-BE49-F238E27FC236}">
                    <a16:creationId xmlns:a16="http://schemas.microsoft.com/office/drawing/2014/main" id="{39C753BF-F13F-BF45-96B2-A95AB1F01B7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50" y="1129"/>
                <a:ext cx="244" cy="62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grpSp>
            <p:nvGrpSpPr>
              <p:cNvPr id="36095" name="Group 716">
                <a:extLst>
                  <a:ext uri="{FF2B5EF4-FFF2-40B4-BE49-F238E27FC236}">
                    <a16:creationId xmlns:a16="http://schemas.microsoft.com/office/drawing/2014/main" id="{5F0E0A04-D918-EB41-BAD5-EB30A4B02994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699" y="1145"/>
                <a:ext cx="138" cy="29"/>
                <a:chOff x="2468" y="1332"/>
                <a:chExt cx="310" cy="60"/>
              </a:xfrm>
            </p:grpSpPr>
            <p:sp>
              <p:nvSpPr>
                <p:cNvPr id="36098" name="Freeform 717">
                  <a:extLst>
                    <a:ext uri="{FF2B5EF4-FFF2-40B4-BE49-F238E27FC236}">
                      <a16:creationId xmlns:a16="http://schemas.microsoft.com/office/drawing/2014/main" id="{3416609F-CA0F-5F43-8968-6E7070832B10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270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6099" name="Freeform 718">
                  <a:extLst>
                    <a:ext uri="{FF2B5EF4-FFF2-40B4-BE49-F238E27FC236}">
                      <a16:creationId xmlns:a16="http://schemas.microsoft.com/office/drawing/2014/main" id="{C30C738C-4AA4-8942-9365-C5D4E34B3B38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270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36096" name="Line 719">
                <a:extLst>
                  <a:ext uri="{FF2B5EF4-FFF2-40B4-BE49-F238E27FC236}">
                    <a16:creationId xmlns:a16="http://schemas.microsoft.com/office/drawing/2014/main" id="{F63BFEC5-CB0C-5A41-B7F3-7F8D641D4E7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651" y="1158"/>
                <a:ext cx="0" cy="4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097" name="Line 720">
                <a:extLst>
                  <a:ext uri="{FF2B5EF4-FFF2-40B4-BE49-F238E27FC236}">
                    <a16:creationId xmlns:a16="http://schemas.microsoft.com/office/drawing/2014/main" id="{93DA1D33-06E7-2E4D-81E2-EC9577317C6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894" y="1160"/>
                <a:ext cx="0" cy="4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36003" name="Group 721">
              <a:extLst>
                <a:ext uri="{FF2B5EF4-FFF2-40B4-BE49-F238E27FC236}">
                  <a16:creationId xmlns:a16="http://schemas.microsoft.com/office/drawing/2014/main" id="{72E423AC-4F34-CA4F-B0FF-DEA95DB1793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743825" y="3643313"/>
              <a:ext cx="485775" cy="203200"/>
              <a:chOff x="4650" y="1129"/>
              <a:chExt cx="246" cy="95"/>
            </a:xfrm>
          </p:grpSpPr>
          <p:sp>
            <p:nvSpPr>
              <p:cNvPr id="36084" name="Oval 407">
                <a:extLst>
                  <a:ext uri="{FF2B5EF4-FFF2-40B4-BE49-F238E27FC236}">
                    <a16:creationId xmlns:a16="http://schemas.microsoft.com/office/drawing/2014/main" id="{9378F0E9-6B20-2141-B7C6-46D960BA7AB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51" y="1171"/>
                <a:ext cx="244" cy="53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36085" name="Rectangle 410">
                <a:extLst>
                  <a:ext uri="{FF2B5EF4-FFF2-40B4-BE49-F238E27FC236}">
                    <a16:creationId xmlns:a16="http://schemas.microsoft.com/office/drawing/2014/main" id="{88286015-A72F-A842-91E7-0496342F306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51" y="1165"/>
                <a:ext cx="245" cy="33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/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36086" name="Oval 411">
                <a:extLst>
                  <a:ext uri="{FF2B5EF4-FFF2-40B4-BE49-F238E27FC236}">
                    <a16:creationId xmlns:a16="http://schemas.microsoft.com/office/drawing/2014/main" id="{B6F10C57-E6D6-B441-A53C-AA16FD5BE23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50" y="1129"/>
                <a:ext cx="244" cy="62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grpSp>
            <p:nvGrpSpPr>
              <p:cNvPr id="36087" name="Group 725">
                <a:extLst>
                  <a:ext uri="{FF2B5EF4-FFF2-40B4-BE49-F238E27FC236}">
                    <a16:creationId xmlns:a16="http://schemas.microsoft.com/office/drawing/2014/main" id="{E59E6752-86E6-0047-8EE7-B9B6206F078A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699" y="1145"/>
                <a:ext cx="138" cy="29"/>
                <a:chOff x="2468" y="1332"/>
                <a:chExt cx="310" cy="60"/>
              </a:xfrm>
            </p:grpSpPr>
            <p:sp>
              <p:nvSpPr>
                <p:cNvPr id="36090" name="Freeform 726">
                  <a:extLst>
                    <a:ext uri="{FF2B5EF4-FFF2-40B4-BE49-F238E27FC236}">
                      <a16:creationId xmlns:a16="http://schemas.microsoft.com/office/drawing/2014/main" id="{2683C6F8-EC91-554B-B5A9-877E3AE7526A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270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6091" name="Freeform 727">
                  <a:extLst>
                    <a:ext uri="{FF2B5EF4-FFF2-40B4-BE49-F238E27FC236}">
                      <a16:creationId xmlns:a16="http://schemas.microsoft.com/office/drawing/2014/main" id="{80F676DC-EC3D-B14C-A2AB-A656A3671BD8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270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36088" name="Line 728">
                <a:extLst>
                  <a:ext uri="{FF2B5EF4-FFF2-40B4-BE49-F238E27FC236}">
                    <a16:creationId xmlns:a16="http://schemas.microsoft.com/office/drawing/2014/main" id="{4D1E0DBE-90D4-8741-B35E-717E4E91DB1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651" y="1158"/>
                <a:ext cx="0" cy="4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089" name="Line 729">
                <a:extLst>
                  <a:ext uri="{FF2B5EF4-FFF2-40B4-BE49-F238E27FC236}">
                    <a16:creationId xmlns:a16="http://schemas.microsoft.com/office/drawing/2014/main" id="{24262B1E-A432-2E4C-AFD3-17542487538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894" y="1160"/>
                <a:ext cx="0" cy="4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36004" name="Text Box 580">
              <a:extLst>
                <a:ext uri="{FF2B5EF4-FFF2-40B4-BE49-F238E27FC236}">
                  <a16:creationId xmlns:a16="http://schemas.microsoft.com/office/drawing/2014/main" id="{DA040F99-127A-5C40-8E00-1E1B2D5A650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957888" y="1384300"/>
              <a:ext cx="1549400" cy="3365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r>
                <a:rPr lang="en-US" altLang="en-US" sz="1600"/>
                <a:t>mobile network</a:t>
              </a:r>
            </a:p>
          </p:txBody>
        </p:sp>
        <p:sp>
          <p:nvSpPr>
            <p:cNvPr id="36005" name="Text Box 580">
              <a:extLst>
                <a:ext uri="{FF2B5EF4-FFF2-40B4-BE49-F238E27FC236}">
                  <a16:creationId xmlns:a16="http://schemas.microsoft.com/office/drawing/2014/main" id="{7D6E5887-C913-8448-BEC3-C40D94D2F3D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561263" y="2071688"/>
              <a:ext cx="1108075" cy="3365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r>
                <a:rPr lang="en-US" altLang="en-US" sz="1600"/>
                <a:t>global ISP</a:t>
              </a:r>
            </a:p>
          </p:txBody>
        </p:sp>
        <p:sp>
          <p:nvSpPr>
            <p:cNvPr id="36006" name="Text Box 580">
              <a:extLst>
                <a:ext uri="{FF2B5EF4-FFF2-40B4-BE49-F238E27FC236}">
                  <a16:creationId xmlns:a16="http://schemas.microsoft.com/office/drawing/2014/main" id="{A33EB0D2-F1F8-4241-BCD5-C9D7793CDDF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337425" y="3298825"/>
              <a:ext cx="1289050" cy="3365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r>
                <a:rPr lang="en-US" altLang="en-US" sz="1600"/>
                <a:t>regional ISP</a:t>
              </a:r>
            </a:p>
          </p:txBody>
        </p:sp>
        <p:sp>
          <p:nvSpPr>
            <p:cNvPr id="36007" name="Text Box 580">
              <a:extLst>
                <a:ext uri="{FF2B5EF4-FFF2-40B4-BE49-F238E27FC236}">
                  <a16:creationId xmlns:a16="http://schemas.microsoft.com/office/drawing/2014/main" id="{D36F3F2B-08C5-D948-B0D4-28891603855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187680" y="3893385"/>
              <a:ext cx="1745991" cy="4862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>
                <a:lnSpc>
                  <a:spcPct val="80000"/>
                </a:lnSpc>
              </a:pPr>
              <a:r>
                <a:rPr lang="en-US" altLang="en-US" sz="1600" dirty="0"/>
                <a:t>home/residential </a:t>
              </a:r>
            </a:p>
            <a:p>
              <a:pPr>
                <a:lnSpc>
                  <a:spcPct val="80000"/>
                </a:lnSpc>
              </a:pPr>
              <a:r>
                <a:rPr lang="en-US" altLang="en-US" sz="1600" dirty="0"/>
                <a:t>network</a:t>
              </a:r>
            </a:p>
          </p:txBody>
        </p:sp>
        <p:sp>
          <p:nvSpPr>
            <p:cNvPr id="36008" name="Text Box 580">
              <a:extLst>
                <a:ext uri="{FF2B5EF4-FFF2-40B4-BE49-F238E27FC236}">
                  <a16:creationId xmlns:a16="http://schemas.microsoft.com/office/drawing/2014/main" id="{1462303A-BFD4-5F47-8266-5F5C2D31C04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584825" y="5645150"/>
              <a:ext cx="1295400" cy="4826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>
                <a:lnSpc>
                  <a:spcPct val="80000"/>
                </a:lnSpc>
              </a:pPr>
              <a:r>
                <a:rPr lang="en-US" altLang="en-US" sz="1600"/>
                <a:t>institutional</a:t>
              </a:r>
            </a:p>
            <a:p>
              <a:pPr>
                <a:lnSpc>
                  <a:spcPct val="80000"/>
                </a:lnSpc>
              </a:pPr>
              <a:r>
                <a:rPr lang="en-US" altLang="en-US" sz="1600"/>
                <a:t>       network</a:t>
              </a:r>
            </a:p>
          </p:txBody>
        </p:sp>
        <p:pic>
          <p:nvPicPr>
            <p:cNvPr id="36009" name="Picture 269" descr="cell_tower_radiation copy">
              <a:extLst>
                <a:ext uri="{FF2B5EF4-FFF2-40B4-BE49-F238E27FC236}">
                  <a16:creationId xmlns:a16="http://schemas.microsoft.com/office/drawing/2014/main" id="{DA33B3EB-FE8F-A449-BFF2-97EA233A7A26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026149" y="1803400"/>
              <a:ext cx="518463" cy="4122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36010" name="Group 347">
              <a:extLst>
                <a:ext uri="{FF2B5EF4-FFF2-40B4-BE49-F238E27FC236}">
                  <a16:creationId xmlns:a16="http://schemas.microsoft.com/office/drawing/2014/main" id="{CB255807-87C1-CC42-8275-6910C2A9B12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077272" y="3621727"/>
              <a:ext cx="493804" cy="228319"/>
              <a:chOff x="1871277" y="1576300"/>
              <a:chExt cx="1128371" cy="437861"/>
            </a:xfrm>
          </p:grpSpPr>
          <p:sp>
            <p:nvSpPr>
              <p:cNvPr id="849" name="Oval 848">
                <a:extLst>
                  <a:ext uri="{FF2B5EF4-FFF2-40B4-BE49-F238E27FC236}">
                    <a16:creationId xmlns:a16="http://schemas.microsoft.com/office/drawing/2014/main" id="{8BA28BF5-B8B4-AF4D-A0CC-9C766E1E0FF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V="1">
                <a:off x="1874446" y="1694641"/>
                <a:ext cx="1125202" cy="319520"/>
              </a:xfrm>
              <a:prstGeom prst="ellipse">
                <a:avLst/>
              </a:prstGeom>
              <a:gradFill rotWithShape="1">
                <a:gsLst>
                  <a:gs pos="0">
                    <a:srgbClr val="262699"/>
                  </a:gs>
                  <a:gs pos="53000">
                    <a:srgbClr val="8585E0"/>
                  </a:gs>
                  <a:gs pos="100000">
                    <a:srgbClr val="262699"/>
                  </a:gs>
                </a:gsLst>
                <a:lin ang="0" scaled="1"/>
              </a:gradFill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808080">
                    <a:alpha val="34999"/>
                  </a:srgbClr>
                </a:outerShdw>
              </a:effectLst>
            </p:spPr>
            <p:txBody>
              <a:bodyPr anchor="ctr"/>
              <a:lstStyle/>
              <a:p>
                <a:pPr algn="ctr">
                  <a:defRPr/>
                </a:pPr>
                <a:endParaRPr lang="en-US" dirty="0">
                  <a:ln>
                    <a:solidFill>
                      <a:schemeClr val="tx1"/>
                    </a:solidFill>
                  </a:ln>
                  <a:solidFill>
                    <a:schemeClr val="lt1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850" name="Rectangle 849">
                <a:extLst>
                  <a:ext uri="{FF2B5EF4-FFF2-40B4-BE49-F238E27FC236}">
                    <a16:creationId xmlns:a16="http://schemas.microsoft.com/office/drawing/2014/main" id="{90B48A89-E21D-D24F-9B78-32C7E9E8EF84}"/>
                  </a:ext>
                </a:extLst>
              </p:cNvPr>
              <p:cNvSpPr/>
              <p:nvPr/>
            </p:nvSpPr>
            <p:spPr bwMode="auto">
              <a:xfrm>
                <a:off x="1870827" y="1739475"/>
                <a:ext cx="1128163" cy="115689"/>
              </a:xfrm>
              <a:prstGeom prst="rect">
                <a:avLst/>
              </a:prstGeom>
              <a:gradFill>
                <a:gsLst>
                  <a:gs pos="0">
                    <a:schemeClr val="accent2">
                      <a:lumMod val="75000"/>
                    </a:schemeClr>
                  </a:gs>
                  <a:gs pos="53000">
                    <a:schemeClr val="accent2">
                      <a:lumMod val="60000"/>
                      <a:lumOff val="40000"/>
                    </a:schemeClr>
                  </a:gs>
                  <a:gs pos="100000">
                    <a:schemeClr val="accent2">
                      <a:lumMod val="75000"/>
                    </a:schemeClr>
                  </a:gs>
                </a:gsLst>
                <a:lin ang="10800000" scaled="0"/>
              </a:gradFill>
              <a:ln w="25400"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851" name="Oval 850">
                <a:extLst>
                  <a:ext uri="{FF2B5EF4-FFF2-40B4-BE49-F238E27FC236}">
                    <a16:creationId xmlns:a16="http://schemas.microsoft.com/office/drawing/2014/main" id="{9A910674-6A7B-7E43-B8DB-A4AC92B733C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V="1">
                <a:off x="1871277" y="1576300"/>
                <a:ext cx="1125200" cy="319520"/>
              </a:xfrm>
              <a:prstGeom prst="ellipse">
                <a:avLst/>
              </a:prstGeom>
              <a:solidFill>
                <a:srgbClr val="BFBFBF"/>
              </a:solidFill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808080">
                    <a:alpha val="34999"/>
                  </a:srgbClr>
                </a:outerShdw>
              </a:effectLst>
            </p:spPr>
            <p:txBody>
              <a:bodyPr anchor="ctr"/>
              <a:lstStyle/>
              <a:p>
                <a:pPr algn="ctr">
                  <a:defRPr/>
                </a:pPr>
                <a:endParaRPr lang="en-US" dirty="0">
                  <a:ln>
                    <a:solidFill>
                      <a:schemeClr val="tx1"/>
                    </a:solidFill>
                  </a:ln>
                  <a:solidFill>
                    <a:schemeClr val="lt1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852" name="Freeform 851">
                <a:extLst>
                  <a:ext uri="{FF2B5EF4-FFF2-40B4-BE49-F238E27FC236}">
                    <a16:creationId xmlns:a16="http://schemas.microsoft.com/office/drawing/2014/main" id="{5BC9345F-AD2A-D341-93CC-A25A2BFD1906}"/>
                  </a:ext>
                </a:extLst>
              </p:cNvPr>
              <p:cNvSpPr/>
              <p:nvPr/>
            </p:nvSpPr>
            <p:spPr bwMode="auto">
              <a:xfrm>
                <a:off x="2157403" y="1672497"/>
                <a:ext cx="551385" cy="161355"/>
              </a:xfrm>
              <a:custGeom>
                <a:avLst/>
                <a:gdLst>
                  <a:gd name="connsiteX0" fmla="*/ 1486231 w 2944854"/>
                  <a:gd name="connsiteY0" fmla="*/ 727041 h 1302232"/>
                  <a:gd name="connsiteX1" fmla="*/ 257675 w 2944854"/>
                  <a:gd name="connsiteY1" fmla="*/ 1302232 h 1302232"/>
                  <a:gd name="connsiteX2" fmla="*/ 0 w 2944854"/>
                  <a:gd name="connsiteY2" fmla="*/ 1228607 h 1302232"/>
                  <a:gd name="connsiteX3" fmla="*/ 911064 w 2944854"/>
                  <a:gd name="connsiteY3" fmla="*/ 837478 h 1302232"/>
                  <a:gd name="connsiteX4" fmla="*/ 883456 w 2944854"/>
                  <a:gd name="connsiteY4" fmla="*/ 450949 h 1302232"/>
                  <a:gd name="connsiteX5" fmla="*/ 161047 w 2944854"/>
                  <a:gd name="connsiteY5" fmla="*/ 119640 h 1302232"/>
                  <a:gd name="connsiteX6" fmla="*/ 404917 w 2944854"/>
                  <a:gd name="connsiteY6" fmla="*/ 50617 h 1302232"/>
                  <a:gd name="connsiteX7" fmla="*/ 1477028 w 2944854"/>
                  <a:gd name="connsiteY7" fmla="*/ 501566 h 1302232"/>
                  <a:gd name="connsiteX8" fmla="*/ 2572146 w 2944854"/>
                  <a:gd name="connsiteY8" fmla="*/ 0 h 1302232"/>
                  <a:gd name="connsiteX9" fmla="*/ 2875834 w 2944854"/>
                  <a:gd name="connsiteY9" fmla="*/ 96632 h 1302232"/>
                  <a:gd name="connsiteX10" fmla="*/ 2079803 w 2944854"/>
                  <a:gd name="connsiteY10" fmla="*/ 432543 h 1302232"/>
                  <a:gd name="connsiteX11" fmla="*/ 2240850 w 2944854"/>
                  <a:gd name="connsiteY11" fmla="*/ 920305 h 1302232"/>
                  <a:gd name="connsiteX12" fmla="*/ 2944854 w 2944854"/>
                  <a:gd name="connsiteY12" fmla="*/ 1228607 h 1302232"/>
                  <a:gd name="connsiteX13" fmla="*/ 2733192 w 2944854"/>
                  <a:gd name="connsiteY13" fmla="*/ 1297630 h 1302232"/>
                  <a:gd name="connsiteX14" fmla="*/ 1486231 w 2944854"/>
                  <a:gd name="connsiteY14" fmla="*/ 727041 h 1302232"/>
                  <a:gd name="connsiteX0" fmla="*/ 1486231 w 2944854"/>
                  <a:gd name="connsiteY0" fmla="*/ 727041 h 1316375"/>
                  <a:gd name="connsiteX1" fmla="*/ 257675 w 2944854"/>
                  <a:gd name="connsiteY1" fmla="*/ 1302232 h 1316375"/>
                  <a:gd name="connsiteX2" fmla="*/ 0 w 2944854"/>
                  <a:gd name="connsiteY2" fmla="*/ 1228607 h 1316375"/>
                  <a:gd name="connsiteX3" fmla="*/ 911064 w 2944854"/>
                  <a:gd name="connsiteY3" fmla="*/ 837478 h 1316375"/>
                  <a:gd name="connsiteX4" fmla="*/ 883456 w 2944854"/>
                  <a:gd name="connsiteY4" fmla="*/ 450949 h 1316375"/>
                  <a:gd name="connsiteX5" fmla="*/ 161047 w 2944854"/>
                  <a:gd name="connsiteY5" fmla="*/ 119640 h 1316375"/>
                  <a:gd name="connsiteX6" fmla="*/ 404917 w 2944854"/>
                  <a:gd name="connsiteY6" fmla="*/ 50617 h 1316375"/>
                  <a:gd name="connsiteX7" fmla="*/ 1477028 w 2944854"/>
                  <a:gd name="connsiteY7" fmla="*/ 501566 h 1316375"/>
                  <a:gd name="connsiteX8" fmla="*/ 2572146 w 2944854"/>
                  <a:gd name="connsiteY8" fmla="*/ 0 h 1316375"/>
                  <a:gd name="connsiteX9" fmla="*/ 2875834 w 2944854"/>
                  <a:gd name="connsiteY9" fmla="*/ 96632 h 1316375"/>
                  <a:gd name="connsiteX10" fmla="*/ 2079803 w 2944854"/>
                  <a:gd name="connsiteY10" fmla="*/ 432543 h 1316375"/>
                  <a:gd name="connsiteX11" fmla="*/ 2240850 w 2944854"/>
                  <a:gd name="connsiteY11" fmla="*/ 920305 h 1316375"/>
                  <a:gd name="connsiteX12" fmla="*/ 2944854 w 2944854"/>
                  <a:gd name="connsiteY12" fmla="*/ 1228607 h 1316375"/>
                  <a:gd name="connsiteX13" fmla="*/ 2756623 w 2944854"/>
                  <a:gd name="connsiteY13" fmla="*/ 1316375 h 1316375"/>
                  <a:gd name="connsiteX14" fmla="*/ 1486231 w 2944854"/>
                  <a:gd name="connsiteY14" fmla="*/ 727041 h 1316375"/>
                  <a:gd name="connsiteX0" fmla="*/ 1486231 w 3024520"/>
                  <a:gd name="connsiteY0" fmla="*/ 727041 h 1316375"/>
                  <a:gd name="connsiteX1" fmla="*/ 257675 w 3024520"/>
                  <a:gd name="connsiteY1" fmla="*/ 1302232 h 1316375"/>
                  <a:gd name="connsiteX2" fmla="*/ 0 w 3024520"/>
                  <a:gd name="connsiteY2" fmla="*/ 1228607 h 1316375"/>
                  <a:gd name="connsiteX3" fmla="*/ 911064 w 3024520"/>
                  <a:gd name="connsiteY3" fmla="*/ 837478 h 1316375"/>
                  <a:gd name="connsiteX4" fmla="*/ 883456 w 3024520"/>
                  <a:gd name="connsiteY4" fmla="*/ 450949 h 1316375"/>
                  <a:gd name="connsiteX5" fmla="*/ 161047 w 3024520"/>
                  <a:gd name="connsiteY5" fmla="*/ 119640 h 1316375"/>
                  <a:gd name="connsiteX6" fmla="*/ 404917 w 3024520"/>
                  <a:gd name="connsiteY6" fmla="*/ 50617 h 1316375"/>
                  <a:gd name="connsiteX7" fmla="*/ 1477028 w 3024520"/>
                  <a:gd name="connsiteY7" fmla="*/ 501566 h 1316375"/>
                  <a:gd name="connsiteX8" fmla="*/ 2572146 w 3024520"/>
                  <a:gd name="connsiteY8" fmla="*/ 0 h 1316375"/>
                  <a:gd name="connsiteX9" fmla="*/ 2875834 w 3024520"/>
                  <a:gd name="connsiteY9" fmla="*/ 96632 h 1316375"/>
                  <a:gd name="connsiteX10" fmla="*/ 2079803 w 3024520"/>
                  <a:gd name="connsiteY10" fmla="*/ 432543 h 1316375"/>
                  <a:gd name="connsiteX11" fmla="*/ 2240850 w 3024520"/>
                  <a:gd name="connsiteY11" fmla="*/ 920305 h 1316375"/>
                  <a:gd name="connsiteX12" fmla="*/ 3024520 w 3024520"/>
                  <a:gd name="connsiteY12" fmla="*/ 1228607 h 1316375"/>
                  <a:gd name="connsiteX13" fmla="*/ 2756623 w 3024520"/>
                  <a:gd name="connsiteY13" fmla="*/ 1316375 h 1316375"/>
                  <a:gd name="connsiteX14" fmla="*/ 1486231 w 3024520"/>
                  <a:gd name="connsiteY14" fmla="*/ 727041 h 1316375"/>
                  <a:gd name="connsiteX0" fmla="*/ 1537780 w 3076069"/>
                  <a:gd name="connsiteY0" fmla="*/ 727041 h 1316375"/>
                  <a:gd name="connsiteX1" fmla="*/ 309224 w 3076069"/>
                  <a:gd name="connsiteY1" fmla="*/ 1302232 h 1316375"/>
                  <a:gd name="connsiteX2" fmla="*/ 0 w 3076069"/>
                  <a:gd name="connsiteY2" fmla="*/ 1228607 h 1316375"/>
                  <a:gd name="connsiteX3" fmla="*/ 962613 w 3076069"/>
                  <a:gd name="connsiteY3" fmla="*/ 837478 h 1316375"/>
                  <a:gd name="connsiteX4" fmla="*/ 935005 w 3076069"/>
                  <a:gd name="connsiteY4" fmla="*/ 450949 h 1316375"/>
                  <a:gd name="connsiteX5" fmla="*/ 212596 w 3076069"/>
                  <a:gd name="connsiteY5" fmla="*/ 119640 h 1316375"/>
                  <a:gd name="connsiteX6" fmla="*/ 456466 w 3076069"/>
                  <a:gd name="connsiteY6" fmla="*/ 50617 h 1316375"/>
                  <a:gd name="connsiteX7" fmla="*/ 1528577 w 3076069"/>
                  <a:gd name="connsiteY7" fmla="*/ 501566 h 1316375"/>
                  <a:gd name="connsiteX8" fmla="*/ 2623695 w 3076069"/>
                  <a:gd name="connsiteY8" fmla="*/ 0 h 1316375"/>
                  <a:gd name="connsiteX9" fmla="*/ 2927383 w 3076069"/>
                  <a:gd name="connsiteY9" fmla="*/ 96632 h 1316375"/>
                  <a:gd name="connsiteX10" fmla="*/ 2131352 w 3076069"/>
                  <a:gd name="connsiteY10" fmla="*/ 432543 h 1316375"/>
                  <a:gd name="connsiteX11" fmla="*/ 2292399 w 3076069"/>
                  <a:gd name="connsiteY11" fmla="*/ 920305 h 1316375"/>
                  <a:gd name="connsiteX12" fmla="*/ 3076069 w 3076069"/>
                  <a:gd name="connsiteY12" fmla="*/ 1228607 h 1316375"/>
                  <a:gd name="connsiteX13" fmla="*/ 2808172 w 3076069"/>
                  <a:gd name="connsiteY13" fmla="*/ 1316375 h 1316375"/>
                  <a:gd name="connsiteX14" fmla="*/ 1537780 w 3076069"/>
                  <a:gd name="connsiteY14" fmla="*/ 727041 h 1316375"/>
                  <a:gd name="connsiteX0" fmla="*/ 1537780 w 3076069"/>
                  <a:gd name="connsiteY0" fmla="*/ 727041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27041 h 1321259"/>
                  <a:gd name="connsiteX0" fmla="*/ 1537780 w 3076069"/>
                  <a:gd name="connsiteY0" fmla="*/ 750825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50825 h 132125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</a:cxnLst>
                <a:rect l="l" t="t" r="r" b="b"/>
                <a:pathLst>
                  <a:path w="3076069" h="1321259">
                    <a:moveTo>
                      <a:pt x="1537780" y="750825"/>
                    </a:moveTo>
                    <a:lnTo>
                      <a:pt x="313981" y="1321259"/>
                    </a:lnTo>
                    <a:lnTo>
                      <a:pt x="0" y="1228607"/>
                    </a:lnTo>
                    <a:lnTo>
                      <a:pt x="962613" y="837478"/>
                    </a:lnTo>
                    <a:lnTo>
                      <a:pt x="935005" y="450949"/>
                    </a:lnTo>
                    <a:lnTo>
                      <a:pt x="212596" y="119640"/>
                    </a:lnTo>
                    <a:lnTo>
                      <a:pt x="456466" y="50617"/>
                    </a:lnTo>
                    <a:lnTo>
                      <a:pt x="1528577" y="501566"/>
                    </a:lnTo>
                    <a:lnTo>
                      <a:pt x="2623695" y="0"/>
                    </a:lnTo>
                    <a:lnTo>
                      <a:pt x="2927383" y="96632"/>
                    </a:lnTo>
                    <a:lnTo>
                      <a:pt x="2131352" y="432543"/>
                    </a:lnTo>
                    <a:lnTo>
                      <a:pt x="2292399" y="920305"/>
                    </a:lnTo>
                    <a:lnTo>
                      <a:pt x="3076069" y="1228607"/>
                    </a:lnTo>
                    <a:lnTo>
                      <a:pt x="2808172" y="1316375"/>
                    </a:lnTo>
                    <a:lnTo>
                      <a:pt x="1537780" y="750825"/>
                    </a:lnTo>
                    <a:close/>
                  </a:path>
                </a:pathLst>
              </a:custGeom>
              <a:solidFill>
                <a:schemeClr val="accent2">
                  <a:lumMod val="60000"/>
                  <a:lumOff val="40000"/>
                </a:schemeClr>
              </a:soli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853" name="Freeform 852">
                <a:extLst>
                  <a:ext uri="{FF2B5EF4-FFF2-40B4-BE49-F238E27FC236}">
                    <a16:creationId xmlns:a16="http://schemas.microsoft.com/office/drawing/2014/main" id="{9EF42125-D202-D044-B767-699822E7688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102655" y="1633103"/>
                <a:ext cx="662444" cy="111241"/>
              </a:xfrm>
              <a:custGeom>
                <a:avLst/>
                <a:gdLst>
                  <a:gd name="T0" fmla="*/ 0 w 3723451"/>
                  <a:gd name="T1" fmla="*/ 27215 h 932950"/>
                  <a:gd name="T2" fmla="*/ 116562 w 3723451"/>
                  <a:gd name="T3" fmla="*/ 321 h 932950"/>
                  <a:gd name="T4" fmla="*/ 330164 w 3723451"/>
                  <a:gd name="T5" fmla="*/ 62070 h 932950"/>
                  <a:gd name="T6" fmla="*/ 533943 w 3723451"/>
                  <a:gd name="T7" fmla="*/ 0 h 932950"/>
                  <a:gd name="T8" fmla="*/ 662444 w 3723451"/>
                  <a:gd name="T9" fmla="*/ 24700 h 932950"/>
                  <a:gd name="T10" fmla="*/ 566839 w 3723451"/>
                  <a:gd name="T11" fmla="*/ 55072 h 932950"/>
                  <a:gd name="T12" fmla="*/ 536059 w 3723451"/>
                  <a:gd name="T13" fmla="*/ 46883 h 932950"/>
                  <a:gd name="T14" fmla="*/ 333917 w 3723451"/>
                  <a:gd name="T15" fmla="*/ 111241 h 932950"/>
                  <a:gd name="T16" fmla="*/ 126604 w 3723451"/>
                  <a:gd name="T17" fmla="*/ 49251 h 932950"/>
                  <a:gd name="T18" fmla="*/ 93086 w 3723451"/>
                  <a:gd name="T19" fmla="*/ 55941 h 932950"/>
                  <a:gd name="T20" fmla="*/ 0 w 3723451"/>
                  <a:gd name="T21" fmla="*/ 27215 h 932950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0" t="0" r="r" b="b"/>
                <a:pathLst>
                  <a:path w="3723451" h="932950">
                    <a:moveTo>
                      <a:pt x="0" y="228246"/>
                    </a:moveTo>
                    <a:lnTo>
                      <a:pt x="655168" y="2690"/>
                    </a:lnTo>
                    <a:lnTo>
                      <a:pt x="1855778" y="520562"/>
                    </a:lnTo>
                    <a:lnTo>
                      <a:pt x="3001174" y="0"/>
                    </a:lnTo>
                    <a:lnTo>
                      <a:pt x="3723451" y="207149"/>
                    </a:lnTo>
                    <a:lnTo>
                      <a:pt x="3186079" y="461874"/>
                    </a:lnTo>
                    <a:lnTo>
                      <a:pt x="3013067" y="393200"/>
                    </a:lnTo>
                    <a:lnTo>
                      <a:pt x="1876873" y="932950"/>
                    </a:lnTo>
                    <a:lnTo>
                      <a:pt x="711613" y="413055"/>
                    </a:lnTo>
                    <a:lnTo>
                      <a:pt x="523214" y="469166"/>
                    </a:lnTo>
                    <a:lnTo>
                      <a:pt x="0" y="228246"/>
                    </a:ln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854" name="Freeform 853">
                <a:extLst>
                  <a:ext uri="{FF2B5EF4-FFF2-40B4-BE49-F238E27FC236}">
                    <a16:creationId xmlns:a16="http://schemas.microsoft.com/office/drawing/2014/main" id="{877A9B02-FBB7-C246-BCE2-4C590154878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536889" y="1727776"/>
                <a:ext cx="244057" cy="97040"/>
              </a:xfrm>
              <a:custGeom>
                <a:avLst/>
                <a:gdLst>
                  <a:gd name="T0" fmla="*/ 0 w 1366596"/>
                  <a:gd name="T1" fmla="*/ 0 h 809868"/>
                  <a:gd name="T2" fmla="*/ 244057 w 1366596"/>
                  <a:gd name="T3" fmla="*/ 74985 h 809868"/>
                  <a:gd name="T4" fmla="*/ 154487 w 1366596"/>
                  <a:gd name="T5" fmla="*/ 97040 h 809868"/>
                  <a:gd name="T6" fmla="*/ 822 w 1366596"/>
                  <a:gd name="T7" fmla="*/ 51277 h 809868"/>
                  <a:gd name="T8" fmla="*/ 0 w 1366596"/>
                  <a:gd name="T9" fmla="*/ 0 h 8098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66596" h="809868">
                    <a:moveTo>
                      <a:pt x="0" y="0"/>
                    </a:moveTo>
                    <a:lnTo>
                      <a:pt x="1366596" y="625807"/>
                    </a:lnTo>
                    <a:lnTo>
                      <a:pt x="865050" y="809868"/>
                    </a:lnTo>
                    <a:lnTo>
                      <a:pt x="4601" y="427942"/>
                    </a:lnTo>
                    <a:cubicBezTo>
                      <a:pt x="-1535" y="105836"/>
                      <a:pt x="1534" y="142647"/>
                      <a:pt x="0" y="0"/>
                    </a:cubicBez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855" name="Freeform 854">
                <a:extLst>
                  <a:ext uri="{FF2B5EF4-FFF2-40B4-BE49-F238E27FC236}">
                    <a16:creationId xmlns:a16="http://schemas.microsoft.com/office/drawing/2014/main" id="{B3A50559-15A8-7141-BBDC-373ED15027F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089977" y="1730144"/>
                <a:ext cx="240888" cy="97039"/>
              </a:xfrm>
              <a:custGeom>
                <a:avLst/>
                <a:gdLst>
                  <a:gd name="T0" fmla="*/ 237599 w 1348191"/>
                  <a:gd name="T1" fmla="*/ 0 h 791462"/>
                  <a:gd name="T2" fmla="*/ 240888 w 1348191"/>
                  <a:gd name="T3" fmla="*/ 46827 h 791462"/>
                  <a:gd name="T4" fmla="*/ 87147 w 1348191"/>
                  <a:gd name="T5" fmla="*/ 97039 h 791462"/>
                  <a:gd name="T6" fmla="*/ 0 w 1348191"/>
                  <a:gd name="T7" fmla="*/ 75036 h 791462"/>
                  <a:gd name="T8" fmla="*/ 237599 w 1348191"/>
                  <a:gd name="T9" fmla="*/ 0 h 79146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48191" h="791462">
                    <a:moveTo>
                      <a:pt x="1329786" y="0"/>
                    </a:moveTo>
                    <a:lnTo>
                      <a:pt x="1348191" y="381926"/>
                    </a:lnTo>
                    <a:lnTo>
                      <a:pt x="487742" y="791462"/>
                    </a:lnTo>
                    <a:lnTo>
                      <a:pt x="0" y="612002"/>
                    </a:lnTo>
                    <a:lnTo>
                      <a:pt x="1329786" y="0"/>
                    </a:ln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cxnSp>
            <p:nvCxnSpPr>
              <p:cNvPr id="856" name="Straight Connector 855">
                <a:extLst>
                  <a:ext uri="{FF2B5EF4-FFF2-40B4-BE49-F238E27FC236}">
                    <a16:creationId xmlns:a16="http://schemas.microsoft.com/office/drawing/2014/main" id="{395D30C9-0153-D841-9225-3CE5F1CF232F}"/>
                  </a:ext>
                </a:extLst>
              </p:cNvPr>
              <p:cNvCxnSpPr>
                <a:cxnSpLocks noChangeShapeType="1"/>
                <a:endCxn id="851" idx="2"/>
              </p:cNvCxnSpPr>
              <p:nvPr/>
            </p:nvCxnSpPr>
            <p:spPr bwMode="auto">
              <a:xfrm flipH="1" flipV="1">
                <a:off x="1871277" y="1737243"/>
                <a:ext cx="3169" cy="123074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80808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857" name="Straight Connector 856">
                <a:extLst>
                  <a:ext uri="{FF2B5EF4-FFF2-40B4-BE49-F238E27FC236}">
                    <a16:creationId xmlns:a16="http://schemas.microsoft.com/office/drawing/2014/main" id="{E1FD5DE6-95A3-3A4B-AF36-3D85D23F767B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flipH="1" flipV="1">
                <a:off x="2996477" y="1734877"/>
                <a:ext cx="3171" cy="123074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80808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grpSp>
          <p:nvGrpSpPr>
            <p:cNvPr id="36011" name="Group 347">
              <a:extLst>
                <a:ext uri="{FF2B5EF4-FFF2-40B4-BE49-F238E27FC236}">
                  <a16:creationId xmlns:a16="http://schemas.microsoft.com/office/drawing/2014/main" id="{DB92E8B9-6C11-B343-B05A-25749FDD350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733157" y="3638864"/>
              <a:ext cx="493804" cy="228319"/>
              <a:chOff x="1871277" y="1576300"/>
              <a:chExt cx="1128371" cy="437861"/>
            </a:xfrm>
          </p:grpSpPr>
          <p:sp>
            <p:nvSpPr>
              <p:cNvPr id="840" name="Oval 839">
                <a:extLst>
                  <a:ext uri="{FF2B5EF4-FFF2-40B4-BE49-F238E27FC236}">
                    <a16:creationId xmlns:a16="http://schemas.microsoft.com/office/drawing/2014/main" id="{2345B69E-5B39-0B49-83F1-0FB4FA14583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V="1">
                <a:off x="1874446" y="1694641"/>
                <a:ext cx="1125202" cy="319520"/>
              </a:xfrm>
              <a:prstGeom prst="ellipse">
                <a:avLst/>
              </a:prstGeom>
              <a:gradFill rotWithShape="1">
                <a:gsLst>
                  <a:gs pos="0">
                    <a:srgbClr val="262699"/>
                  </a:gs>
                  <a:gs pos="53000">
                    <a:srgbClr val="8585E0"/>
                  </a:gs>
                  <a:gs pos="100000">
                    <a:srgbClr val="262699"/>
                  </a:gs>
                </a:gsLst>
                <a:lin ang="0" scaled="1"/>
              </a:gradFill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808080">
                    <a:alpha val="34999"/>
                  </a:srgbClr>
                </a:outerShdw>
              </a:effectLst>
            </p:spPr>
            <p:txBody>
              <a:bodyPr anchor="ctr"/>
              <a:lstStyle/>
              <a:p>
                <a:pPr algn="ctr">
                  <a:defRPr/>
                </a:pPr>
                <a:endParaRPr lang="en-US" dirty="0">
                  <a:ln>
                    <a:solidFill>
                      <a:schemeClr val="tx1"/>
                    </a:solidFill>
                  </a:ln>
                  <a:solidFill>
                    <a:schemeClr val="lt1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841" name="Rectangle 840">
                <a:extLst>
                  <a:ext uri="{FF2B5EF4-FFF2-40B4-BE49-F238E27FC236}">
                    <a16:creationId xmlns:a16="http://schemas.microsoft.com/office/drawing/2014/main" id="{9DB4B672-3041-0D41-AE0B-8897D09D463E}"/>
                  </a:ext>
                </a:extLst>
              </p:cNvPr>
              <p:cNvSpPr/>
              <p:nvPr/>
            </p:nvSpPr>
            <p:spPr bwMode="auto">
              <a:xfrm>
                <a:off x="1870262" y="1740098"/>
                <a:ext cx="1128161" cy="115689"/>
              </a:xfrm>
              <a:prstGeom prst="rect">
                <a:avLst/>
              </a:prstGeom>
              <a:gradFill>
                <a:gsLst>
                  <a:gs pos="0">
                    <a:schemeClr val="accent2">
                      <a:lumMod val="75000"/>
                    </a:schemeClr>
                  </a:gs>
                  <a:gs pos="53000">
                    <a:schemeClr val="accent2">
                      <a:lumMod val="60000"/>
                      <a:lumOff val="40000"/>
                    </a:schemeClr>
                  </a:gs>
                  <a:gs pos="100000">
                    <a:schemeClr val="accent2">
                      <a:lumMod val="75000"/>
                    </a:schemeClr>
                  </a:gs>
                </a:gsLst>
                <a:lin ang="10800000" scaled="0"/>
              </a:gradFill>
              <a:ln w="25400"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842" name="Oval 841">
                <a:extLst>
                  <a:ext uri="{FF2B5EF4-FFF2-40B4-BE49-F238E27FC236}">
                    <a16:creationId xmlns:a16="http://schemas.microsoft.com/office/drawing/2014/main" id="{61F587D3-E7D8-394F-A373-3D3612DBB57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V="1">
                <a:off x="1871277" y="1576300"/>
                <a:ext cx="1125200" cy="319520"/>
              </a:xfrm>
              <a:prstGeom prst="ellipse">
                <a:avLst/>
              </a:prstGeom>
              <a:solidFill>
                <a:srgbClr val="BFBFBF"/>
              </a:solidFill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808080">
                    <a:alpha val="34999"/>
                  </a:srgbClr>
                </a:outerShdw>
              </a:effectLst>
            </p:spPr>
            <p:txBody>
              <a:bodyPr anchor="ctr"/>
              <a:lstStyle/>
              <a:p>
                <a:pPr algn="ctr">
                  <a:defRPr/>
                </a:pPr>
                <a:endParaRPr lang="en-US" dirty="0">
                  <a:ln>
                    <a:solidFill>
                      <a:schemeClr val="tx1"/>
                    </a:solidFill>
                  </a:ln>
                  <a:solidFill>
                    <a:schemeClr val="lt1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843" name="Freeform 842">
                <a:extLst>
                  <a:ext uri="{FF2B5EF4-FFF2-40B4-BE49-F238E27FC236}">
                    <a16:creationId xmlns:a16="http://schemas.microsoft.com/office/drawing/2014/main" id="{6C33444A-C5AC-A448-A689-1338ACAAB462}"/>
                  </a:ext>
                </a:extLst>
              </p:cNvPr>
              <p:cNvSpPr/>
              <p:nvPr/>
            </p:nvSpPr>
            <p:spPr bwMode="auto">
              <a:xfrm>
                <a:off x="2156836" y="1673120"/>
                <a:ext cx="551385" cy="161356"/>
              </a:xfrm>
              <a:custGeom>
                <a:avLst/>
                <a:gdLst>
                  <a:gd name="connsiteX0" fmla="*/ 1486231 w 2944854"/>
                  <a:gd name="connsiteY0" fmla="*/ 727041 h 1302232"/>
                  <a:gd name="connsiteX1" fmla="*/ 257675 w 2944854"/>
                  <a:gd name="connsiteY1" fmla="*/ 1302232 h 1302232"/>
                  <a:gd name="connsiteX2" fmla="*/ 0 w 2944854"/>
                  <a:gd name="connsiteY2" fmla="*/ 1228607 h 1302232"/>
                  <a:gd name="connsiteX3" fmla="*/ 911064 w 2944854"/>
                  <a:gd name="connsiteY3" fmla="*/ 837478 h 1302232"/>
                  <a:gd name="connsiteX4" fmla="*/ 883456 w 2944854"/>
                  <a:gd name="connsiteY4" fmla="*/ 450949 h 1302232"/>
                  <a:gd name="connsiteX5" fmla="*/ 161047 w 2944854"/>
                  <a:gd name="connsiteY5" fmla="*/ 119640 h 1302232"/>
                  <a:gd name="connsiteX6" fmla="*/ 404917 w 2944854"/>
                  <a:gd name="connsiteY6" fmla="*/ 50617 h 1302232"/>
                  <a:gd name="connsiteX7" fmla="*/ 1477028 w 2944854"/>
                  <a:gd name="connsiteY7" fmla="*/ 501566 h 1302232"/>
                  <a:gd name="connsiteX8" fmla="*/ 2572146 w 2944854"/>
                  <a:gd name="connsiteY8" fmla="*/ 0 h 1302232"/>
                  <a:gd name="connsiteX9" fmla="*/ 2875834 w 2944854"/>
                  <a:gd name="connsiteY9" fmla="*/ 96632 h 1302232"/>
                  <a:gd name="connsiteX10" fmla="*/ 2079803 w 2944854"/>
                  <a:gd name="connsiteY10" fmla="*/ 432543 h 1302232"/>
                  <a:gd name="connsiteX11" fmla="*/ 2240850 w 2944854"/>
                  <a:gd name="connsiteY11" fmla="*/ 920305 h 1302232"/>
                  <a:gd name="connsiteX12" fmla="*/ 2944854 w 2944854"/>
                  <a:gd name="connsiteY12" fmla="*/ 1228607 h 1302232"/>
                  <a:gd name="connsiteX13" fmla="*/ 2733192 w 2944854"/>
                  <a:gd name="connsiteY13" fmla="*/ 1297630 h 1302232"/>
                  <a:gd name="connsiteX14" fmla="*/ 1486231 w 2944854"/>
                  <a:gd name="connsiteY14" fmla="*/ 727041 h 1302232"/>
                  <a:gd name="connsiteX0" fmla="*/ 1486231 w 2944854"/>
                  <a:gd name="connsiteY0" fmla="*/ 727041 h 1316375"/>
                  <a:gd name="connsiteX1" fmla="*/ 257675 w 2944854"/>
                  <a:gd name="connsiteY1" fmla="*/ 1302232 h 1316375"/>
                  <a:gd name="connsiteX2" fmla="*/ 0 w 2944854"/>
                  <a:gd name="connsiteY2" fmla="*/ 1228607 h 1316375"/>
                  <a:gd name="connsiteX3" fmla="*/ 911064 w 2944854"/>
                  <a:gd name="connsiteY3" fmla="*/ 837478 h 1316375"/>
                  <a:gd name="connsiteX4" fmla="*/ 883456 w 2944854"/>
                  <a:gd name="connsiteY4" fmla="*/ 450949 h 1316375"/>
                  <a:gd name="connsiteX5" fmla="*/ 161047 w 2944854"/>
                  <a:gd name="connsiteY5" fmla="*/ 119640 h 1316375"/>
                  <a:gd name="connsiteX6" fmla="*/ 404917 w 2944854"/>
                  <a:gd name="connsiteY6" fmla="*/ 50617 h 1316375"/>
                  <a:gd name="connsiteX7" fmla="*/ 1477028 w 2944854"/>
                  <a:gd name="connsiteY7" fmla="*/ 501566 h 1316375"/>
                  <a:gd name="connsiteX8" fmla="*/ 2572146 w 2944854"/>
                  <a:gd name="connsiteY8" fmla="*/ 0 h 1316375"/>
                  <a:gd name="connsiteX9" fmla="*/ 2875834 w 2944854"/>
                  <a:gd name="connsiteY9" fmla="*/ 96632 h 1316375"/>
                  <a:gd name="connsiteX10" fmla="*/ 2079803 w 2944854"/>
                  <a:gd name="connsiteY10" fmla="*/ 432543 h 1316375"/>
                  <a:gd name="connsiteX11" fmla="*/ 2240850 w 2944854"/>
                  <a:gd name="connsiteY11" fmla="*/ 920305 h 1316375"/>
                  <a:gd name="connsiteX12" fmla="*/ 2944854 w 2944854"/>
                  <a:gd name="connsiteY12" fmla="*/ 1228607 h 1316375"/>
                  <a:gd name="connsiteX13" fmla="*/ 2756623 w 2944854"/>
                  <a:gd name="connsiteY13" fmla="*/ 1316375 h 1316375"/>
                  <a:gd name="connsiteX14" fmla="*/ 1486231 w 2944854"/>
                  <a:gd name="connsiteY14" fmla="*/ 727041 h 1316375"/>
                  <a:gd name="connsiteX0" fmla="*/ 1486231 w 3024520"/>
                  <a:gd name="connsiteY0" fmla="*/ 727041 h 1316375"/>
                  <a:gd name="connsiteX1" fmla="*/ 257675 w 3024520"/>
                  <a:gd name="connsiteY1" fmla="*/ 1302232 h 1316375"/>
                  <a:gd name="connsiteX2" fmla="*/ 0 w 3024520"/>
                  <a:gd name="connsiteY2" fmla="*/ 1228607 h 1316375"/>
                  <a:gd name="connsiteX3" fmla="*/ 911064 w 3024520"/>
                  <a:gd name="connsiteY3" fmla="*/ 837478 h 1316375"/>
                  <a:gd name="connsiteX4" fmla="*/ 883456 w 3024520"/>
                  <a:gd name="connsiteY4" fmla="*/ 450949 h 1316375"/>
                  <a:gd name="connsiteX5" fmla="*/ 161047 w 3024520"/>
                  <a:gd name="connsiteY5" fmla="*/ 119640 h 1316375"/>
                  <a:gd name="connsiteX6" fmla="*/ 404917 w 3024520"/>
                  <a:gd name="connsiteY6" fmla="*/ 50617 h 1316375"/>
                  <a:gd name="connsiteX7" fmla="*/ 1477028 w 3024520"/>
                  <a:gd name="connsiteY7" fmla="*/ 501566 h 1316375"/>
                  <a:gd name="connsiteX8" fmla="*/ 2572146 w 3024520"/>
                  <a:gd name="connsiteY8" fmla="*/ 0 h 1316375"/>
                  <a:gd name="connsiteX9" fmla="*/ 2875834 w 3024520"/>
                  <a:gd name="connsiteY9" fmla="*/ 96632 h 1316375"/>
                  <a:gd name="connsiteX10" fmla="*/ 2079803 w 3024520"/>
                  <a:gd name="connsiteY10" fmla="*/ 432543 h 1316375"/>
                  <a:gd name="connsiteX11" fmla="*/ 2240850 w 3024520"/>
                  <a:gd name="connsiteY11" fmla="*/ 920305 h 1316375"/>
                  <a:gd name="connsiteX12" fmla="*/ 3024520 w 3024520"/>
                  <a:gd name="connsiteY12" fmla="*/ 1228607 h 1316375"/>
                  <a:gd name="connsiteX13" fmla="*/ 2756623 w 3024520"/>
                  <a:gd name="connsiteY13" fmla="*/ 1316375 h 1316375"/>
                  <a:gd name="connsiteX14" fmla="*/ 1486231 w 3024520"/>
                  <a:gd name="connsiteY14" fmla="*/ 727041 h 1316375"/>
                  <a:gd name="connsiteX0" fmla="*/ 1537780 w 3076069"/>
                  <a:gd name="connsiteY0" fmla="*/ 727041 h 1316375"/>
                  <a:gd name="connsiteX1" fmla="*/ 309224 w 3076069"/>
                  <a:gd name="connsiteY1" fmla="*/ 1302232 h 1316375"/>
                  <a:gd name="connsiteX2" fmla="*/ 0 w 3076069"/>
                  <a:gd name="connsiteY2" fmla="*/ 1228607 h 1316375"/>
                  <a:gd name="connsiteX3" fmla="*/ 962613 w 3076069"/>
                  <a:gd name="connsiteY3" fmla="*/ 837478 h 1316375"/>
                  <a:gd name="connsiteX4" fmla="*/ 935005 w 3076069"/>
                  <a:gd name="connsiteY4" fmla="*/ 450949 h 1316375"/>
                  <a:gd name="connsiteX5" fmla="*/ 212596 w 3076069"/>
                  <a:gd name="connsiteY5" fmla="*/ 119640 h 1316375"/>
                  <a:gd name="connsiteX6" fmla="*/ 456466 w 3076069"/>
                  <a:gd name="connsiteY6" fmla="*/ 50617 h 1316375"/>
                  <a:gd name="connsiteX7" fmla="*/ 1528577 w 3076069"/>
                  <a:gd name="connsiteY7" fmla="*/ 501566 h 1316375"/>
                  <a:gd name="connsiteX8" fmla="*/ 2623695 w 3076069"/>
                  <a:gd name="connsiteY8" fmla="*/ 0 h 1316375"/>
                  <a:gd name="connsiteX9" fmla="*/ 2927383 w 3076069"/>
                  <a:gd name="connsiteY9" fmla="*/ 96632 h 1316375"/>
                  <a:gd name="connsiteX10" fmla="*/ 2131352 w 3076069"/>
                  <a:gd name="connsiteY10" fmla="*/ 432543 h 1316375"/>
                  <a:gd name="connsiteX11" fmla="*/ 2292399 w 3076069"/>
                  <a:gd name="connsiteY11" fmla="*/ 920305 h 1316375"/>
                  <a:gd name="connsiteX12" fmla="*/ 3076069 w 3076069"/>
                  <a:gd name="connsiteY12" fmla="*/ 1228607 h 1316375"/>
                  <a:gd name="connsiteX13" fmla="*/ 2808172 w 3076069"/>
                  <a:gd name="connsiteY13" fmla="*/ 1316375 h 1316375"/>
                  <a:gd name="connsiteX14" fmla="*/ 1537780 w 3076069"/>
                  <a:gd name="connsiteY14" fmla="*/ 727041 h 1316375"/>
                  <a:gd name="connsiteX0" fmla="*/ 1537780 w 3076069"/>
                  <a:gd name="connsiteY0" fmla="*/ 727041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27041 h 1321259"/>
                  <a:gd name="connsiteX0" fmla="*/ 1537780 w 3076069"/>
                  <a:gd name="connsiteY0" fmla="*/ 750825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50825 h 132125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</a:cxnLst>
                <a:rect l="l" t="t" r="r" b="b"/>
                <a:pathLst>
                  <a:path w="3076069" h="1321259">
                    <a:moveTo>
                      <a:pt x="1537780" y="750825"/>
                    </a:moveTo>
                    <a:lnTo>
                      <a:pt x="313981" y="1321259"/>
                    </a:lnTo>
                    <a:lnTo>
                      <a:pt x="0" y="1228607"/>
                    </a:lnTo>
                    <a:lnTo>
                      <a:pt x="962613" y="837478"/>
                    </a:lnTo>
                    <a:lnTo>
                      <a:pt x="935005" y="450949"/>
                    </a:lnTo>
                    <a:lnTo>
                      <a:pt x="212596" y="119640"/>
                    </a:lnTo>
                    <a:lnTo>
                      <a:pt x="456466" y="50617"/>
                    </a:lnTo>
                    <a:lnTo>
                      <a:pt x="1528577" y="501566"/>
                    </a:lnTo>
                    <a:lnTo>
                      <a:pt x="2623695" y="0"/>
                    </a:lnTo>
                    <a:lnTo>
                      <a:pt x="2927383" y="96632"/>
                    </a:lnTo>
                    <a:lnTo>
                      <a:pt x="2131352" y="432543"/>
                    </a:lnTo>
                    <a:lnTo>
                      <a:pt x="2292399" y="920305"/>
                    </a:lnTo>
                    <a:lnTo>
                      <a:pt x="3076069" y="1228607"/>
                    </a:lnTo>
                    <a:lnTo>
                      <a:pt x="2808172" y="1316375"/>
                    </a:lnTo>
                    <a:lnTo>
                      <a:pt x="1537780" y="750825"/>
                    </a:lnTo>
                    <a:close/>
                  </a:path>
                </a:pathLst>
              </a:custGeom>
              <a:solidFill>
                <a:schemeClr val="accent2">
                  <a:lumMod val="60000"/>
                  <a:lumOff val="40000"/>
                </a:schemeClr>
              </a:soli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844" name="Freeform 843">
                <a:extLst>
                  <a:ext uri="{FF2B5EF4-FFF2-40B4-BE49-F238E27FC236}">
                    <a16:creationId xmlns:a16="http://schemas.microsoft.com/office/drawing/2014/main" id="{CC3A84C0-7C23-9B45-AA7A-40CF8F48426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102655" y="1633103"/>
                <a:ext cx="662444" cy="111241"/>
              </a:xfrm>
              <a:custGeom>
                <a:avLst/>
                <a:gdLst>
                  <a:gd name="T0" fmla="*/ 0 w 3723451"/>
                  <a:gd name="T1" fmla="*/ 27215 h 932950"/>
                  <a:gd name="T2" fmla="*/ 116562 w 3723451"/>
                  <a:gd name="T3" fmla="*/ 321 h 932950"/>
                  <a:gd name="T4" fmla="*/ 330164 w 3723451"/>
                  <a:gd name="T5" fmla="*/ 62070 h 932950"/>
                  <a:gd name="T6" fmla="*/ 533943 w 3723451"/>
                  <a:gd name="T7" fmla="*/ 0 h 932950"/>
                  <a:gd name="T8" fmla="*/ 662444 w 3723451"/>
                  <a:gd name="T9" fmla="*/ 24700 h 932950"/>
                  <a:gd name="T10" fmla="*/ 566839 w 3723451"/>
                  <a:gd name="T11" fmla="*/ 55072 h 932950"/>
                  <a:gd name="T12" fmla="*/ 536059 w 3723451"/>
                  <a:gd name="T13" fmla="*/ 46883 h 932950"/>
                  <a:gd name="T14" fmla="*/ 333917 w 3723451"/>
                  <a:gd name="T15" fmla="*/ 111241 h 932950"/>
                  <a:gd name="T16" fmla="*/ 126604 w 3723451"/>
                  <a:gd name="T17" fmla="*/ 49251 h 932950"/>
                  <a:gd name="T18" fmla="*/ 93086 w 3723451"/>
                  <a:gd name="T19" fmla="*/ 55941 h 932950"/>
                  <a:gd name="T20" fmla="*/ 0 w 3723451"/>
                  <a:gd name="T21" fmla="*/ 27215 h 932950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0" t="0" r="r" b="b"/>
                <a:pathLst>
                  <a:path w="3723451" h="932950">
                    <a:moveTo>
                      <a:pt x="0" y="228246"/>
                    </a:moveTo>
                    <a:lnTo>
                      <a:pt x="655168" y="2690"/>
                    </a:lnTo>
                    <a:lnTo>
                      <a:pt x="1855778" y="520562"/>
                    </a:lnTo>
                    <a:lnTo>
                      <a:pt x="3001174" y="0"/>
                    </a:lnTo>
                    <a:lnTo>
                      <a:pt x="3723451" y="207149"/>
                    </a:lnTo>
                    <a:lnTo>
                      <a:pt x="3186079" y="461874"/>
                    </a:lnTo>
                    <a:lnTo>
                      <a:pt x="3013067" y="393200"/>
                    </a:lnTo>
                    <a:lnTo>
                      <a:pt x="1876873" y="932950"/>
                    </a:lnTo>
                    <a:lnTo>
                      <a:pt x="711613" y="413055"/>
                    </a:lnTo>
                    <a:lnTo>
                      <a:pt x="523214" y="469166"/>
                    </a:lnTo>
                    <a:lnTo>
                      <a:pt x="0" y="228246"/>
                    </a:ln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845" name="Freeform 844">
                <a:extLst>
                  <a:ext uri="{FF2B5EF4-FFF2-40B4-BE49-F238E27FC236}">
                    <a16:creationId xmlns:a16="http://schemas.microsoft.com/office/drawing/2014/main" id="{7F3C9EF7-F462-8644-8F07-667D0E15580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536889" y="1727776"/>
                <a:ext cx="244057" cy="97040"/>
              </a:xfrm>
              <a:custGeom>
                <a:avLst/>
                <a:gdLst>
                  <a:gd name="T0" fmla="*/ 0 w 1366596"/>
                  <a:gd name="T1" fmla="*/ 0 h 809868"/>
                  <a:gd name="T2" fmla="*/ 244057 w 1366596"/>
                  <a:gd name="T3" fmla="*/ 74985 h 809868"/>
                  <a:gd name="T4" fmla="*/ 154487 w 1366596"/>
                  <a:gd name="T5" fmla="*/ 97040 h 809868"/>
                  <a:gd name="T6" fmla="*/ 822 w 1366596"/>
                  <a:gd name="T7" fmla="*/ 51277 h 809868"/>
                  <a:gd name="T8" fmla="*/ 0 w 1366596"/>
                  <a:gd name="T9" fmla="*/ 0 h 8098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66596" h="809868">
                    <a:moveTo>
                      <a:pt x="0" y="0"/>
                    </a:moveTo>
                    <a:lnTo>
                      <a:pt x="1366596" y="625807"/>
                    </a:lnTo>
                    <a:lnTo>
                      <a:pt x="865050" y="809868"/>
                    </a:lnTo>
                    <a:lnTo>
                      <a:pt x="4601" y="427942"/>
                    </a:lnTo>
                    <a:cubicBezTo>
                      <a:pt x="-1535" y="105836"/>
                      <a:pt x="1534" y="142647"/>
                      <a:pt x="0" y="0"/>
                    </a:cubicBez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846" name="Freeform 845">
                <a:extLst>
                  <a:ext uri="{FF2B5EF4-FFF2-40B4-BE49-F238E27FC236}">
                    <a16:creationId xmlns:a16="http://schemas.microsoft.com/office/drawing/2014/main" id="{0BD9F5E9-237C-824C-9181-352F95641DD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089977" y="1730144"/>
                <a:ext cx="240888" cy="97039"/>
              </a:xfrm>
              <a:custGeom>
                <a:avLst/>
                <a:gdLst>
                  <a:gd name="T0" fmla="*/ 237599 w 1348191"/>
                  <a:gd name="T1" fmla="*/ 0 h 791462"/>
                  <a:gd name="T2" fmla="*/ 240888 w 1348191"/>
                  <a:gd name="T3" fmla="*/ 46827 h 791462"/>
                  <a:gd name="T4" fmla="*/ 87147 w 1348191"/>
                  <a:gd name="T5" fmla="*/ 97039 h 791462"/>
                  <a:gd name="T6" fmla="*/ 0 w 1348191"/>
                  <a:gd name="T7" fmla="*/ 75036 h 791462"/>
                  <a:gd name="T8" fmla="*/ 237599 w 1348191"/>
                  <a:gd name="T9" fmla="*/ 0 h 79146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48191" h="791462">
                    <a:moveTo>
                      <a:pt x="1329786" y="0"/>
                    </a:moveTo>
                    <a:lnTo>
                      <a:pt x="1348191" y="381926"/>
                    </a:lnTo>
                    <a:lnTo>
                      <a:pt x="487742" y="791462"/>
                    </a:lnTo>
                    <a:lnTo>
                      <a:pt x="0" y="612002"/>
                    </a:lnTo>
                    <a:lnTo>
                      <a:pt x="1329786" y="0"/>
                    </a:ln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cxnSp>
            <p:nvCxnSpPr>
              <p:cNvPr id="847" name="Straight Connector 846">
                <a:extLst>
                  <a:ext uri="{FF2B5EF4-FFF2-40B4-BE49-F238E27FC236}">
                    <a16:creationId xmlns:a16="http://schemas.microsoft.com/office/drawing/2014/main" id="{984272A7-E52C-384B-B8D1-875E254C4284}"/>
                  </a:ext>
                </a:extLst>
              </p:cNvPr>
              <p:cNvCxnSpPr>
                <a:cxnSpLocks noChangeShapeType="1"/>
                <a:endCxn id="842" idx="2"/>
              </p:cNvCxnSpPr>
              <p:nvPr/>
            </p:nvCxnSpPr>
            <p:spPr bwMode="auto">
              <a:xfrm flipH="1" flipV="1">
                <a:off x="1871277" y="1737243"/>
                <a:ext cx="3169" cy="123074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80808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848" name="Straight Connector 847">
                <a:extLst>
                  <a:ext uri="{FF2B5EF4-FFF2-40B4-BE49-F238E27FC236}">
                    <a16:creationId xmlns:a16="http://schemas.microsoft.com/office/drawing/2014/main" id="{4ACDED17-EC36-7E4C-9D2C-92F2BA6CBA27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flipH="1" flipV="1">
                <a:off x="2996477" y="1734877"/>
                <a:ext cx="3171" cy="123074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80808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grpSp>
          <p:nvGrpSpPr>
            <p:cNvPr id="36012" name="Group 347">
              <a:extLst>
                <a:ext uri="{FF2B5EF4-FFF2-40B4-BE49-F238E27FC236}">
                  <a16:creationId xmlns:a16="http://schemas.microsoft.com/office/drawing/2014/main" id="{D60F4931-2560-364F-B8B5-49DEFA9428B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397100" y="3903983"/>
              <a:ext cx="493804" cy="228319"/>
              <a:chOff x="1871277" y="1576300"/>
              <a:chExt cx="1128371" cy="437861"/>
            </a:xfrm>
          </p:grpSpPr>
          <p:sp>
            <p:nvSpPr>
              <p:cNvPr id="831" name="Oval 830">
                <a:extLst>
                  <a:ext uri="{FF2B5EF4-FFF2-40B4-BE49-F238E27FC236}">
                    <a16:creationId xmlns:a16="http://schemas.microsoft.com/office/drawing/2014/main" id="{FA80292B-1A16-FB4A-8DA8-5FAA9AB79A7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V="1">
                <a:off x="1874446" y="1694641"/>
                <a:ext cx="1125202" cy="319520"/>
              </a:xfrm>
              <a:prstGeom prst="ellipse">
                <a:avLst/>
              </a:prstGeom>
              <a:gradFill rotWithShape="1">
                <a:gsLst>
                  <a:gs pos="0">
                    <a:srgbClr val="262699"/>
                  </a:gs>
                  <a:gs pos="53000">
                    <a:srgbClr val="8585E0"/>
                  </a:gs>
                  <a:gs pos="100000">
                    <a:srgbClr val="262699"/>
                  </a:gs>
                </a:gsLst>
                <a:lin ang="0" scaled="1"/>
              </a:gradFill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808080">
                    <a:alpha val="34999"/>
                  </a:srgbClr>
                </a:outerShdw>
              </a:effectLst>
            </p:spPr>
            <p:txBody>
              <a:bodyPr anchor="ctr"/>
              <a:lstStyle/>
              <a:p>
                <a:pPr algn="ctr">
                  <a:defRPr/>
                </a:pPr>
                <a:endParaRPr lang="en-US" dirty="0">
                  <a:ln>
                    <a:solidFill>
                      <a:schemeClr val="tx1"/>
                    </a:solidFill>
                  </a:ln>
                  <a:solidFill>
                    <a:schemeClr val="lt1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832" name="Rectangle 831">
                <a:extLst>
                  <a:ext uri="{FF2B5EF4-FFF2-40B4-BE49-F238E27FC236}">
                    <a16:creationId xmlns:a16="http://schemas.microsoft.com/office/drawing/2014/main" id="{0FEA6938-D3F2-C04A-912D-231E5219734D}"/>
                  </a:ext>
                </a:extLst>
              </p:cNvPr>
              <p:cNvSpPr/>
              <p:nvPr/>
            </p:nvSpPr>
            <p:spPr bwMode="auto">
              <a:xfrm>
                <a:off x="1872762" y="1740086"/>
                <a:ext cx="1128163" cy="115689"/>
              </a:xfrm>
              <a:prstGeom prst="rect">
                <a:avLst/>
              </a:prstGeom>
              <a:gradFill>
                <a:gsLst>
                  <a:gs pos="0">
                    <a:schemeClr val="accent2">
                      <a:lumMod val="75000"/>
                    </a:schemeClr>
                  </a:gs>
                  <a:gs pos="53000">
                    <a:schemeClr val="accent2">
                      <a:lumMod val="60000"/>
                      <a:lumOff val="40000"/>
                    </a:schemeClr>
                  </a:gs>
                  <a:gs pos="100000">
                    <a:schemeClr val="accent2">
                      <a:lumMod val="75000"/>
                    </a:schemeClr>
                  </a:gs>
                </a:gsLst>
                <a:lin ang="10800000" scaled="0"/>
              </a:gradFill>
              <a:ln w="25400"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833" name="Oval 832">
                <a:extLst>
                  <a:ext uri="{FF2B5EF4-FFF2-40B4-BE49-F238E27FC236}">
                    <a16:creationId xmlns:a16="http://schemas.microsoft.com/office/drawing/2014/main" id="{8E8C070A-65E1-6D41-86A4-3681E1E8D0A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V="1">
                <a:off x="1871277" y="1576300"/>
                <a:ext cx="1125200" cy="319520"/>
              </a:xfrm>
              <a:prstGeom prst="ellipse">
                <a:avLst/>
              </a:prstGeom>
              <a:solidFill>
                <a:srgbClr val="BFBFBF"/>
              </a:solidFill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808080">
                    <a:alpha val="34999"/>
                  </a:srgbClr>
                </a:outerShdw>
              </a:effectLst>
            </p:spPr>
            <p:txBody>
              <a:bodyPr anchor="ctr"/>
              <a:lstStyle/>
              <a:p>
                <a:pPr algn="ctr">
                  <a:defRPr/>
                </a:pPr>
                <a:endParaRPr lang="en-US" dirty="0">
                  <a:ln>
                    <a:solidFill>
                      <a:schemeClr val="tx1"/>
                    </a:solidFill>
                  </a:ln>
                  <a:solidFill>
                    <a:schemeClr val="lt1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834" name="Freeform 833">
                <a:extLst>
                  <a:ext uri="{FF2B5EF4-FFF2-40B4-BE49-F238E27FC236}">
                    <a16:creationId xmlns:a16="http://schemas.microsoft.com/office/drawing/2014/main" id="{A0E6A496-2D44-054E-9899-3F28A167EEEF}"/>
                  </a:ext>
                </a:extLst>
              </p:cNvPr>
              <p:cNvSpPr/>
              <p:nvPr/>
            </p:nvSpPr>
            <p:spPr bwMode="auto">
              <a:xfrm>
                <a:off x="2159338" y="1673109"/>
                <a:ext cx="551385" cy="161355"/>
              </a:xfrm>
              <a:custGeom>
                <a:avLst/>
                <a:gdLst>
                  <a:gd name="connsiteX0" fmla="*/ 1486231 w 2944854"/>
                  <a:gd name="connsiteY0" fmla="*/ 727041 h 1302232"/>
                  <a:gd name="connsiteX1" fmla="*/ 257675 w 2944854"/>
                  <a:gd name="connsiteY1" fmla="*/ 1302232 h 1302232"/>
                  <a:gd name="connsiteX2" fmla="*/ 0 w 2944854"/>
                  <a:gd name="connsiteY2" fmla="*/ 1228607 h 1302232"/>
                  <a:gd name="connsiteX3" fmla="*/ 911064 w 2944854"/>
                  <a:gd name="connsiteY3" fmla="*/ 837478 h 1302232"/>
                  <a:gd name="connsiteX4" fmla="*/ 883456 w 2944854"/>
                  <a:gd name="connsiteY4" fmla="*/ 450949 h 1302232"/>
                  <a:gd name="connsiteX5" fmla="*/ 161047 w 2944854"/>
                  <a:gd name="connsiteY5" fmla="*/ 119640 h 1302232"/>
                  <a:gd name="connsiteX6" fmla="*/ 404917 w 2944854"/>
                  <a:gd name="connsiteY6" fmla="*/ 50617 h 1302232"/>
                  <a:gd name="connsiteX7" fmla="*/ 1477028 w 2944854"/>
                  <a:gd name="connsiteY7" fmla="*/ 501566 h 1302232"/>
                  <a:gd name="connsiteX8" fmla="*/ 2572146 w 2944854"/>
                  <a:gd name="connsiteY8" fmla="*/ 0 h 1302232"/>
                  <a:gd name="connsiteX9" fmla="*/ 2875834 w 2944854"/>
                  <a:gd name="connsiteY9" fmla="*/ 96632 h 1302232"/>
                  <a:gd name="connsiteX10" fmla="*/ 2079803 w 2944854"/>
                  <a:gd name="connsiteY10" fmla="*/ 432543 h 1302232"/>
                  <a:gd name="connsiteX11" fmla="*/ 2240850 w 2944854"/>
                  <a:gd name="connsiteY11" fmla="*/ 920305 h 1302232"/>
                  <a:gd name="connsiteX12" fmla="*/ 2944854 w 2944854"/>
                  <a:gd name="connsiteY12" fmla="*/ 1228607 h 1302232"/>
                  <a:gd name="connsiteX13" fmla="*/ 2733192 w 2944854"/>
                  <a:gd name="connsiteY13" fmla="*/ 1297630 h 1302232"/>
                  <a:gd name="connsiteX14" fmla="*/ 1486231 w 2944854"/>
                  <a:gd name="connsiteY14" fmla="*/ 727041 h 1302232"/>
                  <a:gd name="connsiteX0" fmla="*/ 1486231 w 2944854"/>
                  <a:gd name="connsiteY0" fmla="*/ 727041 h 1316375"/>
                  <a:gd name="connsiteX1" fmla="*/ 257675 w 2944854"/>
                  <a:gd name="connsiteY1" fmla="*/ 1302232 h 1316375"/>
                  <a:gd name="connsiteX2" fmla="*/ 0 w 2944854"/>
                  <a:gd name="connsiteY2" fmla="*/ 1228607 h 1316375"/>
                  <a:gd name="connsiteX3" fmla="*/ 911064 w 2944854"/>
                  <a:gd name="connsiteY3" fmla="*/ 837478 h 1316375"/>
                  <a:gd name="connsiteX4" fmla="*/ 883456 w 2944854"/>
                  <a:gd name="connsiteY4" fmla="*/ 450949 h 1316375"/>
                  <a:gd name="connsiteX5" fmla="*/ 161047 w 2944854"/>
                  <a:gd name="connsiteY5" fmla="*/ 119640 h 1316375"/>
                  <a:gd name="connsiteX6" fmla="*/ 404917 w 2944854"/>
                  <a:gd name="connsiteY6" fmla="*/ 50617 h 1316375"/>
                  <a:gd name="connsiteX7" fmla="*/ 1477028 w 2944854"/>
                  <a:gd name="connsiteY7" fmla="*/ 501566 h 1316375"/>
                  <a:gd name="connsiteX8" fmla="*/ 2572146 w 2944854"/>
                  <a:gd name="connsiteY8" fmla="*/ 0 h 1316375"/>
                  <a:gd name="connsiteX9" fmla="*/ 2875834 w 2944854"/>
                  <a:gd name="connsiteY9" fmla="*/ 96632 h 1316375"/>
                  <a:gd name="connsiteX10" fmla="*/ 2079803 w 2944854"/>
                  <a:gd name="connsiteY10" fmla="*/ 432543 h 1316375"/>
                  <a:gd name="connsiteX11" fmla="*/ 2240850 w 2944854"/>
                  <a:gd name="connsiteY11" fmla="*/ 920305 h 1316375"/>
                  <a:gd name="connsiteX12" fmla="*/ 2944854 w 2944854"/>
                  <a:gd name="connsiteY12" fmla="*/ 1228607 h 1316375"/>
                  <a:gd name="connsiteX13" fmla="*/ 2756623 w 2944854"/>
                  <a:gd name="connsiteY13" fmla="*/ 1316375 h 1316375"/>
                  <a:gd name="connsiteX14" fmla="*/ 1486231 w 2944854"/>
                  <a:gd name="connsiteY14" fmla="*/ 727041 h 1316375"/>
                  <a:gd name="connsiteX0" fmla="*/ 1486231 w 3024520"/>
                  <a:gd name="connsiteY0" fmla="*/ 727041 h 1316375"/>
                  <a:gd name="connsiteX1" fmla="*/ 257675 w 3024520"/>
                  <a:gd name="connsiteY1" fmla="*/ 1302232 h 1316375"/>
                  <a:gd name="connsiteX2" fmla="*/ 0 w 3024520"/>
                  <a:gd name="connsiteY2" fmla="*/ 1228607 h 1316375"/>
                  <a:gd name="connsiteX3" fmla="*/ 911064 w 3024520"/>
                  <a:gd name="connsiteY3" fmla="*/ 837478 h 1316375"/>
                  <a:gd name="connsiteX4" fmla="*/ 883456 w 3024520"/>
                  <a:gd name="connsiteY4" fmla="*/ 450949 h 1316375"/>
                  <a:gd name="connsiteX5" fmla="*/ 161047 w 3024520"/>
                  <a:gd name="connsiteY5" fmla="*/ 119640 h 1316375"/>
                  <a:gd name="connsiteX6" fmla="*/ 404917 w 3024520"/>
                  <a:gd name="connsiteY6" fmla="*/ 50617 h 1316375"/>
                  <a:gd name="connsiteX7" fmla="*/ 1477028 w 3024520"/>
                  <a:gd name="connsiteY7" fmla="*/ 501566 h 1316375"/>
                  <a:gd name="connsiteX8" fmla="*/ 2572146 w 3024520"/>
                  <a:gd name="connsiteY8" fmla="*/ 0 h 1316375"/>
                  <a:gd name="connsiteX9" fmla="*/ 2875834 w 3024520"/>
                  <a:gd name="connsiteY9" fmla="*/ 96632 h 1316375"/>
                  <a:gd name="connsiteX10" fmla="*/ 2079803 w 3024520"/>
                  <a:gd name="connsiteY10" fmla="*/ 432543 h 1316375"/>
                  <a:gd name="connsiteX11" fmla="*/ 2240850 w 3024520"/>
                  <a:gd name="connsiteY11" fmla="*/ 920305 h 1316375"/>
                  <a:gd name="connsiteX12" fmla="*/ 3024520 w 3024520"/>
                  <a:gd name="connsiteY12" fmla="*/ 1228607 h 1316375"/>
                  <a:gd name="connsiteX13" fmla="*/ 2756623 w 3024520"/>
                  <a:gd name="connsiteY13" fmla="*/ 1316375 h 1316375"/>
                  <a:gd name="connsiteX14" fmla="*/ 1486231 w 3024520"/>
                  <a:gd name="connsiteY14" fmla="*/ 727041 h 1316375"/>
                  <a:gd name="connsiteX0" fmla="*/ 1537780 w 3076069"/>
                  <a:gd name="connsiteY0" fmla="*/ 727041 h 1316375"/>
                  <a:gd name="connsiteX1" fmla="*/ 309224 w 3076069"/>
                  <a:gd name="connsiteY1" fmla="*/ 1302232 h 1316375"/>
                  <a:gd name="connsiteX2" fmla="*/ 0 w 3076069"/>
                  <a:gd name="connsiteY2" fmla="*/ 1228607 h 1316375"/>
                  <a:gd name="connsiteX3" fmla="*/ 962613 w 3076069"/>
                  <a:gd name="connsiteY3" fmla="*/ 837478 h 1316375"/>
                  <a:gd name="connsiteX4" fmla="*/ 935005 w 3076069"/>
                  <a:gd name="connsiteY4" fmla="*/ 450949 h 1316375"/>
                  <a:gd name="connsiteX5" fmla="*/ 212596 w 3076069"/>
                  <a:gd name="connsiteY5" fmla="*/ 119640 h 1316375"/>
                  <a:gd name="connsiteX6" fmla="*/ 456466 w 3076069"/>
                  <a:gd name="connsiteY6" fmla="*/ 50617 h 1316375"/>
                  <a:gd name="connsiteX7" fmla="*/ 1528577 w 3076069"/>
                  <a:gd name="connsiteY7" fmla="*/ 501566 h 1316375"/>
                  <a:gd name="connsiteX8" fmla="*/ 2623695 w 3076069"/>
                  <a:gd name="connsiteY8" fmla="*/ 0 h 1316375"/>
                  <a:gd name="connsiteX9" fmla="*/ 2927383 w 3076069"/>
                  <a:gd name="connsiteY9" fmla="*/ 96632 h 1316375"/>
                  <a:gd name="connsiteX10" fmla="*/ 2131352 w 3076069"/>
                  <a:gd name="connsiteY10" fmla="*/ 432543 h 1316375"/>
                  <a:gd name="connsiteX11" fmla="*/ 2292399 w 3076069"/>
                  <a:gd name="connsiteY11" fmla="*/ 920305 h 1316375"/>
                  <a:gd name="connsiteX12" fmla="*/ 3076069 w 3076069"/>
                  <a:gd name="connsiteY12" fmla="*/ 1228607 h 1316375"/>
                  <a:gd name="connsiteX13" fmla="*/ 2808172 w 3076069"/>
                  <a:gd name="connsiteY13" fmla="*/ 1316375 h 1316375"/>
                  <a:gd name="connsiteX14" fmla="*/ 1537780 w 3076069"/>
                  <a:gd name="connsiteY14" fmla="*/ 727041 h 1316375"/>
                  <a:gd name="connsiteX0" fmla="*/ 1537780 w 3076069"/>
                  <a:gd name="connsiteY0" fmla="*/ 727041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27041 h 1321259"/>
                  <a:gd name="connsiteX0" fmla="*/ 1537780 w 3076069"/>
                  <a:gd name="connsiteY0" fmla="*/ 750825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50825 h 132125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</a:cxnLst>
                <a:rect l="l" t="t" r="r" b="b"/>
                <a:pathLst>
                  <a:path w="3076069" h="1321259">
                    <a:moveTo>
                      <a:pt x="1537780" y="750825"/>
                    </a:moveTo>
                    <a:lnTo>
                      <a:pt x="313981" y="1321259"/>
                    </a:lnTo>
                    <a:lnTo>
                      <a:pt x="0" y="1228607"/>
                    </a:lnTo>
                    <a:lnTo>
                      <a:pt x="962613" y="837478"/>
                    </a:lnTo>
                    <a:lnTo>
                      <a:pt x="935005" y="450949"/>
                    </a:lnTo>
                    <a:lnTo>
                      <a:pt x="212596" y="119640"/>
                    </a:lnTo>
                    <a:lnTo>
                      <a:pt x="456466" y="50617"/>
                    </a:lnTo>
                    <a:lnTo>
                      <a:pt x="1528577" y="501566"/>
                    </a:lnTo>
                    <a:lnTo>
                      <a:pt x="2623695" y="0"/>
                    </a:lnTo>
                    <a:lnTo>
                      <a:pt x="2927383" y="96632"/>
                    </a:lnTo>
                    <a:lnTo>
                      <a:pt x="2131352" y="432543"/>
                    </a:lnTo>
                    <a:lnTo>
                      <a:pt x="2292399" y="920305"/>
                    </a:lnTo>
                    <a:lnTo>
                      <a:pt x="3076069" y="1228607"/>
                    </a:lnTo>
                    <a:lnTo>
                      <a:pt x="2808172" y="1316375"/>
                    </a:lnTo>
                    <a:lnTo>
                      <a:pt x="1537780" y="750825"/>
                    </a:lnTo>
                    <a:close/>
                  </a:path>
                </a:pathLst>
              </a:custGeom>
              <a:solidFill>
                <a:schemeClr val="accent2">
                  <a:lumMod val="60000"/>
                  <a:lumOff val="40000"/>
                </a:schemeClr>
              </a:soli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835" name="Freeform 834">
                <a:extLst>
                  <a:ext uri="{FF2B5EF4-FFF2-40B4-BE49-F238E27FC236}">
                    <a16:creationId xmlns:a16="http://schemas.microsoft.com/office/drawing/2014/main" id="{A08DEF15-363F-644B-9AC5-5B0E1AD9B76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102655" y="1633103"/>
                <a:ext cx="662444" cy="111241"/>
              </a:xfrm>
              <a:custGeom>
                <a:avLst/>
                <a:gdLst>
                  <a:gd name="T0" fmla="*/ 0 w 3723451"/>
                  <a:gd name="T1" fmla="*/ 27215 h 932950"/>
                  <a:gd name="T2" fmla="*/ 116562 w 3723451"/>
                  <a:gd name="T3" fmla="*/ 321 h 932950"/>
                  <a:gd name="T4" fmla="*/ 330164 w 3723451"/>
                  <a:gd name="T5" fmla="*/ 62070 h 932950"/>
                  <a:gd name="T6" fmla="*/ 533943 w 3723451"/>
                  <a:gd name="T7" fmla="*/ 0 h 932950"/>
                  <a:gd name="T8" fmla="*/ 662444 w 3723451"/>
                  <a:gd name="T9" fmla="*/ 24700 h 932950"/>
                  <a:gd name="T10" fmla="*/ 566839 w 3723451"/>
                  <a:gd name="T11" fmla="*/ 55072 h 932950"/>
                  <a:gd name="T12" fmla="*/ 536059 w 3723451"/>
                  <a:gd name="T13" fmla="*/ 46883 h 932950"/>
                  <a:gd name="T14" fmla="*/ 333917 w 3723451"/>
                  <a:gd name="T15" fmla="*/ 111241 h 932950"/>
                  <a:gd name="T16" fmla="*/ 126604 w 3723451"/>
                  <a:gd name="T17" fmla="*/ 49251 h 932950"/>
                  <a:gd name="T18" fmla="*/ 93086 w 3723451"/>
                  <a:gd name="T19" fmla="*/ 55941 h 932950"/>
                  <a:gd name="T20" fmla="*/ 0 w 3723451"/>
                  <a:gd name="T21" fmla="*/ 27215 h 932950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0" t="0" r="r" b="b"/>
                <a:pathLst>
                  <a:path w="3723451" h="932950">
                    <a:moveTo>
                      <a:pt x="0" y="228246"/>
                    </a:moveTo>
                    <a:lnTo>
                      <a:pt x="655168" y="2690"/>
                    </a:lnTo>
                    <a:lnTo>
                      <a:pt x="1855778" y="520562"/>
                    </a:lnTo>
                    <a:lnTo>
                      <a:pt x="3001174" y="0"/>
                    </a:lnTo>
                    <a:lnTo>
                      <a:pt x="3723451" y="207149"/>
                    </a:lnTo>
                    <a:lnTo>
                      <a:pt x="3186079" y="461874"/>
                    </a:lnTo>
                    <a:lnTo>
                      <a:pt x="3013067" y="393200"/>
                    </a:lnTo>
                    <a:lnTo>
                      <a:pt x="1876873" y="932950"/>
                    </a:lnTo>
                    <a:lnTo>
                      <a:pt x="711613" y="413055"/>
                    </a:lnTo>
                    <a:lnTo>
                      <a:pt x="523214" y="469166"/>
                    </a:lnTo>
                    <a:lnTo>
                      <a:pt x="0" y="228246"/>
                    </a:ln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836" name="Freeform 835">
                <a:extLst>
                  <a:ext uri="{FF2B5EF4-FFF2-40B4-BE49-F238E27FC236}">
                    <a16:creationId xmlns:a16="http://schemas.microsoft.com/office/drawing/2014/main" id="{4FF788FE-FE25-5244-A5A4-F5E48D73044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536889" y="1727776"/>
                <a:ext cx="244057" cy="97040"/>
              </a:xfrm>
              <a:custGeom>
                <a:avLst/>
                <a:gdLst>
                  <a:gd name="T0" fmla="*/ 0 w 1366596"/>
                  <a:gd name="T1" fmla="*/ 0 h 809868"/>
                  <a:gd name="T2" fmla="*/ 244057 w 1366596"/>
                  <a:gd name="T3" fmla="*/ 74985 h 809868"/>
                  <a:gd name="T4" fmla="*/ 154487 w 1366596"/>
                  <a:gd name="T5" fmla="*/ 97040 h 809868"/>
                  <a:gd name="T6" fmla="*/ 822 w 1366596"/>
                  <a:gd name="T7" fmla="*/ 51277 h 809868"/>
                  <a:gd name="T8" fmla="*/ 0 w 1366596"/>
                  <a:gd name="T9" fmla="*/ 0 h 8098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66596" h="809868">
                    <a:moveTo>
                      <a:pt x="0" y="0"/>
                    </a:moveTo>
                    <a:lnTo>
                      <a:pt x="1366596" y="625807"/>
                    </a:lnTo>
                    <a:lnTo>
                      <a:pt x="865050" y="809868"/>
                    </a:lnTo>
                    <a:lnTo>
                      <a:pt x="4601" y="427942"/>
                    </a:lnTo>
                    <a:cubicBezTo>
                      <a:pt x="-1535" y="105836"/>
                      <a:pt x="1534" y="142647"/>
                      <a:pt x="0" y="0"/>
                    </a:cubicBez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837" name="Freeform 836">
                <a:extLst>
                  <a:ext uri="{FF2B5EF4-FFF2-40B4-BE49-F238E27FC236}">
                    <a16:creationId xmlns:a16="http://schemas.microsoft.com/office/drawing/2014/main" id="{B81FC55D-7DA1-4F45-97C0-F709597CEB5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089977" y="1730144"/>
                <a:ext cx="240888" cy="97039"/>
              </a:xfrm>
              <a:custGeom>
                <a:avLst/>
                <a:gdLst>
                  <a:gd name="T0" fmla="*/ 237599 w 1348191"/>
                  <a:gd name="T1" fmla="*/ 0 h 791462"/>
                  <a:gd name="T2" fmla="*/ 240888 w 1348191"/>
                  <a:gd name="T3" fmla="*/ 46827 h 791462"/>
                  <a:gd name="T4" fmla="*/ 87147 w 1348191"/>
                  <a:gd name="T5" fmla="*/ 97039 h 791462"/>
                  <a:gd name="T6" fmla="*/ 0 w 1348191"/>
                  <a:gd name="T7" fmla="*/ 75036 h 791462"/>
                  <a:gd name="T8" fmla="*/ 237599 w 1348191"/>
                  <a:gd name="T9" fmla="*/ 0 h 79146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48191" h="791462">
                    <a:moveTo>
                      <a:pt x="1329786" y="0"/>
                    </a:moveTo>
                    <a:lnTo>
                      <a:pt x="1348191" y="381926"/>
                    </a:lnTo>
                    <a:lnTo>
                      <a:pt x="487742" y="791462"/>
                    </a:lnTo>
                    <a:lnTo>
                      <a:pt x="0" y="612002"/>
                    </a:lnTo>
                    <a:lnTo>
                      <a:pt x="1329786" y="0"/>
                    </a:ln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cxnSp>
            <p:nvCxnSpPr>
              <p:cNvPr id="838" name="Straight Connector 837">
                <a:extLst>
                  <a:ext uri="{FF2B5EF4-FFF2-40B4-BE49-F238E27FC236}">
                    <a16:creationId xmlns:a16="http://schemas.microsoft.com/office/drawing/2014/main" id="{363111FD-4450-154F-8182-DF5A370518DD}"/>
                  </a:ext>
                </a:extLst>
              </p:cNvPr>
              <p:cNvCxnSpPr>
                <a:cxnSpLocks noChangeShapeType="1"/>
                <a:endCxn id="833" idx="2"/>
              </p:cNvCxnSpPr>
              <p:nvPr/>
            </p:nvCxnSpPr>
            <p:spPr bwMode="auto">
              <a:xfrm flipH="1" flipV="1">
                <a:off x="1871277" y="1737243"/>
                <a:ext cx="3169" cy="123074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80808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839" name="Straight Connector 838">
                <a:extLst>
                  <a:ext uri="{FF2B5EF4-FFF2-40B4-BE49-F238E27FC236}">
                    <a16:creationId xmlns:a16="http://schemas.microsoft.com/office/drawing/2014/main" id="{8EF4B29B-756C-E345-8348-5D3AC94346E4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flipH="1" flipV="1">
                <a:off x="2996477" y="1734877"/>
                <a:ext cx="3171" cy="123074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80808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grpSp>
          <p:nvGrpSpPr>
            <p:cNvPr id="36013" name="Group 347">
              <a:extLst>
                <a:ext uri="{FF2B5EF4-FFF2-40B4-BE49-F238E27FC236}">
                  <a16:creationId xmlns:a16="http://schemas.microsoft.com/office/drawing/2014/main" id="{CA04702E-DF45-D341-8AA8-836C43907E5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195340" y="2756360"/>
              <a:ext cx="413310" cy="196874"/>
              <a:chOff x="1871277" y="1576300"/>
              <a:chExt cx="1128371" cy="437861"/>
            </a:xfrm>
          </p:grpSpPr>
          <p:sp>
            <p:nvSpPr>
              <p:cNvPr id="822" name="Oval 821">
                <a:extLst>
                  <a:ext uri="{FF2B5EF4-FFF2-40B4-BE49-F238E27FC236}">
                    <a16:creationId xmlns:a16="http://schemas.microsoft.com/office/drawing/2014/main" id="{20658373-1679-194C-947D-46762FDE0ED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V="1">
                <a:off x="1874446" y="1694641"/>
                <a:ext cx="1125202" cy="319520"/>
              </a:xfrm>
              <a:prstGeom prst="ellipse">
                <a:avLst/>
              </a:prstGeom>
              <a:gradFill rotWithShape="1">
                <a:gsLst>
                  <a:gs pos="0">
                    <a:srgbClr val="262699"/>
                  </a:gs>
                  <a:gs pos="53000">
                    <a:srgbClr val="8585E0"/>
                  </a:gs>
                  <a:gs pos="100000">
                    <a:srgbClr val="262699"/>
                  </a:gs>
                </a:gsLst>
                <a:lin ang="0" scaled="1"/>
              </a:gradFill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808080">
                    <a:alpha val="34999"/>
                  </a:srgbClr>
                </a:outerShdw>
              </a:effectLst>
            </p:spPr>
            <p:txBody>
              <a:bodyPr anchor="ctr"/>
              <a:lstStyle/>
              <a:p>
                <a:pPr algn="ctr">
                  <a:defRPr/>
                </a:pPr>
                <a:endParaRPr lang="en-US" dirty="0">
                  <a:ln>
                    <a:solidFill>
                      <a:schemeClr val="tx1"/>
                    </a:solidFill>
                  </a:ln>
                  <a:solidFill>
                    <a:schemeClr val="lt1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823" name="Rectangle 822">
                <a:extLst>
                  <a:ext uri="{FF2B5EF4-FFF2-40B4-BE49-F238E27FC236}">
                    <a16:creationId xmlns:a16="http://schemas.microsoft.com/office/drawing/2014/main" id="{948A11BD-6EBF-4044-837B-7EAB14B75C0F}"/>
                  </a:ext>
                </a:extLst>
              </p:cNvPr>
              <p:cNvSpPr/>
              <p:nvPr/>
            </p:nvSpPr>
            <p:spPr bwMode="auto">
              <a:xfrm>
                <a:off x="1869120" y="1737689"/>
                <a:ext cx="1131178" cy="116514"/>
              </a:xfrm>
              <a:prstGeom prst="rect">
                <a:avLst/>
              </a:prstGeom>
              <a:gradFill>
                <a:gsLst>
                  <a:gs pos="0">
                    <a:schemeClr val="accent2">
                      <a:lumMod val="75000"/>
                    </a:schemeClr>
                  </a:gs>
                  <a:gs pos="53000">
                    <a:schemeClr val="accent2">
                      <a:lumMod val="60000"/>
                      <a:lumOff val="40000"/>
                    </a:schemeClr>
                  </a:gs>
                  <a:gs pos="100000">
                    <a:schemeClr val="accent2">
                      <a:lumMod val="75000"/>
                    </a:schemeClr>
                  </a:gs>
                </a:gsLst>
                <a:lin ang="10800000" scaled="0"/>
              </a:gradFill>
              <a:ln w="25400"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824" name="Oval 823">
                <a:extLst>
                  <a:ext uri="{FF2B5EF4-FFF2-40B4-BE49-F238E27FC236}">
                    <a16:creationId xmlns:a16="http://schemas.microsoft.com/office/drawing/2014/main" id="{12CE0834-2FA3-5C40-A80B-B64715AAA7B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V="1">
                <a:off x="1871277" y="1576300"/>
                <a:ext cx="1125200" cy="319520"/>
              </a:xfrm>
              <a:prstGeom prst="ellipse">
                <a:avLst/>
              </a:prstGeom>
              <a:solidFill>
                <a:srgbClr val="BFBFBF"/>
              </a:solidFill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808080">
                    <a:alpha val="34999"/>
                  </a:srgbClr>
                </a:outerShdw>
              </a:effectLst>
            </p:spPr>
            <p:txBody>
              <a:bodyPr anchor="ctr"/>
              <a:lstStyle/>
              <a:p>
                <a:pPr algn="ctr">
                  <a:defRPr/>
                </a:pPr>
                <a:endParaRPr lang="en-US" dirty="0">
                  <a:ln>
                    <a:solidFill>
                      <a:schemeClr val="tx1"/>
                    </a:solidFill>
                  </a:ln>
                  <a:solidFill>
                    <a:schemeClr val="lt1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825" name="Freeform 824">
                <a:extLst>
                  <a:ext uri="{FF2B5EF4-FFF2-40B4-BE49-F238E27FC236}">
                    <a16:creationId xmlns:a16="http://schemas.microsoft.com/office/drawing/2014/main" id="{4D87BE99-76FE-BB4F-83FF-FD4665E7C416}"/>
                  </a:ext>
                </a:extLst>
              </p:cNvPr>
              <p:cNvSpPr/>
              <p:nvPr/>
            </p:nvSpPr>
            <p:spPr bwMode="auto">
              <a:xfrm>
                <a:off x="2159500" y="1670607"/>
                <a:ext cx="550418" cy="162413"/>
              </a:xfrm>
              <a:custGeom>
                <a:avLst/>
                <a:gdLst>
                  <a:gd name="connsiteX0" fmla="*/ 1486231 w 2944854"/>
                  <a:gd name="connsiteY0" fmla="*/ 727041 h 1302232"/>
                  <a:gd name="connsiteX1" fmla="*/ 257675 w 2944854"/>
                  <a:gd name="connsiteY1" fmla="*/ 1302232 h 1302232"/>
                  <a:gd name="connsiteX2" fmla="*/ 0 w 2944854"/>
                  <a:gd name="connsiteY2" fmla="*/ 1228607 h 1302232"/>
                  <a:gd name="connsiteX3" fmla="*/ 911064 w 2944854"/>
                  <a:gd name="connsiteY3" fmla="*/ 837478 h 1302232"/>
                  <a:gd name="connsiteX4" fmla="*/ 883456 w 2944854"/>
                  <a:gd name="connsiteY4" fmla="*/ 450949 h 1302232"/>
                  <a:gd name="connsiteX5" fmla="*/ 161047 w 2944854"/>
                  <a:gd name="connsiteY5" fmla="*/ 119640 h 1302232"/>
                  <a:gd name="connsiteX6" fmla="*/ 404917 w 2944854"/>
                  <a:gd name="connsiteY6" fmla="*/ 50617 h 1302232"/>
                  <a:gd name="connsiteX7" fmla="*/ 1477028 w 2944854"/>
                  <a:gd name="connsiteY7" fmla="*/ 501566 h 1302232"/>
                  <a:gd name="connsiteX8" fmla="*/ 2572146 w 2944854"/>
                  <a:gd name="connsiteY8" fmla="*/ 0 h 1302232"/>
                  <a:gd name="connsiteX9" fmla="*/ 2875834 w 2944854"/>
                  <a:gd name="connsiteY9" fmla="*/ 96632 h 1302232"/>
                  <a:gd name="connsiteX10" fmla="*/ 2079803 w 2944854"/>
                  <a:gd name="connsiteY10" fmla="*/ 432543 h 1302232"/>
                  <a:gd name="connsiteX11" fmla="*/ 2240850 w 2944854"/>
                  <a:gd name="connsiteY11" fmla="*/ 920305 h 1302232"/>
                  <a:gd name="connsiteX12" fmla="*/ 2944854 w 2944854"/>
                  <a:gd name="connsiteY12" fmla="*/ 1228607 h 1302232"/>
                  <a:gd name="connsiteX13" fmla="*/ 2733192 w 2944854"/>
                  <a:gd name="connsiteY13" fmla="*/ 1297630 h 1302232"/>
                  <a:gd name="connsiteX14" fmla="*/ 1486231 w 2944854"/>
                  <a:gd name="connsiteY14" fmla="*/ 727041 h 1302232"/>
                  <a:gd name="connsiteX0" fmla="*/ 1486231 w 2944854"/>
                  <a:gd name="connsiteY0" fmla="*/ 727041 h 1316375"/>
                  <a:gd name="connsiteX1" fmla="*/ 257675 w 2944854"/>
                  <a:gd name="connsiteY1" fmla="*/ 1302232 h 1316375"/>
                  <a:gd name="connsiteX2" fmla="*/ 0 w 2944854"/>
                  <a:gd name="connsiteY2" fmla="*/ 1228607 h 1316375"/>
                  <a:gd name="connsiteX3" fmla="*/ 911064 w 2944854"/>
                  <a:gd name="connsiteY3" fmla="*/ 837478 h 1316375"/>
                  <a:gd name="connsiteX4" fmla="*/ 883456 w 2944854"/>
                  <a:gd name="connsiteY4" fmla="*/ 450949 h 1316375"/>
                  <a:gd name="connsiteX5" fmla="*/ 161047 w 2944854"/>
                  <a:gd name="connsiteY5" fmla="*/ 119640 h 1316375"/>
                  <a:gd name="connsiteX6" fmla="*/ 404917 w 2944854"/>
                  <a:gd name="connsiteY6" fmla="*/ 50617 h 1316375"/>
                  <a:gd name="connsiteX7" fmla="*/ 1477028 w 2944854"/>
                  <a:gd name="connsiteY7" fmla="*/ 501566 h 1316375"/>
                  <a:gd name="connsiteX8" fmla="*/ 2572146 w 2944854"/>
                  <a:gd name="connsiteY8" fmla="*/ 0 h 1316375"/>
                  <a:gd name="connsiteX9" fmla="*/ 2875834 w 2944854"/>
                  <a:gd name="connsiteY9" fmla="*/ 96632 h 1316375"/>
                  <a:gd name="connsiteX10" fmla="*/ 2079803 w 2944854"/>
                  <a:gd name="connsiteY10" fmla="*/ 432543 h 1316375"/>
                  <a:gd name="connsiteX11" fmla="*/ 2240850 w 2944854"/>
                  <a:gd name="connsiteY11" fmla="*/ 920305 h 1316375"/>
                  <a:gd name="connsiteX12" fmla="*/ 2944854 w 2944854"/>
                  <a:gd name="connsiteY12" fmla="*/ 1228607 h 1316375"/>
                  <a:gd name="connsiteX13" fmla="*/ 2756623 w 2944854"/>
                  <a:gd name="connsiteY13" fmla="*/ 1316375 h 1316375"/>
                  <a:gd name="connsiteX14" fmla="*/ 1486231 w 2944854"/>
                  <a:gd name="connsiteY14" fmla="*/ 727041 h 1316375"/>
                  <a:gd name="connsiteX0" fmla="*/ 1486231 w 3024520"/>
                  <a:gd name="connsiteY0" fmla="*/ 727041 h 1316375"/>
                  <a:gd name="connsiteX1" fmla="*/ 257675 w 3024520"/>
                  <a:gd name="connsiteY1" fmla="*/ 1302232 h 1316375"/>
                  <a:gd name="connsiteX2" fmla="*/ 0 w 3024520"/>
                  <a:gd name="connsiteY2" fmla="*/ 1228607 h 1316375"/>
                  <a:gd name="connsiteX3" fmla="*/ 911064 w 3024520"/>
                  <a:gd name="connsiteY3" fmla="*/ 837478 h 1316375"/>
                  <a:gd name="connsiteX4" fmla="*/ 883456 w 3024520"/>
                  <a:gd name="connsiteY4" fmla="*/ 450949 h 1316375"/>
                  <a:gd name="connsiteX5" fmla="*/ 161047 w 3024520"/>
                  <a:gd name="connsiteY5" fmla="*/ 119640 h 1316375"/>
                  <a:gd name="connsiteX6" fmla="*/ 404917 w 3024520"/>
                  <a:gd name="connsiteY6" fmla="*/ 50617 h 1316375"/>
                  <a:gd name="connsiteX7" fmla="*/ 1477028 w 3024520"/>
                  <a:gd name="connsiteY7" fmla="*/ 501566 h 1316375"/>
                  <a:gd name="connsiteX8" fmla="*/ 2572146 w 3024520"/>
                  <a:gd name="connsiteY8" fmla="*/ 0 h 1316375"/>
                  <a:gd name="connsiteX9" fmla="*/ 2875834 w 3024520"/>
                  <a:gd name="connsiteY9" fmla="*/ 96632 h 1316375"/>
                  <a:gd name="connsiteX10" fmla="*/ 2079803 w 3024520"/>
                  <a:gd name="connsiteY10" fmla="*/ 432543 h 1316375"/>
                  <a:gd name="connsiteX11" fmla="*/ 2240850 w 3024520"/>
                  <a:gd name="connsiteY11" fmla="*/ 920305 h 1316375"/>
                  <a:gd name="connsiteX12" fmla="*/ 3024520 w 3024520"/>
                  <a:gd name="connsiteY12" fmla="*/ 1228607 h 1316375"/>
                  <a:gd name="connsiteX13" fmla="*/ 2756623 w 3024520"/>
                  <a:gd name="connsiteY13" fmla="*/ 1316375 h 1316375"/>
                  <a:gd name="connsiteX14" fmla="*/ 1486231 w 3024520"/>
                  <a:gd name="connsiteY14" fmla="*/ 727041 h 1316375"/>
                  <a:gd name="connsiteX0" fmla="*/ 1537780 w 3076069"/>
                  <a:gd name="connsiteY0" fmla="*/ 727041 h 1316375"/>
                  <a:gd name="connsiteX1" fmla="*/ 309224 w 3076069"/>
                  <a:gd name="connsiteY1" fmla="*/ 1302232 h 1316375"/>
                  <a:gd name="connsiteX2" fmla="*/ 0 w 3076069"/>
                  <a:gd name="connsiteY2" fmla="*/ 1228607 h 1316375"/>
                  <a:gd name="connsiteX3" fmla="*/ 962613 w 3076069"/>
                  <a:gd name="connsiteY3" fmla="*/ 837478 h 1316375"/>
                  <a:gd name="connsiteX4" fmla="*/ 935005 w 3076069"/>
                  <a:gd name="connsiteY4" fmla="*/ 450949 h 1316375"/>
                  <a:gd name="connsiteX5" fmla="*/ 212596 w 3076069"/>
                  <a:gd name="connsiteY5" fmla="*/ 119640 h 1316375"/>
                  <a:gd name="connsiteX6" fmla="*/ 456466 w 3076069"/>
                  <a:gd name="connsiteY6" fmla="*/ 50617 h 1316375"/>
                  <a:gd name="connsiteX7" fmla="*/ 1528577 w 3076069"/>
                  <a:gd name="connsiteY7" fmla="*/ 501566 h 1316375"/>
                  <a:gd name="connsiteX8" fmla="*/ 2623695 w 3076069"/>
                  <a:gd name="connsiteY8" fmla="*/ 0 h 1316375"/>
                  <a:gd name="connsiteX9" fmla="*/ 2927383 w 3076069"/>
                  <a:gd name="connsiteY9" fmla="*/ 96632 h 1316375"/>
                  <a:gd name="connsiteX10" fmla="*/ 2131352 w 3076069"/>
                  <a:gd name="connsiteY10" fmla="*/ 432543 h 1316375"/>
                  <a:gd name="connsiteX11" fmla="*/ 2292399 w 3076069"/>
                  <a:gd name="connsiteY11" fmla="*/ 920305 h 1316375"/>
                  <a:gd name="connsiteX12" fmla="*/ 3076069 w 3076069"/>
                  <a:gd name="connsiteY12" fmla="*/ 1228607 h 1316375"/>
                  <a:gd name="connsiteX13" fmla="*/ 2808172 w 3076069"/>
                  <a:gd name="connsiteY13" fmla="*/ 1316375 h 1316375"/>
                  <a:gd name="connsiteX14" fmla="*/ 1537780 w 3076069"/>
                  <a:gd name="connsiteY14" fmla="*/ 727041 h 1316375"/>
                  <a:gd name="connsiteX0" fmla="*/ 1537780 w 3076069"/>
                  <a:gd name="connsiteY0" fmla="*/ 727041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27041 h 1321259"/>
                  <a:gd name="connsiteX0" fmla="*/ 1537780 w 3076069"/>
                  <a:gd name="connsiteY0" fmla="*/ 750825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50825 h 132125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</a:cxnLst>
                <a:rect l="l" t="t" r="r" b="b"/>
                <a:pathLst>
                  <a:path w="3076069" h="1321259">
                    <a:moveTo>
                      <a:pt x="1537780" y="750825"/>
                    </a:moveTo>
                    <a:lnTo>
                      <a:pt x="313981" y="1321259"/>
                    </a:lnTo>
                    <a:lnTo>
                      <a:pt x="0" y="1228607"/>
                    </a:lnTo>
                    <a:lnTo>
                      <a:pt x="962613" y="837478"/>
                    </a:lnTo>
                    <a:lnTo>
                      <a:pt x="935005" y="450949"/>
                    </a:lnTo>
                    <a:lnTo>
                      <a:pt x="212596" y="119640"/>
                    </a:lnTo>
                    <a:lnTo>
                      <a:pt x="456466" y="50617"/>
                    </a:lnTo>
                    <a:lnTo>
                      <a:pt x="1528577" y="501566"/>
                    </a:lnTo>
                    <a:lnTo>
                      <a:pt x="2623695" y="0"/>
                    </a:lnTo>
                    <a:lnTo>
                      <a:pt x="2927383" y="96632"/>
                    </a:lnTo>
                    <a:lnTo>
                      <a:pt x="2131352" y="432543"/>
                    </a:lnTo>
                    <a:lnTo>
                      <a:pt x="2292399" y="920305"/>
                    </a:lnTo>
                    <a:lnTo>
                      <a:pt x="3076069" y="1228607"/>
                    </a:lnTo>
                    <a:lnTo>
                      <a:pt x="2808172" y="1316375"/>
                    </a:lnTo>
                    <a:lnTo>
                      <a:pt x="1537780" y="750825"/>
                    </a:lnTo>
                    <a:close/>
                  </a:path>
                </a:pathLst>
              </a:custGeom>
              <a:solidFill>
                <a:schemeClr val="accent2">
                  <a:lumMod val="60000"/>
                  <a:lumOff val="40000"/>
                </a:schemeClr>
              </a:soli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826" name="Freeform 825">
                <a:extLst>
                  <a:ext uri="{FF2B5EF4-FFF2-40B4-BE49-F238E27FC236}">
                    <a16:creationId xmlns:a16="http://schemas.microsoft.com/office/drawing/2014/main" id="{0066FF9A-D4C2-5A46-953A-9B8316091FF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102655" y="1633103"/>
                <a:ext cx="662444" cy="111241"/>
              </a:xfrm>
              <a:custGeom>
                <a:avLst/>
                <a:gdLst>
                  <a:gd name="T0" fmla="*/ 0 w 3723451"/>
                  <a:gd name="T1" fmla="*/ 27215 h 932950"/>
                  <a:gd name="T2" fmla="*/ 116562 w 3723451"/>
                  <a:gd name="T3" fmla="*/ 321 h 932950"/>
                  <a:gd name="T4" fmla="*/ 330164 w 3723451"/>
                  <a:gd name="T5" fmla="*/ 62070 h 932950"/>
                  <a:gd name="T6" fmla="*/ 533943 w 3723451"/>
                  <a:gd name="T7" fmla="*/ 0 h 932950"/>
                  <a:gd name="T8" fmla="*/ 662444 w 3723451"/>
                  <a:gd name="T9" fmla="*/ 24700 h 932950"/>
                  <a:gd name="T10" fmla="*/ 566839 w 3723451"/>
                  <a:gd name="T11" fmla="*/ 55072 h 932950"/>
                  <a:gd name="T12" fmla="*/ 536059 w 3723451"/>
                  <a:gd name="T13" fmla="*/ 46883 h 932950"/>
                  <a:gd name="T14" fmla="*/ 333917 w 3723451"/>
                  <a:gd name="T15" fmla="*/ 111241 h 932950"/>
                  <a:gd name="T16" fmla="*/ 126604 w 3723451"/>
                  <a:gd name="T17" fmla="*/ 49251 h 932950"/>
                  <a:gd name="T18" fmla="*/ 93086 w 3723451"/>
                  <a:gd name="T19" fmla="*/ 55941 h 932950"/>
                  <a:gd name="T20" fmla="*/ 0 w 3723451"/>
                  <a:gd name="T21" fmla="*/ 27215 h 932950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0" t="0" r="r" b="b"/>
                <a:pathLst>
                  <a:path w="3723451" h="932950">
                    <a:moveTo>
                      <a:pt x="0" y="228246"/>
                    </a:moveTo>
                    <a:lnTo>
                      <a:pt x="655168" y="2690"/>
                    </a:lnTo>
                    <a:lnTo>
                      <a:pt x="1855778" y="520562"/>
                    </a:lnTo>
                    <a:lnTo>
                      <a:pt x="3001174" y="0"/>
                    </a:lnTo>
                    <a:lnTo>
                      <a:pt x="3723451" y="207149"/>
                    </a:lnTo>
                    <a:lnTo>
                      <a:pt x="3186079" y="461874"/>
                    </a:lnTo>
                    <a:lnTo>
                      <a:pt x="3013067" y="393200"/>
                    </a:lnTo>
                    <a:lnTo>
                      <a:pt x="1876873" y="932950"/>
                    </a:lnTo>
                    <a:lnTo>
                      <a:pt x="711613" y="413055"/>
                    </a:lnTo>
                    <a:lnTo>
                      <a:pt x="523214" y="469166"/>
                    </a:lnTo>
                    <a:lnTo>
                      <a:pt x="0" y="228246"/>
                    </a:ln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827" name="Freeform 826">
                <a:extLst>
                  <a:ext uri="{FF2B5EF4-FFF2-40B4-BE49-F238E27FC236}">
                    <a16:creationId xmlns:a16="http://schemas.microsoft.com/office/drawing/2014/main" id="{887E251E-4887-A344-951A-624A756F417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536889" y="1727776"/>
                <a:ext cx="244057" cy="97040"/>
              </a:xfrm>
              <a:custGeom>
                <a:avLst/>
                <a:gdLst>
                  <a:gd name="T0" fmla="*/ 0 w 1366596"/>
                  <a:gd name="T1" fmla="*/ 0 h 809868"/>
                  <a:gd name="T2" fmla="*/ 244057 w 1366596"/>
                  <a:gd name="T3" fmla="*/ 74985 h 809868"/>
                  <a:gd name="T4" fmla="*/ 154487 w 1366596"/>
                  <a:gd name="T5" fmla="*/ 97040 h 809868"/>
                  <a:gd name="T6" fmla="*/ 822 w 1366596"/>
                  <a:gd name="T7" fmla="*/ 51277 h 809868"/>
                  <a:gd name="T8" fmla="*/ 0 w 1366596"/>
                  <a:gd name="T9" fmla="*/ 0 h 8098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66596" h="809868">
                    <a:moveTo>
                      <a:pt x="0" y="0"/>
                    </a:moveTo>
                    <a:lnTo>
                      <a:pt x="1366596" y="625807"/>
                    </a:lnTo>
                    <a:lnTo>
                      <a:pt x="865050" y="809868"/>
                    </a:lnTo>
                    <a:lnTo>
                      <a:pt x="4601" y="427942"/>
                    </a:lnTo>
                    <a:cubicBezTo>
                      <a:pt x="-1535" y="105836"/>
                      <a:pt x="1534" y="142647"/>
                      <a:pt x="0" y="0"/>
                    </a:cubicBez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828" name="Freeform 827">
                <a:extLst>
                  <a:ext uri="{FF2B5EF4-FFF2-40B4-BE49-F238E27FC236}">
                    <a16:creationId xmlns:a16="http://schemas.microsoft.com/office/drawing/2014/main" id="{57E090B7-F10D-4F45-9EC8-571AE436709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089977" y="1730144"/>
                <a:ext cx="240888" cy="97039"/>
              </a:xfrm>
              <a:custGeom>
                <a:avLst/>
                <a:gdLst>
                  <a:gd name="T0" fmla="*/ 237599 w 1348191"/>
                  <a:gd name="T1" fmla="*/ 0 h 791462"/>
                  <a:gd name="T2" fmla="*/ 240888 w 1348191"/>
                  <a:gd name="T3" fmla="*/ 46827 h 791462"/>
                  <a:gd name="T4" fmla="*/ 87147 w 1348191"/>
                  <a:gd name="T5" fmla="*/ 97039 h 791462"/>
                  <a:gd name="T6" fmla="*/ 0 w 1348191"/>
                  <a:gd name="T7" fmla="*/ 75036 h 791462"/>
                  <a:gd name="T8" fmla="*/ 237599 w 1348191"/>
                  <a:gd name="T9" fmla="*/ 0 h 79146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48191" h="791462">
                    <a:moveTo>
                      <a:pt x="1329786" y="0"/>
                    </a:moveTo>
                    <a:lnTo>
                      <a:pt x="1348191" y="381926"/>
                    </a:lnTo>
                    <a:lnTo>
                      <a:pt x="487742" y="791462"/>
                    </a:lnTo>
                    <a:lnTo>
                      <a:pt x="0" y="612002"/>
                    </a:lnTo>
                    <a:lnTo>
                      <a:pt x="1329786" y="0"/>
                    </a:ln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cxnSp>
            <p:nvCxnSpPr>
              <p:cNvPr id="829" name="Straight Connector 828">
                <a:extLst>
                  <a:ext uri="{FF2B5EF4-FFF2-40B4-BE49-F238E27FC236}">
                    <a16:creationId xmlns:a16="http://schemas.microsoft.com/office/drawing/2014/main" id="{EDAB789C-BB74-EC4E-B6D5-F82154BD5B67}"/>
                  </a:ext>
                </a:extLst>
              </p:cNvPr>
              <p:cNvCxnSpPr>
                <a:cxnSpLocks noChangeShapeType="1"/>
                <a:endCxn id="824" idx="2"/>
              </p:cNvCxnSpPr>
              <p:nvPr/>
            </p:nvCxnSpPr>
            <p:spPr bwMode="auto">
              <a:xfrm flipH="1" flipV="1">
                <a:off x="1871277" y="1737243"/>
                <a:ext cx="3169" cy="123074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80808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830" name="Straight Connector 829">
                <a:extLst>
                  <a:ext uri="{FF2B5EF4-FFF2-40B4-BE49-F238E27FC236}">
                    <a16:creationId xmlns:a16="http://schemas.microsoft.com/office/drawing/2014/main" id="{33C40666-B2DC-B746-B340-87FE602F5832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flipH="1" flipV="1">
                <a:off x="2996477" y="1734877"/>
                <a:ext cx="3171" cy="123074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80808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grpSp>
          <p:nvGrpSpPr>
            <p:cNvPr id="36014" name="Group 347">
              <a:extLst>
                <a:ext uri="{FF2B5EF4-FFF2-40B4-BE49-F238E27FC236}">
                  <a16:creationId xmlns:a16="http://schemas.microsoft.com/office/drawing/2014/main" id="{BE4584F9-5232-AE4F-8B21-3ABA0660528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677419" y="2378982"/>
              <a:ext cx="413310" cy="196874"/>
              <a:chOff x="1871277" y="1576300"/>
              <a:chExt cx="1128371" cy="437861"/>
            </a:xfrm>
          </p:grpSpPr>
          <p:sp>
            <p:nvSpPr>
              <p:cNvPr id="813" name="Oval 812">
                <a:extLst>
                  <a:ext uri="{FF2B5EF4-FFF2-40B4-BE49-F238E27FC236}">
                    <a16:creationId xmlns:a16="http://schemas.microsoft.com/office/drawing/2014/main" id="{329D871E-A2BC-B84D-B4A1-8E3252D67D1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V="1">
                <a:off x="1874446" y="1694641"/>
                <a:ext cx="1125202" cy="319520"/>
              </a:xfrm>
              <a:prstGeom prst="ellipse">
                <a:avLst/>
              </a:prstGeom>
              <a:gradFill rotWithShape="1">
                <a:gsLst>
                  <a:gs pos="0">
                    <a:srgbClr val="262699"/>
                  </a:gs>
                  <a:gs pos="53000">
                    <a:srgbClr val="8585E0"/>
                  </a:gs>
                  <a:gs pos="100000">
                    <a:srgbClr val="262699"/>
                  </a:gs>
                </a:gsLst>
                <a:lin ang="0" scaled="1"/>
              </a:gradFill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808080">
                    <a:alpha val="34999"/>
                  </a:srgbClr>
                </a:outerShdw>
              </a:effectLst>
            </p:spPr>
            <p:txBody>
              <a:bodyPr anchor="ctr"/>
              <a:lstStyle/>
              <a:p>
                <a:pPr algn="ctr">
                  <a:defRPr/>
                </a:pPr>
                <a:endParaRPr lang="en-US" dirty="0">
                  <a:ln>
                    <a:solidFill>
                      <a:schemeClr val="tx1"/>
                    </a:solidFill>
                  </a:ln>
                  <a:solidFill>
                    <a:schemeClr val="lt1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814" name="Rectangle 813">
                <a:extLst>
                  <a:ext uri="{FF2B5EF4-FFF2-40B4-BE49-F238E27FC236}">
                    <a16:creationId xmlns:a16="http://schemas.microsoft.com/office/drawing/2014/main" id="{F8CFE40F-B746-E14F-8CBC-6C27BC0938CE}"/>
                  </a:ext>
                </a:extLst>
              </p:cNvPr>
              <p:cNvSpPr/>
              <p:nvPr/>
            </p:nvSpPr>
            <p:spPr bwMode="auto">
              <a:xfrm>
                <a:off x="1870543" y="1740227"/>
                <a:ext cx="1131178" cy="116512"/>
              </a:xfrm>
              <a:prstGeom prst="rect">
                <a:avLst/>
              </a:prstGeom>
              <a:gradFill>
                <a:gsLst>
                  <a:gs pos="0">
                    <a:schemeClr val="accent2">
                      <a:lumMod val="75000"/>
                    </a:schemeClr>
                  </a:gs>
                  <a:gs pos="53000">
                    <a:schemeClr val="accent2">
                      <a:lumMod val="60000"/>
                      <a:lumOff val="40000"/>
                    </a:schemeClr>
                  </a:gs>
                  <a:gs pos="100000">
                    <a:schemeClr val="accent2">
                      <a:lumMod val="75000"/>
                    </a:schemeClr>
                  </a:gs>
                </a:gsLst>
                <a:lin ang="10800000" scaled="0"/>
              </a:gradFill>
              <a:ln w="25400"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815" name="Oval 814">
                <a:extLst>
                  <a:ext uri="{FF2B5EF4-FFF2-40B4-BE49-F238E27FC236}">
                    <a16:creationId xmlns:a16="http://schemas.microsoft.com/office/drawing/2014/main" id="{6D8A4899-E5BA-F447-85A9-4997301060F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V="1">
                <a:off x="1871277" y="1576300"/>
                <a:ext cx="1125200" cy="319520"/>
              </a:xfrm>
              <a:prstGeom prst="ellipse">
                <a:avLst/>
              </a:prstGeom>
              <a:solidFill>
                <a:srgbClr val="BFBFBF"/>
              </a:solidFill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808080">
                    <a:alpha val="34999"/>
                  </a:srgbClr>
                </a:outerShdw>
              </a:effectLst>
            </p:spPr>
            <p:txBody>
              <a:bodyPr anchor="ctr"/>
              <a:lstStyle/>
              <a:p>
                <a:pPr algn="ctr">
                  <a:defRPr/>
                </a:pPr>
                <a:endParaRPr lang="en-US" dirty="0">
                  <a:ln>
                    <a:solidFill>
                      <a:schemeClr val="tx1"/>
                    </a:solidFill>
                  </a:ln>
                  <a:solidFill>
                    <a:schemeClr val="lt1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816" name="Freeform 815">
                <a:extLst>
                  <a:ext uri="{FF2B5EF4-FFF2-40B4-BE49-F238E27FC236}">
                    <a16:creationId xmlns:a16="http://schemas.microsoft.com/office/drawing/2014/main" id="{DD7EB5BC-01FC-334F-B644-82A0127BCEF1}"/>
                  </a:ext>
                </a:extLst>
              </p:cNvPr>
              <p:cNvSpPr/>
              <p:nvPr/>
            </p:nvSpPr>
            <p:spPr bwMode="auto">
              <a:xfrm>
                <a:off x="2160923" y="1673143"/>
                <a:ext cx="550418" cy="162413"/>
              </a:xfrm>
              <a:custGeom>
                <a:avLst/>
                <a:gdLst>
                  <a:gd name="connsiteX0" fmla="*/ 1486231 w 2944854"/>
                  <a:gd name="connsiteY0" fmla="*/ 727041 h 1302232"/>
                  <a:gd name="connsiteX1" fmla="*/ 257675 w 2944854"/>
                  <a:gd name="connsiteY1" fmla="*/ 1302232 h 1302232"/>
                  <a:gd name="connsiteX2" fmla="*/ 0 w 2944854"/>
                  <a:gd name="connsiteY2" fmla="*/ 1228607 h 1302232"/>
                  <a:gd name="connsiteX3" fmla="*/ 911064 w 2944854"/>
                  <a:gd name="connsiteY3" fmla="*/ 837478 h 1302232"/>
                  <a:gd name="connsiteX4" fmla="*/ 883456 w 2944854"/>
                  <a:gd name="connsiteY4" fmla="*/ 450949 h 1302232"/>
                  <a:gd name="connsiteX5" fmla="*/ 161047 w 2944854"/>
                  <a:gd name="connsiteY5" fmla="*/ 119640 h 1302232"/>
                  <a:gd name="connsiteX6" fmla="*/ 404917 w 2944854"/>
                  <a:gd name="connsiteY6" fmla="*/ 50617 h 1302232"/>
                  <a:gd name="connsiteX7" fmla="*/ 1477028 w 2944854"/>
                  <a:gd name="connsiteY7" fmla="*/ 501566 h 1302232"/>
                  <a:gd name="connsiteX8" fmla="*/ 2572146 w 2944854"/>
                  <a:gd name="connsiteY8" fmla="*/ 0 h 1302232"/>
                  <a:gd name="connsiteX9" fmla="*/ 2875834 w 2944854"/>
                  <a:gd name="connsiteY9" fmla="*/ 96632 h 1302232"/>
                  <a:gd name="connsiteX10" fmla="*/ 2079803 w 2944854"/>
                  <a:gd name="connsiteY10" fmla="*/ 432543 h 1302232"/>
                  <a:gd name="connsiteX11" fmla="*/ 2240850 w 2944854"/>
                  <a:gd name="connsiteY11" fmla="*/ 920305 h 1302232"/>
                  <a:gd name="connsiteX12" fmla="*/ 2944854 w 2944854"/>
                  <a:gd name="connsiteY12" fmla="*/ 1228607 h 1302232"/>
                  <a:gd name="connsiteX13" fmla="*/ 2733192 w 2944854"/>
                  <a:gd name="connsiteY13" fmla="*/ 1297630 h 1302232"/>
                  <a:gd name="connsiteX14" fmla="*/ 1486231 w 2944854"/>
                  <a:gd name="connsiteY14" fmla="*/ 727041 h 1302232"/>
                  <a:gd name="connsiteX0" fmla="*/ 1486231 w 2944854"/>
                  <a:gd name="connsiteY0" fmla="*/ 727041 h 1316375"/>
                  <a:gd name="connsiteX1" fmla="*/ 257675 w 2944854"/>
                  <a:gd name="connsiteY1" fmla="*/ 1302232 h 1316375"/>
                  <a:gd name="connsiteX2" fmla="*/ 0 w 2944854"/>
                  <a:gd name="connsiteY2" fmla="*/ 1228607 h 1316375"/>
                  <a:gd name="connsiteX3" fmla="*/ 911064 w 2944854"/>
                  <a:gd name="connsiteY3" fmla="*/ 837478 h 1316375"/>
                  <a:gd name="connsiteX4" fmla="*/ 883456 w 2944854"/>
                  <a:gd name="connsiteY4" fmla="*/ 450949 h 1316375"/>
                  <a:gd name="connsiteX5" fmla="*/ 161047 w 2944854"/>
                  <a:gd name="connsiteY5" fmla="*/ 119640 h 1316375"/>
                  <a:gd name="connsiteX6" fmla="*/ 404917 w 2944854"/>
                  <a:gd name="connsiteY6" fmla="*/ 50617 h 1316375"/>
                  <a:gd name="connsiteX7" fmla="*/ 1477028 w 2944854"/>
                  <a:gd name="connsiteY7" fmla="*/ 501566 h 1316375"/>
                  <a:gd name="connsiteX8" fmla="*/ 2572146 w 2944854"/>
                  <a:gd name="connsiteY8" fmla="*/ 0 h 1316375"/>
                  <a:gd name="connsiteX9" fmla="*/ 2875834 w 2944854"/>
                  <a:gd name="connsiteY9" fmla="*/ 96632 h 1316375"/>
                  <a:gd name="connsiteX10" fmla="*/ 2079803 w 2944854"/>
                  <a:gd name="connsiteY10" fmla="*/ 432543 h 1316375"/>
                  <a:gd name="connsiteX11" fmla="*/ 2240850 w 2944854"/>
                  <a:gd name="connsiteY11" fmla="*/ 920305 h 1316375"/>
                  <a:gd name="connsiteX12" fmla="*/ 2944854 w 2944854"/>
                  <a:gd name="connsiteY12" fmla="*/ 1228607 h 1316375"/>
                  <a:gd name="connsiteX13" fmla="*/ 2756623 w 2944854"/>
                  <a:gd name="connsiteY13" fmla="*/ 1316375 h 1316375"/>
                  <a:gd name="connsiteX14" fmla="*/ 1486231 w 2944854"/>
                  <a:gd name="connsiteY14" fmla="*/ 727041 h 1316375"/>
                  <a:gd name="connsiteX0" fmla="*/ 1486231 w 3024520"/>
                  <a:gd name="connsiteY0" fmla="*/ 727041 h 1316375"/>
                  <a:gd name="connsiteX1" fmla="*/ 257675 w 3024520"/>
                  <a:gd name="connsiteY1" fmla="*/ 1302232 h 1316375"/>
                  <a:gd name="connsiteX2" fmla="*/ 0 w 3024520"/>
                  <a:gd name="connsiteY2" fmla="*/ 1228607 h 1316375"/>
                  <a:gd name="connsiteX3" fmla="*/ 911064 w 3024520"/>
                  <a:gd name="connsiteY3" fmla="*/ 837478 h 1316375"/>
                  <a:gd name="connsiteX4" fmla="*/ 883456 w 3024520"/>
                  <a:gd name="connsiteY4" fmla="*/ 450949 h 1316375"/>
                  <a:gd name="connsiteX5" fmla="*/ 161047 w 3024520"/>
                  <a:gd name="connsiteY5" fmla="*/ 119640 h 1316375"/>
                  <a:gd name="connsiteX6" fmla="*/ 404917 w 3024520"/>
                  <a:gd name="connsiteY6" fmla="*/ 50617 h 1316375"/>
                  <a:gd name="connsiteX7" fmla="*/ 1477028 w 3024520"/>
                  <a:gd name="connsiteY7" fmla="*/ 501566 h 1316375"/>
                  <a:gd name="connsiteX8" fmla="*/ 2572146 w 3024520"/>
                  <a:gd name="connsiteY8" fmla="*/ 0 h 1316375"/>
                  <a:gd name="connsiteX9" fmla="*/ 2875834 w 3024520"/>
                  <a:gd name="connsiteY9" fmla="*/ 96632 h 1316375"/>
                  <a:gd name="connsiteX10" fmla="*/ 2079803 w 3024520"/>
                  <a:gd name="connsiteY10" fmla="*/ 432543 h 1316375"/>
                  <a:gd name="connsiteX11" fmla="*/ 2240850 w 3024520"/>
                  <a:gd name="connsiteY11" fmla="*/ 920305 h 1316375"/>
                  <a:gd name="connsiteX12" fmla="*/ 3024520 w 3024520"/>
                  <a:gd name="connsiteY12" fmla="*/ 1228607 h 1316375"/>
                  <a:gd name="connsiteX13" fmla="*/ 2756623 w 3024520"/>
                  <a:gd name="connsiteY13" fmla="*/ 1316375 h 1316375"/>
                  <a:gd name="connsiteX14" fmla="*/ 1486231 w 3024520"/>
                  <a:gd name="connsiteY14" fmla="*/ 727041 h 1316375"/>
                  <a:gd name="connsiteX0" fmla="*/ 1537780 w 3076069"/>
                  <a:gd name="connsiteY0" fmla="*/ 727041 h 1316375"/>
                  <a:gd name="connsiteX1" fmla="*/ 309224 w 3076069"/>
                  <a:gd name="connsiteY1" fmla="*/ 1302232 h 1316375"/>
                  <a:gd name="connsiteX2" fmla="*/ 0 w 3076069"/>
                  <a:gd name="connsiteY2" fmla="*/ 1228607 h 1316375"/>
                  <a:gd name="connsiteX3" fmla="*/ 962613 w 3076069"/>
                  <a:gd name="connsiteY3" fmla="*/ 837478 h 1316375"/>
                  <a:gd name="connsiteX4" fmla="*/ 935005 w 3076069"/>
                  <a:gd name="connsiteY4" fmla="*/ 450949 h 1316375"/>
                  <a:gd name="connsiteX5" fmla="*/ 212596 w 3076069"/>
                  <a:gd name="connsiteY5" fmla="*/ 119640 h 1316375"/>
                  <a:gd name="connsiteX6" fmla="*/ 456466 w 3076069"/>
                  <a:gd name="connsiteY6" fmla="*/ 50617 h 1316375"/>
                  <a:gd name="connsiteX7" fmla="*/ 1528577 w 3076069"/>
                  <a:gd name="connsiteY7" fmla="*/ 501566 h 1316375"/>
                  <a:gd name="connsiteX8" fmla="*/ 2623695 w 3076069"/>
                  <a:gd name="connsiteY8" fmla="*/ 0 h 1316375"/>
                  <a:gd name="connsiteX9" fmla="*/ 2927383 w 3076069"/>
                  <a:gd name="connsiteY9" fmla="*/ 96632 h 1316375"/>
                  <a:gd name="connsiteX10" fmla="*/ 2131352 w 3076069"/>
                  <a:gd name="connsiteY10" fmla="*/ 432543 h 1316375"/>
                  <a:gd name="connsiteX11" fmla="*/ 2292399 w 3076069"/>
                  <a:gd name="connsiteY11" fmla="*/ 920305 h 1316375"/>
                  <a:gd name="connsiteX12" fmla="*/ 3076069 w 3076069"/>
                  <a:gd name="connsiteY12" fmla="*/ 1228607 h 1316375"/>
                  <a:gd name="connsiteX13" fmla="*/ 2808172 w 3076069"/>
                  <a:gd name="connsiteY13" fmla="*/ 1316375 h 1316375"/>
                  <a:gd name="connsiteX14" fmla="*/ 1537780 w 3076069"/>
                  <a:gd name="connsiteY14" fmla="*/ 727041 h 1316375"/>
                  <a:gd name="connsiteX0" fmla="*/ 1537780 w 3076069"/>
                  <a:gd name="connsiteY0" fmla="*/ 727041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27041 h 1321259"/>
                  <a:gd name="connsiteX0" fmla="*/ 1537780 w 3076069"/>
                  <a:gd name="connsiteY0" fmla="*/ 750825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50825 h 132125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</a:cxnLst>
                <a:rect l="l" t="t" r="r" b="b"/>
                <a:pathLst>
                  <a:path w="3076069" h="1321259">
                    <a:moveTo>
                      <a:pt x="1537780" y="750825"/>
                    </a:moveTo>
                    <a:lnTo>
                      <a:pt x="313981" y="1321259"/>
                    </a:lnTo>
                    <a:lnTo>
                      <a:pt x="0" y="1228607"/>
                    </a:lnTo>
                    <a:lnTo>
                      <a:pt x="962613" y="837478"/>
                    </a:lnTo>
                    <a:lnTo>
                      <a:pt x="935005" y="450949"/>
                    </a:lnTo>
                    <a:lnTo>
                      <a:pt x="212596" y="119640"/>
                    </a:lnTo>
                    <a:lnTo>
                      <a:pt x="456466" y="50617"/>
                    </a:lnTo>
                    <a:lnTo>
                      <a:pt x="1528577" y="501566"/>
                    </a:lnTo>
                    <a:lnTo>
                      <a:pt x="2623695" y="0"/>
                    </a:lnTo>
                    <a:lnTo>
                      <a:pt x="2927383" y="96632"/>
                    </a:lnTo>
                    <a:lnTo>
                      <a:pt x="2131352" y="432543"/>
                    </a:lnTo>
                    <a:lnTo>
                      <a:pt x="2292399" y="920305"/>
                    </a:lnTo>
                    <a:lnTo>
                      <a:pt x="3076069" y="1228607"/>
                    </a:lnTo>
                    <a:lnTo>
                      <a:pt x="2808172" y="1316375"/>
                    </a:lnTo>
                    <a:lnTo>
                      <a:pt x="1537780" y="750825"/>
                    </a:lnTo>
                    <a:close/>
                  </a:path>
                </a:pathLst>
              </a:custGeom>
              <a:solidFill>
                <a:schemeClr val="accent2">
                  <a:lumMod val="60000"/>
                  <a:lumOff val="40000"/>
                </a:schemeClr>
              </a:soli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817" name="Freeform 816">
                <a:extLst>
                  <a:ext uri="{FF2B5EF4-FFF2-40B4-BE49-F238E27FC236}">
                    <a16:creationId xmlns:a16="http://schemas.microsoft.com/office/drawing/2014/main" id="{505EC19E-1400-1F41-8D06-3EFD360861A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102655" y="1633103"/>
                <a:ext cx="662444" cy="111241"/>
              </a:xfrm>
              <a:custGeom>
                <a:avLst/>
                <a:gdLst>
                  <a:gd name="T0" fmla="*/ 0 w 3723451"/>
                  <a:gd name="T1" fmla="*/ 27215 h 932950"/>
                  <a:gd name="T2" fmla="*/ 116562 w 3723451"/>
                  <a:gd name="T3" fmla="*/ 321 h 932950"/>
                  <a:gd name="T4" fmla="*/ 330164 w 3723451"/>
                  <a:gd name="T5" fmla="*/ 62070 h 932950"/>
                  <a:gd name="T6" fmla="*/ 533943 w 3723451"/>
                  <a:gd name="T7" fmla="*/ 0 h 932950"/>
                  <a:gd name="T8" fmla="*/ 662444 w 3723451"/>
                  <a:gd name="T9" fmla="*/ 24700 h 932950"/>
                  <a:gd name="T10" fmla="*/ 566839 w 3723451"/>
                  <a:gd name="T11" fmla="*/ 55072 h 932950"/>
                  <a:gd name="T12" fmla="*/ 536059 w 3723451"/>
                  <a:gd name="T13" fmla="*/ 46883 h 932950"/>
                  <a:gd name="T14" fmla="*/ 333917 w 3723451"/>
                  <a:gd name="T15" fmla="*/ 111241 h 932950"/>
                  <a:gd name="T16" fmla="*/ 126604 w 3723451"/>
                  <a:gd name="T17" fmla="*/ 49251 h 932950"/>
                  <a:gd name="T18" fmla="*/ 93086 w 3723451"/>
                  <a:gd name="T19" fmla="*/ 55941 h 932950"/>
                  <a:gd name="T20" fmla="*/ 0 w 3723451"/>
                  <a:gd name="T21" fmla="*/ 27215 h 932950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0" t="0" r="r" b="b"/>
                <a:pathLst>
                  <a:path w="3723451" h="932950">
                    <a:moveTo>
                      <a:pt x="0" y="228246"/>
                    </a:moveTo>
                    <a:lnTo>
                      <a:pt x="655168" y="2690"/>
                    </a:lnTo>
                    <a:lnTo>
                      <a:pt x="1855778" y="520562"/>
                    </a:lnTo>
                    <a:lnTo>
                      <a:pt x="3001174" y="0"/>
                    </a:lnTo>
                    <a:lnTo>
                      <a:pt x="3723451" y="207149"/>
                    </a:lnTo>
                    <a:lnTo>
                      <a:pt x="3186079" y="461874"/>
                    </a:lnTo>
                    <a:lnTo>
                      <a:pt x="3013067" y="393200"/>
                    </a:lnTo>
                    <a:lnTo>
                      <a:pt x="1876873" y="932950"/>
                    </a:lnTo>
                    <a:lnTo>
                      <a:pt x="711613" y="413055"/>
                    </a:lnTo>
                    <a:lnTo>
                      <a:pt x="523214" y="469166"/>
                    </a:lnTo>
                    <a:lnTo>
                      <a:pt x="0" y="228246"/>
                    </a:ln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818" name="Freeform 817">
                <a:extLst>
                  <a:ext uri="{FF2B5EF4-FFF2-40B4-BE49-F238E27FC236}">
                    <a16:creationId xmlns:a16="http://schemas.microsoft.com/office/drawing/2014/main" id="{F41CBC33-DB6F-7F4F-BC92-2217A42415E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536889" y="1727776"/>
                <a:ext cx="244057" cy="97040"/>
              </a:xfrm>
              <a:custGeom>
                <a:avLst/>
                <a:gdLst>
                  <a:gd name="T0" fmla="*/ 0 w 1366596"/>
                  <a:gd name="T1" fmla="*/ 0 h 809868"/>
                  <a:gd name="T2" fmla="*/ 244057 w 1366596"/>
                  <a:gd name="T3" fmla="*/ 74985 h 809868"/>
                  <a:gd name="T4" fmla="*/ 154487 w 1366596"/>
                  <a:gd name="T5" fmla="*/ 97040 h 809868"/>
                  <a:gd name="T6" fmla="*/ 822 w 1366596"/>
                  <a:gd name="T7" fmla="*/ 51277 h 809868"/>
                  <a:gd name="T8" fmla="*/ 0 w 1366596"/>
                  <a:gd name="T9" fmla="*/ 0 h 8098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66596" h="809868">
                    <a:moveTo>
                      <a:pt x="0" y="0"/>
                    </a:moveTo>
                    <a:lnTo>
                      <a:pt x="1366596" y="625807"/>
                    </a:lnTo>
                    <a:lnTo>
                      <a:pt x="865050" y="809868"/>
                    </a:lnTo>
                    <a:lnTo>
                      <a:pt x="4601" y="427942"/>
                    </a:lnTo>
                    <a:cubicBezTo>
                      <a:pt x="-1535" y="105836"/>
                      <a:pt x="1534" y="142647"/>
                      <a:pt x="0" y="0"/>
                    </a:cubicBez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819" name="Freeform 818">
                <a:extLst>
                  <a:ext uri="{FF2B5EF4-FFF2-40B4-BE49-F238E27FC236}">
                    <a16:creationId xmlns:a16="http://schemas.microsoft.com/office/drawing/2014/main" id="{986A5FF4-BBAF-E740-ACFD-820BE066E8D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089977" y="1730144"/>
                <a:ext cx="240888" cy="97039"/>
              </a:xfrm>
              <a:custGeom>
                <a:avLst/>
                <a:gdLst>
                  <a:gd name="T0" fmla="*/ 237599 w 1348191"/>
                  <a:gd name="T1" fmla="*/ 0 h 791462"/>
                  <a:gd name="T2" fmla="*/ 240888 w 1348191"/>
                  <a:gd name="T3" fmla="*/ 46827 h 791462"/>
                  <a:gd name="T4" fmla="*/ 87147 w 1348191"/>
                  <a:gd name="T5" fmla="*/ 97039 h 791462"/>
                  <a:gd name="T6" fmla="*/ 0 w 1348191"/>
                  <a:gd name="T7" fmla="*/ 75036 h 791462"/>
                  <a:gd name="T8" fmla="*/ 237599 w 1348191"/>
                  <a:gd name="T9" fmla="*/ 0 h 79146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48191" h="791462">
                    <a:moveTo>
                      <a:pt x="1329786" y="0"/>
                    </a:moveTo>
                    <a:lnTo>
                      <a:pt x="1348191" y="381926"/>
                    </a:lnTo>
                    <a:lnTo>
                      <a:pt x="487742" y="791462"/>
                    </a:lnTo>
                    <a:lnTo>
                      <a:pt x="0" y="612002"/>
                    </a:lnTo>
                    <a:lnTo>
                      <a:pt x="1329786" y="0"/>
                    </a:ln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cxnSp>
            <p:nvCxnSpPr>
              <p:cNvPr id="820" name="Straight Connector 819">
                <a:extLst>
                  <a:ext uri="{FF2B5EF4-FFF2-40B4-BE49-F238E27FC236}">
                    <a16:creationId xmlns:a16="http://schemas.microsoft.com/office/drawing/2014/main" id="{36922A72-A716-774A-8B24-20C7FFF07F9A}"/>
                  </a:ext>
                </a:extLst>
              </p:cNvPr>
              <p:cNvCxnSpPr>
                <a:cxnSpLocks noChangeShapeType="1"/>
                <a:endCxn id="815" idx="2"/>
              </p:cNvCxnSpPr>
              <p:nvPr/>
            </p:nvCxnSpPr>
            <p:spPr bwMode="auto">
              <a:xfrm flipH="1" flipV="1">
                <a:off x="1871277" y="1737243"/>
                <a:ext cx="3169" cy="123074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80808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821" name="Straight Connector 820">
                <a:extLst>
                  <a:ext uri="{FF2B5EF4-FFF2-40B4-BE49-F238E27FC236}">
                    <a16:creationId xmlns:a16="http://schemas.microsoft.com/office/drawing/2014/main" id="{CD539B73-41A4-6B4D-B2F5-AD8AB4417D38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flipH="1" flipV="1">
                <a:off x="2996477" y="1734877"/>
                <a:ext cx="3171" cy="123074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80808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grpSp>
          <p:nvGrpSpPr>
            <p:cNvPr id="36015" name="Group 347">
              <a:extLst>
                <a:ext uri="{FF2B5EF4-FFF2-40B4-BE49-F238E27FC236}">
                  <a16:creationId xmlns:a16="http://schemas.microsoft.com/office/drawing/2014/main" id="{1F4C1FDD-B786-C14F-AA4A-E694DEF6B00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186342" y="2486295"/>
              <a:ext cx="413310" cy="196874"/>
              <a:chOff x="1871277" y="1576300"/>
              <a:chExt cx="1128371" cy="437861"/>
            </a:xfrm>
          </p:grpSpPr>
          <p:sp>
            <p:nvSpPr>
              <p:cNvPr id="804" name="Oval 803">
                <a:extLst>
                  <a:ext uri="{FF2B5EF4-FFF2-40B4-BE49-F238E27FC236}">
                    <a16:creationId xmlns:a16="http://schemas.microsoft.com/office/drawing/2014/main" id="{EB85475B-D84B-DC41-A7F0-C4D081C3B2E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V="1">
                <a:off x="1874446" y="1694641"/>
                <a:ext cx="1125202" cy="319520"/>
              </a:xfrm>
              <a:prstGeom prst="ellipse">
                <a:avLst/>
              </a:prstGeom>
              <a:gradFill rotWithShape="1">
                <a:gsLst>
                  <a:gs pos="0">
                    <a:srgbClr val="262699"/>
                  </a:gs>
                  <a:gs pos="53000">
                    <a:srgbClr val="8585E0"/>
                  </a:gs>
                  <a:gs pos="100000">
                    <a:srgbClr val="262699"/>
                  </a:gs>
                </a:gsLst>
                <a:lin ang="0" scaled="1"/>
              </a:gradFill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808080">
                    <a:alpha val="34999"/>
                  </a:srgbClr>
                </a:outerShdw>
              </a:effectLst>
            </p:spPr>
            <p:txBody>
              <a:bodyPr anchor="ctr"/>
              <a:lstStyle/>
              <a:p>
                <a:pPr algn="ctr">
                  <a:defRPr/>
                </a:pPr>
                <a:endParaRPr lang="en-US" dirty="0">
                  <a:ln>
                    <a:solidFill>
                      <a:schemeClr val="tx1"/>
                    </a:solidFill>
                  </a:ln>
                  <a:solidFill>
                    <a:schemeClr val="lt1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805" name="Rectangle 804">
                <a:extLst>
                  <a:ext uri="{FF2B5EF4-FFF2-40B4-BE49-F238E27FC236}">
                    <a16:creationId xmlns:a16="http://schemas.microsoft.com/office/drawing/2014/main" id="{FAB886D5-9D49-8444-B2DD-5FDBC4A9FC15}"/>
                  </a:ext>
                </a:extLst>
              </p:cNvPr>
              <p:cNvSpPr/>
              <p:nvPr/>
            </p:nvSpPr>
            <p:spPr bwMode="auto">
              <a:xfrm>
                <a:off x="1872017" y="1738112"/>
                <a:ext cx="1126842" cy="116514"/>
              </a:xfrm>
              <a:prstGeom prst="rect">
                <a:avLst/>
              </a:prstGeom>
              <a:gradFill>
                <a:gsLst>
                  <a:gs pos="0">
                    <a:schemeClr val="accent2">
                      <a:lumMod val="75000"/>
                    </a:schemeClr>
                  </a:gs>
                  <a:gs pos="53000">
                    <a:schemeClr val="accent2">
                      <a:lumMod val="60000"/>
                      <a:lumOff val="40000"/>
                    </a:schemeClr>
                  </a:gs>
                  <a:gs pos="100000">
                    <a:schemeClr val="accent2">
                      <a:lumMod val="75000"/>
                    </a:schemeClr>
                  </a:gs>
                </a:gsLst>
                <a:lin ang="10800000" scaled="0"/>
              </a:gradFill>
              <a:ln w="25400"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806" name="Oval 805">
                <a:extLst>
                  <a:ext uri="{FF2B5EF4-FFF2-40B4-BE49-F238E27FC236}">
                    <a16:creationId xmlns:a16="http://schemas.microsoft.com/office/drawing/2014/main" id="{2C77C28C-2E1E-B24B-8B3D-CC5EDA84DA0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V="1">
                <a:off x="1871277" y="1576300"/>
                <a:ext cx="1125200" cy="319520"/>
              </a:xfrm>
              <a:prstGeom prst="ellipse">
                <a:avLst/>
              </a:prstGeom>
              <a:solidFill>
                <a:srgbClr val="BFBFBF"/>
              </a:solidFill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808080">
                    <a:alpha val="34999"/>
                  </a:srgbClr>
                </a:outerShdw>
              </a:effectLst>
            </p:spPr>
            <p:txBody>
              <a:bodyPr anchor="ctr"/>
              <a:lstStyle/>
              <a:p>
                <a:pPr algn="ctr">
                  <a:defRPr/>
                </a:pPr>
                <a:endParaRPr lang="en-US" dirty="0">
                  <a:ln>
                    <a:solidFill>
                      <a:schemeClr val="tx1"/>
                    </a:solidFill>
                  </a:ln>
                  <a:solidFill>
                    <a:schemeClr val="lt1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807" name="Freeform 806">
                <a:extLst>
                  <a:ext uri="{FF2B5EF4-FFF2-40B4-BE49-F238E27FC236}">
                    <a16:creationId xmlns:a16="http://schemas.microsoft.com/office/drawing/2014/main" id="{21D8B346-8255-1A41-937F-1138D9DC6FDC}"/>
                  </a:ext>
                </a:extLst>
              </p:cNvPr>
              <p:cNvSpPr/>
              <p:nvPr/>
            </p:nvSpPr>
            <p:spPr bwMode="auto">
              <a:xfrm>
                <a:off x="2158061" y="1671030"/>
                <a:ext cx="550418" cy="162413"/>
              </a:xfrm>
              <a:custGeom>
                <a:avLst/>
                <a:gdLst>
                  <a:gd name="connsiteX0" fmla="*/ 1486231 w 2944854"/>
                  <a:gd name="connsiteY0" fmla="*/ 727041 h 1302232"/>
                  <a:gd name="connsiteX1" fmla="*/ 257675 w 2944854"/>
                  <a:gd name="connsiteY1" fmla="*/ 1302232 h 1302232"/>
                  <a:gd name="connsiteX2" fmla="*/ 0 w 2944854"/>
                  <a:gd name="connsiteY2" fmla="*/ 1228607 h 1302232"/>
                  <a:gd name="connsiteX3" fmla="*/ 911064 w 2944854"/>
                  <a:gd name="connsiteY3" fmla="*/ 837478 h 1302232"/>
                  <a:gd name="connsiteX4" fmla="*/ 883456 w 2944854"/>
                  <a:gd name="connsiteY4" fmla="*/ 450949 h 1302232"/>
                  <a:gd name="connsiteX5" fmla="*/ 161047 w 2944854"/>
                  <a:gd name="connsiteY5" fmla="*/ 119640 h 1302232"/>
                  <a:gd name="connsiteX6" fmla="*/ 404917 w 2944854"/>
                  <a:gd name="connsiteY6" fmla="*/ 50617 h 1302232"/>
                  <a:gd name="connsiteX7" fmla="*/ 1477028 w 2944854"/>
                  <a:gd name="connsiteY7" fmla="*/ 501566 h 1302232"/>
                  <a:gd name="connsiteX8" fmla="*/ 2572146 w 2944854"/>
                  <a:gd name="connsiteY8" fmla="*/ 0 h 1302232"/>
                  <a:gd name="connsiteX9" fmla="*/ 2875834 w 2944854"/>
                  <a:gd name="connsiteY9" fmla="*/ 96632 h 1302232"/>
                  <a:gd name="connsiteX10" fmla="*/ 2079803 w 2944854"/>
                  <a:gd name="connsiteY10" fmla="*/ 432543 h 1302232"/>
                  <a:gd name="connsiteX11" fmla="*/ 2240850 w 2944854"/>
                  <a:gd name="connsiteY11" fmla="*/ 920305 h 1302232"/>
                  <a:gd name="connsiteX12" fmla="*/ 2944854 w 2944854"/>
                  <a:gd name="connsiteY12" fmla="*/ 1228607 h 1302232"/>
                  <a:gd name="connsiteX13" fmla="*/ 2733192 w 2944854"/>
                  <a:gd name="connsiteY13" fmla="*/ 1297630 h 1302232"/>
                  <a:gd name="connsiteX14" fmla="*/ 1486231 w 2944854"/>
                  <a:gd name="connsiteY14" fmla="*/ 727041 h 1302232"/>
                  <a:gd name="connsiteX0" fmla="*/ 1486231 w 2944854"/>
                  <a:gd name="connsiteY0" fmla="*/ 727041 h 1316375"/>
                  <a:gd name="connsiteX1" fmla="*/ 257675 w 2944854"/>
                  <a:gd name="connsiteY1" fmla="*/ 1302232 h 1316375"/>
                  <a:gd name="connsiteX2" fmla="*/ 0 w 2944854"/>
                  <a:gd name="connsiteY2" fmla="*/ 1228607 h 1316375"/>
                  <a:gd name="connsiteX3" fmla="*/ 911064 w 2944854"/>
                  <a:gd name="connsiteY3" fmla="*/ 837478 h 1316375"/>
                  <a:gd name="connsiteX4" fmla="*/ 883456 w 2944854"/>
                  <a:gd name="connsiteY4" fmla="*/ 450949 h 1316375"/>
                  <a:gd name="connsiteX5" fmla="*/ 161047 w 2944854"/>
                  <a:gd name="connsiteY5" fmla="*/ 119640 h 1316375"/>
                  <a:gd name="connsiteX6" fmla="*/ 404917 w 2944854"/>
                  <a:gd name="connsiteY6" fmla="*/ 50617 h 1316375"/>
                  <a:gd name="connsiteX7" fmla="*/ 1477028 w 2944854"/>
                  <a:gd name="connsiteY7" fmla="*/ 501566 h 1316375"/>
                  <a:gd name="connsiteX8" fmla="*/ 2572146 w 2944854"/>
                  <a:gd name="connsiteY8" fmla="*/ 0 h 1316375"/>
                  <a:gd name="connsiteX9" fmla="*/ 2875834 w 2944854"/>
                  <a:gd name="connsiteY9" fmla="*/ 96632 h 1316375"/>
                  <a:gd name="connsiteX10" fmla="*/ 2079803 w 2944854"/>
                  <a:gd name="connsiteY10" fmla="*/ 432543 h 1316375"/>
                  <a:gd name="connsiteX11" fmla="*/ 2240850 w 2944854"/>
                  <a:gd name="connsiteY11" fmla="*/ 920305 h 1316375"/>
                  <a:gd name="connsiteX12" fmla="*/ 2944854 w 2944854"/>
                  <a:gd name="connsiteY12" fmla="*/ 1228607 h 1316375"/>
                  <a:gd name="connsiteX13" fmla="*/ 2756623 w 2944854"/>
                  <a:gd name="connsiteY13" fmla="*/ 1316375 h 1316375"/>
                  <a:gd name="connsiteX14" fmla="*/ 1486231 w 2944854"/>
                  <a:gd name="connsiteY14" fmla="*/ 727041 h 1316375"/>
                  <a:gd name="connsiteX0" fmla="*/ 1486231 w 3024520"/>
                  <a:gd name="connsiteY0" fmla="*/ 727041 h 1316375"/>
                  <a:gd name="connsiteX1" fmla="*/ 257675 w 3024520"/>
                  <a:gd name="connsiteY1" fmla="*/ 1302232 h 1316375"/>
                  <a:gd name="connsiteX2" fmla="*/ 0 w 3024520"/>
                  <a:gd name="connsiteY2" fmla="*/ 1228607 h 1316375"/>
                  <a:gd name="connsiteX3" fmla="*/ 911064 w 3024520"/>
                  <a:gd name="connsiteY3" fmla="*/ 837478 h 1316375"/>
                  <a:gd name="connsiteX4" fmla="*/ 883456 w 3024520"/>
                  <a:gd name="connsiteY4" fmla="*/ 450949 h 1316375"/>
                  <a:gd name="connsiteX5" fmla="*/ 161047 w 3024520"/>
                  <a:gd name="connsiteY5" fmla="*/ 119640 h 1316375"/>
                  <a:gd name="connsiteX6" fmla="*/ 404917 w 3024520"/>
                  <a:gd name="connsiteY6" fmla="*/ 50617 h 1316375"/>
                  <a:gd name="connsiteX7" fmla="*/ 1477028 w 3024520"/>
                  <a:gd name="connsiteY7" fmla="*/ 501566 h 1316375"/>
                  <a:gd name="connsiteX8" fmla="*/ 2572146 w 3024520"/>
                  <a:gd name="connsiteY8" fmla="*/ 0 h 1316375"/>
                  <a:gd name="connsiteX9" fmla="*/ 2875834 w 3024520"/>
                  <a:gd name="connsiteY9" fmla="*/ 96632 h 1316375"/>
                  <a:gd name="connsiteX10" fmla="*/ 2079803 w 3024520"/>
                  <a:gd name="connsiteY10" fmla="*/ 432543 h 1316375"/>
                  <a:gd name="connsiteX11" fmla="*/ 2240850 w 3024520"/>
                  <a:gd name="connsiteY11" fmla="*/ 920305 h 1316375"/>
                  <a:gd name="connsiteX12" fmla="*/ 3024520 w 3024520"/>
                  <a:gd name="connsiteY12" fmla="*/ 1228607 h 1316375"/>
                  <a:gd name="connsiteX13" fmla="*/ 2756623 w 3024520"/>
                  <a:gd name="connsiteY13" fmla="*/ 1316375 h 1316375"/>
                  <a:gd name="connsiteX14" fmla="*/ 1486231 w 3024520"/>
                  <a:gd name="connsiteY14" fmla="*/ 727041 h 1316375"/>
                  <a:gd name="connsiteX0" fmla="*/ 1537780 w 3076069"/>
                  <a:gd name="connsiteY0" fmla="*/ 727041 h 1316375"/>
                  <a:gd name="connsiteX1" fmla="*/ 309224 w 3076069"/>
                  <a:gd name="connsiteY1" fmla="*/ 1302232 h 1316375"/>
                  <a:gd name="connsiteX2" fmla="*/ 0 w 3076069"/>
                  <a:gd name="connsiteY2" fmla="*/ 1228607 h 1316375"/>
                  <a:gd name="connsiteX3" fmla="*/ 962613 w 3076069"/>
                  <a:gd name="connsiteY3" fmla="*/ 837478 h 1316375"/>
                  <a:gd name="connsiteX4" fmla="*/ 935005 w 3076069"/>
                  <a:gd name="connsiteY4" fmla="*/ 450949 h 1316375"/>
                  <a:gd name="connsiteX5" fmla="*/ 212596 w 3076069"/>
                  <a:gd name="connsiteY5" fmla="*/ 119640 h 1316375"/>
                  <a:gd name="connsiteX6" fmla="*/ 456466 w 3076069"/>
                  <a:gd name="connsiteY6" fmla="*/ 50617 h 1316375"/>
                  <a:gd name="connsiteX7" fmla="*/ 1528577 w 3076069"/>
                  <a:gd name="connsiteY7" fmla="*/ 501566 h 1316375"/>
                  <a:gd name="connsiteX8" fmla="*/ 2623695 w 3076069"/>
                  <a:gd name="connsiteY8" fmla="*/ 0 h 1316375"/>
                  <a:gd name="connsiteX9" fmla="*/ 2927383 w 3076069"/>
                  <a:gd name="connsiteY9" fmla="*/ 96632 h 1316375"/>
                  <a:gd name="connsiteX10" fmla="*/ 2131352 w 3076069"/>
                  <a:gd name="connsiteY10" fmla="*/ 432543 h 1316375"/>
                  <a:gd name="connsiteX11" fmla="*/ 2292399 w 3076069"/>
                  <a:gd name="connsiteY11" fmla="*/ 920305 h 1316375"/>
                  <a:gd name="connsiteX12" fmla="*/ 3076069 w 3076069"/>
                  <a:gd name="connsiteY12" fmla="*/ 1228607 h 1316375"/>
                  <a:gd name="connsiteX13" fmla="*/ 2808172 w 3076069"/>
                  <a:gd name="connsiteY13" fmla="*/ 1316375 h 1316375"/>
                  <a:gd name="connsiteX14" fmla="*/ 1537780 w 3076069"/>
                  <a:gd name="connsiteY14" fmla="*/ 727041 h 1316375"/>
                  <a:gd name="connsiteX0" fmla="*/ 1537780 w 3076069"/>
                  <a:gd name="connsiteY0" fmla="*/ 727041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27041 h 1321259"/>
                  <a:gd name="connsiteX0" fmla="*/ 1537780 w 3076069"/>
                  <a:gd name="connsiteY0" fmla="*/ 750825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50825 h 132125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</a:cxnLst>
                <a:rect l="l" t="t" r="r" b="b"/>
                <a:pathLst>
                  <a:path w="3076069" h="1321259">
                    <a:moveTo>
                      <a:pt x="1537780" y="750825"/>
                    </a:moveTo>
                    <a:lnTo>
                      <a:pt x="313981" y="1321259"/>
                    </a:lnTo>
                    <a:lnTo>
                      <a:pt x="0" y="1228607"/>
                    </a:lnTo>
                    <a:lnTo>
                      <a:pt x="962613" y="837478"/>
                    </a:lnTo>
                    <a:lnTo>
                      <a:pt x="935005" y="450949"/>
                    </a:lnTo>
                    <a:lnTo>
                      <a:pt x="212596" y="119640"/>
                    </a:lnTo>
                    <a:lnTo>
                      <a:pt x="456466" y="50617"/>
                    </a:lnTo>
                    <a:lnTo>
                      <a:pt x="1528577" y="501566"/>
                    </a:lnTo>
                    <a:lnTo>
                      <a:pt x="2623695" y="0"/>
                    </a:lnTo>
                    <a:lnTo>
                      <a:pt x="2927383" y="96632"/>
                    </a:lnTo>
                    <a:lnTo>
                      <a:pt x="2131352" y="432543"/>
                    </a:lnTo>
                    <a:lnTo>
                      <a:pt x="2292399" y="920305"/>
                    </a:lnTo>
                    <a:lnTo>
                      <a:pt x="3076069" y="1228607"/>
                    </a:lnTo>
                    <a:lnTo>
                      <a:pt x="2808172" y="1316375"/>
                    </a:lnTo>
                    <a:lnTo>
                      <a:pt x="1537780" y="750825"/>
                    </a:lnTo>
                    <a:close/>
                  </a:path>
                </a:pathLst>
              </a:custGeom>
              <a:solidFill>
                <a:schemeClr val="accent2">
                  <a:lumMod val="60000"/>
                  <a:lumOff val="40000"/>
                </a:schemeClr>
              </a:soli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808" name="Freeform 807">
                <a:extLst>
                  <a:ext uri="{FF2B5EF4-FFF2-40B4-BE49-F238E27FC236}">
                    <a16:creationId xmlns:a16="http://schemas.microsoft.com/office/drawing/2014/main" id="{98958532-C6D9-6F40-B7F8-1D2CA0D16B2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102655" y="1633103"/>
                <a:ext cx="662444" cy="111241"/>
              </a:xfrm>
              <a:custGeom>
                <a:avLst/>
                <a:gdLst>
                  <a:gd name="T0" fmla="*/ 0 w 3723451"/>
                  <a:gd name="T1" fmla="*/ 27215 h 932950"/>
                  <a:gd name="T2" fmla="*/ 116562 w 3723451"/>
                  <a:gd name="T3" fmla="*/ 321 h 932950"/>
                  <a:gd name="T4" fmla="*/ 330164 w 3723451"/>
                  <a:gd name="T5" fmla="*/ 62070 h 932950"/>
                  <a:gd name="T6" fmla="*/ 533943 w 3723451"/>
                  <a:gd name="T7" fmla="*/ 0 h 932950"/>
                  <a:gd name="T8" fmla="*/ 662444 w 3723451"/>
                  <a:gd name="T9" fmla="*/ 24700 h 932950"/>
                  <a:gd name="T10" fmla="*/ 566839 w 3723451"/>
                  <a:gd name="T11" fmla="*/ 55072 h 932950"/>
                  <a:gd name="T12" fmla="*/ 536059 w 3723451"/>
                  <a:gd name="T13" fmla="*/ 46883 h 932950"/>
                  <a:gd name="T14" fmla="*/ 333917 w 3723451"/>
                  <a:gd name="T15" fmla="*/ 111241 h 932950"/>
                  <a:gd name="T16" fmla="*/ 126604 w 3723451"/>
                  <a:gd name="T17" fmla="*/ 49251 h 932950"/>
                  <a:gd name="T18" fmla="*/ 93086 w 3723451"/>
                  <a:gd name="T19" fmla="*/ 55941 h 932950"/>
                  <a:gd name="T20" fmla="*/ 0 w 3723451"/>
                  <a:gd name="T21" fmla="*/ 27215 h 932950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0" t="0" r="r" b="b"/>
                <a:pathLst>
                  <a:path w="3723451" h="932950">
                    <a:moveTo>
                      <a:pt x="0" y="228246"/>
                    </a:moveTo>
                    <a:lnTo>
                      <a:pt x="655168" y="2690"/>
                    </a:lnTo>
                    <a:lnTo>
                      <a:pt x="1855778" y="520562"/>
                    </a:lnTo>
                    <a:lnTo>
                      <a:pt x="3001174" y="0"/>
                    </a:lnTo>
                    <a:lnTo>
                      <a:pt x="3723451" y="207149"/>
                    </a:lnTo>
                    <a:lnTo>
                      <a:pt x="3186079" y="461874"/>
                    </a:lnTo>
                    <a:lnTo>
                      <a:pt x="3013067" y="393200"/>
                    </a:lnTo>
                    <a:lnTo>
                      <a:pt x="1876873" y="932950"/>
                    </a:lnTo>
                    <a:lnTo>
                      <a:pt x="711613" y="413055"/>
                    </a:lnTo>
                    <a:lnTo>
                      <a:pt x="523214" y="469166"/>
                    </a:lnTo>
                    <a:lnTo>
                      <a:pt x="0" y="228246"/>
                    </a:ln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809" name="Freeform 808">
                <a:extLst>
                  <a:ext uri="{FF2B5EF4-FFF2-40B4-BE49-F238E27FC236}">
                    <a16:creationId xmlns:a16="http://schemas.microsoft.com/office/drawing/2014/main" id="{0EA2FCA6-F087-124B-8BB0-AB92B02D842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536889" y="1727776"/>
                <a:ext cx="244057" cy="97040"/>
              </a:xfrm>
              <a:custGeom>
                <a:avLst/>
                <a:gdLst>
                  <a:gd name="T0" fmla="*/ 0 w 1366596"/>
                  <a:gd name="T1" fmla="*/ 0 h 809868"/>
                  <a:gd name="T2" fmla="*/ 244057 w 1366596"/>
                  <a:gd name="T3" fmla="*/ 74985 h 809868"/>
                  <a:gd name="T4" fmla="*/ 154487 w 1366596"/>
                  <a:gd name="T5" fmla="*/ 97040 h 809868"/>
                  <a:gd name="T6" fmla="*/ 822 w 1366596"/>
                  <a:gd name="T7" fmla="*/ 51277 h 809868"/>
                  <a:gd name="T8" fmla="*/ 0 w 1366596"/>
                  <a:gd name="T9" fmla="*/ 0 h 8098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66596" h="809868">
                    <a:moveTo>
                      <a:pt x="0" y="0"/>
                    </a:moveTo>
                    <a:lnTo>
                      <a:pt x="1366596" y="625807"/>
                    </a:lnTo>
                    <a:lnTo>
                      <a:pt x="865050" y="809868"/>
                    </a:lnTo>
                    <a:lnTo>
                      <a:pt x="4601" y="427942"/>
                    </a:lnTo>
                    <a:cubicBezTo>
                      <a:pt x="-1535" y="105836"/>
                      <a:pt x="1534" y="142647"/>
                      <a:pt x="0" y="0"/>
                    </a:cubicBez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810" name="Freeform 809">
                <a:extLst>
                  <a:ext uri="{FF2B5EF4-FFF2-40B4-BE49-F238E27FC236}">
                    <a16:creationId xmlns:a16="http://schemas.microsoft.com/office/drawing/2014/main" id="{13713102-F5F3-3B4D-86DA-C640E3583E4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089977" y="1730144"/>
                <a:ext cx="240888" cy="97039"/>
              </a:xfrm>
              <a:custGeom>
                <a:avLst/>
                <a:gdLst>
                  <a:gd name="T0" fmla="*/ 237599 w 1348191"/>
                  <a:gd name="T1" fmla="*/ 0 h 791462"/>
                  <a:gd name="T2" fmla="*/ 240888 w 1348191"/>
                  <a:gd name="T3" fmla="*/ 46827 h 791462"/>
                  <a:gd name="T4" fmla="*/ 87147 w 1348191"/>
                  <a:gd name="T5" fmla="*/ 97039 h 791462"/>
                  <a:gd name="T6" fmla="*/ 0 w 1348191"/>
                  <a:gd name="T7" fmla="*/ 75036 h 791462"/>
                  <a:gd name="T8" fmla="*/ 237599 w 1348191"/>
                  <a:gd name="T9" fmla="*/ 0 h 79146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48191" h="791462">
                    <a:moveTo>
                      <a:pt x="1329786" y="0"/>
                    </a:moveTo>
                    <a:lnTo>
                      <a:pt x="1348191" y="381926"/>
                    </a:lnTo>
                    <a:lnTo>
                      <a:pt x="487742" y="791462"/>
                    </a:lnTo>
                    <a:lnTo>
                      <a:pt x="0" y="612002"/>
                    </a:lnTo>
                    <a:lnTo>
                      <a:pt x="1329786" y="0"/>
                    </a:ln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cxnSp>
            <p:nvCxnSpPr>
              <p:cNvPr id="811" name="Straight Connector 810">
                <a:extLst>
                  <a:ext uri="{FF2B5EF4-FFF2-40B4-BE49-F238E27FC236}">
                    <a16:creationId xmlns:a16="http://schemas.microsoft.com/office/drawing/2014/main" id="{43AFE998-A9EB-DA46-BDA2-4A5D95DB7F09}"/>
                  </a:ext>
                </a:extLst>
              </p:cNvPr>
              <p:cNvCxnSpPr>
                <a:cxnSpLocks noChangeShapeType="1"/>
                <a:endCxn id="806" idx="2"/>
              </p:cNvCxnSpPr>
              <p:nvPr/>
            </p:nvCxnSpPr>
            <p:spPr bwMode="auto">
              <a:xfrm flipH="1" flipV="1">
                <a:off x="1871277" y="1737243"/>
                <a:ext cx="3169" cy="123074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80808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812" name="Straight Connector 811">
                <a:extLst>
                  <a:ext uri="{FF2B5EF4-FFF2-40B4-BE49-F238E27FC236}">
                    <a16:creationId xmlns:a16="http://schemas.microsoft.com/office/drawing/2014/main" id="{2C54AF42-C598-5B4F-9C56-F289AC6002D7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flipH="1" flipV="1">
                <a:off x="2996477" y="1734877"/>
                <a:ext cx="3171" cy="123074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80808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grpSp>
          <p:nvGrpSpPr>
            <p:cNvPr id="36016" name="Group 347">
              <a:extLst>
                <a:ext uri="{FF2B5EF4-FFF2-40B4-BE49-F238E27FC236}">
                  <a16:creationId xmlns:a16="http://schemas.microsoft.com/office/drawing/2014/main" id="{1BBA7972-B9AD-514C-A6F1-D05092DDF95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750914" y="2756819"/>
              <a:ext cx="413310" cy="196874"/>
              <a:chOff x="1871277" y="1576300"/>
              <a:chExt cx="1128371" cy="437861"/>
            </a:xfrm>
          </p:grpSpPr>
          <p:sp>
            <p:nvSpPr>
              <p:cNvPr id="795" name="Oval 794">
                <a:extLst>
                  <a:ext uri="{FF2B5EF4-FFF2-40B4-BE49-F238E27FC236}">
                    <a16:creationId xmlns:a16="http://schemas.microsoft.com/office/drawing/2014/main" id="{DE59989A-88B8-5242-A27B-8C76D260191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V="1">
                <a:off x="1874446" y="1694641"/>
                <a:ext cx="1125202" cy="319520"/>
              </a:xfrm>
              <a:prstGeom prst="ellipse">
                <a:avLst/>
              </a:prstGeom>
              <a:gradFill rotWithShape="1">
                <a:gsLst>
                  <a:gs pos="0">
                    <a:srgbClr val="262699"/>
                  </a:gs>
                  <a:gs pos="53000">
                    <a:srgbClr val="8585E0"/>
                  </a:gs>
                  <a:gs pos="100000">
                    <a:srgbClr val="262699"/>
                  </a:gs>
                </a:gsLst>
                <a:lin ang="0" scaled="1"/>
              </a:gradFill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808080">
                    <a:alpha val="34999"/>
                  </a:srgbClr>
                </a:outerShdw>
              </a:effectLst>
            </p:spPr>
            <p:txBody>
              <a:bodyPr anchor="ctr"/>
              <a:lstStyle/>
              <a:p>
                <a:pPr algn="ctr">
                  <a:defRPr/>
                </a:pPr>
                <a:endParaRPr lang="en-US" dirty="0">
                  <a:ln>
                    <a:solidFill>
                      <a:schemeClr val="tx1"/>
                    </a:solidFill>
                  </a:ln>
                  <a:solidFill>
                    <a:schemeClr val="lt1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796" name="Rectangle 795">
                <a:extLst>
                  <a:ext uri="{FF2B5EF4-FFF2-40B4-BE49-F238E27FC236}">
                    <a16:creationId xmlns:a16="http://schemas.microsoft.com/office/drawing/2014/main" id="{F54522E3-ECA7-774C-9343-E7DD3FE06AD4}"/>
                  </a:ext>
                </a:extLst>
              </p:cNvPr>
              <p:cNvSpPr/>
              <p:nvPr/>
            </p:nvSpPr>
            <p:spPr bwMode="auto">
              <a:xfrm>
                <a:off x="1869259" y="1740200"/>
                <a:ext cx="1131178" cy="116512"/>
              </a:xfrm>
              <a:prstGeom prst="rect">
                <a:avLst/>
              </a:prstGeom>
              <a:gradFill>
                <a:gsLst>
                  <a:gs pos="0">
                    <a:schemeClr val="accent2">
                      <a:lumMod val="75000"/>
                    </a:schemeClr>
                  </a:gs>
                  <a:gs pos="53000">
                    <a:schemeClr val="accent2">
                      <a:lumMod val="60000"/>
                      <a:lumOff val="40000"/>
                    </a:schemeClr>
                  </a:gs>
                  <a:gs pos="100000">
                    <a:schemeClr val="accent2">
                      <a:lumMod val="75000"/>
                    </a:schemeClr>
                  </a:gs>
                </a:gsLst>
                <a:lin ang="10800000" scaled="0"/>
              </a:gradFill>
              <a:ln w="25400"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797" name="Oval 796">
                <a:extLst>
                  <a:ext uri="{FF2B5EF4-FFF2-40B4-BE49-F238E27FC236}">
                    <a16:creationId xmlns:a16="http://schemas.microsoft.com/office/drawing/2014/main" id="{57BA068C-309E-E149-84DA-7E69BAD0EAB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V="1">
                <a:off x="1871277" y="1576300"/>
                <a:ext cx="1125200" cy="319520"/>
              </a:xfrm>
              <a:prstGeom prst="ellipse">
                <a:avLst/>
              </a:prstGeom>
              <a:solidFill>
                <a:srgbClr val="BFBFBF"/>
              </a:solidFill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808080">
                    <a:alpha val="34999"/>
                  </a:srgbClr>
                </a:outerShdw>
              </a:effectLst>
            </p:spPr>
            <p:txBody>
              <a:bodyPr anchor="ctr"/>
              <a:lstStyle/>
              <a:p>
                <a:pPr algn="ctr">
                  <a:defRPr/>
                </a:pPr>
                <a:endParaRPr lang="en-US" dirty="0">
                  <a:ln>
                    <a:solidFill>
                      <a:schemeClr val="tx1"/>
                    </a:solidFill>
                  </a:ln>
                  <a:solidFill>
                    <a:schemeClr val="lt1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798" name="Freeform 797">
                <a:extLst>
                  <a:ext uri="{FF2B5EF4-FFF2-40B4-BE49-F238E27FC236}">
                    <a16:creationId xmlns:a16="http://schemas.microsoft.com/office/drawing/2014/main" id="{FC41EFD3-F1D3-8846-87D8-27B9EB51A724}"/>
                  </a:ext>
                </a:extLst>
              </p:cNvPr>
              <p:cNvSpPr/>
              <p:nvPr/>
            </p:nvSpPr>
            <p:spPr bwMode="auto">
              <a:xfrm>
                <a:off x="2159639" y="1673116"/>
                <a:ext cx="550418" cy="162413"/>
              </a:xfrm>
              <a:custGeom>
                <a:avLst/>
                <a:gdLst>
                  <a:gd name="connsiteX0" fmla="*/ 1486231 w 2944854"/>
                  <a:gd name="connsiteY0" fmla="*/ 727041 h 1302232"/>
                  <a:gd name="connsiteX1" fmla="*/ 257675 w 2944854"/>
                  <a:gd name="connsiteY1" fmla="*/ 1302232 h 1302232"/>
                  <a:gd name="connsiteX2" fmla="*/ 0 w 2944854"/>
                  <a:gd name="connsiteY2" fmla="*/ 1228607 h 1302232"/>
                  <a:gd name="connsiteX3" fmla="*/ 911064 w 2944854"/>
                  <a:gd name="connsiteY3" fmla="*/ 837478 h 1302232"/>
                  <a:gd name="connsiteX4" fmla="*/ 883456 w 2944854"/>
                  <a:gd name="connsiteY4" fmla="*/ 450949 h 1302232"/>
                  <a:gd name="connsiteX5" fmla="*/ 161047 w 2944854"/>
                  <a:gd name="connsiteY5" fmla="*/ 119640 h 1302232"/>
                  <a:gd name="connsiteX6" fmla="*/ 404917 w 2944854"/>
                  <a:gd name="connsiteY6" fmla="*/ 50617 h 1302232"/>
                  <a:gd name="connsiteX7" fmla="*/ 1477028 w 2944854"/>
                  <a:gd name="connsiteY7" fmla="*/ 501566 h 1302232"/>
                  <a:gd name="connsiteX8" fmla="*/ 2572146 w 2944854"/>
                  <a:gd name="connsiteY8" fmla="*/ 0 h 1302232"/>
                  <a:gd name="connsiteX9" fmla="*/ 2875834 w 2944854"/>
                  <a:gd name="connsiteY9" fmla="*/ 96632 h 1302232"/>
                  <a:gd name="connsiteX10" fmla="*/ 2079803 w 2944854"/>
                  <a:gd name="connsiteY10" fmla="*/ 432543 h 1302232"/>
                  <a:gd name="connsiteX11" fmla="*/ 2240850 w 2944854"/>
                  <a:gd name="connsiteY11" fmla="*/ 920305 h 1302232"/>
                  <a:gd name="connsiteX12" fmla="*/ 2944854 w 2944854"/>
                  <a:gd name="connsiteY12" fmla="*/ 1228607 h 1302232"/>
                  <a:gd name="connsiteX13" fmla="*/ 2733192 w 2944854"/>
                  <a:gd name="connsiteY13" fmla="*/ 1297630 h 1302232"/>
                  <a:gd name="connsiteX14" fmla="*/ 1486231 w 2944854"/>
                  <a:gd name="connsiteY14" fmla="*/ 727041 h 1302232"/>
                  <a:gd name="connsiteX0" fmla="*/ 1486231 w 2944854"/>
                  <a:gd name="connsiteY0" fmla="*/ 727041 h 1316375"/>
                  <a:gd name="connsiteX1" fmla="*/ 257675 w 2944854"/>
                  <a:gd name="connsiteY1" fmla="*/ 1302232 h 1316375"/>
                  <a:gd name="connsiteX2" fmla="*/ 0 w 2944854"/>
                  <a:gd name="connsiteY2" fmla="*/ 1228607 h 1316375"/>
                  <a:gd name="connsiteX3" fmla="*/ 911064 w 2944854"/>
                  <a:gd name="connsiteY3" fmla="*/ 837478 h 1316375"/>
                  <a:gd name="connsiteX4" fmla="*/ 883456 w 2944854"/>
                  <a:gd name="connsiteY4" fmla="*/ 450949 h 1316375"/>
                  <a:gd name="connsiteX5" fmla="*/ 161047 w 2944854"/>
                  <a:gd name="connsiteY5" fmla="*/ 119640 h 1316375"/>
                  <a:gd name="connsiteX6" fmla="*/ 404917 w 2944854"/>
                  <a:gd name="connsiteY6" fmla="*/ 50617 h 1316375"/>
                  <a:gd name="connsiteX7" fmla="*/ 1477028 w 2944854"/>
                  <a:gd name="connsiteY7" fmla="*/ 501566 h 1316375"/>
                  <a:gd name="connsiteX8" fmla="*/ 2572146 w 2944854"/>
                  <a:gd name="connsiteY8" fmla="*/ 0 h 1316375"/>
                  <a:gd name="connsiteX9" fmla="*/ 2875834 w 2944854"/>
                  <a:gd name="connsiteY9" fmla="*/ 96632 h 1316375"/>
                  <a:gd name="connsiteX10" fmla="*/ 2079803 w 2944854"/>
                  <a:gd name="connsiteY10" fmla="*/ 432543 h 1316375"/>
                  <a:gd name="connsiteX11" fmla="*/ 2240850 w 2944854"/>
                  <a:gd name="connsiteY11" fmla="*/ 920305 h 1316375"/>
                  <a:gd name="connsiteX12" fmla="*/ 2944854 w 2944854"/>
                  <a:gd name="connsiteY12" fmla="*/ 1228607 h 1316375"/>
                  <a:gd name="connsiteX13" fmla="*/ 2756623 w 2944854"/>
                  <a:gd name="connsiteY13" fmla="*/ 1316375 h 1316375"/>
                  <a:gd name="connsiteX14" fmla="*/ 1486231 w 2944854"/>
                  <a:gd name="connsiteY14" fmla="*/ 727041 h 1316375"/>
                  <a:gd name="connsiteX0" fmla="*/ 1486231 w 3024520"/>
                  <a:gd name="connsiteY0" fmla="*/ 727041 h 1316375"/>
                  <a:gd name="connsiteX1" fmla="*/ 257675 w 3024520"/>
                  <a:gd name="connsiteY1" fmla="*/ 1302232 h 1316375"/>
                  <a:gd name="connsiteX2" fmla="*/ 0 w 3024520"/>
                  <a:gd name="connsiteY2" fmla="*/ 1228607 h 1316375"/>
                  <a:gd name="connsiteX3" fmla="*/ 911064 w 3024520"/>
                  <a:gd name="connsiteY3" fmla="*/ 837478 h 1316375"/>
                  <a:gd name="connsiteX4" fmla="*/ 883456 w 3024520"/>
                  <a:gd name="connsiteY4" fmla="*/ 450949 h 1316375"/>
                  <a:gd name="connsiteX5" fmla="*/ 161047 w 3024520"/>
                  <a:gd name="connsiteY5" fmla="*/ 119640 h 1316375"/>
                  <a:gd name="connsiteX6" fmla="*/ 404917 w 3024520"/>
                  <a:gd name="connsiteY6" fmla="*/ 50617 h 1316375"/>
                  <a:gd name="connsiteX7" fmla="*/ 1477028 w 3024520"/>
                  <a:gd name="connsiteY7" fmla="*/ 501566 h 1316375"/>
                  <a:gd name="connsiteX8" fmla="*/ 2572146 w 3024520"/>
                  <a:gd name="connsiteY8" fmla="*/ 0 h 1316375"/>
                  <a:gd name="connsiteX9" fmla="*/ 2875834 w 3024520"/>
                  <a:gd name="connsiteY9" fmla="*/ 96632 h 1316375"/>
                  <a:gd name="connsiteX10" fmla="*/ 2079803 w 3024520"/>
                  <a:gd name="connsiteY10" fmla="*/ 432543 h 1316375"/>
                  <a:gd name="connsiteX11" fmla="*/ 2240850 w 3024520"/>
                  <a:gd name="connsiteY11" fmla="*/ 920305 h 1316375"/>
                  <a:gd name="connsiteX12" fmla="*/ 3024520 w 3024520"/>
                  <a:gd name="connsiteY12" fmla="*/ 1228607 h 1316375"/>
                  <a:gd name="connsiteX13" fmla="*/ 2756623 w 3024520"/>
                  <a:gd name="connsiteY13" fmla="*/ 1316375 h 1316375"/>
                  <a:gd name="connsiteX14" fmla="*/ 1486231 w 3024520"/>
                  <a:gd name="connsiteY14" fmla="*/ 727041 h 1316375"/>
                  <a:gd name="connsiteX0" fmla="*/ 1537780 w 3076069"/>
                  <a:gd name="connsiteY0" fmla="*/ 727041 h 1316375"/>
                  <a:gd name="connsiteX1" fmla="*/ 309224 w 3076069"/>
                  <a:gd name="connsiteY1" fmla="*/ 1302232 h 1316375"/>
                  <a:gd name="connsiteX2" fmla="*/ 0 w 3076069"/>
                  <a:gd name="connsiteY2" fmla="*/ 1228607 h 1316375"/>
                  <a:gd name="connsiteX3" fmla="*/ 962613 w 3076069"/>
                  <a:gd name="connsiteY3" fmla="*/ 837478 h 1316375"/>
                  <a:gd name="connsiteX4" fmla="*/ 935005 w 3076069"/>
                  <a:gd name="connsiteY4" fmla="*/ 450949 h 1316375"/>
                  <a:gd name="connsiteX5" fmla="*/ 212596 w 3076069"/>
                  <a:gd name="connsiteY5" fmla="*/ 119640 h 1316375"/>
                  <a:gd name="connsiteX6" fmla="*/ 456466 w 3076069"/>
                  <a:gd name="connsiteY6" fmla="*/ 50617 h 1316375"/>
                  <a:gd name="connsiteX7" fmla="*/ 1528577 w 3076069"/>
                  <a:gd name="connsiteY7" fmla="*/ 501566 h 1316375"/>
                  <a:gd name="connsiteX8" fmla="*/ 2623695 w 3076069"/>
                  <a:gd name="connsiteY8" fmla="*/ 0 h 1316375"/>
                  <a:gd name="connsiteX9" fmla="*/ 2927383 w 3076069"/>
                  <a:gd name="connsiteY9" fmla="*/ 96632 h 1316375"/>
                  <a:gd name="connsiteX10" fmla="*/ 2131352 w 3076069"/>
                  <a:gd name="connsiteY10" fmla="*/ 432543 h 1316375"/>
                  <a:gd name="connsiteX11" fmla="*/ 2292399 w 3076069"/>
                  <a:gd name="connsiteY11" fmla="*/ 920305 h 1316375"/>
                  <a:gd name="connsiteX12" fmla="*/ 3076069 w 3076069"/>
                  <a:gd name="connsiteY12" fmla="*/ 1228607 h 1316375"/>
                  <a:gd name="connsiteX13" fmla="*/ 2808172 w 3076069"/>
                  <a:gd name="connsiteY13" fmla="*/ 1316375 h 1316375"/>
                  <a:gd name="connsiteX14" fmla="*/ 1537780 w 3076069"/>
                  <a:gd name="connsiteY14" fmla="*/ 727041 h 1316375"/>
                  <a:gd name="connsiteX0" fmla="*/ 1537780 w 3076069"/>
                  <a:gd name="connsiteY0" fmla="*/ 727041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27041 h 1321259"/>
                  <a:gd name="connsiteX0" fmla="*/ 1537780 w 3076069"/>
                  <a:gd name="connsiteY0" fmla="*/ 750825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50825 h 132125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</a:cxnLst>
                <a:rect l="l" t="t" r="r" b="b"/>
                <a:pathLst>
                  <a:path w="3076069" h="1321259">
                    <a:moveTo>
                      <a:pt x="1537780" y="750825"/>
                    </a:moveTo>
                    <a:lnTo>
                      <a:pt x="313981" y="1321259"/>
                    </a:lnTo>
                    <a:lnTo>
                      <a:pt x="0" y="1228607"/>
                    </a:lnTo>
                    <a:lnTo>
                      <a:pt x="962613" y="837478"/>
                    </a:lnTo>
                    <a:lnTo>
                      <a:pt x="935005" y="450949"/>
                    </a:lnTo>
                    <a:lnTo>
                      <a:pt x="212596" y="119640"/>
                    </a:lnTo>
                    <a:lnTo>
                      <a:pt x="456466" y="50617"/>
                    </a:lnTo>
                    <a:lnTo>
                      <a:pt x="1528577" y="501566"/>
                    </a:lnTo>
                    <a:lnTo>
                      <a:pt x="2623695" y="0"/>
                    </a:lnTo>
                    <a:lnTo>
                      <a:pt x="2927383" y="96632"/>
                    </a:lnTo>
                    <a:lnTo>
                      <a:pt x="2131352" y="432543"/>
                    </a:lnTo>
                    <a:lnTo>
                      <a:pt x="2292399" y="920305"/>
                    </a:lnTo>
                    <a:lnTo>
                      <a:pt x="3076069" y="1228607"/>
                    </a:lnTo>
                    <a:lnTo>
                      <a:pt x="2808172" y="1316375"/>
                    </a:lnTo>
                    <a:lnTo>
                      <a:pt x="1537780" y="750825"/>
                    </a:lnTo>
                    <a:close/>
                  </a:path>
                </a:pathLst>
              </a:custGeom>
              <a:solidFill>
                <a:schemeClr val="accent2">
                  <a:lumMod val="60000"/>
                  <a:lumOff val="40000"/>
                </a:schemeClr>
              </a:soli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799" name="Freeform 798">
                <a:extLst>
                  <a:ext uri="{FF2B5EF4-FFF2-40B4-BE49-F238E27FC236}">
                    <a16:creationId xmlns:a16="http://schemas.microsoft.com/office/drawing/2014/main" id="{7F93FBCE-C9D0-FC47-A40C-8115F1949F1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102655" y="1633103"/>
                <a:ext cx="662444" cy="111241"/>
              </a:xfrm>
              <a:custGeom>
                <a:avLst/>
                <a:gdLst>
                  <a:gd name="T0" fmla="*/ 0 w 3723451"/>
                  <a:gd name="T1" fmla="*/ 27215 h 932950"/>
                  <a:gd name="T2" fmla="*/ 116562 w 3723451"/>
                  <a:gd name="T3" fmla="*/ 321 h 932950"/>
                  <a:gd name="T4" fmla="*/ 330164 w 3723451"/>
                  <a:gd name="T5" fmla="*/ 62070 h 932950"/>
                  <a:gd name="T6" fmla="*/ 533943 w 3723451"/>
                  <a:gd name="T7" fmla="*/ 0 h 932950"/>
                  <a:gd name="T8" fmla="*/ 662444 w 3723451"/>
                  <a:gd name="T9" fmla="*/ 24700 h 932950"/>
                  <a:gd name="T10" fmla="*/ 566839 w 3723451"/>
                  <a:gd name="T11" fmla="*/ 55072 h 932950"/>
                  <a:gd name="T12" fmla="*/ 536059 w 3723451"/>
                  <a:gd name="T13" fmla="*/ 46883 h 932950"/>
                  <a:gd name="T14" fmla="*/ 333917 w 3723451"/>
                  <a:gd name="T15" fmla="*/ 111241 h 932950"/>
                  <a:gd name="T16" fmla="*/ 126604 w 3723451"/>
                  <a:gd name="T17" fmla="*/ 49251 h 932950"/>
                  <a:gd name="T18" fmla="*/ 93086 w 3723451"/>
                  <a:gd name="T19" fmla="*/ 55941 h 932950"/>
                  <a:gd name="T20" fmla="*/ 0 w 3723451"/>
                  <a:gd name="T21" fmla="*/ 27215 h 932950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0" t="0" r="r" b="b"/>
                <a:pathLst>
                  <a:path w="3723451" h="932950">
                    <a:moveTo>
                      <a:pt x="0" y="228246"/>
                    </a:moveTo>
                    <a:lnTo>
                      <a:pt x="655168" y="2690"/>
                    </a:lnTo>
                    <a:lnTo>
                      <a:pt x="1855778" y="520562"/>
                    </a:lnTo>
                    <a:lnTo>
                      <a:pt x="3001174" y="0"/>
                    </a:lnTo>
                    <a:lnTo>
                      <a:pt x="3723451" y="207149"/>
                    </a:lnTo>
                    <a:lnTo>
                      <a:pt x="3186079" y="461874"/>
                    </a:lnTo>
                    <a:lnTo>
                      <a:pt x="3013067" y="393200"/>
                    </a:lnTo>
                    <a:lnTo>
                      <a:pt x="1876873" y="932950"/>
                    </a:lnTo>
                    <a:lnTo>
                      <a:pt x="711613" y="413055"/>
                    </a:lnTo>
                    <a:lnTo>
                      <a:pt x="523214" y="469166"/>
                    </a:lnTo>
                    <a:lnTo>
                      <a:pt x="0" y="228246"/>
                    </a:ln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800" name="Freeform 799">
                <a:extLst>
                  <a:ext uri="{FF2B5EF4-FFF2-40B4-BE49-F238E27FC236}">
                    <a16:creationId xmlns:a16="http://schemas.microsoft.com/office/drawing/2014/main" id="{2DCA248D-C0F3-FF4F-8BAE-B04736EBED5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536889" y="1727776"/>
                <a:ext cx="244057" cy="97040"/>
              </a:xfrm>
              <a:custGeom>
                <a:avLst/>
                <a:gdLst>
                  <a:gd name="T0" fmla="*/ 0 w 1366596"/>
                  <a:gd name="T1" fmla="*/ 0 h 809868"/>
                  <a:gd name="T2" fmla="*/ 244057 w 1366596"/>
                  <a:gd name="T3" fmla="*/ 74985 h 809868"/>
                  <a:gd name="T4" fmla="*/ 154487 w 1366596"/>
                  <a:gd name="T5" fmla="*/ 97040 h 809868"/>
                  <a:gd name="T6" fmla="*/ 822 w 1366596"/>
                  <a:gd name="T7" fmla="*/ 51277 h 809868"/>
                  <a:gd name="T8" fmla="*/ 0 w 1366596"/>
                  <a:gd name="T9" fmla="*/ 0 h 8098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66596" h="809868">
                    <a:moveTo>
                      <a:pt x="0" y="0"/>
                    </a:moveTo>
                    <a:lnTo>
                      <a:pt x="1366596" y="625807"/>
                    </a:lnTo>
                    <a:lnTo>
                      <a:pt x="865050" y="809868"/>
                    </a:lnTo>
                    <a:lnTo>
                      <a:pt x="4601" y="427942"/>
                    </a:lnTo>
                    <a:cubicBezTo>
                      <a:pt x="-1535" y="105836"/>
                      <a:pt x="1534" y="142647"/>
                      <a:pt x="0" y="0"/>
                    </a:cubicBez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801" name="Freeform 800">
                <a:extLst>
                  <a:ext uri="{FF2B5EF4-FFF2-40B4-BE49-F238E27FC236}">
                    <a16:creationId xmlns:a16="http://schemas.microsoft.com/office/drawing/2014/main" id="{B4574FDB-8442-3F41-B4A0-4234217A984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089977" y="1730144"/>
                <a:ext cx="240888" cy="97039"/>
              </a:xfrm>
              <a:custGeom>
                <a:avLst/>
                <a:gdLst>
                  <a:gd name="T0" fmla="*/ 237599 w 1348191"/>
                  <a:gd name="T1" fmla="*/ 0 h 791462"/>
                  <a:gd name="T2" fmla="*/ 240888 w 1348191"/>
                  <a:gd name="T3" fmla="*/ 46827 h 791462"/>
                  <a:gd name="T4" fmla="*/ 87147 w 1348191"/>
                  <a:gd name="T5" fmla="*/ 97039 h 791462"/>
                  <a:gd name="T6" fmla="*/ 0 w 1348191"/>
                  <a:gd name="T7" fmla="*/ 75036 h 791462"/>
                  <a:gd name="T8" fmla="*/ 237599 w 1348191"/>
                  <a:gd name="T9" fmla="*/ 0 h 79146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48191" h="791462">
                    <a:moveTo>
                      <a:pt x="1329786" y="0"/>
                    </a:moveTo>
                    <a:lnTo>
                      <a:pt x="1348191" y="381926"/>
                    </a:lnTo>
                    <a:lnTo>
                      <a:pt x="487742" y="791462"/>
                    </a:lnTo>
                    <a:lnTo>
                      <a:pt x="0" y="612002"/>
                    </a:lnTo>
                    <a:lnTo>
                      <a:pt x="1329786" y="0"/>
                    </a:ln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cxnSp>
            <p:nvCxnSpPr>
              <p:cNvPr id="802" name="Straight Connector 801">
                <a:extLst>
                  <a:ext uri="{FF2B5EF4-FFF2-40B4-BE49-F238E27FC236}">
                    <a16:creationId xmlns:a16="http://schemas.microsoft.com/office/drawing/2014/main" id="{1CDD79A4-C955-3441-AF1E-1DC3001C9742}"/>
                  </a:ext>
                </a:extLst>
              </p:cNvPr>
              <p:cNvCxnSpPr>
                <a:cxnSpLocks noChangeShapeType="1"/>
                <a:endCxn id="797" idx="2"/>
              </p:cNvCxnSpPr>
              <p:nvPr/>
            </p:nvCxnSpPr>
            <p:spPr bwMode="auto">
              <a:xfrm flipH="1" flipV="1">
                <a:off x="1871277" y="1737243"/>
                <a:ext cx="3169" cy="123074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80808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803" name="Straight Connector 802">
                <a:extLst>
                  <a:ext uri="{FF2B5EF4-FFF2-40B4-BE49-F238E27FC236}">
                    <a16:creationId xmlns:a16="http://schemas.microsoft.com/office/drawing/2014/main" id="{60A356FB-5371-254A-ACB6-18B090B2B5C1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flipH="1" flipV="1">
                <a:off x="2996477" y="1734877"/>
                <a:ext cx="3171" cy="123074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80808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pic>
          <p:nvPicPr>
            <p:cNvPr id="36017" name="Picture 1005" descr="antenna_stylized">
              <a:extLst>
                <a:ext uri="{FF2B5EF4-FFF2-40B4-BE49-F238E27FC236}">
                  <a16:creationId xmlns:a16="http://schemas.microsoft.com/office/drawing/2014/main" id="{05143355-484E-C044-9AFA-68CBF06342A7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516100" y="3095151"/>
              <a:ext cx="530703" cy="2237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6018" name="Picture 1005" descr="antenna_stylized">
              <a:extLst>
                <a:ext uri="{FF2B5EF4-FFF2-40B4-BE49-F238E27FC236}">
                  <a16:creationId xmlns:a16="http://schemas.microsoft.com/office/drawing/2014/main" id="{E2ABF891-2647-BA41-B596-BF5E28B91482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893951" y="5490536"/>
              <a:ext cx="530703" cy="2237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6019" name="Picture 1005" descr="antenna_stylized">
              <a:extLst>
                <a:ext uri="{FF2B5EF4-FFF2-40B4-BE49-F238E27FC236}">
                  <a16:creationId xmlns:a16="http://schemas.microsoft.com/office/drawing/2014/main" id="{FC1DC381-E98A-AC4B-A721-3EF2C8727DDD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365711" y="5438691"/>
              <a:ext cx="530703" cy="2237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6020" name="Picture 934" descr="antenna_radiation_stylized">
              <a:extLst>
                <a:ext uri="{FF2B5EF4-FFF2-40B4-BE49-F238E27FC236}">
                  <a16:creationId xmlns:a16="http://schemas.microsoft.com/office/drawing/2014/main" id="{623319CA-5F53-DE49-999C-EEDD500919AF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096052" y="5017186"/>
              <a:ext cx="415925" cy="886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cxnSp>
        <p:nvCxnSpPr>
          <p:cNvPr id="3" name="Straight Arrow Connector 2">
            <a:extLst>
              <a:ext uri="{FF2B5EF4-FFF2-40B4-BE49-F238E27FC236}">
                <a16:creationId xmlns:a16="http://schemas.microsoft.com/office/drawing/2014/main" id="{7CB1B4B7-FD2A-2948-A1BC-8AC946CC6406}"/>
              </a:ext>
            </a:extLst>
          </p:cNvPr>
          <p:cNvCxnSpPr>
            <a:cxnSpLocks/>
            <a:stCxn id="9219" idx="3"/>
          </p:cNvCxnSpPr>
          <p:nvPr/>
        </p:nvCxnSpPr>
        <p:spPr bwMode="auto">
          <a:xfrm flipV="1">
            <a:off x="4334119" y="1501416"/>
            <a:ext cx="1380151" cy="1032216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5" name="Straight Arrow Connector 4">
            <a:extLst>
              <a:ext uri="{FF2B5EF4-FFF2-40B4-BE49-F238E27FC236}">
                <a16:creationId xmlns:a16="http://schemas.microsoft.com/office/drawing/2014/main" id="{35F0C575-3CB8-1547-82B2-6347A387CD18}"/>
              </a:ext>
            </a:extLst>
          </p:cNvPr>
          <p:cNvCxnSpPr>
            <a:cxnSpLocks/>
            <a:stCxn id="9219" idx="3"/>
          </p:cNvCxnSpPr>
          <p:nvPr/>
        </p:nvCxnSpPr>
        <p:spPr bwMode="auto">
          <a:xfrm>
            <a:off x="4334119" y="2533632"/>
            <a:ext cx="1380151" cy="425876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7" name="Straight Arrow Connector 6">
            <a:extLst>
              <a:ext uri="{FF2B5EF4-FFF2-40B4-BE49-F238E27FC236}">
                <a16:creationId xmlns:a16="http://schemas.microsoft.com/office/drawing/2014/main" id="{75C86AC9-9778-584D-BD40-A71BFE870566}"/>
              </a:ext>
            </a:extLst>
          </p:cNvPr>
          <p:cNvCxnSpPr>
            <a:cxnSpLocks/>
            <a:stCxn id="9219" idx="3"/>
            <a:endCxn id="36383" idx="0"/>
          </p:cNvCxnSpPr>
          <p:nvPr/>
        </p:nvCxnSpPr>
        <p:spPr bwMode="auto">
          <a:xfrm>
            <a:off x="4334119" y="2533632"/>
            <a:ext cx="1648375" cy="2000268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1" name="Straight Arrow Connector 10">
            <a:extLst>
              <a:ext uri="{FF2B5EF4-FFF2-40B4-BE49-F238E27FC236}">
                <a16:creationId xmlns:a16="http://schemas.microsoft.com/office/drawing/2014/main" id="{AC33DF22-2A70-0D4C-8B54-258C5263FBF8}"/>
              </a:ext>
            </a:extLst>
          </p:cNvPr>
          <p:cNvCxnSpPr>
            <a:cxnSpLocks/>
            <a:stCxn id="10088" idx="3"/>
          </p:cNvCxnSpPr>
          <p:nvPr/>
        </p:nvCxnSpPr>
        <p:spPr bwMode="auto">
          <a:xfrm flipV="1">
            <a:off x="4334119" y="3107764"/>
            <a:ext cx="1095840" cy="1606433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3" name="Straight Arrow Connector 12">
            <a:extLst>
              <a:ext uri="{FF2B5EF4-FFF2-40B4-BE49-F238E27FC236}">
                <a16:creationId xmlns:a16="http://schemas.microsoft.com/office/drawing/2014/main" id="{98F33591-C02A-BB46-B20D-70167C2538BE}"/>
              </a:ext>
            </a:extLst>
          </p:cNvPr>
          <p:cNvCxnSpPr>
            <a:cxnSpLocks/>
            <a:stCxn id="10088" idx="3"/>
          </p:cNvCxnSpPr>
          <p:nvPr/>
        </p:nvCxnSpPr>
        <p:spPr bwMode="auto">
          <a:xfrm flipV="1">
            <a:off x="4334119" y="4251438"/>
            <a:ext cx="928601" cy="462759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5" name="Straight Arrow Connector 14">
            <a:extLst>
              <a:ext uri="{FF2B5EF4-FFF2-40B4-BE49-F238E27FC236}">
                <a16:creationId xmlns:a16="http://schemas.microsoft.com/office/drawing/2014/main" id="{64ED6DEA-11C3-444C-B97A-6BB6D2A8C6C5}"/>
              </a:ext>
            </a:extLst>
          </p:cNvPr>
          <p:cNvCxnSpPr>
            <a:cxnSpLocks/>
            <a:stCxn id="10088" idx="3"/>
          </p:cNvCxnSpPr>
          <p:nvPr/>
        </p:nvCxnSpPr>
        <p:spPr bwMode="auto">
          <a:xfrm>
            <a:off x="4334119" y="4714197"/>
            <a:ext cx="928601" cy="750095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" name="Oval 1">
            <a:extLst>
              <a:ext uri="{FF2B5EF4-FFF2-40B4-BE49-F238E27FC236}">
                <a16:creationId xmlns:a16="http://schemas.microsoft.com/office/drawing/2014/main" id="{36EAB77F-A0E1-494D-8595-A6BC1EB09CAA}"/>
              </a:ext>
            </a:extLst>
          </p:cNvPr>
          <p:cNvSpPr/>
          <p:nvPr/>
        </p:nvSpPr>
        <p:spPr bwMode="auto">
          <a:xfrm>
            <a:off x="6808573" y="1779373"/>
            <a:ext cx="2026507" cy="2631989"/>
          </a:xfrm>
          <a:prstGeom prst="ellipse">
            <a:avLst/>
          </a:prstGeom>
          <a:noFill/>
          <a:ln w="28575" cap="flat" cmpd="sng" algn="ctr">
            <a:solidFill>
              <a:schemeClr val="tx1"/>
            </a:solidFill>
            <a:prstDash val="sysDot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8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8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8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8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89" name="Footer Placeholder 2">
            <a:extLst>
              <a:ext uri="{FF2B5EF4-FFF2-40B4-BE49-F238E27FC236}">
                <a16:creationId xmlns:a16="http://schemas.microsoft.com/office/drawing/2014/main" id="{8FA1C41C-8F1A-2340-B0C3-E00703511A6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200">
                <a:latin typeface="Tahoma" panose="020B0604030504040204" pitchFamily="34" charset="0"/>
              </a:rPr>
              <a:t>Introduction</a:t>
            </a:r>
          </a:p>
        </p:txBody>
      </p:sp>
      <p:sp>
        <p:nvSpPr>
          <p:cNvPr id="37890" name="Rectangle 2">
            <a:extLst>
              <a:ext uri="{FF2B5EF4-FFF2-40B4-BE49-F238E27FC236}">
                <a16:creationId xmlns:a16="http://schemas.microsoft.com/office/drawing/2014/main" id="{B926FEEE-CD29-B64A-A16F-B4DA99603A65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338138" y="196850"/>
            <a:ext cx="8382000" cy="835025"/>
          </a:xfrm>
        </p:spPr>
        <p:txBody>
          <a:bodyPr/>
          <a:lstStyle/>
          <a:p>
            <a:pPr eaLnBrk="1" hangingPunct="1"/>
            <a:r>
              <a:rPr lang="en-US" altLang="en-US" sz="3600">
                <a:ea typeface="ＭＳ Ｐゴシック" panose="020B0600070205080204" pitchFamily="34" charset="-128"/>
              </a:rPr>
              <a:t>Access networks and physical media</a:t>
            </a:r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51203" name="Rectangle 3">
            <a:extLst>
              <a:ext uri="{FF2B5EF4-FFF2-40B4-BE49-F238E27FC236}">
                <a16:creationId xmlns:a16="http://schemas.microsoft.com/office/drawing/2014/main" id="{021674F8-EA67-CB45-AF95-9E8AAD5BB338}"/>
              </a:ext>
            </a:extLst>
          </p:cNvPr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600075" y="1371600"/>
            <a:ext cx="4010025" cy="5010150"/>
          </a:xfrm>
        </p:spPr>
        <p:txBody>
          <a:bodyPr/>
          <a:lstStyle/>
          <a:p>
            <a:pPr eaLnBrk="1" hangingPunct="1">
              <a:defRPr/>
            </a:pPr>
            <a:r>
              <a:rPr lang="en-US" i="1" dirty="0">
                <a:solidFill>
                  <a:srgbClr val="CC0000"/>
                </a:solidFill>
              </a:rPr>
              <a:t>end devices connect to an edge router via</a:t>
            </a:r>
            <a:endParaRPr lang="en-US" sz="2400" dirty="0"/>
          </a:p>
          <a:p>
            <a:pPr marL="687388" lvl="1" indent="-287338" eaLnBrk="1" hangingPunct="1">
              <a:buFont typeface="Wingdings" charset="2"/>
              <a:buChar char="§"/>
              <a:defRPr/>
            </a:pPr>
            <a:r>
              <a:rPr lang="en-US" sz="2000" dirty="0"/>
              <a:t>mobile </a:t>
            </a:r>
            <a:r>
              <a:rPr lang="en-US" sz="2000" dirty="0">
                <a:solidFill>
                  <a:srgbClr val="C00000"/>
                </a:solidFill>
              </a:rPr>
              <a:t>access</a:t>
            </a:r>
            <a:r>
              <a:rPr lang="en-US" sz="2000" dirty="0"/>
              <a:t> networks</a:t>
            </a:r>
            <a:endParaRPr lang="en-US" sz="2000" dirty="0">
              <a:solidFill>
                <a:srgbClr val="FF0000"/>
              </a:solidFill>
            </a:endParaRPr>
          </a:p>
          <a:p>
            <a:pPr marL="687388" lvl="1" indent="-287338" eaLnBrk="1" hangingPunct="1">
              <a:buFont typeface="Wingdings" charset="2"/>
              <a:buChar char="§"/>
              <a:defRPr/>
            </a:pPr>
            <a:r>
              <a:rPr lang="en-US" sz="2000" dirty="0"/>
              <a:t>residential </a:t>
            </a:r>
            <a:r>
              <a:rPr lang="en-US" sz="2000" dirty="0">
                <a:solidFill>
                  <a:srgbClr val="C00000"/>
                </a:solidFill>
              </a:rPr>
              <a:t>access</a:t>
            </a:r>
            <a:r>
              <a:rPr lang="en-US" sz="2000" dirty="0"/>
              <a:t> nets</a:t>
            </a:r>
          </a:p>
          <a:p>
            <a:pPr marL="687388" lvl="1" indent="-287338" eaLnBrk="1" hangingPunct="1">
              <a:buFont typeface="Wingdings" charset="2"/>
              <a:buChar char="§"/>
              <a:defRPr/>
            </a:pPr>
            <a:r>
              <a:rPr lang="en-US" sz="2000" dirty="0"/>
              <a:t>institutional </a:t>
            </a:r>
            <a:r>
              <a:rPr lang="en-US" sz="2000" dirty="0">
                <a:solidFill>
                  <a:srgbClr val="C00000"/>
                </a:solidFill>
              </a:rPr>
              <a:t>access</a:t>
            </a:r>
            <a:r>
              <a:rPr lang="en-US" sz="2000" dirty="0"/>
              <a:t> networks (school, company)</a:t>
            </a:r>
          </a:p>
          <a:p>
            <a:pPr eaLnBrk="1" hangingPunct="1">
              <a:buFont typeface="Wingdings" charset="0"/>
              <a:buNone/>
              <a:defRPr/>
            </a:pPr>
            <a:endParaRPr lang="en-US" i="1" dirty="0">
              <a:solidFill>
                <a:srgbClr val="CC0000"/>
              </a:solidFill>
            </a:endParaRPr>
          </a:p>
          <a:p>
            <a:pPr eaLnBrk="1" hangingPunct="1">
              <a:defRPr/>
            </a:pPr>
            <a:r>
              <a:rPr lang="en-US" i="1" dirty="0">
                <a:solidFill>
                  <a:srgbClr val="CC0000"/>
                </a:solidFill>
              </a:rPr>
              <a:t>access network C/Cs </a:t>
            </a:r>
          </a:p>
          <a:p>
            <a:pPr marL="687388" lvl="1" indent="-287338" eaLnBrk="1" hangingPunct="1">
              <a:buFont typeface="Wingdings" charset="2"/>
              <a:buChar char="§"/>
              <a:defRPr/>
            </a:pPr>
            <a:r>
              <a:rPr lang="en-US" sz="2000" dirty="0"/>
              <a:t>bandwidth (capacity - bits per second)</a:t>
            </a:r>
          </a:p>
          <a:p>
            <a:pPr marL="687388" lvl="1" indent="-287338" eaLnBrk="1" hangingPunct="1">
              <a:buFont typeface="Wingdings" charset="2"/>
              <a:buChar char="§"/>
              <a:defRPr/>
            </a:pPr>
            <a:r>
              <a:rPr lang="en-US" sz="2000" dirty="0"/>
              <a:t>shared or dedicated</a:t>
            </a:r>
          </a:p>
        </p:txBody>
      </p:sp>
      <p:pic>
        <p:nvPicPr>
          <p:cNvPr id="37892" name="Picture 916" descr="underline_base">
            <a:extLst>
              <a:ext uri="{FF2B5EF4-FFF2-40B4-BE49-F238E27FC236}">
                <a16:creationId xmlns:a16="http://schemas.microsoft.com/office/drawing/2014/main" id="{45A15A83-5EC3-084C-9D76-5CCAADD6B49F}"/>
              </a:ext>
            </a:extLst>
          </p:cNvPr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8938" y="830263"/>
            <a:ext cx="6856412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7893" name="Slide Number Placeholder 3">
            <a:extLst>
              <a:ext uri="{FF2B5EF4-FFF2-40B4-BE49-F238E27FC236}">
                <a16:creationId xmlns:a16="http://schemas.microsoft.com/office/drawing/2014/main" id="{55729FD0-105A-F940-BB06-4B8BCCB5860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200">
                <a:latin typeface="Tahoma" panose="020B0604030504040204" pitchFamily="34" charset="0"/>
              </a:rPr>
              <a:t>1-</a:t>
            </a:r>
            <a:fld id="{E2A217AF-82D9-7B43-8652-29A90CC41AC8}" type="slidenum">
              <a:rPr lang="en-US" altLang="en-US" sz="1200">
                <a:latin typeface="Tahoma" panose="020B0604030504040204" pitchFamily="34" charset="0"/>
              </a:rPr>
              <a:pPr/>
              <a:t>13</a:t>
            </a:fld>
            <a:endParaRPr lang="en-US" altLang="en-US" sz="1200">
              <a:latin typeface="Tahoma" panose="020B0604030504040204" pitchFamily="34" charset="0"/>
            </a:endParaRPr>
          </a:p>
        </p:txBody>
      </p:sp>
      <p:grpSp>
        <p:nvGrpSpPr>
          <p:cNvPr id="37894" name="Group 2">
            <a:extLst>
              <a:ext uri="{FF2B5EF4-FFF2-40B4-BE49-F238E27FC236}">
                <a16:creationId xmlns:a16="http://schemas.microsoft.com/office/drawing/2014/main" id="{3361B7D9-7B81-0545-B6E5-8ADF74651E42}"/>
              </a:ext>
            </a:extLst>
          </p:cNvPr>
          <p:cNvGrpSpPr>
            <a:grpSpLocks/>
          </p:cNvGrpSpPr>
          <p:nvPr/>
        </p:nvGrpSpPr>
        <p:grpSpPr bwMode="auto">
          <a:xfrm>
            <a:off x="5202238" y="1546225"/>
            <a:ext cx="3551237" cy="4449763"/>
            <a:chOff x="5202238" y="1546225"/>
            <a:chExt cx="3551237" cy="4450443"/>
          </a:xfrm>
        </p:grpSpPr>
        <p:sp>
          <p:nvSpPr>
            <p:cNvPr id="37895" name="Freeform 665">
              <a:extLst>
                <a:ext uri="{FF2B5EF4-FFF2-40B4-BE49-F238E27FC236}">
                  <a16:creationId xmlns:a16="http://schemas.microsoft.com/office/drawing/2014/main" id="{ED503AA3-3381-0C49-9CF0-8449373C26A4}"/>
                </a:ext>
              </a:extLst>
            </p:cNvPr>
            <p:cNvSpPr>
              <a:spLocks/>
            </p:cNvSpPr>
            <p:nvPr/>
          </p:nvSpPr>
          <p:spPr bwMode="auto">
            <a:xfrm>
              <a:off x="5202238" y="1712913"/>
              <a:ext cx="1736725" cy="1071562"/>
            </a:xfrm>
            <a:custGeom>
              <a:avLst/>
              <a:gdLst>
                <a:gd name="T0" fmla="*/ 2147483647 w 1036"/>
                <a:gd name="T1" fmla="*/ 2147483647 h 675"/>
                <a:gd name="T2" fmla="*/ 2147483647 w 1036"/>
                <a:gd name="T3" fmla="*/ 2147483647 h 675"/>
                <a:gd name="T4" fmla="*/ 2147483647 w 1036"/>
                <a:gd name="T5" fmla="*/ 2147483647 h 675"/>
                <a:gd name="T6" fmla="*/ 2147483647 w 1036"/>
                <a:gd name="T7" fmla="*/ 2147483647 h 675"/>
                <a:gd name="T8" fmla="*/ 2147483647 w 1036"/>
                <a:gd name="T9" fmla="*/ 2147483647 h 675"/>
                <a:gd name="T10" fmla="*/ 2147483647 w 1036"/>
                <a:gd name="T11" fmla="*/ 2147483647 h 675"/>
                <a:gd name="T12" fmla="*/ 2147483647 w 1036"/>
                <a:gd name="T13" fmla="*/ 2147483647 h 675"/>
                <a:gd name="T14" fmla="*/ 2147483647 w 1036"/>
                <a:gd name="T15" fmla="*/ 2147483647 h 675"/>
                <a:gd name="T16" fmla="*/ 2147483647 w 1036"/>
                <a:gd name="T17" fmla="*/ 2147483647 h 675"/>
                <a:gd name="T18" fmla="*/ 2147483647 w 1036"/>
                <a:gd name="T19" fmla="*/ 2147483647 h 675"/>
                <a:gd name="T20" fmla="*/ 2147483647 w 1036"/>
                <a:gd name="T21" fmla="*/ 2147483647 h 675"/>
                <a:gd name="T22" fmla="*/ 2147483647 w 1036"/>
                <a:gd name="T23" fmla="*/ 2147483647 h 675"/>
                <a:gd name="T24" fmla="*/ 2147483647 w 1036"/>
                <a:gd name="T25" fmla="*/ 2147483647 h 675"/>
                <a:gd name="T26" fmla="*/ 2147483647 w 1036"/>
                <a:gd name="T27" fmla="*/ 2147483647 h 675"/>
                <a:gd name="T28" fmla="*/ 2147483647 w 1036"/>
                <a:gd name="T29" fmla="*/ 2147483647 h 675"/>
                <a:gd name="T30" fmla="*/ 2147483647 w 1036"/>
                <a:gd name="T31" fmla="*/ 2147483647 h 675"/>
                <a:gd name="T32" fmla="*/ 2147483647 w 1036"/>
                <a:gd name="T33" fmla="*/ 2147483647 h 675"/>
                <a:gd name="T34" fmla="*/ 2147483647 w 1036"/>
                <a:gd name="T35" fmla="*/ 2147483647 h 675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036"/>
                <a:gd name="T55" fmla="*/ 0 h 675"/>
                <a:gd name="T56" fmla="*/ 1036 w 1036"/>
                <a:gd name="T57" fmla="*/ 675 h 675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036" h="675">
                  <a:moveTo>
                    <a:pt x="648" y="11"/>
                  </a:moveTo>
                  <a:cubicBezTo>
                    <a:pt x="584" y="19"/>
                    <a:pt x="464" y="33"/>
                    <a:pt x="390" y="53"/>
                  </a:cubicBezTo>
                  <a:cubicBezTo>
                    <a:pt x="316" y="73"/>
                    <a:pt x="246" y="100"/>
                    <a:pt x="206" y="129"/>
                  </a:cubicBezTo>
                  <a:cubicBezTo>
                    <a:pt x="166" y="158"/>
                    <a:pt x="183" y="201"/>
                    <a:pt x="152" y="229"/>
                  </a:cubicBezTo>
                  <a:cubicBezTo>
                    <a:pt x="121" y="257"/>
                    <a:pt x="44" y="259"/>
                    <a:pt x="22" y="297"/>
                  </a:cubicBezTo>
                  <a:cubicBezTo>
                    <a:pt x="0" y="335"/>
                    <a:pt x="0" y="427"/>
                    <a:pt x="18" y="459"/>
                  </a:cubicBezTo>
                  <a:cubicBezTo>
                    <a:pt x="36" y="491"/>
                    <a:pt x="59" y="484"/>
                    <a:pt x="132" y="489"/>
                  </a:cubicBezTo>
                  <a:cubicBezTo>
                    <a:pt x="205" y="494"/>
                    <a:pt x="380" y="478"/>
                    <a:pt x="458" y="489"/>
                  </a:cubicBezTo>
                  <a:cubicBezTo>
                    <a:pt x="536" y="500"/>
                    <a:pt x="549" y="527"/>
                    <a:pt x="598" y="555"/>
                  </a:cubicBezTo>
                  <a:cubicBezTo>
                    <a:pt x="647" y="583"/>
                    <a:pt x="707" y="639"/>
                    <a:pt x="752" y="657"/>
                  </a:cubicBezTo>
                  <a:cubicBezTo>
                    <a:pt x="797" y="675"/>
                    <a:pt x="837" y="670"/>
                    <a:pt x="870" y="661"/>
                  </a:cubicBezTo>
                  <a:cubicBezTo>
                    <a:pt x="903" y="652"/>
                    <a:pt x="932" y="639"/>
                    <a:pt x="952" y="603"/>
                  </a:cubicBezTo>
                  <a:cubicBezTo>
                    <a:pt x="972" y="567"/>
                    <a:pt x="981" y="497"/>
                    <a:pt x="992" y="445"/>
                  </a:cubicBezTo>
                  <a:cubicBezTo>
                    <a:pt x="1003" y="393"/>
                    <a:pt x="1013" y="347"/>
                    <a:pt x="1018" y="291"/>
                  </a:cubicBezTo>
                  <a:cubicBezTo>
                    <a:pt x="1023" y="235"/>
                    <a:pt x="1036" y="153"/>
                    <a:pt x="1022" y="107"/>
                  </a:cubicBezTo>
                  <a:cubicBezTo>
                    <a:pt x="1008" y="61"/>
                    <a:pt x="975" y="34"/>
                    <a:pt x="934" y="17"/>
                  </a:cubicBezTo>
                  <a:cubicBezTo>
                    <a:pt x="893" y="0"/>
                    <a:pt x="824" y="4"/>
                    <a:pt x="776" y="3"/>
                  </a:cubicBezTo>
                  <a:cubicBezTo>
                    <a:pt x="728" y="2"/>
                    <a:pt x="712" y="3"/>
                    <a:pt x="648" y="11"/>
                  </a:cubicBezTo>
                  <a:close/>
                </a:path>
              </a:pathLst>
            </a:custGeom>
            <a:solidFill>
              <a:srgbClr val="00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37896" name="Group 666">
              <a:extLst>
                <a:ext uri="{FF2B5EF4-FFF2-40B4-BE49-F238E27FC236}">
                  <a16:creationId xmlns:a16="http://schemas.microsoft.com/office/drawing/2014/main" id="{7B8B534C-8B61-1B47-9FFF-F1698FCC8C7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329977" y="2980450"/>
              <a:ext cx="1458912" cy="933450"/>
              <a:chOff x="2889" y="1631"/>
              <a:chExt cx="980" cy="743"/>
            </a:xfrm>
          </p:grpSpPr>
          <p:sp>
            <p:nvSpPr>
              <p:cNvPr id="38461" name="Rectangle 667">
                <a:extLst>
                  <a:ext uri="{FF2B5EF4-FFF2-40B4-BE49-F238E27FC236}">
                    <a16:creationId xmlns:a16="http://schemas.microsoft.com/office/drawing/2014/main" id="{CB8F1116-FE48-F541-A17E-A44595FB0A8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046" y="1841"/>
                <a:ext cx="663" cy="533"/>
              </a:xfrm>
              <a:prstGeom prst="rect">
                <a:avLst/>
              </a:pr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38462" name="AutoShape 668">
                <a:extLst>
                  <a:ext uri="{FF2B5EF4-FFF2-40B4-BE49-F238E27FC236}">
                    <a16:creationId xmlns:a16="http://schemas.microsoft.com/office/drawing/2014/main" id="{D0E8FAFB-AD8E-414F-A221-91AA91552F9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889" y="1631"/>
                <a:ext cx="980" cy="253"/>
              </a:xfrm>
              <a:prstGeom prst="triangle">
                <a:avLst>
                  <a:gd name="adj" fmla="val 50000"/>
                </a:avLst>
              </a:pr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/>
                <a:endParaRPr lang="en-US" altLang="en-US">
                  <a:solidFill>
                    <a:srgbClr val="00CCFF"/>
                  </a:solidFill>
                </a:endParaRPr>
              </a:p>
            </p:txBody>
          </p:sp>
        </p:grpSp>
        <p:sp>
          <p:nvSpPr>
            <p:cNvPr id="37897" name="Freeform 669">
              <a:extLst>
                <a:ext uri="{FF2B5EF4-FFF2-40B4-BE49-F238E27FC236}">
                  <a16:creationId xmlns:a16="http://schemas.microsoft.com/office/drawing/2014/main" id="{E2CD596B-A844-1E45-8E33-12259F70F58E}"/>
                </a:ext>
              </a:extLst>
            </p:cNvPr>
            <p:cNvSpPr>
              <a:spLocks/>
            </p:cNvSpPr>
            <p:nvPr/>
          </p:nvSpPr>
          <p:spPr bwMode="auto">
            <a:xfrm>
              <a:off x="5364163" y="4331380"/>
              <a:ext cx="3225800" cy="1665288"/>
            </a:xfrm>
            <a:custGeom>
              <a:avLst/>
              <a:gdLst>
                <a:gd name="T0" fmla="*/ 2147483647 w 2032"/>
                <a:gd name="T1" fmla="*/ 2147483647 h 1049"/>
                <a:gd name="T2" fmla="*/ 2147483647 w 2032"/>
                <a:gd name="T3" fmla="*/ 2147483647 h 1049"/>
                <a:gd name="T4" fmla="*/ 2147483647 w 2032"/>
                <a:gd name="T5" fmla="*/ 2147483647 h 1049"/>
                <a:gd name="T6" fmla="*/ 2147483647 w 2032"/>
                <a:gd name="T7" fmla="*/ 2147483647 h 1049"/>
                <a:gd name="T8" fmla="*/ 2147483647 w 2032"/>
                <a:gd name="T9" fmla="*/ 2147483647 h 1049"/>
                <a:gd name="T10" fmla="*/ 2147483647 w 2032"/>
                <a:gd name="T11" fmla="*/ 2147483647 h 1049"/>
                <a:gd name="T12" fmla="*/ 2147483647 w 2032"/>
                <a:gd name="T13" fmla="*/ 2147483647 h 1049"/>
                <a:gd name="T14" fmla="*/ 2147483647 w 2032"/>
                <a:gd name="T15" fmla="*/ 2147483647 h 1049"/>
                <a:gd name="T16" fmla="*/ 2147483647 w 2032"/>
                <a:gd name="T17" fmla="*/ 2147483647 h 1049"/>
                <a:gd name="T18" fmla="*/ 2147483647 w 2032"/>
                <a:gd name="T19" fmla="*/ 2147483647 h 1049"/>
                <a:gd name="T20" fmla="*/ 2147483647 w 2032"/>
                <a:gd name="T21" fmla="*/ 2147483647 h 1049"/>
                <a:gd name="T22" fmla="*/ 2147483647 w 2032"/>
                <a:gd name="T23" fmla="*/ 2147483647 h 1049"/>
                <a:gd name="T24" fmla="*/ 2147483647 w 2032"/>
                <a:gd name="T25" fmla="*/ 2147483647 h 1049"/>
                <a:gd name="T26" fmla="*/ 2147483647 w 2032"/>
                <a:gd name="T27" fmla="*/ 2147483647 h 1049"/>
                <a:gd name="T28" fmla="*/ 2147483647 w 2032"/>
                <a:gd name="T29" fmla="*/ 2147483647 h 1049"/>
                <a:gd name="T30" fmla="*/ 2147483647 w 2032"/>
                <a:gd name="T31" fmla="*/ 2147483647 h 1049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w 2032"/>
                <a:gd name="T49" fmla="*/ 0 h 1049"/>
                <a:gd name="T50" fmla="*/ 2032 w 2032"/>
                <a:gd name="T51" fmla="*/ 1049 h 1049"/>
              </a:gdLst>
              <a:ahLst/>
              <a:cxnLst>
                <a:cxn ang="T32">
                  <a:pos x="T0" y="T1"/>
                </a:cxn>
                <a:cxn ang="T33">
                  <a:pos x="T2" y="T3"/>
                </a:cxn>
                <a:cxn ang="T34">
                  <a:pos x="T4" y="T5"/>
                </a:cxn>
                <a:cxn ang="T35">
                  <a:pos x="T6" y="T7"/>
                </a:cxn>
                <a:cxn ang="T36">
                  <a:pos x="T8" y="T9"/>
                </a:cxn>
                <a:cxn ang="T37">
                  <a:pos x="T10" y="T11"/>
                </a:cxn>
                <a:cxn ang="T38">
                  <a:pos x="T12" y="T13"/>
                </a:cxn>
                <a:cxn ang="T39">
                  <a:pos x="T14" y="T15"/>
                </a:cxn>
                <a:cxn ang="T40">
                  <a:pos x="T16" y="T17"/>
                </a:cxn>
                <a:cxn ang="T41">
                  <a:pos x="T18" y="T19"/>
                </a:cxn>
                <a:cxn ang="T42">
                  <a:pos x="T20" y="T21"/>
                </a:cxn>
                <a:cxn ang="T43">
                  <a:pos x="T22" y="T23"/>
                </a:cxn>
                <a:cxn ang="T44">
                  <a:pos x="T24" y="T25"/>
                </a:cxn>
                <a:cxn ang="T45">
                  <a:pos x="T26" y="T27"/>
                </a:cxn>
                <a:cxn ang="T46">
                  <a:pos x="T28" y="T29"/>
                </a:cxn>
                <a:cxn ang="T47">
                  <a:pos x="T30" y="T31"/>
                </a:cxn>
              </a:cxnLst>
              <a:rect l="T48" t="T49" r="T50" b="T51"/>
              <a:pathLst>
                <a:path w="2032" h="1049">
                  <a:moveTo>
                    <a:pt x="1044" y="26"/>
                  </a:moveTo>
                  <a:cubicBezTo>
                    <a:pt x="959" y="45"/>
                    <a:pt x="924" y="118"/>
                    <a:pt x="847" y="125"/>
                  </a:cubicBezTo>
                  <a:cubicBezTo>
                    <a:pt x="770" y="132"/>
                    <a:pt x="697" y="61"/>
                    <a:pt x="580" y="68"/>
                  </a:cubicBezTo>
                  <a:cubicBezTo>
                    <a:pt x="463" y="75"/>
                    <a:pt x="232" y="119"/>
                    <a:pt x="143" y="170"/>
                  </a:cubicBezTo>
                  <a:cubicBezTo>
                    <a:pt x="54" y="221"/>
                    <a:pt x="65" y="289"/>
                    <a:pt x="48" y="374"/>
                  </a:cubicBezTo>
                  <a:cubicBezTo>
                    <a:pt x="31" y="459"/>
                    <a:pt x="0" y="618"/>
                    <a:pt x="41" y="680"/>
                  </a:cubicBezTo>
                  <a:cubicBezTo>
                    <a:pt x="82" y="742"/>
                    <a:pt x="191" y="709"/>
                    <a:pt x="294" y="744"/>
                  </a:cubicBezTo>
                  <a:cubicBezTo>
                    <a:pt x="397" y="779"/>
                    <a:pt x="527" y="849"/>
                    <a:pt x="660" y="893"/>
                  </a:cubicBezTo>
                  <a:cubicBezTo>
                    <a:pt x="793" y="938"/>
                    <a:pt x="944" y="991"/>
                    <a:pt x="1088" y="1014"/>
                  </a:cubicBezTo>
                  <a:cubicBezTo>
                    <a:pt x="1232" y="1036"/>
                    <a:pt x="1401" y="1049"/>
                    <a:pt x="1525" y="1031"/>
                  </a:cubicBezTo>
                  <a:cubicBezTo>
                    <a:pt x="1649" y="1012"/>
                    <a:pt x="1749" y="960"/>
                    <a:pt x="1831" y="907"/>
                  </a:cubicBezTo>
                  <a:cubicBezTo>
                    <a:pt x="1913" y="855"/>
                    <a:pt x="1998" y="824"/>
                    <a:pt x="2015" y="714"/>
                  </a:cubicBezTo>
                  <a:cubicBezTo>
                    <a:pt x="2032" y="604"/>
                    <a:pt x="1990" y="350"/>
                    <a:pt x="1931" y="251"/>
                  </a:cubicBezTo>
                  <a:cubicBezTo>
                    <a:pt x="1872" y="151"/>
                    <a:pt x="1754" y="153"/>
                    <a:pt x="1658" y="114"/>
                  </a:cubicBezTo>
                  <a:cubicBezTo>
                    <a:pt x="1562" y="76"/>
                    <a:pt x="1457" y="30"/>
                    <a:pt x="1355" y="15"/>
                  </a:cubicBezTo>
                  <a:cubicBezTo>
                    <a:pt x="1253" y="0"/>
                    <a:pt x="1129" y="8"/>
                    <a:pt x="1044" y="26"/>
                  </a:cubicBezTo>
                  <a:close/>
                </a:path>
              </a:pathLst>
            </a:custGeom>
            <a:solidFill>
              <a:srgbClr val="00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898" name="Line 670">
              <a:extLst>
                <a:ext uri="{FF2B5EF4-FFF2-40B4-BE49-F238E27FC236}">
                  <a16:creationId xmlns:a16="http://schemas.microsoft.com/office/drawing/2014/main" id="{2AB595EA-272C-7845-980E-07EAE9C18870}"/>
                </a:ext>
              </a:extLst>
            </p:cNvPr>
            <p:cNvSpPr>
              <a:spLocks noChangeShapeType="1"/>
            </p:cNvSpPr>
            <p:nvPr/>
          </p:nvSpPr>
          <p:spPr bwMode="auto">
            <a:xfrm rot="-5400000">
              <a:off x="7845425" y="5162551"/>
              <a:ext cx="523875" cy="13970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7899" name="Line 671">
              <a:extLst>
                <a:ext uri="{FF2B5EF4-FFF2-40B4-BE49-F238E27FC236}">
                  <a16:creationId xmlns:a16="http://schemas.microsoft.com/office/drawing/2014/main" id="{616073EB-9803-4040-943E-30453ECDEBDC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 flipV="1">
              <a:off x="7991475" y="5443538"/>
              <a:ext cx="3175" cy="85725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7900" name="Line 672">
              <a:extLst>
                <a:ext uri="{FF2B5EF4-FFF2-40B4-BE49-F238E27FC236}">
                  <a16:creationId xmlns:a16="http://schemas.microsoft.com/office/drawing/2014/main" id="{15572A46-1F12-174C-BC6F-5E5D3A5C5478}"/>
                </a:ext>
              </a:extLst>
            </p:cNvPr>
            <p:cNvSpPr>
              <a:spLocks noChangeShapeType="1"/>
            </p:cNvSpPr>
            <p:nvPr/>
          </p:nvSpPr>
          <p:spPr bwMode="auto">
            <a:xfrm rot="-5400000">
              <a:off x="8177213" y="5116513"/>
              <a:ext cx="0" cy="11430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7901" name="Line 674">
              <a:extLst>
                <a:ext uri="{FF2B5EF4-FFF2-40B4-BE49-F238E27FC236}">
                  <a16:creationId xmlns:a16="http://schemas.microsoft.com/office/drawing/2014/main" id="{886B0169-5281-2F4A-9170-A04F37A7C39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100763" y="4776788"/>
              <a:ext cx="217487" cy="100012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902" name="Line 675">
              <a:extLst>
                <a:ext uri="{FF2B5EF4-FFF2-40B4-BE49-F238E27FC236}">
                  <a16:creationId xmlns:a16="http://schemas.microsoft.com/office/drawing/2014/main" id="{7CA0216E-87F8-244C-ABFE-F7A4D4B21527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842000" y="5038725"/>
              <a:ext cx="407988" cy="74613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903" name="Line 678">
              <a:extLst>
                <a:ext uri="{FF2B5EF4-FFF2-40B4-BE49-F238E27FC236}">
                  <a16:creationId xmlns:a16="http://schemas.microsoft.com/office/drawing/2014/main" id="{67463A23-26BC-774D-94F0-899444BA7CD2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6267450" y="5102225"/>
              <a:ext cx="144463" cy="169863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904" name="Line 679">
              <a:extLst>
                <a:ext uri="{FF2B5EF4-FFF2-40B4-BE49-F238E27FC236}">
                  <a16:creationId xmlns:a16="http://schemas.microsoft.com/office/drawing/2014/main" id="{E9285006-E210-564B-BB53-A2D006609034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6586538" y="5110163"/>
              <a:ext cx="76200" cy="163512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905" name="Line 680">
              <a:extLst>
                <a:ext uri="{FF2B5EF4-FFF2-40B4-BE49-F238E27FC236}">
                  <a16:creationId xmlns:a16="http://schemas.microsoft.com/office/drawing/2014/main" id="{0F6B6900-C5A1-1244-82CC-447A7101BCE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743700" y="5056188"/>
              <a:ext cx="503238" cy="269875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906" name="Line 682">
              <a:extLst>
                <a:ext uri="{FF2B5EF4-FFF2-40B4-BE49-F238E27FC236}">
                  <a16:creationId xmlns:a16="http://schemas.microsoft.com/office/drawing/2014/main" id="{C9837AD0-6C00-9F48-A250-95FC4D996F0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284913" y="3551238"/>
              <a:ext cx="0" cy="106362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907" name="Line 683">
              <a:extLst>
                <a:ext uri="{FF2B5EF4-FFF2-40B4-BE49-F238E27FC236}">
                  <a16:creationId xmlns:a16="http://schemas.microsoft.com/office/drawing/2014/main" id="{7FE712BC-2286-DE47-9DC9-0102552577C1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891213" y="3736975"/>
              <a:ext cx="168275" cy="3175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pic>
          <p:nvPicPr>
            <p:cNvPr id="37908" name="Picture 684" descr="access_point_stylized_small">
              <a:extLst>
                <a:ext uri="{FF2B5EF4-FFF2-40B4-BE49-F238E27FC236}">
                  <a16:creationId xmlns:a16="http://schemas.microsoft.com/office/drawing/2014/main" id="{3FDBDDFB-54AA-B946-8564-E2ACA7DF278D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640388" y="3548063"/>
              <a:ext cx="369887" cy="3063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7909" name="Line 685">
              <a:extLst>
                <a:ext uri="{FF2B5EF4-FFF2-40B4-BE49-F238E27FC236}">
                  <a16:creationId xmlns:a16="http://schemas.microsoft.com/office/drawing/2014/main" id="{E1673E40-7E68-A742-B2F1-AAEFF0DBBC99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 flipV="1">
              <a:off x="7994650" y="5440363"/>
              <a:ext cx="3175" cy="85725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7910" name="Line 686">
              <a:extLst>
                <a:ext uri="{FF2B5EF4-FFF2-40B4-BE49-F238E27FC236}">
                  <a16:creationId xmlns:a16="http://schemas.microsoft.com/office/drawing/2014/main" id="{DED746CC-D2BD-9F4E-8821-69308829296A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894388" y="3733800"/>
              <a:ext cx="168275" cy="3175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pic>
          <p:nvPicPr>
            <p:cNvPr id="37911" name="Picture 708" descr="access_point_stylized_small">
              <a:extLst>
                <a:ext uri="{FF2B5EF4-FFF2-40B4-BE49-F238E27FC236}">
                  <a16:creationId xmlns:a16="http://schemas.microsoft.com/office/drawing/2014/main" id="{4D3625F9-2C16-EC43-B7FB-F9254B3AAC85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641975" y="3546475"/>
              <a:ext cx="369888" cy="3063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7912" name="Freeform 709">
              <a:extLst>
                <a:ext uri="{FF2B5EF4-FFF2-40B4-BE49-F238E27FC236}">
                  <a16:creationId xmlns:a16="http://schemas.microsoft.com/office/drawing/2014/main" id="{BE7F652A-3F3E-4E44-A9BD-097DA3C8A936}"/>
                </a:ext>
              </a:extLst>
            </p:cNvPr>
            <p:cNvSpPr>
              <a:spLocks/>
            </p:cNvSpPr>
            <p:nvPr/>
          </p:nvSpPr>
          <p:spPr bwMode="auto">
            <a:xfrm>
              <a:off x="7015163" y="3530600"/>
              <a:ext cx="1314450" cy="674688"/>
            </a:xfrm>
            <a:custGeom>
              <a:avLst/>
              <a:gdLst>
                <a:gd name="T0" fmla="*/ 2147483647 w 828"/>
                <a:gd name="T1" fmla="*/ 2147483647 h 425"/>
                <a:gd name="T2" fmla="*/ 2147483647 w 828"/>
                <a:gd name="T3" fmla="*/ 2147483647 h 425"/>
                <a:gd name="T4" fmla="*/ 2147483647 w 828"/>
                <a:gd name="T5" fmla="*/ 2147483647 h 425"/>
                <a:gd name="T6" fmla="*/ 2147483647 w 828"/>
                <a:gd name="T7" fmla="*/ 2147483647 h 425"/>
                <a:gd name="T8" fmla="*/ 2147483647 w 828"/>
                <a:gd name="T9" fmla="*/ 2147483647 h 425"/>
                <a:gd name="T10" fmla="*/ 2147483647 w 828"/>
                <a:gd name="T11" fmla="*/ 2147483647 h 425"/>
                <a:gd name="T12" fmla="*/ 2147483647 w 828"/>
                <a:gd name="T13" fmla="*/ 2147483647 h 425"/>
                <a:gd name="T14" fmla="*/ 2147483647 w 828"/>
                <a:gd name="T15" fmla="*/ 2147483647 h 425"/>
                <a:gd name="T16" fmla="*/ 2147483647 w 828"/>
                <a:gd name="T17" fmla="*/ 2147483647 h 425"/>
                <a:gd name="T18" fmla="*/ 2147483647 w 828"/>
                <a:gd name="T19" fmla="*/ 2147483647 h 425"/>
                <a:gd name="T20" fmla="*/ 2147483647 w 828"/>
                <a:gd name="T21" fmla="*/ 2147483647 h 425"/>
                <a:gd name="T22" fmla="*/ 2147483647 w 828"/>
                <a:gd name="T23" fmla="*/ 2147483647 h 425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828"/>
                <a:gd name="T37" fmla="*/ 0 h 425"/>
                <a:gd name="T38" fmla="*/ 828 w 828"/>
                <a:gd name="T39" fmla="*/ 425 h 425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828" h="425">
                  <a:moveTo>
                    <a:pt x="382" y="30"/>
                  </a:moveTo>
                  <a:cubicBezTo>
                    <a:pt x="350" y="29"/>
                    <a:pt x="413" y="30"/>
                    <a:pt x="370" y="30"/>
                  </a:cubicBezTo>
                  <a:cubicBezTo>
                    <a:pt x="327" y="30"/>
                    <a:pt x="187" y="16"/>
                    <a:pt x="126" y="32"/>
                  </a:cubicBezTo>
                  <a:cubicBezTo>
                    <a:pt x="65" y="48"/>
                    <a:pt x="12" y="86"/>
                    <a:pt x="6" y="126"/>
                  </a:cubicBezTo>
                  <a:cubicBezTo>
                    <a:pt x="0" y="166"/>
                    <a:pt x="44" y="231"/>
                    <a:pt x="92" y="274"/>
                  </a:cubicBezTo>
                  <a:cubicBezTo>
                    <a:pt x="140" y="317"/>
                    <a:pt x="217" y="360"/>
                    <a:pt x="292" y="384"/>
                  </a:cubicBezTo>
                  <a:cubicBezTo>
                    <a:pt x="367" y="408"/>
                    <a:pt x="472" y="425"/>
                    <a:pt x="540" y="416"/>
                  </a:cubicBezTo>
                  <a:cubicBezTo>
                    <a:pt x="608" y="407"/>
                    <a:pt x="659" y="371"/>
                    <a:pt x="698" y="330"/>
                  </a:cubicBezTo>
                  <a:cubicBezTo>
                    <a:pt x="737" y="289"/>
                    <a:pt x="760" y="221"/>
                    <a:pt x="776" y="170"/>
                  </a:cubicBezTo>
                  <a:cubicBezTo>
                    <a:pt x="792" y="119"/>
                    <a:pt x="828" y="44"/>
                    <a:pt x="792" y="22"/>
                  </a:cubicBezTo>
                  <a:cubicBezTo>
                    <a:pt x="756" y="0"/>
                    <a:pt x="630" y="37"/>
                    <a:pt x="560" y="38"/>
                  </a:cubicBezTo>
                  <a:cubicBezTo>
                    <a:pt x="490" y="39"/>
                    <a:pt x="414" y="31"/>
                    <a:pt x="382" y="30"/>
                  </a:cubicBez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913" name="Freeform 710">
              <a:extLst>
                <a:ext uri="{FF2B5EF4-FFF2-40B4-BE49-F238E27FC236}">
                  <a16:creationId xmlns:a16="http://schemas.microsoft.com/office/drawing/2014/main" id="{CE57C688-FF57-B449-BD75-3D0B938E2F3B}"/>
                </a:ext>
              </a:extLst>
            </p:cNvPr>
            <p:cNvSpPr>
              <a:spLocks/>
            </p:cNvSpPr>
            <p:nvPr/>
          </p:nvSpPr>
          <p:spPr bwMode="auto">
            <a:xfrm>
              <a:off x="7023100" y="2005013"/>
              <a:ext cx="1730375" cy="1125537"/>
            </a:xfrm>
            <a:custGeom>
              <a:avLst/>
              <a:gdLst>
                <a:gd name="T0" fmla="*/ 2147483647 w 765"/>
                <a:gd name="T1" fmla="*/ 2147483647 h 459"/>
                <a:gd name="T2" fmla="*/ 2147483647 w 765"/>
                <a:gd name="T3" fmla="*/ 2147483647 h 459"/>
                <a:gd name="T4" fmla="*/ 2147483647 w 765"/>
                <a:gd name="T5" fmla="*/ 2147483647 h 459"/>
                <a:gd name="T6" fmla="*/ 2147483647 w 765"/>
                <a:gd name="T7" fmla="*/ 2147483647 h 459"/>
                <a:gd name="T8" fmla="*/ 2147483647 w 765"/>
                <a:gd name="T9" fmla="*/ 2147483647 h 459"/>
                <a:gd name="T10" fmla="*/ 2147483647 w 765"/>
                <a:gd name="T11" fmla="*/ 2147483647 h 459"/>
                <a:gd name="T12" fmla="*/ 2147483647 w 765"/>
                <a:gd name="T13" fmla="*/ 2147483647 h 459"/>
                <a:gd name="T14" fmla="*/ 2147483647 w 765"/>
                <a:gd name="T15" fmla="*/ 2147483647 h 459"/>
                <a:gd name="T16" fmla="*/ 2147483647 w 765"/>
                <a:gd name="T17" fmla="*/ 2147483647 h 459"/>
                <a:gd name="T18" fmla="*/ 2147483647 w 765"/>
                <a:gd name="T19" fmla="*/ 2147483647 h 459"/>
                <a:gd name="T20" fmla="*/ 2147483647 w 765"/>
                <a:gd name="T21" fmla="*/ 2147483647 h 459"/>
                <a:gd name="T22" fmla="*/ 2147483647 w 765"/>
                <a:gd name="T23" fmla="*/ 2147483647 h 459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765"/>
                <a:gd name="T37" fmla="*/ 0 h 459"/>
                <a:gd name="T38" fmla="*/ 765 w 765"/>
                <a:gd name="T39" fmla="*/ 459 h 459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765" h="459">
                  <a:moveTo>
                    <a:pt x="424" y="10"/>
                  </a:moveTo>
                  <a:cubicBezTo>
                    <a:pt x="362" y="16"/>
                    <a:pt x="343" y="55"/>
                    <a:pt x="288" y="70"/>
                  </a:cubicBezTo>
                  <a:cubicBezTo>
                    <a:pt x="233" y="85"/>
                    <a:pt x="142" y="56"/>
                    <a:pt x="96" y="100"/>
                  </a:cubicBezTo>
                  <a:cubicBezTo>
                    <a:pt x="50" y="144"/>
                    <a:pt x="0" y="279"/>
                    <a:pt x="14" y="336"/>
                  </a:cubicBezTo>
                  <a:cubicBezTo>
                    <a:pt x="28" y="393"/>
                    <a:pt x="125" y="429"/>
                    <a:pt x="180" y="444"/>
                  </a:cubicBezTo>
                  <a:cubicBezTo>
                    <a:pt x="235" y="459"/>
                    <a:pt x="279" y="426"/>
                    <a:pt x="346" y="426"/>
                  </a:cubicBezTo>
                  <a:cubicBezTo>
                    <a:pt x="413" y="426"/>
                    <a:pt x="525" y="443"/>
                    <a:pt x="584" y="444"/>
                  </a:cubicBezTo>
                  <a:cubicBezTo>
                    <a:pt x="643" y="445"/>
                    <a:pt x="670" y="446"/>
                    <a:pt x="698" y="434"/>
                  </a:cubicBezTo>
                  <a:cubicBezTo>
                    <a:pt x="726" y="422"/>
                    <a:pt x="743" y="418"/>
                    <a:pt x="752" y="372"/>
                  </a:cubicBezTo>
                  <a:cubicBezTo>
                    <a:pt x="761" y="326"/>
                    <a:pt x="765" y="214"/>
                    <a:pt x="750" y="158"/>
                  </a:cubicBezTo>
                  <a:cubicBezTo>
                    <a:pt x="735" y="102"/>
                    <a:pt x="716" y="58"/>
                    <a:pt x="662" y="34"/>
                  </a:cubicBezTo>
                  <a:cubicBezTo>
                    <a:pt x="608" y="10"/>
                    <a:pt x="505" y="0"/>
                    <a:pt x="424" y="10"/>
                  </a:cubicBezTo>
                  <a:close/>
                </a:path>
              </a:pathLst>
            </a:custGeom>
            <a:gradFill rotWithShape="1">
              <a:gsLst>
                <a:gs pos="0">
                  <a:schemeClr val="folHlink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914" name="Line 711">
              <a:extLst>
                <a:ext uri="{FF2B5EF4-FFF2-40B4-BE49-F238E27FC236}">
                  <a16:creationId xmlns:a16="http://schemas.microsoft.com/office/drawing/2014/main" id="{62DCD81B-2677-E843-A5B9-06F36BBC227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396163" y="3816350"/>
              <a:ext cx="163512" cy="12065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915" name="Line 712">
              <a:extLst>
                <a:ext uri="{FF2B5EF4-FFF2-40B4-BE49-F238E27FC236}">
                  <a16:creationId xmlns:a16="http://schemas.microsoft.com/office/drawing/2014/main" id="{AAE02C0E-2150-CC49-9C6C-B12FACE91F2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493000" y="3736975"/>
              <a:ext cx="279400" cy="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916" name="Line 713">
              <a:extLst>
                <a:ext uri="{FF2B5EF4-FFF2-40B4-BE49-F238E27FC236}">
                  <a16:creationId xmlns:a16="http://schemas.microsoft.com/office/drawing/2014/main" id="{7FEBC5CA-802C-664B-8B98-3C906F553B21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7729538" y="3822700"/>
              <a:ext cx="134937" cy="104775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917" name="Line 714">
              <a:extLst>
                <a:ext uri="{FF2B5EF4-FFF2-40B4-BE49-F238E27FC236}">
                  <a16:creationId xmlns:a16="http://schemas.microsoft.com/office/drawing/2014/main" id="{07281EC9-73B9-B746-8D7E-46D36821387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723063" y="2590800"/>
              <a:ext cx="509587" cy="3175"/>
            </a:xfrm>
            <a:prstGeom prst="line">
              <a:avLst/>
            </a:prstGeom>
            <a:noFill/>
            <a:ln w="9525">
              <a:solidFill>
                <a:srgbClr val="96969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918" name="Line 715">
              <a:extLst>
                <a:ext uri="{FF2B5EF4-FFF2-40B4-BE49-F238E27FC236}">
                  <a16:creationId xmlns:a16="http://schemas.microsoft.com/office/drawing/2014/main" id="{E9524BE4-7AB4-984F-B1D8-1CCB14A6A01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358063" y="4700588"/>
              <a:ext cx="390525" cy="18415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919" name="Line 716">
              <a:extLst>
                <a:ext uri="{FF2B5EF4-FFF2-40B4-BE49-F238E27FC236}">
                  <a16:creationId xmlns:a16="http://schemas.microsoft.com/office/drawing/2014/main" id="{6117DECE-8780-D940-A39C-840A853F2FD8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6737350" y="4687888"/>
              <a:ext cx="322263" cy="198437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920" name="Line 717">
              <a:extLst>
                <a:ext uri="{FF2B5EF4-FFF2-40B4-BE49-F238E27FC236}">
                  <a16:creationId xmlns:a16="http://schemas.microsoft.com/office/drawing/2014/main" id="{F7F06D26-914E-934D-BF75-DF0B764F13CE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6780213" y="4979988"/>
              <a:ext cx="971550" cy="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921" name="Line 718">
              <a:extLst>
                <a:ext uri="{FF2B5EF4-FFF2-40B4-BE49-F238E27FC236}">
                  <a16:creationId xmlns:a16="http://schemas.microsoft.com/office/drawing/2014/main" id="{15E52D5F-5B66-F445-B631-8F96D2F7FD28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7577138" y="2495550"/>
              <a:ext cx="123825" cy="87313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922" name="Line 719">
              <a:extLst>
                <a:ext uri="{FF2B5EF4-FFF2-40B4-BE49-F238E27FC236}">
                  <a16:creationId xmlns:a16="http://schemas.microsoft.com/office/drawing/2014/main" id="{DA951B52-DE1A-B04D-A8FB-01025C772AA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405688" y="2668588"/>
              <a:ext cx="0" cy="82550"/>
            </a:xfrm>
            <a:prstGeom prst="line">
              <a:avLst/>
            </a:prstGeom>
            <a:noFill/>
            <a:ln w="9525">
              <a:solidFill>
                <a:srgbClr val="96969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923" name="Line 720">
              <a:extLst>
                <a:ext uri="{FF2B5EF4-FFF2-40B4-BE49-F238E27FC236}">
                  <a16:creationId xmlns:a16="http://schemas.microsoft.com/office/drawing/2014/main" id="{5002F26A-E8B0-DE4B-A31A-D5DEBC138F66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7577138" y="2565400"/>
              <a:ext cx="263525" cy="288925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924" name="Line 721">
              <a:extLst>
                <a:ext uri="{FF2B5EF4-FFF2-40B4-BE49-F238E27FC236}">
                  <a16:creationId xmlns:a16="http://schemas.microsoft.com/office/drawing/2014/main" id="{D017DDA7-1C12-554A-9DD8-DA07C5E454E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942263" y="2563813"/>
              <a:ext cx="0" cy="19685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925" name="Line 722">
              <a:extLst>
                <a:ext uri="{FF2B5EF4-FFF2-40B4-BE49-F238E27FC236}">
                  <a16:creationId xmlns:a16="http://schemas.microsoft.com/office/drawing/2014/main" id="{4165D6C4-E4C4-7542-ADC5-25B033F3D5A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596188" y="2870200"/>
              <a:ext cx="188912" cy="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926" name="Line 723">
              <a:extLst>
                <a:ext uri="{FF2B5EF4-FFF2-40B4-BE49-F238E27FC236}">
                  <a16:creationId xmlns:a16="http://schemas.microsoft.com/office/drawing/2014/main" id="{97DE91B0-EAF8-FB44-95E1-69A918845F7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150225" y="2860675"/>
              <a:ext cx="177800" cy="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927" name="Line 724">
              <a:extLst>
                <a:ext uri="{FF2B5EF4-FFF2-40B4-BE49-F238E27FC236}">
                  <a16:creationId xmlns:a16="http://schemas.microsoft.com/office/drawing/2014/main" id="{8595095F-478F-9841-BBB2-49F7E5924F71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7296150" y="2936875"/>
              <a:ext cx="98425" cy="704850"/>
            </a:xfrm>
            <a:prstGeom prst="line">
              <a:avLst/>
            </a:prstGeom>
            <a:noFill/>
            <a:ln w="9525">
              <a:solidFill>
                <a:srgbClr val="96969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928" name="Line 725">
              <a:extLst>
                <a:ext uri="{FF2B5EF4-FFF2-40B4-BE49-F238E27FC236}">
                  <a16:creationId xmlns:a16="http://schemas.microsoft.com/office/drawing/2014/main" id="{0B30CB93-4D85-F14D-B315-A53F48932D0B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7888288" y="2936875"/>
              <a:ext cx="111125" cy="727075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929" name="Line 726">
              <a:extLst>
                <a:ext uri="{FF2B5EF4-FFF2-40B4-BE49-F238E27FC236}">
                  <a16:creationId xmlns:a16="http://schemas.microsoft.com/office/drawing/2014/main" id="{5A18CA20-DC0A-D24D-B6CC-8325D891F16D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7272338" y="4078288"/>
              <a:ext cx="227012" cy="436562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930" name="Line 727">
              <a:extLst>
                <a:ext uri="{FF2B5EF4-FFF2-40B4-BE49-F238E27FC236}">
                  <a16:creationId xmlns:a16="http://schemas.microsoft.com/office/drawing/2014/main" id="{C4EA5263-360B-B241-911B-92E29053166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345488" y="2859088"/>
              <a:ext cx="177800" cy="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931" name="Line 728">
              <a:extLst>
                <a:ext uri="{FF2B5EF4-FFF2-40B4-BE49-F238E27FC236}">
                  <a16:creationId xmlns:a16="http://schemas.microsoft.com/office/drawing/2014/main" id="{21B68E86-823E-F543-B2E2-CF5DAE566B9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289675" y="2406650"/>
              <a:ext cx="152400" cy="9525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932" name="Oval 407">
              <a:extLst>
                <a:ext uri="{FF2B5EF4-FFF2-40B4-BE49-F238E27FC236}">
                  <a16:creationId xmlns:a16="http://schemas.microsoft.com/office/drawing/2014/main" id="{D09D9579-B841-A24F-B82A-D4202744B96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354763" y="2565400"/>
              <a:ext cx="387350" cy="95250"/>
            </a:xfrm>
            <a:prstGeom prst="ellipse">
              <a:avLst/>
            </a:prstGeom>
            <a:gradFill rotWithShape="1">
              <a:gsLst>
                <a:gs pos="0">
                  <a:schemeClr val="folHlink"/>
                </a:gs>
                <a:gs pos="100000">
                  <a:srgbClr val="EAEAEA"/>
                </a:gs>
              </a:gsLst>
              <a:lin ang="0" scaled="1"/>
            </a:gra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37933" name="Rectangle 410">
              <a:extLst>
                <a:ext uri="{FF2B5EF4-FFF2-40B4-BE49-F238E27FC236}">
                  <a16:creationId xmlns:a16="http://schemas.microsoft.com/office/drawing/2014/main" id="{F0C96588-20CF-4F42-8922-6276FAA3920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354763" y="2555875"/>
              <a:ext cx="388937" cy="58738"/>
            </a:xfrm>
            <a:prstGeom prst="rect">
              <a:avLst/>
            </a:prstGeom>
            <a:gradFill rotWithShape="1">
              <a:gsLst>
                <a:gs pos="0">
                  <a:schemeClr val="folHlink"/>
                </a:gs>
                <a:gs pos="100000">
                  <a:srgbClr val="EAEAEA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/>
              <a:endParaRPr lang="en-US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37934" name="Oval 411">
              <a:extLst>
                <a:ext uri="{FF2B5EF4-FFF2-40B4-BE49-F238E27FC236}">
                  <a16:creationId xmlns:a16="http://schemas.microsoft.com/office/drawing/2014/main" id="{AB8B812C-BACE-0E42-9A8B-82515E4150C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353175" y="2490788"/>
              <a:ext cx="387350" cy="111125"/>
            </a:xfrm>
            <a:prstGeom prst="ellipse">
              <a:avLst/>
            </a:prstGeom>
            <a:gradFill rotWithShape="1">
              <a:gsLst>
                <a:gs pos="0">
                  <a:schemeClr val="folHlink"/>
                </a:gs>
                <a:gs pos="100000">
                  <a:srgbClr val="EAEAEA"/>
                </a:gs>
              </a:gsLst>
              <a:lin ang="0" scaled="1"/>
            </a:gra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>
                <a:latin typeface="Times New Roman" panose="02020603050405020304" pitchFamily="18" charset="0"/>
              </a:endParaRPr>
            </a:p>
          </p:txBody>
        </p:sp>
        <p:grpSp>
          <p:nvGrpSpPr>
            <p:cNvPr id="37935" name="Group 732">
              <a:extLst>
                <a:ext uri="{FF2B5EF4-FFF2-40B4-BE49-F238E27FC236}">
                  <a16:creationId xmlns:a16="http://schemas.microsoft.com/office/drawing/2014/main" id="{2A858B7A-8019-424D-B990-6275EDADB93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430963" y="2519363"/>
              <a:ext cx="219075" cy="52387"/>
              <a:chOff x="2468" y="1332"/>
              <a:chExt cx="310" cy="60"/>
            </a:xfrm>
          </p:grpSpPr>
          <p:sp>
            <p:nvSpPr>
              <p:cNvPr id="38459" name="Freeform 733">
                <a:extLst>
                  <a:ext uri="{FF2B5EF4-FFF2-40B4-BE49-F238E27FC236}">
                    <a16:creationId xmlns:a16="http://schemas.microsoft.com/office/drawing/2014/main" id="{52B5171F-B477-EF49-8437-E380BFAA5F1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468" y="1332"/>
                <a:ext cx="310" cy="60"/>
              </a:xfrm>
              <a:custGeom>
                <a:avLst/>
                <a:gdLst>
                  <a:gd name="T0" fmla="*/ 0 w 310"/>
                  <a:gd name="T1" fmla="*/ 60 h 60"/>
                  <a:gd name="T2" fmla="*/ 96 w 310"/>
                  <a:gd name="T3" fmla="*/ 60 h 60"/>
                  <a:gd name="T4" fmla="*/ 192 w 310"/>
                  <a:gd name="T5" fmla="*/ 0 h 60"/>
                  <a:gd name="T6" fmla="*/ 310 w 310"/>
                  <a:gd name="T7" fmla="*/ 0 h 6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310"/>
                  <a:gd name="T13" fmla="*/ 0 h 60"/>
                  <a:gd name="T14" fmla="*/ 310 w 310"/>
                  <a:gd name="T15" fmla="*/ 60 h 6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310" h="60">
                    <a:moveTo>
                      <a:pt x="0" y="60"/>
                    </a:moveTo>
                    <a:lnTo>
                      <a:pt x="96" y="60"/>
                    </a:lnTo>
                    <a:lnTo>
                      <a:pt x="192" y="0"/>
                    </a:lnTo>
                    <a:lnTo>
                      <a:pt x="310" y="0"/>
                    </a:lnTo>
                  </a:path>
                </a:pathLst>
              </a:cu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12700" cmpd="sng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460" name="Freeform 734">
                <a:extLst>
                  <a:ext uri="{FF2B5EF4-FFF2-40B4-BE49-F238E27FC236}">
                    <a16:creationId xmlns:a16="http://schemas.microsoft.com/office/drawing/2014/main" id="{998BAF6F-7AD4-6C4E-8663-2DE319A1D19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482" y="1332"/>
                <a:ext cx="282" cy="60"/>
              </a:xfrm>
              <a:custGeom>
                <a:avLst/>
                <a:gdLst>
                  <a:gd name="T0" fmla="*/ 0 w 282"/>
                  <a:gd name="T1" fmla="*/ 0 h 60"/>
                  <a:gd name="T2" fmla="*/ 96 w 282"/>
                  <a:gd name="T3" fmla="*/ 0 h 60"/>
                  <a:gd name="T4" fmla="*/ 192 w 282"/>
                  <a:gd name="T5" fmla="*/ 60 h 60"/>
                  <a:gd name="T6" fmla="*/ 282 w 282"/>
                  <a:gd name="T7" fmla="*/ 60 h 6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82"/>
                  <a:gd name="T13" fmla="*/ 0 h 60"/>
                  <a:gd name="T14" fmla="*/ 282 w 282"/>
                  <a:gd name="T15" fmla="*/ 60 h 6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82" h="60">
                    <a:moveTo>
                      <a:pt x="0" y="0"/>
                    </a:moveTo>
                    <a:lnTo>
                      <a:pt x="96" y="0"/>
                    </a:lnTo>
                    <a:lnTo>
                      <a:pt x="192" y="60"/>
                    </a:lnTo>
                    <a:lnTo>
                      <a:pt x="282" y="60"/>
                    </a:lnTo>
                  </a:path>
                </a:pathLst>
              </a:cu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12700" cmpd="sng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37936" name="Line 735">
              <a:extLst>
                <a:ext uri="{FF2B5EF4-FFF2-40B4-BE49-F238E27FC236}">
                  <a16:creationId xmlns:a16="http://schemas.microsoft.com/office/drawing/2014/main" id="{5AB530EE-BFAC-4740-ABB0-EFC3EA59B9B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354763" y="2543175"/>
              <a:ext cx="0" cy="74613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937" name="Line 736">
              <a:extLst>
                <a:ext uri="{FF2B5EF4-FFF2-40B4-BE49-F238E27FC236}">
                  <a16:creationId xmlns:a16="http://schemas.microsoft.com/office/drawing/2014/main" id="{594B9B26-96B7-0E4A-8842-EF003399734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740525" y="2546350"/>
              <a:ext cx="0" cy="73025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37938" name="Group 737">
              <a:extLst>
                <a:ext uri="{FF2B5EF4-FFF2-40B4-BE49-F238E27FC236}">
                  <a16:creationId xmlns:a16="http://schemas.microsoft.com/office/drawing/2014/main" id="{2252F6EB-C2F9-5F47-ABB8-199B22A2121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202488" y="2493963"/>
              <a:ext cx="390525" cy="174625"/>
              <a:chOff x="4334" y="1470"/>
              <a:chExt cx="246" cy="107"/>
            </a:xfrm>
          </p:grpSpPr>
          <p:sp>
            <p:nvSpPr>
              <p:cNvPr id="38451" name="Oval 407">
                <a:extLst>
                  <a:ext uri="{FF2B5EF4-FFF2-40B4-BE49-F238E27FC236}">
                    <a16:creationId xmlns:a16="http://schemas.microsoft.com/office/drawing/2014/main" id="{304FA1DD-5091-2F4F-9D03-325FC2FEB17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35" y="1517"/>
                <a:ext cx="244" cy="6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38452" name="Rectangle 410">
                <a:extLst>
                  <a:ext uri="{FF2B5EF4-FFF2-40B4-BE49-F238E27FC236}">
                    <a16:creationId xmlns:a16="http://schemas.microsoft.com/office/drawing/2014/main" id="{AA1BA09A-EDC5-BE4C-A447-A88D76B93BE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35" y="1511"/>
                <a:ext cx="245" cy="37"/>
              </a:xfrm>
              <a:prstGeom prst="rect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/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38453" name="Oval 411">
                <a:extLst>
                  <a:ext uri="{FF2B5EF4-FFF2-40B4-BE49-F238E27FC236}">
                    <a16:creationId xmlns:a16="http://schemas.microsoft.com/office/drawing/2014/main" id="{74CC9FC9-C79E-1447-9C01-2B0D0669C36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34" y="1470"/>
                <a:ext cx="244" cy="7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grpSp>
            <p:nvGrpSpPr>
              <p:cNvPr id="38454" name="Group 741">
                <a:extLst>
                  <a:ext uri="{FF2B5EF4-FFF2-40B4-BE49-F238E27FC236}">
                    <a16:creationId xmlns:a16="http://schemas.microsoft.com/office/drawing/2014/main" id="{B56D0B8A-F45F-0748-86F0-127EAFD3A1E5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383" y="1488"/>
                <a:ext cx="138" cy="33"/>
                <a:chOff x="2468" y="1332"/>
                <a:chExt cx="310" cy="60"/>
              </a:xfrm>
            </p:grpSpPr>
            <p:sp>
              <p:nvSpPr>
                <p:cNvPr id="38457" name="Freeform 742">
                  <a:extLst>
                    <a:ext uri="{FF2B5EF4-FFF2-40B4-BE49-F238E27FC236}">
                      <a16:creationId xmlns:a16="http://schemas.microsoft.com/office/drawing/2014/main" id="{F1824D87-7287-644F-A7FF-ADD9449A91C0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mpd="sng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8458" name="Freeform 743">
                  <a:extLst>
                    <a:ext uri="{FF2B5EF4-FFF2-40B4-BE49-F238E27FC236}">
                      <a16:creationId xmlns:a16="http://schemas.microsoft.com/office/drawing/2014/main" id="{A3797FF5-60A1-D243-A599-A0171D35DD33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mpd="sng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38455" name="Line 744">
                <a:extLst>
                  <a:ext uri="{FF2B5EF4-FFF2-40B4-BE49-F238E27FC236}">
                    <a16:creationId xmlns:a16="http://schemas.microsoft.com/office/drawing/2014/main" id="{1C8A00CE-A8F6-AA40-B20F-9695C2AB004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335" y="1503"/>
                <a:ext cx="0" cy="47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456" name="Line 745">
                <a:extLst>
                  <a:ext uri="{FF2B5EF4-FFF2-40B4-BE49-F238E27FC236}">
                    <a16:creationId xmlns:a16="http://schemas.microsoft.com/office/drawing/2014/main" id="{3FB2FD67-E5ED-C741-A251-5ED0FFFDCD5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578" y="1505"/>
                <a:ext cx="0" cy="46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37939" name="Group 746">
              <a:extLst>
                <a:ext uri="{FF2B5EF4-FFF2-40B4-BE49-F238E27FC236}">
                  <a16:creationId xmlns:a16="http://schemas.microsoft.com/office/drawing/2014/main" id="{08B5B4D7-37AB-A04F-8206-01618BD05E7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213600" y="2757488"/>
              <a:ext cx="390525" cy="174625"/>
              <a:chOff x="4334" y="1470"/>
              <a:chExt cx="246" cy="107"/>
            </a:xfrm>
          </p:grpSpPr>
          <p:sp>
            <p:nvSpPr>
              <p:cNvPr id="38443" name="Oval 407">
                <a:extLst>
                  <a:ext uri="{FF2B5EF4-FFF2-40B4-BE49-F238E27FC236}">
                    <a16:creationId xmlns:a16="http://schemas.microsoft.com/office/drawing/2014/main" id="{D4987C95-926E-8D49-BAD6-66346B406D8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35" y="1517"/>
                <a:ext cx="244" cy="6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38444" name="Rectangle 410">
                <a:extLst>
                  <a:ext uri="{FF2B5EF4-FFF2-40B4-BE49-F238E27FC236}">
                    <a16:creationId xmlns:a16="http://schemas.microsoft.com/office/drawing/2014/main" id="{3AFBADA9-10FA-3C42-BAF8-2A1AE6CF28F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35" y="1511"/>
                <a:ext cx="245" cy="37"/>
              </a:xfrm>
              <a:prstGeom prst="rect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/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38445" name="Oval 411">
                <a:extLst>
                  <a:ext uri="{FF2B5EF4-FFF2-40B4-BE49-F238E27FC236}">
                    <a16:creationId xmlns:a16="http://schemas.microsoft.com/office/drawing/2014/main" id="{7DEDB1B1-267E-DD4E-9BF1-CE18D85F46B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34" y="1470"/>
                <a:ext cx="244" cy="7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grpSp>
            <p:nvGrpSpPr>
              <p:cNvPr id="38446" name="Group 750">
                <a:extLst>
                  <a:ext uri="{FF2B5EF4-FFF2-40B4-BE49-F238E27FC236}">
                    <a16:creationId xmlns:a16="http://schemas.microsoft.com/office/drawing/2014/main" id="{82620A9C-ADAB-F84D-A78C-2003E70D16F9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383" y="1488"/>
                <a:ext cx="138" cy="33"/>
                <a:chOff x="2468" y="1332"/>
                <a:chExt cx="310" cy="60"/>
              </a:xfrm>
            </p:grpSpPr>
            <p:sp>
              <p:nvSpPr>
                <p:cNvPr id="38449" name="Freeform 751">
                  <a:extLst>
                    <a:ext uri="{FF2B5EF4-FFF2-40B4-BE49-F238E27FC236}">
                      <a16:creationId xmlns:a16="http://schemas.microsoft.com/office/drawing/2014/main" id="{6A5A6511-56F9-4943-B737-2D67ABDD81D7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mpd="sng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8450" name="Freeform 752">
                  <a:extLst>
                    <a:ext uri="{FF2B5EF4-FFF2-40B4-BE49-F238E27FC236}">
                      <a16:creationId xmlns:a16="http://schemas.microsoft.com/office/drawing/2014/main" id="{7C2CF54F-DEC4-7F41-B420-65656EA1BE6A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mpd="sng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38447" name="Line 753">
                <a:extLst>
                  <a:ext uri="{FF2B5EF4-FFF2-40B4-BE49-F238E27FC236}">
                    <a16:creationId xmlns:a16="http://schemas.microsoft.com/office/drawing/2014/main" id="{52E8BC0E-F056-E04E-87EA-F568AC11F3B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335" y="1503"/>
                <a:ext cx="0" cy="47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448" name="Line 754">
                <a:extLst>
                  <a:ext uri="{FF2B5EF4-FFF2-40B4-BE49-F238E27FC236}">
                    <a16:creationId xmlns:a16="http://schemas.microsoft.com/office/drawing/2014/main" id="{C8A90BA9-F603-6246-8E65-6C64353947A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578" y="1505"/>
                <a:ext cx="0" cy="46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37940" name="Group 755">
              <a:extLst>
                <a:ext uri="{FF2B5EF4-FFF2-40B4-BE49-F238E27FC236}">
                  <a16:creationId xmlns:a16="http://schemas.microsoft.com/office/drawing/2014/main" id="{25C7E2E1-55CE-9F40-B063-6F466884636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762875" y="2759075"/>
              <a:ext cx="390525" cy="174625"/>
              <a:chOff x="4334" y="1470"/>
              <a:chExt cx="246" cy="107"/>
            </a:xfrm>
          </p:grpSpPr>
          <p:sp>
            <p:nvSpPr>
              <p:cNvPr id="38435" name="Oval 407">
                <a:extLst>
                  <a:ext uri="{FF2B5EF4-FFF2-40B4-BE49-F238E27FC236}">
                    <a16:creationId xmlns:a16="http://schemas.microsoft.com/office/drawing/2014/main" id="{D1C948AF-0E6A-9B4C-B8DB-235CF4F4D47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35" y="1517"/>
                <a:ext cx="244" cy="6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38436" name="Rectangle 410">
                <a:extLst>
                  <a:ext uri="{FF2B5EF4-FFF2-40B4-BE49-F238E27FC236}">
                    <a16:creationId xmlns:a16="http://schemas.microsoft.com/office/drawing/2014/main" id="{62D980A9-9F0E-C84B-A202-59ADBFC3EB3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35" y="1511"/>
                <a:ext cx="245" cy="37"/>
              </a:xfrm>
              <a:prstGeom prst="rect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/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38437" name="Oval 411">
                <a:extLst>
                  <a:ext uri="{FF2B5EF4-FFF2-40B4-BE49-F238E27FC236}">
                    <a16:creationId xmlns:a16="http://schemas.microsoft.com/office/drawing/2014/main" id="{5657BBD6-6F65-EE4E-BECE-32955E5C6C1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34" y="1470"/>
                <a:ext cx="244" cy="7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grpSp>
            <p:nvGrpSpPr>
              <p:cNvPr id="38438" name="Group 759">
                <a:extLst>
                  <a:ext uri="{FF2B5EF4-FFF2-40B4-BE49-F238E27FC236}">
                    <a16:creationId xmlns:a16="http://schemas.microsoft.com/office/drawing/2014/main" id="{15E4958D-C2E2-0547-836C-21EAF3AF7CC9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383" y="1488"/>
                <a:ext cx="138" cy="33"/>
                <a:chOff x="2468" y="1332"/>
                <a:chExt cx="310" cy="60"/>
              </a:xfrm>
            </p:grpSpPr>
            <p:sp>
              <p:nvSpPr>
                <p:cNvPr id="38441" name="Freeform 760">
                  <a:extLst>
                    <a:ext uri="{FF2B5EF4-FFF2-40B4-BE49-F238E27FC236}">
                      <a16:creationId xmlns:a16="http://schemas.microsoft.com/office/drawing/2014/main" id="{C31131CB-F25C-AE40-88D7-9BC8E20555CA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mpd="sng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8442" name="Freeform 761">
                  <a:extLst>
                    <a:ext uri="{FF2B5EF4-FFF2-40B4-BE49-F238E27FC236}">
                      <a16:creationId xmlns:a16="http://schemas.microsoft.com/office/drawing/2014/main" id="{6A8F420E-D307-6946-A638-8B4E0FF33CFE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mpd="sng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38439" name="Line 762">
                <a:extLst>
                  <a:ext uri="{FF2B5EF4-FFF2-40B4-BE49-F238E27FC236}">
                    <a16:creationId xmlns:a16="http://schemas.microsoft.com/office/drawing/2014/main" id="{D10565B6-7B8C-E94C-B88E-50DDFA4C85E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335" y="1503"/>
                <a:ext cx="0" cy="47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440" name="Line 763">
                <a:extLst>
                  <a:ext uri="{FF2B5EF4-FFF2-40B4-BE49-F238E27FC236}">
                    <a16:creationId xmlns:a16="http://schemas.microsoft.com/office/drawing/2014/main" id="{A1F190FF-780B-3344-BA91-9B71B5E7D20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578" y="1505"/>
                <a:ext cx="0" cy="46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37941" name="Group 764">
              <a:extLst>
                <a:ext uri="{FF2B5EF4-FFF2-40B4-BE49-F238E27FC236}">
                  <a16:creationId xmlns:a16="http://schemas.microsoft.com/office/drawing/2014/main" id="{4A5EB402-EF41-EF4C-B18F-1460672AD06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689850" y="2393950"/>
              <a:ext cx="390525" cy="174625"/>
              <a:chOff x="4334" y="1470"/>
              <a:chExt cx="246" cy="107"/>
            </a:xfrm>
          </p:grpSpPr>
          <p:sp>
            <p:nvSpPr>
              <p:cNvPr id="38427" name="Oval 407">
                <a:extLst>
                  <a:ext uri="{FF2B5EF4-FFF2-40B4-BE49-F238E27FC236}">
                    <a16:creationId xmlns:a16="http://schemas.microsoft.com/office/drawing/2014/main" id="{0EA1294A-C12B-E04C-8F92-6BAC2EDE9B3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35" y="1517"/>
                <a:ext cx="244" cy="6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38428" name="Rectangle 410">
                <a:extLst>
                  <a:ext uri="{FF2B5EF4-FFF2-40B4-BE49-F238E27FC236}">
                    <a16:creationId xmlns:a16="http://schemas.microsoft.com/office/drawing/2014/main" id="{8D5F2114-CC94-C24B-A6ED-C2EC674C70A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35" y="1511"/>
                <a:ext cx="245" cy="37"/>
              </a:xfrm>
              <a:prstGeom prst="rect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/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38429" name="Oval 411">
                <a:extLst>
                  <a:ext uri="{FF2B5EF4-FFF2-40B4-BE49-F238E27FC236}">
                    <a16:creationId xmlns:a16="http://schemas.microsoft.com/office/drawing/2014/main" id="{20E0D837-313C-9542-9878-C154DE4DE35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34" y="1470"/>
                <a:ext cx="244" cy="7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grpSp>
            <p:nvGrpSpPr>
              <p:cNvPr id="38430" name="Group 768">
                <a:extLst>
                  <a:ext uri="{FF2B5EF4-FFF2-40B4-BE49-F238E27FC236}">
                    <a16:creationId xmlns:a16="http://schemas.microsoft.com/office/drawing/2014/main" id="{90CE0087-1C7C-3642-9074-47FD90FFEF9D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383" y="1488"/>
                <a:ext cx="138" cy="33"/>
                <a:chOff x="2468" y="1332"/>
                <a:chExt cx="310" cy="60"/>
              </a:xfrm>
            </p:grpSpPr>
            <p:sp>
              <p:nvSpPr>
                <p:cNvPr id="38433" name="Freeform 769">
                  <a:extLst>
                    <a:ext uri="{FF2B5EF4-FFF2-40B4-BE49-F238E27FC236}">
                      <a16:creationId xmlns:a16="http://schemas.microsoft.com/office/drawing/2014/main" id="{2E86429B-A327-284C-8907-D92C398869C8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mpd="sng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8434" name="Freeform 770">
                  <a:extLst>
                    <a:ext uri="{FF2B5EF4-FFF2-40B4-BE49-F238E27FC236}">
                      <a16:creationId xmlns:a16="http://schemas.microsoft.com/office/drawing/2014/main" id="{B942C5B9-D46C-FA4E-B601-0D6C082CA14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mpd="sng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38431" name="Line 771">
                <a:extLst>
                  <a:ext uri="{FF2B5EF4-FFF2-40B4-BE49-F238E27FC236}">
                    <a16:creationId xmlns:a16="http://schemas.microsoft.com/office/drawing/2014/main" id="{C4279128-6280-AA4A-BFE6-9310341F3B8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335" y="1503"/>
                <a:ext cx="0" cy="47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432" name="Line 772">
                <a:extLst>
                  <a:ext uri="{FF2B5EF4-FFF2-40B4-BE49-F238E27FC236}">
                    <a16:creationId xmlns:a16="http://schemas.microsoft.com/office/drawing/2014/main" id="{01099818-36D6-6B49-9F98-8D7BBA762FE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578" y="1505"/>
                <a:ext cx="0" cy="46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37942" name="Line 782">
              <a:extLst>
                <a:ext uri="{FF2B5EF4-FFF2-40B4-BE49-F238E27FC236}">
                  <a16:creationId xmlns:a16="http://schemas.microsoft.com/office/drawing/2014/main" id="{9D398604-B1AE-F040-A835-897E5DB6D2C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427788" y="3743325"/>
              <a:ext cx="679450" cy="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37943" name="Group 801">
              <a:extLst>
                <a:ext uri="{FF2B5EF4-FFF2-40B4-BE49-F238E27FC236}">
                  <a16:creationId xmlns:a16="http://schemas.microsoft.com/office/drawing/2014/main" id="{E2135B1B-B52B-2840-BE0B-128AC13F5B9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591425" y="4806950"/>
              <a:ext cx="622300" cy="244475"/>
              <a:chOff x="4334" y="1470"/>
              <a:chExt cx="246" cy="107"/>
            </a:xfrm>
          </p:grpSpPr>
          <p:sp>
            <p:nvSpPr>
              <p:cNvPr id="38419" name="Oval 407">
                <a:extLst>
                  <a:ext uri="{FF2B5EF4-FFF2-40B4-BE49-F238E27FC236}">
                    <a16:creationId xmlns:a16="http://schemas.microsoft.com/office/drawing/2014/main" id="{071C6C19-33EA-3C48-AE30-D9B7D2A21CC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35" y="1517"/>
                <a:ext cx="244" cy="6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38420" name="Rectangle 410">
                <a:extLst>
                  <a:ext uri="{FF2B5EF4-FFF2-40B4-BE49-F238E27FC236}">
                    <a16:creationId xmlns:a16="http://schemas.microsoft.com/office/drawing/2014/main" id="{3696E351-AB2F-7A41-8079-7A80467F1CA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35" y="1511"/>
                <a:ext cx="245" cy="37"/>
              </a:xfrm>
              <a:prstGeom prst="rect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/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38421" name="Oval 411">
                <a:extLst>
                  <a:ext uri="{FF2B5EF4-FFF2-40B4-BE49-F238E27FC236}">
                    <a16:creationId xmlns:a16="http://schemas.microsoft.com/office/drawing/2014/main" id="{89D4AB43-3376-1146-A3B3-3ED50A126FD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34" y="1470"/>
                <a:ext cx="244" cy="7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grpSp>
            <p:nvGrpSpPr>
              <p:cNvPr id="38422" name="Group 805">
                <a:extLst>
                  <a:ext uri="{FF2B5EF4-FFF2-40B4-BE49-F238E27FC236}">
                    <a16:creationId xmlns:a16="http://schemas.microsoft.com/office/drawing/2014/main" id="{4274103B-5346-2441-AE54-B0D73DDAB152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383" y="1488"/>
                <a:ext cx="138" cy="33"/>
                <a:chOff x="2468" y="1332"/>
                <a:chExt cx="310" cy="60"/>
              </a:xfrm>
            </p:grpSpPr>
            <p:sp>
              <p:nvSpPr>
                <p:cNvPr id="38425" name="Freeform 806">
                  <a:extLst>
                    <a:ext uri="{FF2B5EF4-FFF2-40B4-BE49-F238E27FC236}">
                      <a16:creationId xmlns:a16="http://schemas.microsoft.com/office/drawing/2014/main" id="{A28E6FEC-F3C2-FE4C-85B4-71096AA4E1F0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mpd="sng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8426" name="Freeform 807">
                  <a:extLst>
                    <a:ext uri="{FF2B5EF4-FFF2-40B4-BE49-F238E27FC236}">
                      <a16:creationId xmlns:a16="http://schemas.microsoft.com/office/drawing/2014/main" id="{91995F71-EEBE-BD42-910B-5BE75AEB2347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mpd="sng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38423" name="Line 808">
                <a:extLst>
                  <a:ext uri="{FF2B5EF4-FFF2-40B4-BE49-F238E27FC236}">
                    <a16:creationId xmlns:a16="http://schemas.microsoft.com/office/drawing/2014/main" id="{B0CB80D4-480F-A24A-BBB1-481C608E9D3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335" y="1503"/>
                <a:ext cx="0" cy="47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424" name="Line 809">
                <a:extLst>
                  <a:ext uri="{FF2B5EF4-FFF2-40B4-BE49-F238E27FC236}">
                    <a16:creationId xmlns:a16="http://schemas.microsoft.com/office/drawing/2014/main" id="{8E36DBFA-5B56-924B-866B-DC7C3419F9C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578" y="1505"/>
                <a:ext cx="0" cy="47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37944" name="Group 810">
              <a:extLst>
                <a:ext uri="{FF2B5EF4-FFF2-40B4-BE49-F238E27FC236}">
                  <a16:creationId xmlns:a16="http://schemas.microsoft.com/office/drawing/2014/main" id="{47ED988F-1391-3445-B0FA-E93D306227B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965950" y="4508500"/>
              <a:ext cx="622300" cy="244475"/>
              <a:chOff x="4334" y="1470"/>
              <a:chExt cx="246" cy="107"/>
            </a:xfrm>
          </p:grpSpPr>
          <p:sp>
            <p:nvSpPr>
              <p:cNvPr id="38411" name="Oval 407">
                <a:extLst>
                  <a:ext uri="{FF2B5EF4-FFF2-40B4-BE49-F238E27FC236}">
                    <a16:creationId xmlns:a16="http://schemas.microsoft.com/office/drawing/2014/main" id="{E4BE8BF5-0C6C-384F-A2E5-AF27C3227D5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35" y="1517"/>
                <a:ext cx="244" cy="6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38412" name="Rectangle 410">
                <a:extLst>
                  <a:ext uri="{FF2B5EF4-FFF2-40B4-BE49-F238E27FC236}">
                    <a16:creationId xmlns:a16="http://schemas.microsoft.com/office/drawing/2014/main" id="{E6CE9E22-D6F4-634A-A885-76A4DB87780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35" y="1511"/>
                <a:ext cx="245" cy="37"/>
              </a:xfrm>
              <a:prstGeom prst="rect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/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38413" name="Oval 411">
                <a:extLst>
                  <a:ext uri="{FF2B5EF4-FFF2-40B4-BE49-F238E27FC236}">
                    <a16:creationId xmlns:a16="http://schemas.microsoft.com/office/drawing/2014/main" id="{0979C6DC-BE4B-8B49-8A27-4884FB9CF05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34" y="1470"/>
                <a:ext cx="244" cy="7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grpSp>
            <p:nvGrpSpPr>
              <p:cNvPr id="38414" name="Group 814">
                <a:extLst>
                  <a:ext uri="{FF2B5EF4-FFF2-40B4-BE49-F238E27FC236}">
                    <a16:creationId xmlns:a16="http://schemas.microsoft.com/office/drawing/2014/main" id="{D33D4FA9-DDE4-CB4D-8BB8-33C923A033CA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383" y="1488"/>
                <a:ext cx="138" cy="33"/>
                <a:chOff x="2468" y="1332"/>
                <a:chExt cx="310" cy="60"/>
              </a:xfrm>
            </p:grpSpPr>
            <p:sp>
              <p:nvSpPr>
                <p:cNvPr id="38417" name="Freeform 815">
                  <a:extLst>
                    <a:ext uri="{FF2B5EF4-FFF2-40B4-BE49-F238E27FC236}">
                      <a16:creationId xmlns:a16="http://schemas.microsoft.com/office/drawing/2014/main" id="{8F92B771-A392-1947-9D46-FDBCBB7EE8E5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mpd="sng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8418" name="Freeform 816">
                  <a:extLst>
                    <a:ext uri="{FF2B5EF4-FFF2-40B4-BE49-F238E27FC236}">
                      <a16:creationId xmlns:a16="http://schemas.microsoft.com/office/drawing/2014/main" id="{44C13D34-C690-A943-B6D7-123A991F2F8F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mpd="sng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38415" name="Line 817">
                <a:extLst>
                  <a:ext uri="{FF2B5EF4-FFF2-40B4-BE49-F238E27FC236}">
                    <a16:creationId xmlns:a16="http://schemas.microsoft.com/office/drawing/2014/main" id="{94E1C72A-EEF7-7246-B099-3B3556437AF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335" y="1503"/>
                <a:ext cx="0" cy="47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416" name="Line 818">
                <a:extLst>
                  <a:ext uri="{FF2B5EF4-FFF2-40B4-BE49-F238E27FC236}">
                    <a16:creationId xmlns:a16="http://schemas.microsoft.com/office/drawing/2014/main" id="{743F858F-95BD-BB46-A182-0A4258FC1A3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578" y="1505"/>
                <a:ext cx="0" cy="47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37945" name="Group 819">
              <a:extLst>
                <a:ext uri="{FF2B5EF4-FFF2-40B4-BE49-F238E27FC236}">
                  <a16:creationId xmlns:a16="http://schemas.microsoft.com/office/drawing/2014/main" id="{27C38F99-8CC2-2945-8657-3C123B677C8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242050" y="4851400"/>
              <a:ext cx="622300" cy="244475"/>
              <a:chOff x="4334" y="1470"/>
              <a:chExt cx="246" cy="107"/>
            </a:xfrm>
          </p:grpSpPr>
          <p:sp>
            <p:nvSpPr>
              <p:cNvPr id="38403" name="Oval 407">
                <a:extLst>
                  <a:ext uri="{FF2B5EF4-FFF2-40B4-BE49-F238E27FC236}">
                    <a16:creationId xmlns:a16="http://schemas.microsoft.com/office/drawing/2014/main" id="{BD4D307F-49E6-BA46-BAAD-685BECA1B6A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35" y="1517"/>
                <a:ext cx="244" cy="6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38404" name="Rectangle 410">
                <a:extLst>
                  <a:ext uri="{FF2B5EF4-FFF2-40B4-BE49-F238E27FC236}">
                    <a16:creationId xmlns:a16="http://schemas.microsoft.com/office/drawing/2014/main" id="{F89E83E8-A1F2-E249-A4B1-AAC30769C0E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35" y="1511"/>
                <a:ext cx="245" cy="37"/>
              </a:xfrm>
              <a:prstGeom prst="rect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/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38405" name="Oval 411">
                <a:extLst>
                  <a:ext uri="{FF2B5EF4-FFF2-40B4-BE49-F238E27FC236}">
                    <a16:creationId xmlns:a16="http://schemas.microsoft.com/office/drawing/2014/main" id="{4806CDC9-3C06-EE41-A1FA-58135105CBB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34" y="1470"/>
                <a:ext cx="244" cy="7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grpSp>
            <p:nvGrpSpPr>
              <p:cNvPr id="38406" name="Group 823">
                <a:extLst>
                  <a:ext uri="{FF2B5EF4-FFF2-40B4-BE49-F238E27FC236}">
                    <a16:creationId xmlns:a16="http://schemas.microsoft.com/office/drawing/2014/main" id="{3BB45048-FF07-C643-895A-AAD40FB377C0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383" y="1488"/>
                <a:ext cx="138" cy="33"/>
                <a:chOff x="2468" y="1332"/>
                <a:chExt cx="310" cy="60"/>
              </a:xfrm>
            </p:grpSpPr>
            <p:sp>
              <p:nvSpPr>
                <p:cNvPr id="38409" name="Freeform 824">
                  <a:extLst>
                    <a:ext uri="{FF2B5EF4-FFF2-40B4-BE49-F238E27FC236}">
                      <a16:creationId xmlns:a16="http://schemas.microsoft.com/office/drawing/2014/main" id="{BBA9D426-2B4E-5B44-A335-09EA2A51DE3D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mpd="sng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8410" name="Freeform 825">
                  <a:extLst>
                    <a:ext uri="{FF2B5EF4-FFF2-40B4-BE49-F238E27FC236}">
                      <a16:creationId xmlns:a16="http://schemas.microsoft.com/office/drawing/2014/main" id="{67FB7510-1F37-2641-AC85-E8C9835DC677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mpd="sng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38407" name="Line 826">
                <a:extLst>
                  <a:ext uri="{FF2B5EF4-FFF2-40B4-BE49-F238E27FC236}">
                    <a16:creationId xmlns:a16="http://schemas.microsoft.com/office/drawing/2014/main" id="{9E5DBC64-8A9E-0C46-AB6F-181B14BF100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335" y="1503"/>
                <a:ext cx="0" cy="47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408" name="Line 827">
                <a:extLst>
                  <a:ext uri="{FF2B5EF4-FFF2-40B4-BE49-F238E27FC236}">
                    <a16:creationId xmlns:a16="http://schemas.microsoft.com/office/drawing/2014/main" id="{871D7261-1352-FB43-BC7E-5D7EAA7CD27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578" y="1505"/>
                <a:ext cx="0" cy="47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37946" name="Group 828">
              <a:extLst>
                <a:ext uri="{FF2B5EF4-FFF2-40B4-BE49-F238E27FC236}">
                  <a16:creationId xmlns:a16="http://schemas.microsoft.com/office/drawing/2014/main" id="{9AFC86CC-D962-B046-B21F-0030A7D6C6C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051550" y="3644900"/>
              <a:ext cx="390525" cy="171450"/>
              <a:chOff x="4334" y="1470"/>
              <a:chExt cx="246" cy="107"/>
            </a:xfrm>
          </p:grpSpPr>
          <p:sp>
            <p:nvSpPr>
              <p:cNvPr id="38395" name="Oval 407">
                <a:extLst>
                  <a:ext uri="{FF2B5EF4-FFF2-40B4-BE49-F238E27FC236}">
                    <a16:creationId xmlns:a16="http://schemas.microsoft.com/office/drawing/2014/main" id="{D4129A67-E47B-3441-9107-1E0990E9CED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35" y="1517"/>
                <a:ext cx="244" cy="6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38396" name="Rectangle 410">
                <a:extLst>
                  <a:ext uri="{FF2B5EF4-FFF2-40B4-BE49-F238E27FC236}">
                    <a16:creationId xmlns:a16="http://schemas.microsoft.com/office/drawing/2014/main" id="{C167B065-EA7B-6448-BAC6-4223D54D531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35" y="1511"/>
                <a:ext cx="245" cy="37"/>
              </a:xfrm>
              <a:prstGeom prst="rect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/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38397" name="Oval 411">
                <a:extLst>
                  <a:ext uri="{FF2B5EF4-FFF2-40B4-BE49-F238E27FC236}">
                    <a16:creationId xmlns:a16="http://schemas.microsoft.com/office/drawing/2014/main" id="{A6ACB78E-B47D-6147-BE10-B5079A3D74D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34" y="1470"/>
                <a:ext cx="244" cy="7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grpSp>
            <p:nvGrpSpPr>
              <p:cNvPr id="38398" name="Group 832">
                <a:extLst>
                  <a:ext uri="{FF2B5EF4-FFF2-40B4-BE49-F238E27FC236}">
                    <a16:creationId xmlns:a16="http://schemas.microsoft.com/office/drawing/2014/main" id="{B5EBF076-0FA6-6741-B724-61BC1F684C40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383" y="1488"/>
                <a:ext cx="138" cy="33"/>
                <a:chOff x="2468" y="1332"/>
                <a:chExt cx="310" cy="60"/>
              </a:xfrm>
            </p:grpSpPr>
            <p:sp>
              <p:nvSpPr>
                <p:cNvPr id="38401" name="Freeform 833">
                  <a:extLst>
                    <a:ext uri="{FF2B5EF4-FFF2-40B4-BE49-F238E27FC236}">
                      <a16:creationId xmlns:a16="http://schemas.microsoft.com/office/drawing/2014/main" id="{1B325FF3-AD1C-784A-BAE0-D4BA2A9B74E3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mpd="sng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8402" name="Freeform 834">
                  <a:extLst>
                    <a:ext uri="{FF2B5EF4-FFF2-40B4-BE49-F238E27FC236}">
                      <a16:creationId xmlns:a16="http://schemas.microsoft.com/office/drawing/2014/main" id="{1AB2FADF-37CF-794C-A415-25EA3CE7D9EF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mpd="sng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38399" name="Line 835">
                <a:extLst>
                  <a:ext uri="{FF2B5EF4-FFF2-40B4-BE49-F238E27FC236}">
                    <a16:creationId xmlns:a16="http://schemas.microsoft.com/office/drawing/2014/main" id="{89D68AD6-0B4E-564A-AE04-F98DD5E52AF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335" y="1503"/>
                <a:ext cx="0" cy="50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400" name="Line 836">
                <a:extLst>
                  <a:ext uri="{FF2B5EF4-FFF2-40B4-BE49-F238E27FC236}">
                    <a16:creationId xmlns:a16="http://schemas.microsoft.com/office/drawing/2014/main" id="{9F7D4821-5553-1345-BC48-8F8A2B733DC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578" y="1505"/>
                <a:ext cx="0" cy="49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37947" name="Group 837">
              <a:extLst>
                <a:ext uri="{FF2B5EF4-FFF2-40B4-BE49-F238E27FC236}">
                  <a16:creationId xmlns:a16="http://schemas.microsoft.com/office/drawing/2014/main" id="{C9F785E5-B78B-764B-8609-627310AEA6D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024563" y="1744663"/>
              <a:ext cx="517525" cy="508000"/>
              <a:chOff x="2922" y="1424"/>
              <a:chExt cx="326" cy="320"/>
            </a:xfrm>
          </p:grpSpPr>
          <p:sp>
            <p:nvSpPr>
              <p:cNvPr id="38387" name="Oval 838">
                <a:extLst>
                  <a:ext uri="{FF2B5EF4-FFF2-40B4-BE49-F238E27FC236}">
                    <a16:creationId xmlns:a16="http://schemas.microsoft.com/office/drawing/2014/main" id="{64A64C23-771C-EF4C-8F4D-8BAA7DE2D85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922" y="1445"/>
                <a:ext cx="326" cy="289"/>
              </a:xfrm>
              <a:prstGeom prst="ellipse">
                <a:avLst/>
              </a:prstGeom>
              <a:noFill/>
              <a:ln w="19050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grpSp>
            <p:nvGrpSpPr>
              <p:cNvPr id="38388" name="Group 839">
                <a:extLst>
                  <a:ext uri="{FF2B5EF4-FFF2-40B4-BE49-F238E27FC236}">
                    <a16:creationId xmlns:a16="http://schemas.microsoft.com/office/drawing/2014/main" id="{D32EB922-B7BF-174D-8395-8376CCF617D3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949" y="1424"/>
                <a:ext cx="265" cy="280"/>
                <a:chOff x="2949" y="1424"/>
                <a:chExt cx="265" cy="280"/>
              </a:xfrm>
            </p:grpSpPr>
            <p:sp>
              <p:nvSpPr>
                <p:cNvPr id="38390" name="Oval 840">
                  <a:extLst>
                    <a:ext uri="{FF2B5EF4-FFF2-40B4-BE49-F238E27FC236}">
                      <a16:creationId xmlns:a16="http://schemas.microsoft.com/office/drawing/2014/main" id="{D5E40241-5FC7-E04C-9387-9580157652B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030" y="1545"/>
                  <a:ext cx="107" cy="92"/>
                </a:xfrm>
                <a:prstGeom prst="ellipse">
                  <a:avLst/>
                </a:prstGeom>
                <a:noFill/>
                <a:ln w="19050">
                  <a:solidFill>
                    <a:srgbClr val="FF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endParaRPr lang="en-US" altLang="en-US"/>
                </a:p>
              </p:txBody>
            </p:sp>
            <p:sp>
              <p:nvSpPr>
                <p:cNvPr id="38391" name="Oval 841">
                  <a:extLst>
                    <a:ext uri="{FF2B5EF4-FFF2-40B4-BE49-F238E27FC236}">
                      <a16:creationId xmlns:a16="http://schemas.microsoft.com/office/drawing/2014/main" id="{0233806C-B995-AA4B-9DC7-3EEE8BF5ECD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006" y="1525"/>
                  <a:ext cx="154" cy="131"/>
                </a:xfrm>
                <a:prstGeom prst="ellipse">
                  <a:avLst/>
                </a:prstGeom>
                <a:noFill/>
                <a:ln w="19050">
                  <a:solidFill>
                    <a:srgbClr val="FF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endParaRPr lang="en-US" altLang="en-US"/>
                </a:p>
              </p:txBody>
            </p:sp>
            <p:sp>
              <p:nvSpPr>
                <p:cNvPr id="38392" name="Oval 842">
                  <a:extLst>
                    <a:ext uri="{FF2B5EF4-FFF2-40B4-BE49-F238E27FC236}">
                      <a16:creationId xmlns:a16="http://schemas.microsoft.com/office/drawing/2014/main" id="{D3BF4694-11E4-CC4E-8A3A-F4D768E1D14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983" y="1501"/>
                  <a:ext cx="203" cy="179"/>
                </a:xfrm>
                <a:prstGeom prst="ellipse">
                  <a:avLst/>
                </a:prstGeom>
                <a:noFill/>
                <a:ln w="19050">
                  <a:solidFill>
                    <a:srgbClr val="FF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endParaRPr lang="en-US" altLang="en-US"/>
                </a:p>
              </p:txBody>
            </p:sp>
            <p:sp>
              <p:nvSpPr>
                <p:cNvPr id="38393" name="Oval 843">
                  <a:extLst>
                    <a:ext uri="{FF2B5EF4-FFF2-40B4-BE49-F238E27FC236}">
                      <a16:creationId xmlns:a16="http://schemas.microsoft.com/office/drawing/2014/main" id="{C598FD40-A688-6347-91C4-A3E3258AFC2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949" y="1476"/>
                  <a:ext cx="265" cy="228"/>
                </a:xfrm>
                <a:prstGeom prst="ellipse">
                  <a:avLst/>
                </a:prstGeom>
                <a:noFill/>
                <a:ln w="19050">
                  <a:solidFill>
                    <a:srgbClr val="FF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endParaRPr lang="en-US" altLang="en-US"/>
                </a:p>
              </p:txBody>
            </p:sp>
            <p:sp>
              <p:nvSpPr>
                <p:cNvPr id="38394" name="Freeform 844">
                  <a:extLst>
                    <a:ext uri="{FF2B5EF4-FFF2-40B4-BE49-F238E27FC236}">
                      <a16:creationId xmlns:a16="http://schemas.microsoft.com/office/drawing/2014/main" id="{02921757-8120-084C-8BC2-688AB7D02152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 flipV="1">
                  <a:off x="2987" y="1424"/>
                  <a:ext cx="205" cy="143"/>
                </a:xfrm>
                <a:custGeom>
                  <a:avLst/>
                  <a:gdLst>
                    <a:gd name="T0" fmla="*/ 0 w 1180"/>
                    <a:gd name="T1" fmla="*/ 0 h 956"/>
                    <a:gd name="T2" fmla="*/ 0 w 1180"/>
                    <a:gd name="T3" fmla="*/ 0 h 956"/>
                    <a:gd name="T4" fmla="*/ 0 w 1180"/>
                    <a:gd name="T5" fmla="*/ 0 h 956"/>
                    <a:gd name="T6" fmla="*/ 0 w 1180"/>
                    <a:gd name="T7" fmla="*/ 0 h 956"/>
                    <a:gd name="T8" fmla="*/ 0 w 1180"/>
                    <a:gd name="T9" fmla="*/ 0 h 956"/>
                    <a:gd name="T10" fmla="*/ 0 w 1180"/>
                    <a:gd name="T11" fmla="*/ 0 h 956"/>
                    <a:gd name="T12" fmla="*/ 0 w 1180"/>
                    <a:gd name="T13" fmla="*/ 0 h 956"/>
                    <a:gd name="T14" fmla="*/ 0 w 1180"/>
                    <a:gd name="T15" fmla="*/ 0 h 956"/>
                    <a:gd name="T16" fmla="*/ 0 w 1180"/>
                    <a:gd name="T17" fmla="*/ 0 h 956"/>
                    <a:gd name="T18" fmla="*/ 0 w 1180"/>
                    <a:gd name="T19" fmla="*/ 0 h 95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1180"/>
                    <a:gd name="T31" fmla="*/ 0 h 956"/>
                    <a:gd name="T32" fmla="*/ 1180 w 1180"/>
                    <a:gd name="T33" fmla="*/ 956 h 956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1180" h="956">
                      <a:moveTo>
                        <a:pt x="499" y="7"/>
                      </a:moveTo>
                      <a:lnTo>
                        <a:pt x="0" y="780"/>
                      </a:lnTo>
                      <a:lnTo>
                        <a:pt x="134" y="885"/>
                      </a:lnTo>
                      <a:lnTo>
                        <a:pt x="366" y="920"/>
                      </a:lnTo>
                      <a:lnTo>
                        <a:pt x="534" y="956"/>
                      </a:lnTo>
                      <a:lnTo>
                        <a:pt x="829" y="949"/>
                      </a:lnTo>
                      <a:lnTo>
                        <a:pt x="1096" y="850"/>
                      </a:lnTo>
                      <a:lnTo>
                        <a:pt x="1180" y="801"/>
                      </a:lnTo>
                      <a:lnTo>
                        <a:pt x="668" y="0"/>
                      </a:lnTo>
                      <a:lnTo>
                        <a:pt x="499" y="7"/>
                      </a:lnTo>
                      <a:close/>
                    </a:path>
                  </a:pathLst>
                </a:custGeom>
                <a:solidFill>
                  <a:srgbClr val="33CC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19050" cmpd="sng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38389" name="Freeform 845">
                <a:extLst>
                  <a:ext uri="{FF2B5EF4-FFF2-40B4-BE49-F238E27FC236}">
                    <a16:creationId xmlns:a16="http://schemas.microsoft.com/office/drawing/2014/main" id="{BA582CDB-0DD4-1841-B5CC-A377F0A8B56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995" y="1615"/>
                <a:ext cx="178" cy="129"/>
              </a:xfrm>
              <a:custGeom>
                <a:avLst/>
                <a:gdLst>
                  <a:gd name="T0" fmla="*/ 0 w 1180"/>
                  <a:gd name="T1" fmla="*/ 0 h 956"/>
                  <a:gd name="T2" fmla="*/ 0 w 1180"/>
                  <a:gd name="T3" fmla="*/ 0 h 956"/>
                  <a:gd name="T4" fmla="*/ 0 w 1180"/>
                  <a:gd name="T5" fmla="*/ 0 h 956"/>
                  <a:gd name="T6" fmla="*/ 0 w 1180"/>
                  <a:gd name="T7" fmla="*/ 0 h 956"/>
                  <a:gd name="T8" fmla="*/ 0 w 1180"/>
                  <a:gd name="T9" fmla="*/ 0 h 956"/>
                  <a:gd name="T10" fmla="*/ 0 w 1180"/>
                  <a:gd name="T11" fmla="*/ 0 h 956"/>
                  <a:gd name="T12" fmla="*/ 0 w 1180"/>
                  <a:gd name="T13" fmla="*/ 0 h 956"/>
                  <a:gd name="T14" fmla="*/ 0 w 1180"/>
                  <a:gd name="T15" fmla="*/ 0 h 956"/>
                  <a:gd name="T16" fmla="*/ 0 w 1180"/>
                  <a:gd name="T17" fmla="*/ 0 h 956"/>
                  <a:gd name="T18" fmla="*/ 0 w 1180"/>
                  <a:gd name="T19" fmla="*/ 0 h 95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1180"/>
                  <a:gd name="T31" fmla="*/ 0 h 956"/>
                  <a:gd name="T32" fmla="*/ 1180 w 1180"/>
                  <a:gd name="T33" fmla="*/ 956 h 95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1180" h="956">
                    <a:moveTo>
                      <a:pt x="499" y="7"/>
                    </a:moveTo>
                    <a:lnTo>
                      <a:pt x="0" y="780"/>
                    </a:lnTo>
                    <a:lnTo>
                      <a:pt x="134" y="885"/>
                    </a:lnTo>
                    <a:lnTo>
                      <a:pt x="366" y="920"/>
                    </a:lnTo>
                    <a:lnTo>
                      <a:pt x="534" y="956"/>
                    </a:lnTo>
                    <a:lnTo>
                      <a:pt x="829" y="949"/>
                    </a:lnTo>
                    <a:lnTo>
                      <a:pt x="1096" y="850"/>
                    </a:lnTo>
                    <a:lnTo>
                      <a:pt x="1180" y="801"/>
                    </a:lnTo>
                    <a:lnTo>
                      <a:pt x="668" y="0"/>
                    </a:lnTo>
                    <a:lnTo>
                      <a:pt x="499" y="7"/>
                    </a:lnTo>
                    <a:close/>
                  </a:path>
                </a:pathLst>
              </a:custGeom>
              <a:solidFill>
                <a:srgbClr val="33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9050" cmpd="sng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37948" name="Group 846">
              <a:extLst>
                <a:ext uri="{FF2B5EF4-FFF2-40B4-BE49-F238E27FC236}">
                  <a16:creationId xmlns:a16="http://schemas.microsoft.com/office/drawing/2014/main" id="{7F652ACA-8D4D-1D48-87A8-14B0F67A7B8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138863" y="1989138"/>
              <a:ext cx="282575" cy="477837"/>
              <a:chOff x="3748" y="1253"/>
              <a:chExt cx="178" cy="301"/>
            </a:xfrm>
          </p:grpSpPr>
          <p:sp>
            <p:nvSpPr>
              <p:cNvPr id="38371" name="Line 270">
                <a:extLst>
                  <a:ext uri="{FF2B5EF4-FFF2-40B4-BE49-F238E27FC236}">
                    <a16:creationId xmlns:a16="http://schemas.microsoft.com/office/drawing/2014/main" id="{E6EF3E9A-6644-BB4B-8663-54E1CBD1464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3748" y="1276"/>
                <a:ext cx="89" cy="25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38372" name="Line 271">
                <a:extLst>
                  <a:ext uri="{FF2B5EF4-FFF2-40B4-BE49-F238E27FC236}">
                    <a16:creationId xmlns:a16="http://schemas.microsoft.com/office/drawing/2014/main" id="{DD7D8D16-C04A-5449-AFFA-83A65324F78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837" y="1276"/>
                <a:ext cx="89" cy="251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38373" name="Line 272">
                <a:extLst>
                  <a:ext uri="{FF2B5EF4-FFF2-40B4-BE49-F238E27FC236}">
                    <a16:creationId xmlns:a16="http://schemas.microsoft.com/office/drawing/2014/main" id="{A50CB72A-B8B6-6449-8306-9CF14E25FB3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748" y="1527"/>
                <a:ext cx="89" cy="27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38374" name="Line 273">
                <a:extLst>
                  <a:ext uri="{FF2B5EF4-FFF2-40B4-BE49-F238E27FC236}">
                    <a16:creationId xmlns:a16="http://schemas.microsoft.com/office/drawing/2014/main" id="{4CD679AF-24F5-7A4C-8937-1C9662AAA9F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3837" y="1527"/>
                <a:ext cx="89" cy="27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38375" name="Line 274">
                <a:extLst>
                  <a:ext uri="{FF2B5EF4-FFF2-40B4-BE49-F238E27FC236}">
                    <a16:creationId xmlns:a16="http://schemas.microsoft.com/office/drawing/2014/main" id="{29723AA7-D18A-524A-8C69-196CE0554AB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837" y="1282"/>
                <a:ext cx="0" cy="27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38376" name="Line 275">
                <a:extLst>
                  <a:ext uri="{FF2B5EF4-FFF2-40B4-BE49-F238E27FC236}">
                    <a16:creationId xmlns:a16="http://schemas.microsoft.com/office/drawing/2014/main" id="{C768967D-5317-1649-89D8-67CD78B9A46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748" y="1501"/>
                <a:ext cx="89" cy="27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38377" name="Line 276">
                <a:extLst>
                  <a:ext uri="{FF2B5EF4-FFF2-40B4-BE49-F238E27FC236}">
                    <a16:creationId xmlns:a16="http://schemas.microsoft.com/office/drawing/2014/main" id="{DF3FCAFD-79B5-044A-A357-0A1D350F57B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 flipV="1">
                <a:off x="3837" y="1501"/>
                <a:ext cx="89" cy="26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38378" name="Line 277">
                <a:extLst>
                  <a:ext uri="{FF2B5EF4-FFF2-40B4-BE49-F238E27FC236}">
                    <a16:creationId xmlns:a16="http://schemas.microsoft.com/office/drawing/2014/main" id="{D0CE270C-79F7-6046-86A8-8A475345E58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786" y="1418"/>
                <a:ext cx="51" cy="21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38379" name="Line 278">
                <a:extLst>
                  <a:ext uri="{FF2B5EF4-FFF2-40B4-BE49-F238E27FC236}">
                    <a16:creationId xmlns:a16="http://schemas.microsoft.com/office/drawing/2014/main" id="{2FBC6F98-55FE-5F43-8FE1-48E95ABADF8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837" y="1418"/>
                <a:ext cx="54" cy="21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38380" name="Line 279">
                <a:extLst>
                  <a:ext uri="{FF2B5EF4-FFF2-40B4-BE49-F238E27FC236}">
                    <a16:creationId xmlns:a16="http://schemas.microsoft.com/office/drawing/2014/main" id="{EAA75E4C-4041-1147-8E70-96D0DBD47BE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768" y="1455"/>
                <a:ext cx="66" cy="28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38381" name="Line 280">
                <a:extLst>
                  <a:ext uri="{FF2B5EF4-FFF2-40B4-BE49-F238E27FC236}">
                    <a16:creationId xmlns:a16="http://schemas.microsoft.com/office/drawing/2014/main" id="{1E5D3066-3B0C-6B44-9A07-07E1FD087A9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837" y="1461"/>
                <a:ext cx="66" cy="24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38382" name="Line 281">
                <a:extLst>
                  <a:ext uri="{FF2B5EF4-FFF2-40B4-BE49-F238E27FC236}">
                    <a16:creationId xmlns:a16="http://schemas.microsoft.com/office/drawing/2014/main" id="{6363C15D-09A9-C041-B1B2-90E34E0162D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837" y="1381"/>
                <a:ext cx="34" cy="1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38383" name="Line 282">
                <a:extLst>
                  <a:ext uri="{FF2B5EF4-FFF2-40B4-BE49-F238E27FC236}">
                    <a16:creationId xmlns:a16="http://schemas.microsoft.com/office/drawing/2014/main" id="{54395CAF-C8D3-B744-953A-F4DB9C3B5B0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837" y="1329"/>
                <a:ext cx="21" cy="7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38384" name="Line 283">
                <a:extLst>
                  <a:ext uri="{FF2B5EF4-FFF2-40B4-BE49-F238E27FC236}">
                    <a16:creationId xmlns:a16="http://schemas.microsoft.com/office/drawing/2014/main" id="{D6BF8F13-A2FF-AC46-9064-15EC0886342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798" y="1377"/>
                <a:ext cx="42" cy="14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38385" name="Line 284">
                <a:extLst>
                  <a:ext uri="{FF2B5EF4-FFF2-40B4-BE49-F238E27FC236}">
                    <a16:creationId xmlns:a16="http://schemas.microsoft.com/office/drawing/2014/main" id="{63056CD0-B8CF-184E-BB2B-4194367F3EE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817" y="1327"/>
                <a:ext cx="24" cy="13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38386" name="Oval 862">
                <a:extLst>
                  <a:ext uri="{FF2B5EF4-FFF2-40B4-BE49-F238E27FC236}">
                    <a16:creationId xmlns:a16="http://schemas.microsoft.com/office/drawing/2014/main" id="{297B666E-C33D-BB42-81F4-F8227079434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821" y="1253"/>
                <a:ext cx="30" cy="29"/>
              </a:xfrm>
              <a:prstGeom prst="ellipse">
                <a:avLst/>
              </a:prstGeom>
              <a:solidFill>
                <a:schemeClr val="tx2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</p:grpSp>
        <p:grpSp>
          <p:nvGrpSpPr>
            <p:cNvPr id="37949" name="Group 863">
              <a:extLst>
                <a:ext uri="{FF2B5EF4-FFF2-40B4-BE49-F238E27FC236}">
                  <a16:creationId xmlns:a16="http://schemas.microsoft.com/office/drawing/2014/main" id="{32463A7B-87E9-6148-B618-D54B40E752D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318125" y="1997075"/>
              <a:ext cx="519113" cy="128588"/>
              <a:chOff x="2199" y="955"/>
              <a:chExt cx="2547" cy="506"/>
            </a:xfrm>
          </p:grpSpPr>
          <p:sp>
            <p:nvSpPr>
              <p:cNvPr id="38365" name="Freeform 864">
                <a:extLst>
                  <a:ext uri="{FF2B5EF4-FFF2-40B4-BE49-F238E27FC236}">
                    <a16:creationId xmlns:a16="http://schemas.microsoft.com/office/drawing/2014/main" id="{95C03D4C-04FF-9B4A-88CB-8975802E8D7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199" y="1166"/>
                <a:ext cx="260" cy="281"/>
              </a:xfrm>
              <a:custGeom>
                <a:avLst/>
                <a:gdLst>
                  <a:gd name="T0" fmla="*/ 260 w 260"/>
                  <a:gd name="T1" fmla="*/ 0 h 281"/>
                  <a:gd name="T2" fmla="*/ 42 w 260"/>
                  <a:gd name="T3" fmla="*/ 112 h 281"/>
                  <a:gd name="T4" fmla="*/ 35 w 260"/>
                  <a:gd name="T5" fmla="*/ 211 h 281"/>
                  <a:gd name="T6" fmla="*/ 253 w 260"/>
                  <a:gd name="T7" fmla="*/ 281 h 28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60"/>
                  <a:gd name="T13" fmla="*/ 0 h 281"/>
                  <a:gd name="T14" fmla="*/ 260 w 260"/>
                  <a:gd name="T15" fmla="*/ 281 h 28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60" h="281">
                    <a:moveTo>
                      <a:pt x="260" y="0"/>
                    </a:moveTo>
                    <a:cubicBezTo>
                      <a:pt x="224" y="19"/>
                      <a:pt x="79" y="77"/>
                      <a:pt x="42" y="112"/>
                    </a:cubicBezTo>
                    <a:cubicBezTo>
                      <a:pt x="5" y="143"/>
                      <a:pt x="0" y="183"/>
                      <a:pt x="35" y="211"/>
                    </a:cubicBezTo>
                    <a:cubicBezTo>
                      <a:pt x="70" y="239"/>
                      <a:pt x="208" y="266"/>
                      <a:pt x="253" y="281"/>
                    </a:cubicBezTo>
                  </a:path>
                </a:pathLst>
              </a:custGeom>
              <a:noFill/>
              <a:ln w="19050" cmpd="sng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366" name="Freeform 865">
                <a:extLst>
                  <a:ext uri="{FF2B5EF4-FFF2-40B4-BE49-F238E27FC236}">
                    <a16:creationId xmlns:a16="http://schemas.microsoft.com/office/drawing/2014/main" id="{42B45B5A-17CF-FC46-8A53-6923C79F899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482" y="1040"/>
                <a:ext cx="900" cy="421"/>
              </a:xfrm>
              <a:custGeom>
                <a:avLst/>
                <a:gdLst>
                  <a:gd name="T0" fmla="*/ 531 w 900"/>
                  <a:gd name="T1" fmla="*/ 0 h 421"/>
                  <a:gd name="T2" fmla="*/ 279 w 900"/>
                  <a:gd name="T3" fmla="*/ 77 h 421"/>
                  <a:gd name="T4" fmla="*/ 68 w 900"/>
                  <a:gd name="T5" fmla="*/ 182 h 421"/>
                  <a:gd name="T6" fmla="*/ 33 w 900"/>
                  <a:gd name="T7" fmla="*/ 323 h 421"/>
                  <a:gd name="T8" fmla="*/ 328 w 900"/>
                  <a:gd name="T9" fmla="*/ 400 h 421"/>
                  <a:gd name="T10" fmla="*/ 812 w 900"/>
                  <a:gd name="T11" fmla="*/ 421 h 421"/>
                  <a:gd name="T12" fmla="*/ 855 w 900"/>
                  <a:gd name="T13" fmla="*/ 400 h 421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900"/>
                  <a:gd name="T22" fmla="*/ 0 h 421"/>
                  <a:gd name="T23" fmla="*/ 900 w 900"/>
                  <a:gd name="T24" fmla="*/ 421 h 421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900" h="421">
                    <a:moveTo>
                      <a:pt x="531" y="0"/>
                    </a:moveTo>
                    <a:cubicBezTo>
                      <a:pt x="489" y="13"/>
                      <a:pt x="356" y="47"/>
                      <a:pt x="279" y="77"/>
                    </a:cubicBezTo>
                    <a:cubicBezTo>
                      <a:pt x="202" y="107"/>
                      <a:pt x="109" y="141"/>
                      <a:pt x="68" y="182"/>
                    </a:cubicBezTo>
                    <a:cubicBezTo>
                      <a:pt x="31" y="213"/>
                      <a:pt x="0" y="292"/>
                      <a:pt x="33" y="323"/>
                    </a:cubicBezTo>
                    <a:cubicBezTo>
                      <a:pt x="76" y="359"/>
                      <a:pt x="198" y="384"/>
                      <a:pt x="328" y="400"/>
                    </a:cubicBezTo>
                    <a:cubicBezTo>
                      <a:pt x="458" y="416"/>
                      <a:pt x="724" y="421"/>
                      <a:pt x="812" y="421"/>
                    </a:cubicBezTo>
                    <a:cubicBezTo>
                      <a:pt x="900" y="421"/>
                      <a:pt x="846" y="404"/>
                      <a:pt x="855" y="400"/>
                    </a:cubicBezTo>
                  </a:path>
                </a:pathLst>
              </a:custGeom>
              <a:noFill/>
              <a:ln w="19050" cmpd="sng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367" name="Freeform 866">
                <a:extLst>
                  <a:ext uri="{FF2B5EF4-FFF2-40B4-BE49-F238E27FC236}">
                    <a16:creationId xmlns:a16="http://schemas.microsoft.com/office/drawing/2014/main" id="{3CC1B018-7C2E-8A4E-9A2F-729DCFC0C3E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782" y="1068"/>
                <a:ext cx="428" cy="269"/>
              </a:xfrm>
              <a:custGeom>
                <a:avLst/>
                <a:gdLst>
                  <a:gd name="T0" fmla="*/ 428 w 428"/>
                  <a:gd name="T1" fmla="*/ 0 h 269"/>
                  <a:gd name="T2" fmla="*/ 217 w 428"/>
                  <a:gd name="T3" fmla="*/ 35 h 269"/>
                  <a:gd name="T4" fmla="*/ 21 w 428"/>
                  <a:gd name="T5" fmla="*/ 140 h 269"/>
                  <a:gd name="T6" fmla="*/ 91 w 428"/>
                  <a:gd name="T7" fmla="*/ 246 h 269"/>
                  <a:gd name="T8" fmla="*/ 231 w 428"/>
                  <a:gd name="T9" fmla="*/ 267 h 269"/>
                  <a:gd name="T10" fmla="*/ 414 w 428"/>
                  <a:gd name="T11" fmla="*/ 260 h 269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428"/>
                  <a:gd name="T19" fmla="*/ 0 h 269"/>
                  <a:gd name="T20" fmla="*/ 428 w 428"/>
                  <a:gd name="T21" fmla="*/ 269 h 269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428" h="269">
                    <a:moveTo>
                      <a:pt x="428" y="0"/>
                    </a:moveTo>
                    <a:cubicBezTo>
                      <a:pt x="428" y="0"/>
                      <a:pt x="217" y="35"/>
                      <a:pt x="217" y="35"/>
                    </a:cubicBezTo>
                    <a:cubicBezTo>
                      <a:pt x="217" y="35"/>
                      <a:pt x="42" y="105"/>
                      <a:pt x="21" y="140"/>
                    </a:cubicBezTo>
                    <a:cubicBezTo>
                      <a:pt x="0" y="175"/>
                      <a:pt x="14" y="217"/>
                      <a:pt x="91" y="246"/>
                    </a:cubicBezTo>
                    <a:cubicBezTo>
                      <a:pt x="126" y="267"/>
                      <a:pt x="177" y="265"/>
                      <a:pt x="231" y="267"/>
                    </a:cubicBezTo>
                    <a:cubicBezTo>
                      <a:pt x="285" y="269"/>
                      <a:pt x="376" y="262"/>
                      <a:pt x="414" y="260"/>
                    </a:cubicBezTo>
                  </a:path>
                </a:pathLst>
              </a:custGeom>
              <a:noFill/>
              <a:ln w="19050" cmpd="sng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368" name="Freeform 867">
                <a:extLst>
                  <a:ext uri="{FF2B5EF4-FFF2-40B4-BE49-F238E27FC236}">
                    <a16:creationId xmlns:a16="http://schemas.microsoft.com/office/drawing/2014/main" id="{4DD41D11-A85A-1B4C-B119-C079A31CA52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554" y="1075"/>
                <a:ext cx="377" cy="239"/>
              </a:xfrm>
              <a:custGeom>
                <a:avLst/>
                <a:gdLst>
                  <a:gd name="T0" fmla="*/ 42 w 377"/>
                  <a:gd name="T1" fmla="*/ 239 h 239"/>
                  <a:gd name="T2" fmla="*/ 335 w 377"/>
                  <a:gd name="T3" fmla="*/ 146 h 239"/>
                  <a:gd name="T4" fmla="*/ 342 w 377"/>
                  <a:gd name="T5" fmla="*/ 47 h 239"/>
                  <a:gd name="T6" fmla="*/ 0 w 377"/>
                  <a:gd name="T7" fmla="*/ 0 h 239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377"/>
                  <a:gd name="T13" fmla="*/ 0 h 239"/>
                  <a:gd name="T14" fmla="*/ 377 w 377"/>
                  <a:gd name="T15" fmla="*/ 239 h 239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377" h="239">
                    <a:moveTo>
                      <a:pt x="42" y="239"/>
                    </a:moveTo>
                    <a:cubicBezTo>
                      <a:pt x="89" y="224"/>
                      <a:pt x="285" y="178"/>
                      <a:pt x="335" y="146"/>
                    </a:cubicBezTo>
                    <a:cubicBezTo>
                      <a:pt x="372" y="115"/>
                      <a:pt x="377" y="75"/>
                      <a:pt x="342" y="47"/>
                    </a:cubicBezTo>
                    <a:cubicBezTo>
                      <a:pt x="286" y="23"/>
                      <a:pt x="71" y="10"/>
                      <a:pt x="0" y="0"/>
                    </a:cubicBezTo>
                  </a:path>
                </a:pathLst>
              </a:custGeom>
              <a:noFill/>
              <a:ln w="19050" cmpd="sng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369" name="Freeform 868">
                <a:extLst>
                  <a:ext uri="{FF2B5EF4-FFF2-40B4-BE49-F238E27FC236}">
                    <a16:creationId xmlns:a16="http://schemas.microsoft.com/office/drawing/2014/main" id="{48AF1DDF-3163-BB43-B844-D78864A4E50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646" y="997"/>
                <a:ext cx="660" cy="336"/>
              </a:xfrm>
              <a:custGeom>
                <a:avLst/>
                <a:gdLst>
                  <a:gd name="T0" fmla="*/ 463 w 646"/>
                  <a:gd name="T1" fmla="*/ 1466 h 300"/>
                  <a:gd name="T2" fmla="*/ 659 w 646"/>
                  <a:gd name="T3" fmla="*/ 1238 h 300"/>
                  <a:gd name="T4" fmla="*/ 819 w 646"/>
                  <a:gd name="T5" fmla="*/ 934 h 300"/>
                  <a:gd name="T6" fmla="*/ 846 w 646"/>
                  <a:gd name="T7" fmla="*/ 523 h 300"/>
                  <a:gd name="T8" fmla="*/ 620 w 646"/>
                  <a:gd name="T9" fmla="*/ 293 h 300"/>
                  <a:gd name="T10" fmla="*/ 0 w 646"/>
                  <a:gd name="T11" fmla="*/ 0 h 300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646"/>
                  <a:gd name="T19" fmla="*/ 0 h 300"/>
                  <a:gd name="T20" fmla="*/ 646 w 646"/>
                  <a:gd name="T21" fmla="*/ 300 h 300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646" h="300">
                    <a:moveTo>
                      <a:pt x="343" y="300"/>
                    </a:moveTo>
                    <a:cubicBezTo>
                      <a:pt x="367" y="292"/>
                      <a:pt x="443" y="272"/>
                      <a:pt x="487" y="254"/>
                    </a:cubicBezTo>
                    <a:cubicBezTo>
                      <a:pt x="531" y="236"/>
                      <a:pt x="584" y="216"/>
                      <a:pt x="607" y="191"/>
                    </a:cubicBezTo>
                    <a:cubicBezTo>
                      <a:pt x="628" y="173"/>
                      <a:pt x="646" y="125"/>
                      <a:pt x="627" y="107"/>
                    </a:cubicBezTo>
                    <a:cubicBezTo>
                      <a:pt x="603" y="85"/>
                      <a:pt x="563" y="79"/>
                      <a:pt x="459" y="61"/>
                    </a:cubicBezTo>
                    <a:cubicBezTo>
                      <a:pt x="355" y="43"/>
                      <a:pt x="76" y="10"/>
                      <a:pt x="0" y="0"/>
                    </a:cubicBezTo>
                  </a:path>
                </a:pathLst>
              </a:custGeom>
              <a:noFill/>
              <a:ln w="19050" cmpd="sng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370" name="Freeform 869">
                <a:extLst>
                  <a:ext uri="{FF2B5EF4-FFF2-40B4-BE49-F238E27FC236}">
                    <a16:creationId xmlns:a16="http://schemas.microsoft.com/office/drawing/2014/main" id="{C80C2397-8EEC-E241-B31F-B1982C0DEE3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116" y="955"/>
                <a:ext cx="630" cy="397"/>
              </a:xfrm>
              <a:custGeom>
                <a:avLst/>
                <a:gdLst>
                  <a:gd name="T0" fmla="*/ 320 w 630"/>
                  <a:gd name="T1" fmla="*/ 397 h 397"/>
                  <a:gd name="T2" fmla="*/ 468 w 630"/>
                  <a:gd name="T3" fmla="*/ 345 h 397"/>
                  <a:gd name="T4" fmla="*/ 590 w 630"/>
                  <a:gd name="T5" fmla="*/ 275 h 397"/>
                  <a:gd name="T6" fmla="*/ 611 w 630"/>
                  <a:gd name="T7" fmla="*/ 181 h 397"/>
                  <a:gd name="T8" fmla="*/ 439 w 630"/>
                  <a:gd name="T9" fmla="*/ 129 h 397"/>
                  <a:gd name="T10" fmla="*/ 0 w 630"/>
                  <a:gd name="T11" fmla="*/ 0 h 397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630"/>
                  <a:gd name="T19" fmla="*/ 0 h 397"/>
                  <a:gd name="T20" fmla="*/ 630 w 630"/>
                  <a:gd name="T21" fmla="*/ 397 h 397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630" h="397">
                    <a:moveTo>
                      <a:pt x="320" y="397"/>
                    </a:moveTo>
                    <a:cubicBezTo>
                      <a:pt x="345" y="388"/>
                      <a:pt x="423" y="366"/>
                      <a:pt x="468" y="345"/>
                    </a:cubicBezTo>
                    <a:cubicBezTo>
                      <a:pt x="513" y="325"/>
                      <a:pt x="567" y="303"/>
                      <a:pt x="590" y="275"/>
                    </a:cubicBezTo>
                    <a:cubicBezTo>
                      <a:pt x="612" y="255"/>
                      <a:pt x="630" y="201"/>
                      <a:pt x="611" y="181"/>
                    </a:cubicBezTo>
                    <a:cubicBezTo>
                      <a:pt x="586" y="156"/>
                      <a:pt x="541" y="159"/>
                      <a:pt x="439" y="129"/>
                    </a:cubicBezTo>
                    <a:cubicBezTo>
                      <a:pt x="337" y="99"/>
                      <a:pt x="91" y="27"/>
                      <a:pt x="0" y="0"/>
                    </a:cubicBezTo>
                  </a:path>
                </a:pathLst>
              </a:custGeom>
              <a:noFill/>
              <a:ln w="19050" cmpd="sng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37950" name="Group 870">
              <a:extLst>
                <a:ext uri="{FF2B5EF4-FFF2-40B4-BE49-F238E27FC236}">
                  <a16:creationId xmlns:a16="http://schemas.microsoft.com/office/drawing/2014/main" id="{16A0821D-8E2B-1845-B510-428E43AB0AC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554788" y="1662113"/>
              <a:ext cx="477837" cy="107950"/>
              <a:chOff x="2199" y="955"/>
              <a:chExt cx="2547" cy="506"/>
            </a:xfrm>
          </p:grpSpPr>
          <p:sp>
            <p:nvSpPr>
              <p:cNvPr id="38359" name="Freeform 871">
                <a:extLst>
                  <a:ext uri="{FF2B5EF4-FFF2-40B4-BE49-F238E27FC236}">
                    <a16:creationId xmlns:a16="http://schemas.microsoft.com/office/drawing/2014/main" id="{EAA0CD11-68ED-C146-8E3C-F6E582A8444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199" y="1166"/>
                <a:ext cx="260" cy="281"/>
              </a:xfrm>
              <a:custGeom>
                <a:avLst/>
                <a:gdLst>
                  <a:gd name="T0" fmla="*/ 260 w 260"/>
                  <a:gd name="T1" fmla="*/ 0 h 281"/>
                  <a:gd name="T2" fmla="*/ 42 w 260"/>
                  <a:gd name="T3" fmla="*/ 112 h 281"/>
                  <a:gd name="T4" fmla="*/ 35 w 260"/>
                  <a:gd name="T5" fmla="*/ 211 h 281"/>
                  <a:gd name="T6" fmla="*/ 253 w 260"/>
                  <a:gd name="T7" fmla="*/ 281 h 28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60"/>
                  <a:gd name="T13" fmla="*/ 0 h 281"/>
                  <a:gd name="T14" fmla="*/ 260 w 260"/>
                  <a:gd name="T15" fmla="*/ 281 h 28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60" h="281">
                    <a:moveTo>
                      <a:pt x="260" y="0"/>
                    </a:moveTo>
                    <a:cubicBezTo>
                      <a:pt x="224" y="19"/>
                      <a:pt x="79" y="77"/>
                      <a:pt x="42" y="112"/>
                    </a:cubicBezTo>
                    <a:cubicBezTo>
                      <a:pt x="5" y="143"/>
                      <a:pt x="0" y="183"/>
                      <a:pt x="35" y="211"/>
                    </a:cubicBezTo>
                    <a:cubicBezTo>
                      <a:pt x="70" y="239"/>
                      <a:pt x="208" y="266"/>
                      <a:pt x="253" y="281"/>
                    </a:cubicBezTo>
                  </a:path>
                </a:pathLst>
              </a:custGeom>
              <a:noFill/>
              <a:ln w="19050" cmpd="sng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360" name="Freeform 872">
                <a:extLst>
                  <a:ext uri="{FF2B5EF4-FFF2-40B4-BE49-F238E27FC236}">
                    <a16:creationId xmlns:a16="http://schemas.microsoft.com/office/drawing/2014/main" id="{1BE86ABF-C45C-1248-AF6F-98E60E54669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482" y="1040"/>
                <a:ext cx="900" cy="421"/>
              </a:xfrm>
              <a:custGeom>
                <a:avLst/>
                <a:gdLst>
                  <a:gd name="T0" fmla="*/ 531 w 900"/>
                  <a:gd name="T1" fmla="*/ 0 h 421"/>
                  <a:gd name="T2" fmla="*/ 279 w 900"/>
                  <a:gd name="T3" fmla="*/ 77 h 421"/>
                  <a:gd name="T4" fmla="*/ 68 w 900"/>
                  <a:gd name="T5" fmla="*/ 182 h 421"/>
                  <a:gd name="T6" fmla="*/ 33 w 900"/>
                  <a:gd name="T7" fmla="*/ 323 h 421"/>
                  <a:gd name="T8" fmla="*/ 328 w 900"/>
                  <a:gd name="T9" fmla="*/ 400 h 421"/>
                  <a:gd name="T10" fmla="*/ 812 w 900"/>
                  <a:gd name="T11" fmla="*/ 421 h 421"/>
                  <a:gd name="T12" fmla="*/ 855 w 900"/>
                  <a:gd name="T13" fmla="*/ 400 h 421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900"/>
                  <a:gd name="T22" fmla="*/ 0 h 421"/>
                  <a:gd name="T23" fmla="*/ 900 w 900"/>
                  <a:gd name="T24" fmla="*/ 421 h 421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900" h="421">
                    <a:moveTo>
                      <a:pt x="531" y="0"/>
                    </a:moveTo>
                    <a:cubicBezTo>
                      <a:pt x="489" y="13"/>
                      <a:pt x="356" y="47"/>
                      <a:pt x="279" y="77"/>
                    </a:cubicBezTo>
                    <a:cubicBezTo>
                      <a:pt x="202" y="107"/>
                      <a:pt x="109" y="141"/>
                      <a:pt x="68" y="182"/>
                    </a:cubicBezTo>
                    <a:cubicBezTo>
                      <a:pt x="31" y="213"/>
                      <a:pt x="0" y="292"/>
                      <a:pt x="33" y="323"/>
                    </a:cubicBezTo>
                    <a:cubicBezTo>
                      <a:pt x="76" y="359"/>
                      <a:pt x="198" y="384"/>
                      <a:pt x="328" y="400"/>
                    </a:cubicBezTo>
                    <a:cubicBezTo>
                      <a:pt x="458" y="416"/>
                      <a:pt x="724" y="421"/>
                      <a:pt x="812" y="421"/>
                    </a:cubicBezTo>
                    <a:cubicBezTo>
                      <a:pt x="900" y="421"/>
                      <a:pt x="846" y="404"/>
                      <a:pt x="855" y="400"/>
                    </a:cubicBezTo>
                  </a:path>
                </a:pathLst>
              </a:custGeom>
              <a:noFill/>
              <a:ln w="19050" cmpd="sng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361" name="Freeform 873">
                <a:extLst>
                  <a:ext uri="{FF2B5EF4-FFF2-40B4-BE49-F238E27FC236}">
                    <a16:creationId xmlns:a16="http://schemas.microsoft.com/office/drawing/2014/main" id="{85BC3CEB-03BB-1943-8A7C-41B4D2A7C51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782" y="1068"/>
                <a:ext cx="428" cy="269"/>
              </a:xfrm>
              <a:custGeom>
                <a:avLst/>
                <a:gdLst>
                  <a:gd name="T0" fmla="*/ 428 w 428"/>
                  <a:gd name="T1" fmla="*/ 0 h 269"/>
                  <a:gd name="T2" fmla="*/ 217 w 428"/>
                  <a:gd name="T3" fmla="*/ 35 h 269"/>
                  <a:gd name="T4" fmla="*/ 21 w 428"/>
                  <a:gd name="T5" fmla="*/ 140 h 269"/>
                  <a:gd name="T6" fmla="*/ 91 w 428"/>
                  <a:gd name="T7" fmla="*/ 246 h 269"/>
                  <a:gd name="T8" fmla="*/ 231 w 428"/>
                  <a:gd name="T9" fmla="*/ 267 h 269"/>
                  <a:gd name="T10" fmla="*/ 414 w 428"/>
                  <a:gd name="T11" fmla="*/ 260 h 269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428"/>
                  <a:gd name="T19" fmla="*/ 0 h 269"/>
                  <a:gd name="T20" fmla="*/ 428 w 428"/>
                  <a:gd name="T21" fmla="*/ 269 h 269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428" h="269">
                    <a:moveTo>
                      <a:pt x="428" y="0"/>
                    </a:moveTo>
                    <a:cubicBezTo>
                      <a:pt x="428" y="0"/>
                      <a:pt x="217" y="35"/>
                      <a:pt x="217" y="35"/>
                    </a:cubicBezTo>
                    <a:cubicBezTo>
                      <a:pt x="217" y="35"/>
                      <a:pt x="42" y="105"/>
                      <a:pt x="21" y="140"/>
                    </a:cubicBezTo>
                    <a:cubicBezTo>
                      <a:pt x="0" y="175"/>
                      <a:pt x="14" y="217"/>
                      <a:pt x="91" y="246"/>
                    </a:cubicBezTo>
                    <a:cubicBezTo>
                      <a:pt x="126" y="267"/>
                      <a:pt x="177" y="265"/>
                      <a:pt x="231" y="267"/>
                    </a:cubicBezTo>
                    <a:cubicBezTo>
                      <a:pt x="285" y="269"/>
                      <a:pt x="376" y="262"/>
                      <a:pt x="414" y="260"/>
                    </a:cubicBezTo>
                  </a:path>
                </a:pathLst>
              </a:custGeom>
              <a:noFill/>
              <a:ln w="19050" cmpd="sng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362" name="Freeform 874">
                <a:extLst>
                  <a:ext uri="{FF2B5EF4-FFF2-40B4-BE49-F238E27FC236}">
                    <a16:creationId xmlns:a16="http://schemas.microsoft.com/office/drawing/2014/main" id="{5DACC2B6-139D-8343-B503-C0FB035884F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554" y="1075"/>
                <a:ext cx="377" cy="239"/>
              </a:xfrm>
              <a:custGeom>
                <a:avLst/>
                <a:gdLst>
                  <a:gd name="T0" fmla="*/ 42 w 377"/>
                  <a:gd name="T1" fmla="*/ 239 h 239"/>
                  <a:gd name="T2" fmla="*/ 335 w 377"/>
                  <a:gd name="T3" fmla="*/ 146 h 239"/>
                  <a:gd name="T4" fmla="*/ 342 w 377"/>
                  <a:gd name="T5" fmla="*/ 47 h 239"/>
                  <a:gd name="T6" fmla="*/ 0 w 377"/>
                  <a:gd name="T7" fmla="*/ 0 h 239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377"/>
                  <a:gd name="T13" fmla="*/ 0 h 239"/>
                  <a:gd name="T14" fmla="*/ 377 w 377"/>
                  <a:gd name="T15" fmla="*/ 239 h 239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377" h="239">
                    <a:moveTo>
                      <a:pt x="42" y="239"/>
                    </a:moveTo>
                    <a:cubicBezTo>
                      <a:pt x="89" y="224"/>
                      <a:pt x="285" y="178"/>
                      <a:pt x="335" y="146"/>
                    </a:cubicBezTo>
                    <a:cubicBezTo>
                      <a:pt x="372" y="115"/>
                      <a:pt x="377" y="75"/>
                      <a:pt x="342" y="47"/>
                    </a:cubicBezTo>
                    <a:cubicBezTo>
                      <a:pt x="286" y="23"/>
                      <a:pt x="71" y="10"/>
                      <a:pt x="0" y="0"/>
                    </a:cubicBezTo>
                  </a:path>
                </a:pathLst>
              </a:custGeom>
              <a:noFill/>
              <a:ln w="19050" cmpd="sng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363" name="Freeform 875">
                <a:extLst>
                  <a:ext uri="{FF2B5EF4-FFF2-40B4-BE49-F238E27FC236}">
                    <a16:creationId xmlns:a16="http://schemas.microsoft.com/office/drawing/2014/main" id="{31D77BB2-66BD-8545-A76B-605DD5677C4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646" y="997"/>
                <a:ext cx="660" cy="336"/>
              </a:xfrm>
              <a:custGeom>
                <a:avLst/>
                <a:gdLst>
                  <a:gd name="T0" fmla="*/ 463 w 646"/>
                  <a:gd name="T1" fmla="*/ 1466 h 300"/>
                  <a:gd name="T2" fmla="*/ 659 w 646"/>
                  <a:gd name="T3" fmla="*/ 1238 h 300"/>
                  <a:gd name="T4" fmla="*/ 819 w 646"/>
                  <a:gd name="T5" fmla="*/ 934 h 300"/>
                  <a:gd name="T6" fmla="*/ 846 w 646"/>
                  <a:gd name="T7" fmla="*/ 523 h 300"/>
                  <a:gd name="T8" fmla="*/ 620 w 646"/>
                  <a:gd name="T9" fmla="*/ 293 h 300"/>
                  <a:gd name="T10" fmla="*/ 0 w 646"/>
                  <a:gd name="T11" fmla="*/ 0 h 300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646"/>
                  <a:gd name="T19" fmla="*/ 0 h 300"/>
                  <a:gd name="T20" fmla="*/ 646 w 646"/>
                  <a:gd name="T21" fmla="*/ 300 h 300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646" h="300">
                    <a:moveTo>
                      <a:pt x="343" y="300"/>
                    </a:moveTo>
                    <a:cubicBezTo>
                      <a:pt x="367" y="292"/>
                      <a:pt x="443" y="272"/>
                      <a:pt x="487" y="254"/>
                    </a:cubicBezTo>
                    <a:cubicBezTo>
                      <a:pt x="531" y="236"/>
                      <a:pt x="584" y="216"/>
                      <a:pt x="607" y="191"/>
                    </a:cubicBezTo>
                    <a:cubicBezTo>
                      <a:pt x="628" y="173"/>
                      <a:pt x="646" y="125"/>
                      <a:pt x="627" y="107"/>
                    </a:cubicBezTo>
                    <a:cubicBezTo>
                      <a:pt x="603" y="85"/>
                      <a:pt x="563" y="79"/>
                      <a:pt x="459" y="61"/>
                    </a:cubicBezTo>
                    <a:cubicBezTo>
                      <a:pt x="355" y="43"/>
                      <a:pt x="76" y="10"/>
                      <a:pt x="0" y="0"/>
                    </a:cubicBezTo>
                  </a:path>
                </a:pathLst>
              </a:custGeom>
              <a:noFill/>
              <a:ln w="19050" cmpd="sng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364" name="Freeform 876">
                <a:extLst>
                  <a:ext uri="{FF2B5EF4-FFF2-40B4-BE49-F238E27FC236}">
                    <a16:creationId xmlns:a16="http://schemas.microsoft.com/office/drawing/2014/main" id="{1ECD2350-D827-F247-BCD6-A8F7EF2A60E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116" y="955"/>
                <a:ext cx="630" cy="397"/>
              </a:xfrm>
              <a:custGeom>
                <a:avLst/>
                <a:gdLst>
                  <a:gd name="T0" fmla="*/ 320 w 630"/>
                  <a:gd name="T1" fmla="*/ 397 h 397"/>
                  <a:gd name="T2" fmla="*/ 468 w 630"/>
                  <a:gd name="T3" fmla="*/ 345 h 397"/>
                  <a:gd name="T4" fmla="*/ 590 w 630"/>
                  <a:gd name="T5" fmla="*/ 275 h 397"/>
                  <a:gd name="T6" fmla="*/ 611 w 630"/>
                  <a:gd name="T7" fmla="*/ 181 h 397"/>
                  <a:gd name="T8" fmla="*/ 439 w 630"/>
                  <a:gd name="T9" fmla="*/ 129 h 397"/>
                  <a:gd name="T10" fmla="*/ 0 w 630"/>
                  <a:gd name="T11" fmla="*/ 0 h 397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630"/>
                  <a:gd name="T19" fmla="*/ 0 h 397"/>
                  <a:gd name="T20" fmla="*/ 630 w 630"/>
                  <a:gd name="T21" fmla="*/ 397 h 397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630" h="397">
                    <a:moveTo>
                      <a:pt x="320" y="397"/>
                    </a:moveTo>
                    <a:cubicBezTo>
                      <a:pt x="345" y="388"/>
                      <a:pt x="423" y="366"/>
                      <a:pt x="468" y="345"/>
                    </a:cubicBezTo>
                    <a:cubicBezTo>
                      <a:pt x="513" y="325"/>
                      <a:pt x="567" y="303"/>
                      <a:pt x="590" y="275"/>
                    </a:cubicBezTo>
                    <a:cubicBezTo>
                      <a:pt x="612" y="255"/>
                      <a:pt x="630" y="201"/>
                      <a:pt x="611" y="181"/>
                    </a:cubicBezTo>
                    <a:cubicBezTo>
                      <a:pt x="586" y="156"/>
                      <a:pt x="541" y="159"/>
                      <a:pt x="439" y="129"/>
                    </a:cubicBezTo>
                    <a:cubicBezTo>
                      <a:pt x="337" y="99"/>
                      <a:pt x="91" y="27"/>
                      <a:pt x="0" y="0"/>
                    </a:cubicBezTo>
                  </a:path>
                </a:pathLst>
              </a:custGeom>
              <a:noFill/>
              <a:ln w="19050" cmpd="sng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37951" name="Line 877">
              <a:extLst>
                <a:ext uri="{FF2B5EF4-FFF2-40B4-BE49-F238E27FC236}">
                  <a16:creationId xmlns:a16="http://schemas.microsoft.com/office/drawing/2014/main" id="{F5D5CE53-8918-1C4F-BBE4-B7420649151E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5626100" y="2027238"/>
              <a:ext cx="39688" cy="635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37952" name="Group 885">
              <a:extLst>
                <a:ext uri="{FF2B5EF4-FFF2-40B4-BE49-F238E27FC236}">
                  <a16:creationId xmlns:a16="http://schemas.microsoft.com/office/drawing/2014/main" id="{0F28C86E-BFA2-4E4D-8BF6-2E3B1B2A3A0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392738" y="3527425"/>
              <a:ext cx="519112" cy="128588"/>
              <a:chOff x="2199" y="955"/>
              <a:chExt cx="2547" cy="506"/>
            </a:xfrm>
          </p:grpSpPr>
          <p:sp>
            <p:nvSpPr>
              <p:cNvPr id="38353" name="Freeform 886">
                <a:extLst>
                  <a:ext uri="{FF2B5EF4-FFF2-40B4-BE49-F238E27FC236}">
                    <a16:creationId xmlns:a16="http://schemas.microsoft.com/office/drawing/2014/main" id="{E179CEBE-C890-6F43-AD71-C7FC45C2251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199" y="1166"/>
                <a:ext cx="260" cy="281"/>
              </a:xfrm>
              <a:custGeom>
                <a:avLst/>
                <a:gdLst>
                  <a:gd name="T0" fmla="*/ 260 w 260"/>
                  <a:gd name="T1" fmla="*/ 0 h 281"/>
                  <a:gd name="T2" fmla="*/ 42 w 260"/>
                  <a:gd name="T3" fmla="*/ 112 h 281"/>
                  <a:gd name="T4" fmla="*/ 35 w 260"/>
                  <a:gd name="T5" fmla="*/ 211 h 281"/>
                  <a:gd name="T6" fmla="*/ 253 w 260"/>
                  <a:gd name="T7" fmla="*/ 281 h 28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60"/>
                  <a:gd name="T13" fmla="*/ 0 h 281"/>
                  <a:gd name="T14" fmla="*/ 260 w 260"/>
                  <a:gd name="T15" fmla="*/ 281 h 28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60" h="281">
                    <a:moveTo>
                      <a:pt x="260" y="0"/>
                    </a:moveTo>
                    <a:cubicBezTo>
                      <a:pt x="224" y="19"/>
                      <a:pt x="79" y="77"/>
                      <a:pt x="42" y="112"/>
                    </a:cubicBezTo>
                    <a:cubicBezTo>
                      <a:pt x="5" y="143"/>
                      <a:pt x="0" y="183"/>
                      <a:pt x="35" y="211"/>
                    </a:cubicBezTo>
                    <a:cubicBezTo>
                      <a:pt x="70" y="239"/>
                      <a:pt x="208" y="266"/>
                      <a:pt x="253" y="281"/>
                    </a:cubicBezTo>
                  </a:path>
                </a:pathLst>
              </a:custGeom>
              <a:noFill/>
              <a:ln w="19050" cmpd="sng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354" name="Freeform 887">
                <a:extLst>
                  <a:ext uri="{FF2B5EF4-FFF2-40B4-BE49-F238E27FC236}">
                    <a16:creationId xmlns:a16="http://schemas.microsoft.com/office/drawing/2014/main" id="{6CC951C2-371F-C348-82C2-F6CC0374262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482" y="1040"/>
                <a:ext cx="900" cy="421"/>
              </a:xfrm>
              <a:custGeom>
                <a:avLst/>
                <a:gdLst>
                  <a:gd name="T0" fmla="*/ 531 w 900"/>
                  <a:gd name="T1" fmla="*/ 0 h 421"/>
                  <a:gd name="T2" fmla="*/ 279 w 900"/>
                  <a:gd name="T3" fmla="*/ 77 h 421"/>
                  <a:gd name="T4" fmla="*/ 68 w 900"/>
                  <a:gd name="T5" fmla="*/ 182 h 421"/>
                  <a:gd name="T6" fmla="*/ 33 w 900"/>
                  <a:gd name="T7" fmla="*/ 323 h 421"/>
                  <a:gd name="T8" fmla="*/ 328 w 900"/>
                  <a:gd name="T9" fmla="*/ 400 h 421"/>
                  <a:gd name="T10" fmla="*/ 812 w 900"/>
                  <a:gd name="T11" fmla="*/ 421 h 421"/>
                  <a:gd name="T12" fmla="*/ 855 w 900"/>
                  <a:gd name="T13" fmla="*/ 400 h 421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900"/>
                  <a:gd name="T22" fmla="*/ 0 h 421"/>
                  <a:gd name="T23" fmla="*/ 900 w 900"/>
                  <a:gd name="T24" fmla="*/ 421 h 421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900" h="421">
                    <a:moveTo>
                      <a:pt x="531" y="0"/>
                    </a:moveTo>
                    <a:cubicBezTo>
                      <a:pt x="489" y="13"/>
                      <a:pt x="356" y="47"/>
                      <a:pt x="279" y="77"/>
                    </a:cubicBezTo>
                    <a:cubicBezTo>
                      <a:pt x="202" y="107"/>
                      <a:pt x="109" y="141"/>
                      <a:pt x="68" y="182"/>
                    </a:cubicBezTo>
                    <a:cubicBezTo>
                      <a:pt x="31" y="213"/>
                      <a:pt x="0" y="292"/>
                      <a:pt x="33" y="323"/>
                    </a:cubicBezTo>
                    <a:cubicBezTo>
                      <a:pt x="76" y="359"/>
                      <a:pt x="198" y="384"/>
                      <a:pt x="328" y="400"/>
                    </a:cubicBezTo>
                    <a:cubicBezTo>
                      <a:pt x="458" y="416"/>
                      <a:pt x="724" y="421"/>
                      <a:pt x="812" y="421"/>
                    </a:cubicBezTo>
                    <a:cubicBezTo>
                      <a:pt x="900" y="421"/>
                      <a:pt x="846" y="404"/>
                      <a:pt x="855" y="400"/>
                    </a:cubicBezTo>
                  </a:path>
                </a:pathLst>
              </a:custGeom>
              <a:noFill/>
              <a:ln w="19050" cmpd="sng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355" name="Freeform 888">
                <a:extLst>
                  <a:ext uri="{FF2B5EF4-FFF2-40B4-BE49-F238E27FC236}">
                    <a16:creationId xmlns:a16="http://schemas.microsoft.com/office/drawing/2014/main" id="{93C0EC9F-3FAD-DB44-BACE-A43854F7D7D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782" y="1068"/>
                <a:ext cx="428" cy="269"/>
              </a:xfrm>
              <a:custGeom>
                <a:avLst/>
                <a:gdLst>
                  <a:gd name="T0" fmla="*/ 428 w 428"/>
                  <a:gd name="T1" fmla="*/ 0 h 269"/>
                  <a:gd name="T2" fmla="*/ 217 w 428"/>
                  <a:gd name="T3" fmla="*/ 35 h 269"/>
                  <a:gd name="T4" fmla="*/ 21 w 428"/>
                  <a:gd name="T5" fmla="*/ 140 h 269"/>
                  <a:gd name="T6" fmla="*/ 91 w 428"/>
                  <a:gd name="T7" fmla="*/ 246 h 269"/>
                  <a:gd name="T8" fmla="*/ 231 w 428"/>
                  <a:gd name="T9" fmla="*/ 267 h 269"/>
                  <a:gd name="T10" fmla="*/ 414 w 428"/>
                  <a:gd name="T11" fmla="*/ 260 h 269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428"/>
                  <a:gd name="T19" fmla="*/ 0 h 269"/>
                  <a:gd name="T20" fmla="*/ 428 w 428"/>
                  <a:gd name="T21" fmla="*/ 269 h 269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428" h="269">
                    <a:moveTo>
                      <a:pt x="428" y="0"/>
                    </a:moveTo>
                    <a:cubicBezTo>
                      <a:pt x="428" y="0"/>
                      <a:pt x="217" y="35"/>
                      <a:pt x="217" y="35"/>
                    </a:cubicBezTo>
                    <a:cubicBezTo>
                      <a:pt x="217" y="35"/>
                      <a:pt x="42" y="105"/>
                      <a:pt x="21" y="140"/>
                    </a:cubicBezTo>
                    <a:cubicBezTo>
                      <a:pt x="0" y="175"/>
                      <a:pt x="14" y="217"/>
                      <a:pt x="91" y="246"/>
                    </a:cubicBezTo>
                    <a:cubicBezTo>
                      <a:pt x="126" y="267"/>
                      <a:pt x="177" y="265"/>
                      <a:pt x="231" y="267"/>
                    </a:cubicBezTo>
                    <a:cubicBezTo>
                      <a:pt x="285" y="269"/>
                      <a:pt x="376" y="262"/>
                      <a:pt x="414" y="260"/>
                    </a:cubicBezTo>
                  </a:path>
                </a:pathLst>
              </a:custGeom>
              <a:noFill/>
              <a:ln w="19050" cmpd="sng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356" name="Freeform 889">
                <a:extLst>
                  <a:ext uri="{FF2B5EF4-FFF2-40B4-BE49-F238E27FC236}">
                    <a16:creationId xmlns:a16="http://schemas.microsoft.com/office/drawing/2014/main" id="{9D38F915-CB12-0049-BAC1-2AFF19973E2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554" y="1075"/>
                <a:ext cx="377" cy="239"/>
              </a:xfrm>
              <a:custGeom>
                <a:avLst/>
                <a:gdLst>
                  <a:gd name="T0" fmla="*/ 42 w 377"/>
                  <a:gd name="T1" fmla="*/ 239 h 239"/>
                  <a:gd name="T2" fmla="*/ 335 w 377"/>
                  <a:gd name="T3" fmla="*/ 146 h 239"/>
                  <a:gd name="T4" fmla="*/ 342 w 377"/>
                  <a:gd name="T5" fmla="*/ 47 h 239"/>
                  <a:gd name="T6" fmla="*/ 0 w 377"/>
                  <a:gd name="T7" fmla="*/ 0 h 239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377"/>
                  <a:gd name="T13" fmla="*/ 0 h 239"/>
                  <a:gd name="T14" fmla="*/ 377 w 377"/>
                  <a:gd name="T15" fmla="*/ 239 h 239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377" h="239">
                    <a:moveTo>
                      <a:pt x="42" y="239"/>
                    </a:moveTo>
                    <a:cubicBezTo>
                      <a:pt x="89" y="224"/>
                      <a:pt x="285" y="178"/>
                      <a:pt x="335" y="146"/>
                    </a:cubicBezTo>
                    <a:cubicBezTo>
                      <a:pt x="372" y="115"/>
                      <a:pt x="377" y="75"/>
                      <a:pt x="342" y="47"/>
                    </a:cubicBezTo>
                    <a:cubicBezTo>
                      <a:pt x="286" y="23"/>
                      <a:pt x="71" y="10"/>
                      <a:pt x="0" y="0"/>
                    </a:cubicBezTo>
                  </a:path>
                </a:pathLst>
              </a:custGeom>
              <a:noFill/>
              <a:ln w="19050" cmpd="sng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357" name="Freeform 890">
                <a:extLst>
                  <a:ext uri="{FF2B5EF4-FFF2-40B4-BE49-F238E27FC236}">
                    <a16:creationId xmlns:a16="http://schemas.microsoft.com/office/drawing/2014/main" id="{E15E86C6-5A0C-584C-9EFF-6CE7DBEACF3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646" y="997"/>
                <a:ext cx="660" cy="336"/>
              </a:xfrm>
              <a:custGeom>
                <a:avLst/>
                <a:gdLst>
                  <a:gd name="T0" fmla="*/ 463 w 646"/>
                  <a:gd name="T1" fmla="*/ 1466 h 300"/>
                  <a:gd name="T2" fmla="*/ 659 w 646"/>
                  <a:gd name="T3" fmla="*/ 1238 h 300"/>
                  <a:gd name="T4" fmla="*/ 819 w 646"/>
                  <a:gd name="T5" fmla="*/ 934 h 300"/>
                  <a:gd name="T6" fmla="*/ 846 w 646"/>
                  <a:gd name="T7" fmla="*/ 523 h 300"/>
                  <a:gd name="T8" fmla="*/ 620 w 646"/>
                  <a:gd name="T9" fmla="*/ 293 h 300"/>
                  <a:gd name="T10" fmla="*/ 0 w 646"/>
                  <a:gd name="T11" fmla="*/ 0 h 300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646"/>
                  <a:gd name="T19" fmla="*/ 0 h 300"/>
                  <a:gd name="T20" fmla="*/ 646 w 646"/>
                  <a:gd name="T21" fmla="*/ 300 h 300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646" h="300">
                    <a:moveTo>
                      <a:pt x="343" y="300"/>
                    </a:moveTo>
                    <a:cubicBezTo>
                      <a:pt x="367" y="292"/>
                      <a:pt x="443" y="272"/>
                      <a:pt x="487" y="254"/>
                    </a:cubicBezTo>
                    <a:cubicBezTo>
                      <a:pt x="531" y="236"/>
                      <a:pt x="584" y="216"/>
                      <a:pt x="607" y="191"/>
                    </a:cubicBezTo>
                    <a:cubicBezTo>
                      <a:pt x="628" y="173"/>
                      <a:pt x="646" y="125"/>
                      <a:pt x="627" y="107"/>
                    </a:cubicBezTo>
                    <a:cubicBezTo>
                      <a:pt x="603" y="85"/>
                      <a:pt x="563" y="79"/>
                      <a:pt x="459" y="61"/>
                    </a:cubicBezTo>
                    <a:cubicBezTo>
                      <a:pt x="355" y="43"/>
                      <a:pt x="76" y="10"/>
                      <a:pt x="0" y="0"/>
                    </a:cubicBezTo>
                  </a:path>
                </a:pathLst>
              </a:custGeom>
              <a:noFill/>
              <a:ln w="19050" cmpd="sng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358" name="Freeform 891">
                <a:extLst>
                  <a:ext uri="{FF2B5EF4-FFF2-40B4-BE49-F238E27FC236}">
                    <a16:creationId xmlns:a16="http://schemas.microsoft.com/office/drawing/2014/main" id="{757D41C4-19D8-2146-ABA3-9004A39ADA6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116" y="955"/>
                <a:ext cx="630" cy="397"/>
              </a:xfrm>
              <a:custGeom>
                <a:avLst/>
                <a:gdLst>
                  <a:gd name="T0" fmla="*/ 320 w 630"/>
                  <a:gd name="T1" fmla="*/ 397 h 397"/>
                  <a:gd name="T2" fmla="*/ 468 w 630"/>
                  <a:gd name="T3" fmla="*/ 345 h 397"/>
                  <a:gd name="T4" fmla="*/ 590 w 630"/>
                  <a:gd name="T5" fmla="*/ 275 h 397"/>
                  <a:gd name="T6" fmla="*/ 611 w 630"/>
                  <a:gd name="T7" fmla="*/ 181 h 397"/>
                  <a:gd name="T8" fmla="*/ 439 w 630"/>
                  <a:gd name="T9" fmla="*/ 129 h 397"/>
                  <a:gd name="T10" fmla="*/ 0 w 630"/>
                  <a:gd name="T11" fmla="*/ 0 h 397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630"/>
                  <a:gd name="T19" fmla="*/ 0 h 397"/>
                  <a:gd name="T20" fmla="*/ 630 w 630"/>
                  <a:gd name="T21" fmla="*/ 397 h 397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630" h="397">
                    <a:moveTo>
                      <a:pt x="320" y="397"/>
                    </a:moveTo>
                    <a:cubicBezTo>
                      <a:pt x="345" y="388"/>
                      <a:pt x="423" y="366"/>
                      <a:pt x="468" y="345"/>
                    </a:cubicBezTo>
                    <a:cubicBezTo>
                      <a:pt x="513" y="325"/>
                      <a:pt x="567" y="303"/>
                      <a:pt x="590" y="275"/>
                    </a:cubicBezTo>
                    <a:cubicBezTo>
                      <a:pt x="612" y="255"/>
                      <a:pt x="630" y="201"/>
                      <a:pt x="611" y="181"/>
                    </a:cubicBezTo>
                    <a:cubicBezTo>
                      <a:pt x="586" y="156"/>
                      <a:pt x="541" y="159"/>
                      <a:pt x="439" y="129"/>
                    </a:cubicBezTo>
                    <a:cubicBezTo>
                      <a:pt x="337" y="99"/>
                      <a:pt x="91" y="27"/>
                      <a:pt x="0" y="0"/>
                    </a:cubicBezTo>
                  </a:path>
                </a:pathLst>
              </a:custGeom>
              <a:noFill/>
              <a:ln w="19050" cmpd="sng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37953" name="Line 892">
              <a:extLst>
                <a:ext uri="{FF2B5EF4-FFF2-40B4-BE49-F238E27FC236}">
                  <a16:creationId xmlns:a16="http://schemas.microsoft.com/office/drawing/2014/main" id="{F72D78A6-7478-424E-927E-4C8AE3781B3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726113" y="3127375"/>
              <a:ext cx="20637" cy="5556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37954" name="Group 893">
              <a:extLst>
                <a:ext uri="{FF2B5EF4-FFF2-40B4-BE49-F238E27FC236}">
                  <a16:creationId xmlns:a16="http://schemas.microsoft.com/office/drawing/2014/main" id="{A86539BE-E22A-F44D-9724-DC7B40B3E82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007225" y="5005388"/>
              <a:ext cx="519113" cy="128587"/>
              <a:chOff x="2199" y="955"/>
              <a:chExt cx="2547" cy="506"/>
            </a:xfrm>
          </p:grpSpPr>
          <p:sp>
            <p:nvSpPr>
              <p:cNvPr id="38347" name="Freeform 894">
                <a:extLst>
                  <a:ext uri="{FF2B5EF4-FFF2-40B4-BE49-F238E27FC236}">
                    <a16:creationId xmlns:a16="http://schemas.microsoft.com/office/drawing/2014/main" id="{A3155641-05EF-4A4A-BFE1-EAE9F33D3F8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199" y="1166"/>
                <a:ext cx="260" cy="281"/>
              </a:xfrm>
              <a:custGeom>
                <a:avLst/>
                <a:gdLst>
                  <a:gd name="T0" fmla="*/ 260 w 260"/>
                  <a:gd name="T1" fmla="*/ 0 h 281"/>
                  <a:gd name="T2" fmla="*/ 42 w 260"/>
                  <a:gd name="T3" fmla="*/ 112 h 281"/>
                  <a:gd name="T4" fmla="*/ 35 w 260"/>
                  <a:gd name="T5" fmla="*/ 211 h 281"/>
                  <a:gd name="T6" fmla="*/ 253 w 260"/>
                  <a:gd name="T7" fmla="*/ 281 h 28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60"/>
                  <a:gd name="T13" fmla="*/ 0 h 281"/>
                  <a:gd name="T14" fmla="*/ 260 w 260"/>
                  <a:gd name="T15" fmla="*/ 281 h 28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60" h="281">
                    <a:moveTo>
                      <a:pt x="260" y="0"/>
                    </a:moveTo>
                    <a:cubicBezTo>
                      <a:pt x="224" y="19"/>
                      <a:pt x="79" y="77"/>
                      <a:pt x="42" y="112"/>
                    </a:cubicBezTo>
                    <a:cubicBezTo>
                      <a:pt x="5" y="143"/>
                      <a:pt x="0" y="183"/>
                      <a:pt x="35" y="211"/>
                    </a:cubicBezTo>
                    <a:cubicBezTo>
                      <a:pt x="70" y="239"/>
                      <a:pt x="208" y="266"/>
                      <a:pt x="253" y="281"/>
                    </a:cubicBezTo>
                  </a:path>
                </a:pathLst>
              </a:custGeom>
              <a:noFill/>
              <a:ln w="19050" cmpd="sng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348" name="Freeform 895">
                <a:extLst>
                  <a:ext uri="{FF2B5EF4-FFF2-40B4-BE49-F238E27FC236}">
                    <a16:creationId xmlns:a16="http://schemas.microsoft.com/office/drawing/2014/main" id="{F5DF82CF-D596-FB4E-8F35-2F7992834F0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482" y="1040"/>
                <a:ext cx="900" cy="421"/>
              </a:xfrm>
              <a:custGeom>
                <a:avLst/>
                <a:gdLst>
                  <a:gd name="T0" fmla="*/ 531 w 900"/>
                  <a:gd name="T1" fmla="*/ 0 h 421"/>
                  <a:gd name="T2" fmla="*/ 279 w 900"/>
                  <a:gd name="T3" fmla="*/ 77 h 421"/>
                  <a:gd name="T4" fmla="*/ 68 w 900"/>
                  <a:gd name="T5" fmla="*/ 182 h 421"/>
                  <a:gd name="T6" fmla="*/ 33 w 900"/>
                  <a:gd name="T7" fmla="*/ 323 h 421"/>
                  <a:gd name="T8" fmla="*/ 328 w 900"/>
                  <a:gd name="T9" fmla="*/ 400 h 421"/>
                  <a:gd name="T10" fmla="*/ 812 w 900"/>
                  <a:gd name="T11" fmla="*/ 421 h 421"/>
                  <a:gd name="T12" fmla="*/ 855 w 900"/>
                  <a:gd name="T13" fmla="*/ 400 h 421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900"/>
                  <a:gd name="T22" fmla="*/ 0 h 421"/>
                  <a:gd name="T23" fmla="*/ 900 w 900"/>
                  <a:gd name="T24" fmla="*/ 421 h 421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900" h="421">
                    <a:moveTo>
                      <a:pt x="531" y="0"/>
                    </a:moveTo>
                    <a:cubicBezTo>
                      <a:pt x="489" y="13"/>
                      <a:pt x="356" y="47"/>
                      <a:pt x="279" y="77"/>
                    </a:cubicBezTo>
                    <a:cubicBezTo>
                      <a:pt x="202" y="107"/>
                      <a:pt x="109" y="141"/>
                      <a:pt x="68" y="182"/>
                    </a:cubicBezTo>
                    <a:cubicBezTo>
                      <a:pt x="31" y="213"/>
                      <a:pt x="0" y="292"/>
                      <a:pt x="33" y="323"/>
                    </a:cubicBezTo>
                    <a:cubicBezTo>
                      <a:pt x="76" y="359"/>
                      <a:pt x="198" y="384"/>
                      <a:pt x="328" y="400"/>
                    </a:cubicBezTo>
                    <a:cubicBezTo>
                      <a:pt x="458" y="416"/>
                      <a:pt x="724" y="421"/>
                      <a:pt x="812" y="421"/>
                    </a:cubicBezTo>
                    <a:cubicBezTo>
                      <a:pt x="900" y="421"/>
                      <a:pt x="846" y="404"/>
                      <a:pt x="855" y="400"/>
                    </a:cubicBezTo>
                  </a:path>
                </a:pathLst>
              </a:custGeom>
              <a:noFill/>
              <a:ln w="19050" cmpd="sng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349" name="Freeform 896">
                <a:extLst>
                  <a:ext uri="{FF2B5EF4-FFF2-40B4-BE49-F238E27FC236}">
                    <a16:creationId xmlns:a16="http://schemas.microsoft.com/office/drawing/2014/main" id="{04D23295-CDF6-EC4F-AFD1-9491BB24008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782" y="1068"/>
                <a:ext cx="428" cy="269"/>
              </a:xfrm>
              <a:custGeom>
                <a:avLst/>
                <a:gdLst>
                  <a:gd name="T0" fmla="*/ 428 w 428"/>
                  <a:gd name="T1" fmla="*/ 0 h 269"/>
                  <a:gd name="T2" fmla="*/ 217 w 428"/>
                  <a:gd name="T3" fmla="*/ 35 h 269"/>
                  <a:gd name="T4" fmla="*/ 21 w 428"/>
                  <a:gd name="T5" fmla="*/ 140 h 269"/>
                  <a:gd name="T6" fmla="*/ 91 w 428"/>
                  <a:gd name="T7" fmla="*/ 246 h 269"/>
                  <a:gd name="T8" fmla="*/ 231 w 428"/>
                  <a:gd name="T9" fmla="*/ 267 h 269"/>
                  <a:gd name="T10" fmla="*/ 414 w 428"/>
                  <a:gd name="T11" fmla="*/ 260 h 269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428"/>
                  <a:gd name="T19" fmla="*/ 0 h 269"/>
                  <a:gd name="T20" fmla="*/ 428 w 428"/>
                  <a:gd name="T21" fmla="*/ 269 h 269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428" h="269">
                    <a:moveTo>
                      <a:pt x="428" y="0"/>
                    </a:moveTo>
                    <a:cubicBezTo>
                      <a:pt x="428" y="0"/>
                      <a:pt x="217" y="35"/>
                      <a:pt x="217" y="35"/>
                    </a:cubicBezTo>
                    <a:cubicBezTo>
                      <a:pt x="217" y="35"/>
                      <a:pt x="42" y="105"/>
                      <a:pt x="21" y="140"/>
                    </a:cubicBezTo>
                    <a:cubicBezTo>
                      <a:pt x="0" y="175"/>
                      <a:pt x="14" y="217"/>
                      <a:pt x="91" y="246"/>
                    </a:cubicBezTo>
                    <a:cubicBezTo>
                      <a:pt x="126" y="267"/>
                      <a:pt x="177" y="265"/>
                      <a:pt x="231" y="267"/>
                    </a:cubicBezTo>
                    <a:cubicBezTo>
                      <a:pt x="285" y="269"/>
                      <a:pt x="376" y="262"/>
                      <a:pt x="414" y="260"/>
                    </a:cubicBezTo>
                  </a:path>
                </a:pathLst>
              </a:custGeom>
              <a:noFill/>
              <a:ln w="19050" cmpd="sng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350" name="Freeform 897">
                <a:extLst>
                  <a:ext uri="{FF2B5EF4-FFF2-40B4-BE49-F238E27FC236}">
                    <a16:creationId xmlns:a16="http://schemas.microsoft.com/office/drawing/2014/main" id="{4508C27F-832C-EB40-8AA0-D60293AFF7B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554" y="1075"/>
                <a:ext cx="377" cy="239"/>
              </a:xfrm>
              <a:custGeom>
                <a:avLst/>
                <a:gdLst>
                  <a:gd name="T0" fmla="*/ 42 w 377"/>
                  <a:gd name="T1" fmla="*/ 239 h 239"/>
                  <a:gd name="T2" fmla="*/ 335 w 377"/>
                  <a:gd name="T3" fmla="*/ 146 h 239"/>
                  <a:gd name="T4" fmla="*/ 342 w 377"/>
                  <a:gd name="T5" fmla="*/ 47 h 239"/>
                  <a:gd name="T6" fmla="*/ 0 w 377"/>
                  <a:gd name="T7" fmla="*/ 0 h 239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377"/>
                  <a:gd name="T13" fmla="*/ 0 h 239"/>
                  <a:gd name="T14" fmla="*/ 377 w 377"/>
                  <a:gd name="T15" fmla="*/ 239 h 239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377" h="239">
                    <a:moveTo>
                      <a:pt x="42" y="239"/>
                    </a:moveTo>
                    <a:cubicBezTo>
                      <a:pt x="89" y="224"/>
                      <a:pt x="285" y="178"/>
                      <a:pt x="335" y="146"/>
                    </a:cubicBezTo>
                    <a:cubicBezTo>
                      <a:pt x="372" y="115"/>
                      <a:pt x="377" y="75"/>
                      <a:pt x="342" y="47"/>
                    </a:cubicBezTo>
                    <a:cubicBezTo>
                      <a:pt x="286" y="23"/>
                      <a:pt x="71" y="10"/>
                      <a:pt x="0" y="0"/>
                    </a:cubicBezTo>
                  </a:path>
                </a:pathLst>
              </a:custGeom>
              <a:noFill/>
              <a:ln w="19050" cmpd="sng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351" name="Freeform 898">
                <a:extLst>
                  <a:ext uri="{FF2B5EF4-FFF2-40B4-BE49-F238E27FC236}">
                    <a16:creationId xmlns:a16="http://schemas.microsoft.com/office/drawing/2014/main" id="{18FE0514-B68E-C443-8E76-C9F5F7309D8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646" y="997"/>
                <a:ext cx="660" cy="336"/>
              </a:xfrm>
              <a:custGeom>
                <a:avLst/>
                <a:gdLst>
                  <a:gd name="T0" fmla="*/ 463 w 646"/>
                  <a:gd name="T1" fmla="*/ 1466 h 300"/>
                  <a:gd name="T2" fmla="*/ 659 w 646"/>
                  <a:gd name="T3" fmla="*/ 1238 h 300"/>
                  <a:gd name="T4" fmla="*/ 819 w 646"/>
                  <a:gd name="T5" fmla="*/ 934 h 300"/>
                  <a:gd name="T6" fmla="*/ 846 w 646"/>
                  <a:gd name="T7" fmla="*/ 523 h 300"/>
                  <a:gd name="T8" fmla="*/ 620 w 646"/>
                  <a:gd name="T9" fmla="*/ 293 h 300"/>
                  <a:gd name="T10" fmla="*/ 0 w 646"/>
                  <a:gd name="T11" fmla="*/ 0 h 300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646"/>
                  <a:gd name="T19" fmla="*/ 0 h 300"/>
                  <a:gd name="T20" fmla="*/ 646 w 646"/>
                  <a:gd name="T21" fmla="*/ 300 h 300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646" h="300">
                    <a:moveTo>
                      <a:pt x="343" y="300"/>
                    </a:moveTo>
                    <a:cubicBezTo>
                      <a:pt x="367" y="292"/>
                      <a:pt x="443" y="272"/>
                      <a:pt x="487" y="254"/>
                    </a:cubicBezTo>
                    <a:cubicBezTo>
                      <a:pt x="531" y="236"/>
                      <a:pt x="584" y="216"/>
                      <a:pt x="607" y="191"/>
                    </a:cubicBezTo>
                    <a:cubicBezTo>
                      <a:pt x="628" y="173"/>
                      <a:pt x="646" y="125"/>
                      <a:pt x="627" y="107"/>
                    </a:cubicBezTo>
                    <a:cubicBezTo>
                      <a:pt x="603" y="85"/>
                      <a:pt x="563" y="79"/>
                      <a:pt x="459" y="61"/>
                    </a:cubicBezTo>
                    <a:cubicBezTo>
                      <a:pt x="355" y="43"/>
                      <a:pt x="76" y="10"/>
                      <a:pt x="0" y="0"/>
                    </a:cubicBezTo>
                  </a:path>
                </a:pathLst>
              </a:custGeom>
              <a:noFill/>
              <a:ln w="19050" cmpd="sng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352" name="Freeform 899">
                <a:extLst>
                  <a:ext uri="{FF2B5EF4-FFF2-40B4-BE49-F238E27FC236}">
                    <a16:creationId xmlns:a16="http://schemas.microsoft.com/office/drawing/2014/main" id="{96F1A316-ABC3-934C-8B24-EFD83B0471C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116" y="955"/>
                <a:ext cx="630" cy="397"/>
              </a:xfrm>
              <a:custGeom>
                <a:avLst/>
                <a:gdLst>
                  <a:gd name="T0" fmla="*/ 320 w 630"/>
                  <a:gd name="T1" fmla="*/ 397 h 397"/>
                  <a:gd name="T2" fmla="*/ 468 w 630"/>
                  <a:gd name="T3" fmla="*/ 345 h 397"/>
                  <a:gd name="T4" fmla="*/ 590 w 630"/>
                  <a:gd name="T5" fmla="*/ 275 h 397"/>
                  <a:gd name="T6" fmla="*/ 611 w 630"/>
                  <a:gd name="T7" fmla="*/ 181 h 397"/>
                  <a:gd name="T8" fmla="*/ 439 w 630"/>
                  <a:gd name="T9" fmla="*/ 129 h 397"/>
                  <a:gd name="T10" fmla="*/ 0 w 630"/>
                  <a:gd name="T11" fmla="*/ 0 h 397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630"/>
                  <a:gd name="T19" fmla="*/ 0 h 397"/>
                  <a:gd name="T20" fmla="*/ 630 w 630"/>
                  <a:gd name="T21" fmla="*/ 397 h 397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630" h="397">
                    <a:moveTo>
                      <a:pt x="320" y="397"/>
                    </a:moveTo>
                    <a:cubicBezTo>
                      <a:pt x="345" y="388"/>
                      <a:pt x="423" y="366"/>
                      <a:pt x="468" y="345"/>
                    </a:cubicBezTo>
                    <a:cubicBezTo>
                      <a:pt x="513" y="325"/>
                      <a:pt x="567" y="303"/>
                      <a:pt x="590" y="275"/>
                    </a:cubicBezTo>
                    <a:cubicBezTo>
                      <a:pt x="612" y="255"/>
                      <a:pt x="630" y="201"/>
                      <a:pt x="611" y="181"/>
                    </a:cubicBezTo>
                    <a:cubicBezTo>
                      <a:pt x="586" y="156"/>
                      <a:pt x="541" y="159"/>
                      <a:pt x="439" y="129"/>
                    </a:cubicBezTo>
                    <a:cubicBezTo>
                      <a:pt x="337" y="99"/>
                      <a:pt x="91" y="27"/>
                      <a:pt x="0" y="0"/>
                    </a:cubicBezTo>
                  </a:path>
                </a:pathLst>
              </a:custGeom>
              <a:noFill/>
              <a:ln w="19050" cmpd="sng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37955" name="Group 900">
              <a:extLst>
                <a:ext uri="{FF2B5EF4-FFF2-40B4-BE49-F238E27FC236}">
                  <a16:creationId xmlns:a16="http://schemas.microsoft.com/office/drawing/2014/main" id="{AC53D1D9-EC7E-1443-BE72-90C9B5527F4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245350" y="5429250"/>
              <a:ext cx="519113" cy="128588"/>
              <a:chOff x="2199" y="955"/>
              <a:chExt cx="2547" cy="506"/>
            </a:xfrm>
          </p:grpSpPr>
          <p:sp>
            <p:nvSpPr>
              <p:cNvPr id="38341" name="Freeform 901">
                <a:extLst>
                  <a:ext uri="{FF2B5EF4-FFF2-40B4-BE49-F238E27FC236}">
                    <a16:creationId xmlns:a16="http://schemas.microsoft.com/office/drawing/2014/main" id="{CFEEBA5C-4247-9D41-B1A5-0CB62D5B697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199" y="1166"/>
                <a:ext cx="260" cy="281"/>
              </a:xfrm>
              <a:custGeom>
                <a:avLst/>
                <a:gdLst>
                  <a:gd name="T0" fmla="*/ 260 w 260"/>
                  <a:gd name="T1" fmla="*/ 0 h 281"/>
                  <a:gd name="T2" fmla="*/ 42 w 260"/>
                  <a:gd name="T3" fmla="*/ 112 h 281"/>
                  <a:gd name="T4" fmla="*/ 35 w 260"/>
                  <a:gd name="T5" fmla="*/ 211 h 281"/>
                  <a:gd name="T6" fmla="*/ 253 w 260"/>
                  <a:gd name="T7" fmla="*/ 281 h 28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60"/>
                  <a:gd name="T13" fmla="*/ 0 h 281"/>
                  <a:gd name="T14" fmla="*/ 260 w 260"/>
                  <a:gd name="T15" fmla="*/ 281 h 28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60" h="281">
                    <a:moveTo>
                      <a:pt x="260" y="0"/>
                    </a:moveTo>
                    <a:cubicBezTo>
                      <a:pt x="224" y="19"/>
                      <a:pt x="79" y="77"/>
                      <a:pt x="42" y="112"/>
                    </a:cubicBezTo>
                    <a:cubicBezTo>
                      <a:pt x="5" y="143"/>
                      <a:pt x="0" y="183"/>
                      <a:pt x="35" y="211"/>
                    </a:cubicBezTo>
                    <a:cubicBezTo>
                      <a:pt x="70" y="239"/>
                      <a:pt x="208" y="266"/>
                      <a:pt x="253" y="281"/>
                    </a:cubicBezTo>
                  </a:path>
                </a:pathLst>
              </a:custGeom>
              <a:noFill/>
              <a:ln w="19050" cmpd="sng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342" name="Freeform 902">
                <a:extLst>
                  <a:ext uri="{FF2B5EF4-FFF2-40B4-BE49-F238E27FC236}">
                    <a16:creationId xmlns:a16="http://schemas.microsoft.com/office/drawing/2014/main" id="{AE7DCB91-B1BA-7042-BD4E-18E88B7D554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482" y="1040"/>
                <a:ext cx="900" cy="421"/>
              </a:xfrm>
              <a:custGeom>
                <a:avLst/>
                <a:gdLst>
                  <a:gd name="T0" fmla="*/ 531 w 900"/>
                  <a:gd name="T1" fmla="*/ 0 h 421"/>
                  <a:gd name="T2" fmla="*/ 279 w 900"/>
                  <a:gd name="T3" fmla="*/ 77 h 421"/>
                  <a:gd name="T4" fmla="*/ 68 w 900"/>
                  <a:gd name="T5" fmla="*/ 182 h 421"/>
                  <a:gd name="T6" fmla="*/ 33 w 900"/>
                  <a:gd name="T7" fmla="*/ 323 h 421"/>
                  <a:gd name="T8" fmla="*/ 328 w 900"/>
                  <a:gd name="T9" fmla="*/ 400 h 421"/>
                  <a:gd name="T10" fmla="*/ 812 w 900"/>
                  <a:gd name="T11" fmla="*/ 421 h 421"/>
                  <a:gd name="T12" fmla="*/ 855 w 900"/>
                  <a:gd name="T13" fmla="*/ 400 h 421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900"/>
                  <a:gd name="T22" fmla="*/ 0 h 421"/>
                  <a:gd name="T23" fmla="*/ 900 w 900"/>
                  <a:gd name="T24" fmla="*/ 421 h 421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900" h="421">
                    <a:moveTo>
                      <a:pt x="531" y="0"/>
                    </a:moveTo>
                    <a:cubicBezTo>
                      <a:pt x="489" y="13"/>
                      <a:pt x="356" y="47"/>
                      <a:pt x="279" y="77"/>
                    </a:cubicBezTo>
                    <a:cubicBezTo>
                      <a:pt x="202" y="107"/>
                      <a:pt x="109" y="141"/>
                      <a:pt x="68" y="182"/>
                    </a:cubicBezTo>
                    <a:cubicBezTo>
                      <a:pt x="31" y="213"/>
                      <a:pt x="0" y="292"/>
                      <a:pt x="33" y="323"/>
                    </a:cubicBezTo>
                    <a:cubicBezTo>
                      <a:pt x="76" y="359"/>
                      <a:pt x="198" y="384"/>
                      <a:pt x="328" y="400"/>
                    </a:cubicBezTo>
                    <a:cubicBezTo>
                      <a:pt x="458" y="416"/>
                      <a:pt x="724" y="421"/>
                      <a:pt x="812" y="421"/>
                    </a:cubicBezTo>
                    <a:cubicBezTo>
                      <a:pt x="900" y="421"/>
                      <a:pt x="846" y="404"/>
                      <a:pt x="855" y="400"/>
                    </a:cubicBezTo>
                  </a:path>
                </a:pathLst>
              </a:custGeom>
              <a:noFill/>
              <a:ln w="19050" cmpd="sng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343" name="Freeform 903">
                <a:extLst>
                  <a:ext uri="{FF2B5EF4-FFF2-40B4-BE49-F238E27FC236}">
                    <a16:creationId xmlns:a16="http://schemas.microsoft.com/office/drawing/2014/main" id="{E1061A79-AF8B-8841-B582-06D37589E5C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782" y="1068"/>
                <a:ext cx="428" cy="269"/>
              </a:xfrm>
              <a:custGeom>
                <a:avLst/>
                <a:gdLst>
                  <a:gd name="T0" fmla="*/ 428 w 428"/>
                  <a:gd name="T1" fmla="*/ 0 h 269"/>
                  <a:gd name="T2" fmla="*/ 217 w 428"/>
                  <a:gd name="T3" fmla="*/ 35 h 269"/>
                  <a:gd name="T4" fmla="*/ 21 w 428"/>
                  <a:gd name="T5" fmla="*/ 140 h 269"/>
                  <a:gd name="T6" fmla="*/ 91 w 428"/>
                  <a:gd name="T7" fmla="*/ 246 h 269"/>
                  <a:gd name="T8" fmla="*/ 231 w 428"/>
                  <a:gd name="T9" fmla="*/ 267 h 269"/>
                  <a:gd name="T10" fmla="*/ 414 w 428"/>
                  <a:gd name="T11" fmla="*/ 260 h 269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428"/>
                  <a:gd name="T19" fmla="*/ 0 h 269"/>
                  <a:gd name="T20" fmla="*/ 428 w 428"/>
                  <a:gd name="T21" fmla="*/ 269 h 269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428" h="269">
                    <a:moveTo>
                      <a:pt x="428" y="0"/>
                    </a:moveTo>
                    <a:cubicBezTo>
                      <a:pt x="428" y="0"/>
                      <a:pt x="217" y="35"/>
                      <a:pt x="217" y="35"/>
                    </a:cubicBezTo>
                    <a:cubicBezTo>
                      <a:pt x="217" y="35"/>
                      <a:pt x="42" y="105"/>
                      <a:pt x="21" y="140"/>
                    </a:cubicBezTo>
                    <a:cubicBezTo>
                      <a:pt x="0" y="175"/>
                      <a:pt x="14" y="217"/>
                      <a:pt x="91" y="246"/>
                    </a:cubicBezTo>
                    <a:cubicBezTo>
                      <a:pt x="126" y="267"/>
                      <a:pt x="177" y="265"/>
                      <a:pt x="231" y="267"/>
                    </a:cubicBezTo>
                    <a:cubicBezTo>
                      <a:pt x="285" y="269"/>
                      <a:pt x="376" y="262"/>
                      <a:pt x="414" y="260"/>
                    </a:cubicBezTo>
                  </a:path>
                </a:pathLst>
              </a:custGeom>
              <a:noFill/>
              <a:ln w="19050" cmpd="sng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344" name="Freeform 904">
                <a:extLst>
                  <a:ext uri="{FF2B5EF4-FFF2-40B4-BE49-F238E27FC236}">
                    <a16:creationId xmlns:a16="http://schemas.microsoft.com/office/drawing/2014/main" id="{13DB2DC7-DFA2-8349-8DAB-3A017293F9B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554" y="1075"/>
                <a:ext cx="377" cy="239"/>
              </a:xfrm>
              <a:custGeom>
                <a:avLst/>
                <a:gdLst>
                  <a:gd name="T0" fmla="*/ 42 w 377"/>
                  <a:gd name="T1" fmla="*/ 239 h 239"/>
                  <a:gd name="T2" fmla="*/ 335 w 377"/>
                  <a:gd name="T3" fmla="*/ 146 h 239"/>
                  <a:gd name="T4" fmla="*/ 342 w 377"/>
                  <a:gd name="T5" fmla="*/ 47 h 239"/>
                  <a:gd name="T6" fmla="*/ 0 w 377"/>
                  <a:gd name="T7" fmla="*/ 0 h 239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377"/>
                  <a:gd name="T13" fmla="*/ 0 h 239"/>
                  <a:gd name="T14" fmla="*/ 377 w 377"/>
                  <a:gd name="T15" fmla="*/ 239 h 239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377" h="239">
                    <a:moveTo>
                      <a:pt x="42" y="239"/>
                    </a:moveTo>
                    <a:cubicBezTo>
                      <a:pt x="89" y="224"/>
                      <a:pt x="285" y="178"/>
                      <a:pt x="335" y="146"/>
                    </a:cubicBezTo>
                    <a:cubicBezTo>
                      <a:pt x="372" y="115"/>
                      <a:pt x="377" y="75"/>
                      <a:pt x="342" y="47"/>
                    </a:cubicBezTo>
                    <a:cubicBezTo>
                      <a:pt x="286" y="23"/>
                      <a:pt x="71" y="10"/>
                      <a:pt x="0" y="0"/>
                    </a:cubicBezTo>
                  </a:path>
                </a:pathLst>
              </a:custGeom>
              <a:noFill/>
              <a:ln w="19050" cmpd="sng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345" name="Freeform 905">
                <a:extLst>
                  <a:ext uri="{FF2B5EF4-FFF2-40B4-BE49-F238E27FC236}">
                    <a16:creationId xmlns:a16="http://schemas.microsoft.com/office/drawing/2014/main" id="{163AC40E-6BD2-E342-AF71-3926C0E38D0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646" y="997"/>
                <a:ext cx="660" cy="336"/>
              </a:xfrm>
              <a:custGeom>
                <a:avLst/>
                <a:gdLst>
                  <a:gd name="T0" fmla="*/ 463 w 646"/>
                  <a:gd name="T1" fmla="*/ 1466 h 300"/>
                  <a:gd name="T2" fmla="*/ 659 w 646"/>
                  <a:gd name="T3" fmla="*/ 1238 h 300"/>
                  <a:gd name="T4" fmla="*/ 819 w 646"/>
                  <a:gd name="T5" fmla="*/ 934 h 300"/>
                  <a:gd name="T6" fmla="*/ 846 w 646"/>
                  <a:gd name="T7" fmla="*/ 523 h 300"/>
                  <a:gd name="T8" fmla="*/ 620 w 646"/>
                  <a:gd name="T9" fmla="*/ 293 h 300"/>
                  <a:gd name="T10" fmla="*/ 0 w 646"/>
                  <a:gd name="T11" fmla="*/ 0 h 300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646"/>
                  <a:gd name="T19" fmla="*/ 0 h 300"/>
                  <a:gd name="T20" fmla="*/ 646 w 646"/>
                  <a:gd name="T21" fmla="*/ 300 h 300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646" h="300">
                    <a:moveTo>
                      <a:pt x="343" y="300"/>
                    </a:moveTo>
                    <a:cubicBezTo>
                      <a:pt x="367" y="292"/>
                      <a:pt x="443" y="272"/>
                      <a:pt x="487" y="254"/>
                    </a:cubicBezTo>
                    <a:cubicBezTo>
                      <a:pt x="531" y="236"/>
                      <a:pt x="584" y="216"/>
                      <a:pt x="607" y="191"/>
                    </a:cubicBezTo>
                    <a:cubicBezTo>
                      <a:pt x="628" y="173"/>
                      <a:pt x="646" y="125"/>
                      <a:pt x="627" y="107"/>
                    </a:cubicBezTo>
                    <a:cubicBezTo>
                      <a:pt x="603" y="85"/>
                      <a:pt x="563" y="79"/>
                      <a:pt x="459" y="61"/>
                    </a:cubicBezTo>
                    <a:cubicBezTo>
                      <a:pt x="355" y="43"/>
                      <a:pt x="76" y="10"/>
                      <a:pt x="0" y="0"/>
                    </a:cubicBezTo>
                  </a:path>
                </a:pathLst>
              </a:custGeom>
              <a:noFill/>
              <a:ln w="19050" cmpd="sng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346" name="Freeform 906">
                <a:extLst>
                  <a:ext uri="{FF2B5EF4-FFF2-40B4-BE49-F238E27FC236}">
                    <a16:creationId xmlns:a16="http://schemas.microsoft.com/office/drawing/2014/main" id="{D0B1B689-B521-664C-B0C1-350033E8350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116" y="955"/>
                <a:ext cx="630" cy="397"/>
              </a:xfrm>
              <a:custGeom>
                <a:avLst/>
                <a:gdLst>
                  <a:gd name="T0" fmla="*/ 320 w 630"/>
                  <a:gd name="T1" fmla="*/ 397 h 397"/>
                  <a:gd name="T2" fmla="*/ 468 w 630"/>
                  <a:gd name="T3" fmla="*/ 345 h 397"/>
                  <a:gd name="T4" fmla="*/ 590 w 630"/>
                  <a:gd name="T5" fmla="*/ 275 h 397"/>
                  <a:gd name="T6" fmla="*/ 611 w 630"/>
                  <a:gd name="T7" fmla="*/ 181 h 397"/>
                  <a:gd name="T8" fmla="*/ 439 w 630"/>
                  <a:gd name="T9" fmla="*/ 129 h 397"/>
                  <a:gd name="T10" fmla="*/ 0 w 630"/>
                  <a:gd name="T11" fmla="*/ 0 h 397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630"/>
                  <a:gd name="T19" fmla="*/ 0 h 397"/>
                  <a:gd name="T20" fmla="*/ 630 w 630"/>
                  <a:gd name="T21" fmla="*/ 397 h 397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630" h="397">
                    <a:moveTo>
                      <a:pt x="320" y="397"/>
                    </a:moveTo>
                    <a:cubicBezTo>
                      <a:pt x="345" y="388"/>
                      <a:pt x="423" y="366"/>
                      <a:pt x="468" y="345"/>
                    </a:cubicBezTo>
                    <a:cubicBezTo>
                      <a:pt x="513" y="325"/>
                      <a:pt x="567" y="303"/>
                      <a:pt x="590" y="275"/>
                    </a:cubicBezTo>
                    <a:cubicBezTo>
                      <a:pt x="612" y="255"/>
                      <a:pt x="630" y="201"/>
                      <a:pt x="611" y="181"/>
                    </a:cubicBezTo>
                    <a:cubicBezTo>
                      <a:pt x="586" y="156"/>
                      <a:pt x="541" y="159"/>
                      <a:pt x="439" y="129"/>
                    </a:cubicBezTo>
                    <a:cubicBezTo>
                      <a:pt x="337" y="99"/>
                      <a:pt x="91" y="27"/>
                      <a:pt x="0" y="0"/>
                    </a:cubicBezTo>
                  </a:path>
                </a:pathLst>
              </a:custGeom>
              <a:noFill/>
              <a:ln w="19050" cmpd="sng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37956" name="Group 907">
              <a:extLst>
                <a:ext uri="{FF2B5EF4-FFF2-40B4-BE49-F238E27FC236}">
                  <a16:creationId xmlns:a16="http://schemas.microsoft.com/office/drawing/2014/main" id="{9780A9B8-FB42-BE43-9FAD-CFEEAEF3992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821488" y="5408613"/>
              <a:ext cx="519112" cy="128587"/>
              <a:chOff x="2199" y="955"/>
              <a:chExt cx="2547" cy="506"/>
            </a:xfrm>
          </p:grpSpPr>
          <p:sp>
            <p:nvSpPr>
              <p:cNvPr id="38335" name="Freeform 908">
                <a:extLst>
                  <a:ext uri="{FF2B5EF4-FFF2-40B4-BE49-F238E27FC236}">
                    <a16:creationId xmlns:a16="http://schemas.microsoft.com/office/drawing/2014/main" id="{1B609D8B-84B9-5F4D-ABE1-0269849AC7E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199" y="1166"/>
                <a:ext cx="260" cy="281"/>
              </a:xfrm>
              <a:custGeom>
                <a:avLst/>
                <a:gdLst>
                  <a:gd name="T0" fmla="*/ 260 w 260"/>
                  <a:gd name="T1" fmla="*/ 0 h 281"/>
                  <a:gd name="T2" fmla="*/ 42 w 260"/>
                  <a:gd name="T3" fmla="*/ 112 h 281"/>
                  <a:gd name="T4" fmla="*/ 35 w 260"/>
                  <a:gd name="T5" fmla="*/ 211 h 281"/>
                  <a:gd name="T6" fmla="*/ 253 w 260"/>
                  <a:gd name="T7" fmla="*/ 281 h 28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60"/>
                  <a:gd name="T13" fmla="*/ 0 h 281"/>
                  <a:gd name="T14" fmla="*/ 260 w 260"/>
                  <a:gd name="T15" fmla="*/ 281 h 28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60" h="281">
                    <a:moveTo>
                      <a:pt x="260" y="0"/>
                    </a:moveTo>
                    <a:cubicBezTo>
                      <a:pt x="224" y="19"/>
                      <a:pt x="79" y="77"/>
                      <a:pt x="42" y="112"/>
                    </a:cubicBezTo>
                    <a:cubicBezTo>
                      <a:pt x="5" y="143"/>
                      <a:pt x="0" y="183"/>
                      <a:pt x="35" y="211"/>
                    </a:cubicBezTo>
                    <a:cubicBezTo>
                      <a:pt x="70" y="239"/>
                      <a:pt x="208" y="266"/>
                      <a:pt x="253" y="281"/>
                    </a:cubicBezTo>
                  </a:path>
                </a:pathLst>
              </a:custGeom>
              <a:noFill/>
              <a:ln w="19050" cmpd="sng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336" name="Freeform 909">
                <a:extLst>
                  <a:ext uri="{FF2B5EF4-FFF2-40B4-BE49-F238E27FC236}">
                    <a16:creationId xmlns:a16="http://schemas.microsoft.com/office/drawing/2014/main" id="{D541DBF7-DDA8-354B-9386-42D4F23AF87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482" y="1040"/>
                <a:ext cx="900" cy="421"/>
              </a:xfrm>
              <a:custGeom>
                <a:avLst/>
                <a:gdLst>
                  <a:gd name="T0" fmla="*/ 531 w 900"/>
                  <a:gd name="T1" fmla="*/ 0 h 421"/>
                  <a:gd name="T2" fmla="*/ 279 w 900"/>
                  <a:gd name="T3" fmla="*/ 77 h 421"/>
                  <a:gd name="T4" fmla="*/ 68 w 900"/>
                  <a:gd name="T5" fmla="*/ 182 h 421"/>
                  <a:gd name="T6" fmla="*/ 33 w 900"/>
                  <a:gd name="T7" fmla="*/ 323 h 421"/>
                  <a:gd name="T8" fmla="*/ 328 w 900"/>
                  <a:gd name="T9" fmla="*/ 400 h 421"/>
                  <a:gd name="T10" fmla="*/ 812 w 900"/>
                  <a:gd name="T11" fmla="*/ 421 h 421"/>
                  <a:gd name="T12" fmla="*/ 855 w 900"/>
                  <a:gd name="T13" fmla="*/ 400 h 421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900"/>
                  <a:gd name="T22" fmla="*/ 0 h 421"/>
                  <a:gd name="T23" fmla="*/ 900 w 900"/>
                  <a:gd name="T24" fmla="*/ 421 h 421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900" h="421">
                    <a:moveTo>
                      <a:pt x="531" y="0"/>
                    </a:moveTo>
                    <a:cubicBezTo>
                      <a:pt x="489" y="13"/>
                      <a:pt x="356" y="47"/>
                      <a:pt x="279" y="77"/>
                    </a:cubicBezTo>
                    <a:cubicBezTo>
                      <a:pt x="202" y="107"/>
                      <a:pt x="109" y="141"/>
                      <a:pt x="68" y="182"/>
                    </a:cubicBezTo>
                    <a:cubicBezTo>
                      <a:pt x="31" y="213"/>
                      <a:pt x="0" y="292"/>
                      <a:pt x="33" y="323"/>
                    </a:cubicBezTo>
                    <a:cubicBezTo>
                      <a:pt x="76" y="359"/>
                      <a:pt x="198" y="384"/>
                      <a:pt x="328" y="400"/>
                    </a:cubicBezTo>
                    <a:cubicBezTo>
                      <a:pt x="458" y="416"/>
                      <a:pt x="724" y="421"/>
                      <a:pt x="812" y="421"/>
                    </a:cubicBezTo>
                    <a:cubicBezTo>
                      <a:pt x="900" y="421"/>
                      <a:pt x="846" y="404"/>
                      <a:pt x="855" y="400"/>
                    </a:cubicBezTo>
                  </a:path>
                </a:pathLst>
              </a:custGeom>
              <a:noFill/>
              <a:ln w="19050" cmpd="sng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337" name="Freeform 910">
                <a:extLst>
                  <a:ext uri="{FF2B5EF4-FFF2-40B4-BE49-F238E27FC236}">
                    <a16:creationId xmlns:a16="http://schemas.microsoft.com/office/drawing/2014/main" id="{C7FF0597-9D1A-6340-8BB0-8DFAD087976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782" y="1068"/>
                <a:ext cx="428" cy="269"/>
              </a:xfrm>
              <a:custGeom>
                <a:avLst/>
                <a:gdLst>
                  <a:gd name="T0" fmla="*/ 428 w 428"/>
                  <a:gd name="T1" fmla="*/ 0 h 269"/>
                  <a:gd name="T2" fmla="*/ 217 w 428"/>
                  <a:gd name="T3" fmla="*/ 35 h 269"/>
                  <a:gd name="T4" fmla="*/ 21 w 428"/>
                  <a:gd name="T5" fmla="*/ 140 h 269"/>
                  <a:gd name="T6" fmla="*/ 91 w 428"/>
                  <a:gd name="T7" fmla="*/ 246 h 269"/>
                  <a:gd name="T8" fmla="*/ 231 w 428"/>
                  <a:gd name="T9" fmla="*/ 267 h 269"/>
                  <a:gd name="T10" fmla="*/ 414 w 428"/>
                  <a:gd name="T11" fmla="*/ 260 h 269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428"/>
                  <a:gd name="T19" fmla="*/ 0 h 269"/>
                  <a:gd name="T20" fmla="*/ 428 w 428"/>
                  <a:gd name="T21" fmla="*/ 269 h 269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428" h="269">
                    <a:moveTo>
                      <a:pt x="428" y="0"/>
                    </a:moveTo>
                    <a:cubicBezTo>
                      <a:pt x="428" y="0"/>
                      <a:pt x="217" y="35"/>
                      <a:pt x="217" y="35"/>
                    </a:cubicBezTo>
                    <a:cubicBezTo>
                      <a:pt x="217" y="35"/>
                      <a:pt x="42" y="105"/>
                      <a:pt x="21" y="140"/>
                    </a:cubicBezTo>
                    <a:cubicBezTo>
                      <a:pt x="0" y="175"/>
                      <a:pt x="14" y="217"/>
                      <a:pt x="91" y="246"/>
                    </a:cubicBezTo>
                    <a:cubicBezTo>
                      <a:pt x="126" y="267"/>
                      <a:pt x="177" y="265"/>
                      <a:pt x="231" y="267"/>
                    </a:cubicBezTo>
                    <a:cubicBezTo>
                      <a:pt x="285" y="269"/>
                      <a:pt x="376" y="262"/>
                      <a:pt x="414" y="260"/>
                    </a:cubicBezTo>
                  </a:path>
                </a:pathLst>
              </a:custGeom>
              <a:noFill/>
              <a:ln w="19050" cmpd="sng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338" name="Freeform 911">
                <a:extLst>
                  <a:ext uri="{FF2B5EF4-FFF2-40B4-BE49-F238E27FC236}">
                    <a16:creationId xmlns:a16="http://schemas.microsoft.com/office/drawing/2014/main" id="{F2608920-40EC-1949-AA31-971129F2404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554" y="1075"/>
                <a:ext cx="377" cy="239"/>
              </a:xfrm>
              <a:custGeom>
                <a:avLst/>
                <a:gdLst>
                  <a:gd name="T0" fmla="*/ 42 w 377"/>
                  <a:gd name="T1" fmla="*/ 239 h 239"/>
                  <a:gd name="T2" fmla="*/ 335 w 377"/>
                  <a:gd name="T3" fmla="*/ 146 h 239"/>
                  <a:gd name="T4" fmla="*/ 342 w 377"/>
                  <a:gd name="T5" fmla="*/ 47 h 239"/>
                  <a:gd name="T6" fmla="*/ 0 w 377"/>
                  <a:gd name="T7" fmla="*/ 0 h 239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377"/>
                  <a:gd name="T13" fmla="*/ 0 h 239"/>
                  <a:gd name="T14" fmla="*/ 377 w 377"/>
                  <a:gd name="T15" fmla="*/ 239 h 239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377" h="239">
                    <a:moveTo>
                      <a:pt x="42" y="239"/>
                    </a:moveTo>
                    <a:cubicBezTo>
                      <a:pt x="89" y="224"/>
                      <a:pt x="285" y="178"/>
                      <a:pt x="335" y="146"/>
                    </a:cubicBezTo>
                    <a:cubicBezTo>
                      <a:pt x="372" y="115"/>
                      <a:pt x="377" y="75"/>
                      <a:pt x="342" y="47"/>
                    </a:cubicBezTo>
                    <a:cubicBezTo>
                      <a:pt x="286" y="23"/>
                      <a:pt x="71" y="10"/>
                      <a:pt x="0" y="0"/>
                    </a:cubicBezTo>
                  </a:path>
                </a:pathLst>
              </a:custGeom>
              <a:noFill/>
              <a:ln w="19050" cmpd="sng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339" name="Freeform 912">
                <a:extLst>
                  <a:ext uri="{FF2B5EF4-FFF2-40B4-BE49-F238E27FC236}">
                    <a16:creationId xmlns:a16="http://schemas.microsoft.com/office/drawing/2014/main" id="{37FAFA41-D4D6-CB4B-B405-EEE58DA3988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646" y="997"/>
                <a:ext cx="660" cy="336"/>
              </a:xfrm>
              <a:custGeom>
                <a:avLst/>
                <a:gdLst>
                  <a:gd name="T0" fmla="*/ 463 w 646"/>
                  <a:gd name="T1" fmla="*/ 1466 h 300"/>
                  <a:gd name="T2" fmla="*/ 659 w 646"/>
                  <a:gd name="T3" fmla="*/ 1238 h 300"/>
                  <a:gd name="T4" fmla="*/ 819 w 646"/>
                  <a:gd name="T5" fmla="*/ 934 h 300"/>
                  <a:gd name="T6" fmla="*/ 846 w 646"/>
                  <a:gd name="T7" fmla="*/ 523 h 300"/>
                  <a:gd name="T8" fmla="*/ 620 w 646"/>
                  <a:gd name="T9" fmla="*/ 293 h 300"/>
                  <a:gd name="T10" fmla="*/ 0 w 646"/>
                  <a:gd name="T11" fmla="*/ 0 h 300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646"/>
                  <a:gd name="T19" fmla="*/ 0 h 300"/>
                  <a:gd name="T20" fmla="*/ 646 w 646"/>
                  <a:gd name="T21" fmla="*/ 300 h 300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646" h="300">
                    <a:moveTo>
                      <a:pt x="343" y="300"/>
                    </a:moveTo>
                    <a:cubicBezTo>
                      <a:pt x="367" y="292"/>
                      <a:pt x="443" y="272"/>
                      <a:pt x="487" y="254"/>
                    </a:cubicBezTo>
                    <a:cubicBezTo>
                      <a:pt x="531" y="236"/>
                      <a:pt x="584" y="216"/>
                      <a:pt x="607" y="191"/>
                    </a:cubicBezTo>
                    <a:cubicBezTo>
                      <a:pt x="628" y="173"/>
                      <a:pt x="646" y="125"/>
                      <a:pt x="627" y="107"/>
                    </a:cubicBezTo>
                    <a:cubicBezTo>
                      <a:pt x="603" y="85"/>
                      <a:pt x="563" y="79"/>
                      <a:pt x="459" y="61"/>
                    </a:cubicBezTo>
                    <a:cubicBezTo>
                      <a:pt x="355" y="43"/>
                      <a:pt x="76" y="10"/>
                      <a:pt x="0" y="0"/>
                    </a:cubicBezTo>
                  </a:path>
                </a:pathLst>
              </a:custGeom>
              <a:noFill/>
              <a:ln w="19050" cmpd="sng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340" name="Freeform 913">
                <a:extLst>
                  <a:ext uri="{FF2B5EF4-FFF2-40B4-BE49-F238E27FC236}">
                    <a16:creationId xmlns:a16="http://schemas.microsoft.com/office/drawing/2014/main" id="{66DAD7F8-05D0-2141-B94A-05F7345CDCF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116" y="955"/>
                <a:ext cx="630" cy="397"/>
              </a:xfrm>
              <a:custGeom>
                <a:avLst/>
                <a:gdLst>
                  <a:gd name="T0" fmla="*/ 320 w 630"/>
                  <a:gd name="T1" fmla="*/ 397 h 397"/>
                  <a:gd name="T2" fmla="*/ 468 w 630"/>
                  <a:gd name="T3" fmla="*/ 345 h 397"/>
                  <a:gd name="T4" fmla="*/ 590 w 630"/>
                  <a:gd name="T5" fmla="*/ 275 h 397"/>
                  <a:gd name="T6" fmla="*/ 611 w 630"/>
                  <a:gd name="T7" fmla="*/ 181 h 397"/>
                  <a:gd name="T8" fmla="*/ 439 w 630"/>
                  <a:gd name="T9" fmla="*/ 129 h 397"/>
                  <a:gd name="T10" fmla="*/ 0 w 630"/>
                  <a:gd name="T11" fmla="*/ 0 h 397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630"/>
                  <a:gd name="T19" fmla="*/ 0 h 397"/>
                  <a:gd name="T20" fmla="*/ 630 w 630"/>
                  <a:gd name="T21" fmla="*/ 397 h 397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630" h="397">
                    <a:moveTo>
                      <a:pt x="320" y="397"/>
                    </a:moveTo>
                    <a:cubicBezTo>
                      <a:pt x="345" y="388"/>
                      <a:pt x="423" y="366"/>
                      <a:pt x="468" y="345"/>
                    </a:cubicBezTo>
                    <a:cubicBezTo>
                      <a:pt x="513" y="325"/>
                      <a:pt x="567" y="303"/>
                      <a:pt x="590" y="275"/>
                    </a:cubicBezTo>
                    <a:cubicBezTo>
                      <a:pt x="612" y="255"/>
                      <a:pt x="630" y="201"/>
                      <a:pt x="611" y="181"/>
                    </a:cubicBezTo>
                    <a:cubicBezTo>
                      <a:pt x="586" y="156"/>
                      <a:pt x="541" y="159"/>
                      <a:pt x="439" y="129"/>
                    </a:cubicBezTo>
                    <a:cubicBezTo>
                      <a:pt x="337" y="99"/>
                      <a:pt x="91" y="27"/>
                      <a:pt x="0" y="0"/>
                    </a:cubicBezTo>
                  </a:path>
                </a:pathLst>
              </a:custGeom>
              <a:noFill/>
              <a:ln w="19050" cmpd="sng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pic>
          <p:nvPicPr>
            <p:cNvPr id="37957" name="Picture 915" descr="access_point_stylized_small">
              <a:extLst>
                <a:ext uri="{FF2B5EF4-FFF2-40B4-BE49-F238E27FC236}">
                  <a16:creationId xmlns:a16="http://schemas.microsoft.com/office/drawing/2014/main" id="{85E29B6A-FB86-4049-A1AB-FC1A48FD8300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159625" y="5056188"/>
              <a:ext cx="433388" cy="3635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7958" name="Line 918">
              <a:extLst>
                <a:ext uri="{FF2B5EF4-FFF2-40B4-BE49-F238E27FC236}">
                  <a16:creationId xmlns:a16="http://schemas.microsoft.com/office/drawing/2014/main" id="{542670BD-F171-4F4F-BAC1-030AFF245CFB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 flipV="1">
              <a:off x="7991475" y="5440363"/>
              <a:ext cx="3175" cy="85725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37959" name="Group 919">
              <a:extLst>
                <a:ext uri="{FF2B5EF4-FFF2-40B4-BE49-F238E27FC236}">
                  <a16:creationId xmlns:a16="http://schemas.microsoft.com/office/drawing/2014/main" id="{1E397ADE-6128-8F45-B357-1211B48AFB99}"/>
                </a:ext>
              </a:extLst>
            </p:cNvPr>
            <p:cNvGrpSpPr>
              <a:grpSpLocks/>
            </p:cNvGrpSpPr>
            <p:nvPr/>
          </p:nvGrpSpPr>
          <p:grpSpPr bwMode="auto">
            <a:xfrm flipH="1">
              <a:off x="5775325" y="4533900"/>
              <a:ext cx="414338" cy="373063"/>
              <a:chOff x="2839" y="3501"/>
              <a:chExt cx="755" cy="803"/>
            </a:xfrm>
          </p:grpSpPr>
          <p:pic>
            <p:nvPicPr>
              <p:cNvPr id="38333" name="Picture 920" descr="desktop_computer_stylized_medium">
                <a:extLst>
                  <a:ext uri="{FF2B5EF4-FFF2-40B4-BE49-F238E27FC236}">
                    <a16:creationId xmlns:a16="http://schemas.microsoft.com/office/drawing/2014/main" id="{9CA6D9D8-5F35-2343-A6CE-ECA903E39A35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5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839" y="3501"/>
                <a:ext cx="755" cy="80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38334" name="Freeform 921">
                <a:extLst>
                  <a:ext uri="{FF2B5EF4-FFF2-40B4-BE49-F238E27FC236}">
                    <a16:creationId xmlns:a16="http://schemas.microsoft.com/office/drawing/2014/main" id="{F93E86C3-0F66-3F4E-9C74-646E473874E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916" y="3578"/>
                <a:ext cx="356" cy="368"/>
              </a:xfrm>
              <a:custGeom>
                <a:avLst/>
                <a:gdLst>
                  <a:gd name="T0" fmla="*/ 0 w 356"/>
                  <a:gd name="T1" fmla="*/ 0 h 368"/>
                  <a:gd name="T2" fmla="*/ 300 w 356"/>
                  <a:gd name="T3" fmla="*/ 14 h 368"/>
                  <a:gd name="T4" fmla="*/ 356 w 356"/>
                  <a:gd name="T5" fmla="*/ 294 h 368"/>
                  <a:gd name="T6" fmla="*/ 78 w 356"/>
                  <a:gd name="T7" fmla="*/ 368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56"/>
                  <a:gd name="T16" fmla="*/ 0 h 368"/>
                  <a:gd name="T17" fmla="*/ 356 w 356"/>
                  <a:gd name="T18" fmla="*/ 368 h 36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</p:grpSp>
        <p:grpSp>
          <p:nvGrpSpPr>
            <p:cNvPr id="37960" name="Group 922">
              <a:extLst>
                <a:ext uri="{FF2B5EF4-FFF2-40B4-BE49-F238E27FC236}">
                  <a16:creationId xmlns:a16="http://schemas.microsoft.com/office/drawing/2014/main" id="{93CFA161-9288-6B4D-A0E2-793A056F7A29}"/>
                </a:ext>
              </a:extLst>
            </p:cNvPr>
            <p:cNvGrpSpPr>
              <a:grpSpLocks/>
            </p:cNvGrpSpPr>
            <p:nvPr/>
          </p:nvGrpSpPr>
          <p:grpSpPr bwMode="auto">
            <a:xfrm flipH="1">
              <a:off x="5457825" y="4954588"/>
              <a:ext cx="482600" cy="406400"/>
              <a:chOff x="2839" y="3501"/>
              <a:chExt cx="755" cy="803"/>
            </a:xfrm>
          </p:grpSpPr>
          <p:pic>
            <p:nvPicPr>
              <p:cNvPr id="38331" name="Picture 923" descr="desktop_computer_stylized_medium">
                <a:extLst>
                  <a:ext uri="{FF2B5EF4-FFF2-40B4-BE49-F238E27FC236}">
                    <a16:creationId xmlns:a16="http://schemas.microsoft.com/office/drawing/2014/main" id="{E7BE1289-2EA3-734B-8B66-25C92B8674CD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6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839" y="3501"/>
                <a:ext cx="755" cy="80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38332" name="Freeform 924">
                <a:extLst>
                  <a:ext uri="{FF2B5EF4-FFF2-40B4-BE49-F238E27FC236}">
                    <a16:creationId xmlns:a16="http://schemas.microsoft.com/office/drawing/2014/main" id="{9E56AFEE-0B86-8B40-BF05-BE8F3D88090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916" y="3578"/>
                <a:ext cx="356" cy="368"/>
              </a:xfrm>
              <a:custGeom>
                <a:avLst/>
                <a:gdLst>
                  <a:gd name="T0" fmla="*/ 0 w 356"/>
                  <a:gd name="T1" fmla="*/ 0 h 368"/>
                  <a:gd name="T2" fmla="*/ 300 w 356"/>
                  <a:gd name="T3" fmla="*/ 14 h 368"/>
                  <a:gd name="T4" fmla="*/ 356 w 356"/>
                  <a:gd name="T5" fmla="*/ 294 h 368"/>
                  <a:gd name="T6" fmla="*/ 78 w 356"/>
                  <a:gd name="T7" fmla="*/ 368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56"/>
                  <a:gd name="T16" fmla="*/ 0 h 368"/>
                  <a:gd name="T17" fmla="*/ 356 w 356"/>
                  <a:gd name="T18" fmla="*/ 368 h 36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</p:grpSp>
        <p:grpSp>
          <p:nvGrpSpPr>
            <p:cNvPr id="37961" name="Group 925">
              <a:extLst>
                <a:ext uri="{FF2B5EF4-FFF2-40B4-BE49-F238E27FC236}">
                  <a16:creationId xmlns:a16="http://schemas.microsoft.com/office/drawing/2014/main" id="{B492CBE5-1F2D-6D4C-BF13-7401FA49B62D}"/>
                </a:ext>
              </a:extLst>
            </p:cNvPr>
            <p:cNvGrpSpPr>
              <a:grpSpLocks/>
            </p:cNvGrpSpPr>
            <p:nvPr/>
          </p:nvGrpSpPr>
          <p:grpSpPr bwMode="auto">
            <a:xfrm flipH="1">
              <a:off x="5935663" y="5256213"/>
              <a:ext cx="427037" cy="349250"/>
              <a:chOff x="2839" y="3501"/>
              <a:chExt cx="755" cy="803"/>
            </a:xfrm>
          </p:grpSpPr>
          <p:pic>
            <p:nvPicPr>
              <p:cNvPr id="38329" name="Picture 926" descr="desktop_computer_stylized_medium">
                <a:extLst>
                  <a:ext uri="{FF2B5EF4-FFF2-40B4-BE49-F238E27FC236}">
                    <a16:creationId xmlns:a16="http://schemas.microsoft.com/office/drawing/2014/main" id="{118CE6BD-8DDA-544F-AB52-B96B12AEB2EA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7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839" y="3501"/>
                <a:ext cx="755" cy="80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38330" name="Freeform 927">
                <a:extLst>
                  <a:ext uri="{FF2B5EF4-FFF2-40B4-BE49-F238E27FC236}">
                    <a16:creationId xmlns:a16="http://schemas.microsoft.com/office/drawing/2014/main" id="{591CF0FB-0EE3-5E4F-8D68-C24E69D5BC3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916" y="3578"/>
                <a:ext cx="356" cy="368"/>
              </a:xfrm>
              <a:custGeom>
                <a:avLst/>
                <a:gdLst>
                  <a:gd name="T0" fmla="*/ 0 w 356"/>
                  <a:gd name="T1" fmla="*/ 0 h 368"/>
                  <a:gd name="T2" fmla="*/ 300 w 356"/>
                  <a:gd name="T3" fmla="*/ 14 h 368"/>
                  <a:gd name="T4" fmla="*/ 356 w 356"/>
                  <a:gd name="T5" fmla="*/ 294 h 368"/>
                  <a:gd name="T6" fmla="*/ 78 w 356"/>
                  <a:gd name="T7" fmla="*/ 368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56"/>
                  <a:gd name="T16" fmla="*/ 0 h 368"/>
                  <a:gd name="T17" fmla="*/ 356 w 356"/>
                  <a:gd name="T18" fmla="*/ 368 h 36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</p:grpSp>
        <p:grpSp>
          <p:nvGrpSpPr>
            <p:cNvPr id="37962" name="Group 928">
              <a:extLst>
                <a:ext uri="{FF2B5EF4-FFF2-40B4-BE49-F238E27FC236}">
                  <a16:creationId xmlns:a16="http://schemas.microsoft.com/office/drawing/2014/main" id="{DDD02DC2-4234-CF4A-9FF8-C0B580BD89D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550025" y="5238750"/>
              <a:ext cx="427038" cy="350838"/>
              <a:chOff x="2839" y="3501"/>
              <a:chExt cx="755" cy="803"/>
            </a:xfrm>
          </p:grpSpPr>
          <p:pic>
            <p:nvPicPr>
              <p:cNvPr id="38327" name="Picture 929" descr="desktop_computer_stylized_medium">
                <a:extLst>
                  <a:ext uri="{FF2B5EF4-FFF2-40B4-BE49-F238E27FC236}">
                    <a16:creationId xmlns:a16="http://schemas.microsoft.com/office/drawing/2014/main" id="{0AE7E059-060F-6B45-B78B-09CFCF597F6E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7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839" y="3501"/>
                <a:ext cx="755" cy="80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38328" name="Freeform 930">
                <a:extLst>
                  <a:ext uri="{FF2B5EF4-FFF2-40B4-BE49-F238E27FC236}">
                    <a16:creationId xmlns:a16="http://schemas.microsoft.com/office/drawing/2014/main" id="{02F327C4-980C-8144-A5CE-6AD6F3114F9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916" y="3578"/>
                <a:ext cx="356" cy="368"/>
              </a:xfrm>
              <a:custGeom>
                <a:avLst/>
                <a:gdLst>
                  <a:gd name="T0" fmla="*/ 0 w 356"/>
                  <a:gd name="T1" fmla="*/ 0 h 368"/>
                  <a:gd name="T2" fmla="*/ 300 w 356"/>
                  <a:gd name="T3" fmla="*/ 14 h 368"/>
                  <a:gd name="T4" fmla="*/ 356 w 356"/>
                  <a:gd name="T5" fmla="*/ 294 h 368"/>
                  <a:gd name="T6" fmla="*/ 78 w 356"/>
                  <a:gd name="T7" fmla="*/ 368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56"/>
                  <a:gd name="T16" fmla="*/ 0 h 368"/>
                  <a:gd name="T17" fmla="*/ 356 w 356"/>
                  <a:gd name="T18" fmla="*/ 368 h 36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</p:grpSp>
        <p:grpSp>
          <p:nvGrpSpPr>
            <p:cNvPr id="37963" name="Group 932">
              <a:extLst>
                <a:ext uri="{FF2B5EF4-FFF2-40B4-BE49-F238E27FC236}">
                  <a16:creationId xmlns:a16="http://schemas.microsoft.com/office/drawing/2014/main" id="{C903F936-C819-5F47-B4D7-1D34321AB5B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618163" y="1558925"/>
              <a:ext cx="415925" cy="373063"/>
              <a:chOff x="2756" y="1866"/>
              <a:chExt cx="462" cy="463"/>
            </a:xfrm>
          </p:grpSpPr>
          <p:pic>
            <p:nvPicPr>
              <p:cNvPr id="38325" name="Picture 933" descr="iphone_stylized_small">
                <a:extLst>
                  <a:ext uri="{FF2B5EF4-FFF2-40B4-BE49-F238E27FC236}">
                    <a16:creationId xmlns:a16="http://schemas.microsoft.com/office/drawing/2014/main" id="{D77D7A03-8E60-274D-A1F6-5305F23AA2D9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8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928" y="1922"/>
                <a:ext cx="152" cy="40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38326" name="Picture 934" descr="antenna_radiation_stylized">
                <a:extLst>
                  <a:ext uri="{FF2B5EF4-FFF2-40B4-BE49-F238E27FC236}">
                    <a16:creationId xmlns:a16="http://schemas.microsoft.com/office/drawing/2014/main" id="{CEFF097A-F7EC-AC44-A04E-6B0A1F367672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9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756" y="1866"/>
                <a:ext cx="462" cy="11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pic>
          <p:nvPicPr>
            <p:cNvPr id="37964" name="Picture 936" descr="access_point_stylized_small">
              <a:extLst>
                <a:ext uri="{FF2B5EF4-FFF2-40B4-BE49-F238E27FC236}">
                  <a16:creationId xmlns:a16="http://schemas.microsoft.com/office/drawing/2014/main" id="{C753978E-AD5F-C642-A2CE-51E723D7F947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164388" y="5057775"/>
              <a:ext cx="412750" cy="3667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37965" name="Group 938">
              <a:extLst>
                <a:ext uri="{FF2B5EF4-FFF2-40B4-BE49-F238E27FC236}">
                  <a16:creationId xmlns:a16="http://schemas.microsoft.com/office/drawing/2014/main" id="{EF8952FA-B436-554B-B697-A0668DEAE09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8240713" y="5002213"/>
              <a:ext cx="227012" cy="481012"/>
              <a:chOff x="4140" y="429"/>
              <a:chExt cx="1425" cy="2396"/>
            </a:xfrm>
          </p:grpSpPr>
          <p:sp>
            <p:nvSpPr>
              <p:cNvPr id="38293" name="Freeform 939">
                <a:extLst>
                  <a:ext uri="{FF2B5EF4-FFF2-40B4-BE49-F238E27FC236}">
                    <a16:creationId xmlns:a16="http://schemas.microsoft.com/office/drawing/2014/main" id="{DBBA2F39-CFAC-2340-AA38-40C8BEAF721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268" y="433"/>
                <a:ext cx="283" cy="2286"/>
              </a:xfrm>
              <a:custGeom>
                <a:avLst/>
                <a:gdLst>
                  <a:gd name="T0" fmla="*/ 3 w 354"/>
                  <a:gd name="T1" fmla="*/ 0 h 2742"/>
                  <a:gd name="T2" fmla="*/ 15 w 354"/>
                  <a:gd name="T3" fmla="*/ 27 h 2742"/>
                  <a:gd name="T4" fmla="*/ 15 w 354"/>
                  <a:gd name="T5" fmla="*/ 205 h 2742"/>
                  <a:gd name="T6" fmla="*/ 0 w 354"/>
                  <a:gd name="T7" fmla="*/ 215 h 2742"/>
                  <a:gd name="T8" fmla="*/ 3 w 354"/>
                  <a:gd name="T9" fmla="*/ 0 h 274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54"/>
                  <a:gd name="T16" fmla="*/ 0 h 2742"/>
                  <a:gd name="T17" fmla="*/ 354 w 354"/>
                  <a:gd name="T18" fmla="*/ 2742 h 274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54" h="2742">
                    <a:moveTo>
                      <a:pt x="63" y="0"/>
                    </a:moveTo>
                    <a:lnTo>
                      <a:pt x="354" y="339"/>
                    </a:lnTo>
                    <a:lnTo>
                      <a:pt x="346" y="2624"/>
                    </a:lnTo>
                    <a:lnTo>
                      <a:pt x="0" y="2742"/>
                    </a:lnTo>
                    <a:lnTo>
                      <a:pt x="63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DDDDDD"/>
                  </a:gs>
                  <a:gs pos="100000">
                    <a:srgbClr val="333333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294" name="Rectangle 940">
                <a:extLst>
                  <a:ext uri="{FF2B5EF4-FFF2-40B4-BE49-F238E27FC236}">
                    <a16:creationId xmlns:a16="http://schemas.microsoft.com/office/drawing/2014/main" id="{7342F7C5-2E6E-364C-895A-3D5723A1F68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10" y="429"/>
                <a:ext cx="1046" cy="2285"/>
              </a:xfrm>
              <a:prstGeom prst="rect">
                <a:avLst/>
              </a:pr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38295" name="Freeform 941">
                <a:extLst>
                  <a:ext uri="{FF2B5EF4-FFF2-40B4-BE49-F238E27FC236}">
                    <a16:creationId xmlns:a16="http://schemas.microsoft.com/office/drawing/2014/main" id="{9CC2E035-C78A-B84F-980F-1F3FDAF40AC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321" y="570"/>
                <a:ext cx="169" cy="2115"/>
              </a:xfrm>
              <a:custGeom>
                <a:avLst/>
                <a:gdLst>
                  <a:gd name="T0" fmla="*/ 2 w 211"/>
                  <a:gd name="T1" fmla="*/ 0 h 2537"/>
                  <a:gd name="T2" fmla="*/ 9 w 211"/>
                  <a:gd name="T3" fmla="*/ 18 h 2537"/>
                  <a:gd name="T4" fmla="*/ 2 w 211"/>
                  <a:gd name="T5" fmla="*/ 196 h 2537"/>
                  <a:gd name="T6" fmla="*/ 2 w 211"/>
                  <a:gd name="T7" fmla="*/ 0 h 253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11"/>
                  <a:gd name="T13" fmla="*/ 0 h 2537"/>
                  <a:gd name="T14" fmla="*/ 211 w 211"/>
                  <a:gd name="T15" fmla="*/ 2537 h 253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11" h="2537">
                    <a:moveTo>
                      <a:pt x="7" y="0"/>
                    </a:moveTo>
                    <a:cubicBezTo>
                      <a:pt x="7" y="0"/>
                      <a:pt x="57" y="28"/>
                      <a:pt x="211" y="218"/>
                    </a:cubicBezTo>
                    <a:cubicBezTo>
                      <a:pt x="0" y="1229"/>
                      <a:pt x="41" y="2537"/>
                      <a:pt x="7" y="2501"/>
                    </a:cubicBezTo>
                    <a:lnTo>
                      <a:pt x="7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808080"/>
                  </a:gs>
                  <a:gs pos="100000">
                    <a:srgbClr val="F8F8F8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296" name="Freeform 942">
                <a:extLst>
                  <a:ext uri="{FF2B5EF4-FFF2-40B4-BE49-F238E27FC236}">
                    <a16:creationId xmlns:a16="http://schemas.microsoft.com/office/drawing/2014/main" id="{4414FD63-2501-1443-A168-083ED175B37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284" y="1640"/>
                <a:ext cx="263" cy="189"/>
              </a:xfrm>
              <a:custGeom>
                <a:avLst/>
                <a:gdLst>
                  <a:gd name="T0" fmla="*/ 2 w 328"/>
                  <a:gd name="T1" fmla="*/ 0 h 226"/>
                  <a:gd name="T2" fmla="*/ 14 w 328"/>
                  <a:gd name="T3" fmla="*/ 11 h 226"/>
                  <a:gd name="T4" fmla="*/ 14 w 328"/>
                  <a:gd name="T5" fmla="*/ 19 h 226"/>
                  <a:gd name="T6" fmla="*/ 0 w 328"/>
                  <a:gd name="T7" fmla="*/ 8 h 226"/>
                  <a:gd name="T8" fmla="*/ 2 w 328"/>
                  <a:gd name="T9" fmla="*/ 0 h 22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28"/>
                  <a:gd name="T16" fmla="*/ 0 h 226"/>
                  <a:gd name="T17" fmla="*/ 328 w 328"/>
                  <a:gd name="T18" fmla="*/ 226 h 22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28" h="226">
                    <a:moveTo>
                      <a:pt x="4" y="0"/>
                    </a:moveTo>
                    <a:cubicBezTo>
                      <a:pt x="60" y="10"/>
                      <a:pt x="182" y="74"/>
                      <a:pt x="328" y="128"/>
                    </a:cubicBezTo>
                    <a:cubicBezTo>
                      <a:pt x="326" y="162"/>
                      <a:pt x="326" y="158"/>
                      <a:pt x="326" y="226"/>
                    </a:cubicBezTo>
                    <a:cubicBezTo>
                      <a:pt x="326" y="226"/>
                      <a:pt x="169" y="155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297" name="Rectangle 943">
                <a:extLst>
                  <a:ext uri="{FF2B5EF4-FFF2-40B4-BE49-F238E27FC236}">
                    <a16:creationId xmlns:a16="http://schemas.microsoft.com/office/drawing/2014/main" id="{588C45E4-AB65-0344-BF2A-7D48A11E7D2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10" y="690"/>
                <a:ext cx="598" cy="47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grpSp>
            <p:nvGrpSpPr>
              <p:cNvPr id="38298" name="Group 944">
                <a:extLst>
                  <a:ext uri="{FF2B5EF4-FFF2-40B4-BE49-F238E27FC236}">
                    <a16:creationId xmlns:a16="http://schemas.microsoft.com/office/drawing/2014/main" id="{05464F87-CEEE-6A4E-8932-E278D4529DBC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749" y="668"/>
                <a:ext cx="581" cy="145"/>
                <a:chOff x="614" y="2568"/>
                <a:chExt cx="725" cy="139"/>
              </a:xfrm>
            </p:grpSpPr>
            <p:sp>
              <p:nvSpPr>
                <p:cNvPr id="38323" name="AutoShape 945">
                  <a:extLst>
                    <a:ext uri="{FF2B5EF4-FFF2-40B4-BE49-F238E27FC236}">
                      <a16:creationId xmlns:a16="http://schemas.microsoft.com/office/drawing/2014/main" id="{38A6AF0C-2B24-F044-B116-6B73BE24E2C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13" y="2566"/>
                  <a:ext cx="721" cy="144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endParaRPr lang="en-US" altLang="en-US"/>
                </a:p>
              </p:txBody>
            </p:sp>
            <p:sp>
              <p:nvSpPr>
                <p:cNvPr id="38324" name="AutoShape 946">
                  <a:extLst>
                    <a:ext uri="{FF2B5EF4-FFF2-40B4-BE49-F238E27FC236}">
                      <a16:creationId xmlns:a16="http://schemas.microsoft.com/office/drawing/2014/main" id="{BE3BC65D-52FB-914E-8F1A-9823315F65F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25" y="2581"/>
                  <a:ext cx="696" cy="114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endParaRPr lang="en-US" altLang="en-US"/>
                </a:p>
              </p:txBody>
            </p:sp>
          </p:grpSp>
          <p:sp>
            <p:nvSpPr>
              <p:cNvPr id="38299" name="Rectangle 947">
                <a:extLst>
                  <a:ext uri="{FF2B5EF4-FFF2-40B4-BE49-F238E27FC236}">
                    <a16:creationId xmlns:a16="http://schemas.microsoft.com/office/drawing/2014/main" id="{C6DD97FC-20C8-3546-82EA-2296FE6B350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20" y="1022"/>
                <a:ext cx="598" cy="47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grpSp>
            <p:nvGrpSpPr>
              <p:cNvPr id="38300" name="Group 948">
                <a:extLst>
                  <a:ext uri="{FF2B5EF4-FFF2-40B4-BE49-F238E27FC236}">
                    <a16:creationId xmlns:a16="http://schemas.microsoft.com/office/drawing/2014/main" id="{C6768045-23FB-664B-BD39-DE3A07B14A9E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747" y="994"/>
                <a:ext cx="581" cy="134"/>
                <a:chOff x="614" y="2568"/>
                <a:chExt cx="725" cy="139"/>
              </a:xfrm>
            </p:grpSpPr>
            <p:sp>
              <p:nvSpPr>
                <p:cNvPr id="38321" name="AutoShape 949">
                  <a:extLst>
                    <a:ext uri="{FF2B5EF4-FFF2-40B4-BE49-F238E27FC236}">
                      <a16:creationId xmlns:a16="http://schemas.microsoft.com/office/drawing/2014/main" id="{ABE3635B-BBE0-FA4F-BE08-DE2C8A65776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15" y="2564"/>
                  <a:ext cx="721" cy="139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endParaRPr lang="en-US" altLang="en-US"/>
                </a:p>
              </p:txBody>
            </p:sp>
            <p:sp>
              <p:nvSpPr>
                <p:cNvPr id="38322" name="AutoShape 950">
                  <a:extLst>
                    <a:ext uri="{FF2B5EF4-FFF2-40B4-BE49-F238E27FC236}">
                      <a16:creationId xmlns:a16="http://schemas.microsoft.com/office/drawing/2014/main" id="{8C3838C0-3FD4-704E-9197-844C65CD4E1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28" y="2581"/>
                  <a:ext cx="696" cy="107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endParaRPr lang="en-US" altLang="en-US"/>
                </a:p>
              </p:txBody>
            </p:sp>
          </p:grpSp>
          <p:sp>
            <p:nvSpPr>
              <p:cNvPr id="38301" name="Rectangle 951">
                <a:extLst>
                  <a:ext uri="{FF2B5EF4-FFF2-40B4-BE49-F238E27FC236}">
                    <a16:creationId xmlns:a16="http://schemas.microsoft.com/office/drawing/2014/main" id="{A0795698-0CA0-AD46-AD25-91D2A0778C1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20" y="1354"/>
                <a:ext cx="598" cy="47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38302" name="Rectangle 952">
                <a:extLst>
                  <a:ext uri="{FF2B5EF4-FFF2-40B4-BE49-F238E27FC236}">
                    <a16:creationId xmlns:a16="http://schemas.microsoft.com/office/drawing/2014/main" id="{C8710613-116E-2646-A10F-0F3B099729B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30" y="1655"/>
                <a:ext cx="598" cy="47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grpSp>
            <p:nvGrpSpPr>
              <p:cNvPr id="38303" name="Group 953">
                <a:extLst>
                  <a:ext uri="{FF2B5EF4-FFF2-40B4-BE49-F238E27FC236}">
                    <a16:creationId xmlns:a16="http://schemas.microsoft.com/office/drawing/2014/main" id="{36EEA85D-22D8-804F-AD7D-96A4FF361995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735" y="1627"/>
                <a:ext cx="582" cy="151"/>
                <a:chOff x="614" y="2568"/>
                <a:chExt cx="725" cy="139"/>
              </a:xfrm>
            </p:grpSpPr>
            <p:sp>
              <p:nvSpPr>
                <p:cNvPr id="38319" name="AutoShape 954">
                  <a:extLst>
                    <a:ext uri="{FF2B5EF4-FFF2-40B4-BE49-F238E27FC236}">
                      <a16:creationId xmlns:a16="http://schemas.microsoft.com/office/drawing/2014/main" id="{379A9EC6-8996-EF41-A854-B7C57212FAB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18" y="2586"/>
                  <a:ext cx="720" cy="124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endParaRPr lang="en-US" altLang="en-US"/>
                </a:p>
              </p:txBody>
            </p:sp>
            <p:sp>
              <p:nvSpPr>
                <p:cNvPr id="38320" name="AutoShape 955">
                  <a:extLst>
                    <a:ext uri="{FF2B5EF4-FFF2-40B4-BE49-F238E27FC236}">
                      <a16:creationId xmlns:a16="http://schemas.microsoft.com/office/drawing/2014/main" id="{27ED5AAD-BA6C-5746-B5B3-EB7F60E0893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30" y="2586"/>
                  <a:ext cx="695" cy="109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endParaRPr lang="en-US" altLang="en-US"/>
                </a:p>
              </p:txBody>
            </p:sp>
          </p:grpSp>
          <p:sp>
            <p:nvSpPr>
              <p:cNvPr id="38304" name="Freeform 956">
                <a:extLst>
                  <a:ext uri="{FF2B5EF4-FFF2-40B4-BE49-F238E27FC236}">
                    <a16:creationId xmlns:a16="http://schemas.microsoft.com/office/drawing/2014/main" id="{CA7D4684-F529-504B-A530-80EEECDC91D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288" y="1354"/>
                <a:ext cx="263" cy="188"/>
              </a:xfrm>
              <a:custGeom>
                <a:avLst/>
                <a:gdLst>
                  <a:gd name="T0" fmla="*/ 2 w 328"/>
                  <a:gd name="T1" fmla="*/ 0 h 226"/>
                  <a:gd name="T2" fmla="*/ 14 w 328"/>
                  <a:gd name="T3" fmla="*/ 10 h 226"/>
                  <a:gd name="T4" fmla="*/ 14 w 328"/>
                  <a:gd name="T5" fmla="*/ 17 h 226"/>
                  <a:gd name="T6" fmla="*/ 0 w 328"/>
                  <a:gd name="T7" fmla="*/ 7 h 226"/>
                  <a:gd name="T8" fmla="*/ 2 w 328"/>
                  <a:gd name="T9" fmla="*/ 0 h 22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28"/>
                  <a:gd name="T16" fmla="*/ 0 h 226"/>
                  <a:gd name="T17" fmla="*/ 328 w 328"/>
                  <a:gd name="T18" fmla="*/ 226 h 22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28" h="226">
                    <a:moveTo>
                      <a:pt x="4" y="0"/>
                    </a:moveTo>
                    <a:cubicBezTo>
                      <a:pt x="60" y="10"/>
                      <a:pt x="182" y="74"/>
                      <a:pt x="328" y="128"/>
                    </a:cubicBezTo>
                    <a:cubicBezTo>
                      <a:pt x="326" y="162"/>
                      <a:pt x="326" y="158"/>
                      <a:pt x="326" y="226"/>
                    </a:cubicBezTo>
                    <a:cubicBezTo>
                      <a:pt x="326" y="226"/>
                      <a:pt x="169" y="155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grpSp>
            <p:nvGrpSpPr>
              <p:cNvPr id="38305" name="Group 957">
                <a:extLst>
                  <a:ext uri="{FF2B5EF4-FFF2-40B4-BE49-F238E27FC236}">
                    <a16:creationId xmlns:a16="http://schemas.microsoft.com/office/drawing/2014/main" id="{0E0522A5-292F-984F-92A0-BE59A06DB381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739" y="1327"/>
                <a:ext cx="582" cy="139"/>
                <a:chOff x="614" y="2568"/>
                <a:chExt cx="725" cy="139"/>
              </a:xfrm>
            </p:grpSpPr>
            <p:sp>
              <p:nvSpPr>
                <p:cNvPr id="38317" name="AutoShape 958">
                  <a:extLst>
                    <a:ext uri="{FF2B5EF4-FFF2-40B4-BE49-F238E27FC236}">
                      <a16:creationId xmlns:a16="http://schemas.microsoft.com/office/drawing/2014/main" id="{7FE820A1-5395-D148-850F-17834360E54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13" y="2571"/>
                  <a:ext cx="732" cy="134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endParaRPr lang="en-US" altLang="en-US"/>
                </a:p>
              </p:txBody>
            </p:sp>
            <p:sp>
              <p:nvSpPr>
                <p:cNvPr id="38318" name="AutoShape 959">
                  <a:extLst>
                    <a:ext uri="{FF2B5EF4-FFF2-40B4-BE49-F238E27FC236}">
                      <a16:creationId xmlns:a16="http://schemas.microsoft.com/office/drawing/2014/main" id="{DFAE84ED-033C-4C45-8FBE-3EC00D8AFF4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25" y="2587"/>
                  <a:ext cx="720" cy="103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endParaRPr lang="en-US" altLang="en-US"/>
                </a:p>
              </p:txBody>
            </p:sp>
          </p:grpSp>
          <p:sp>
            <p:nvSpPr>
              <p:cNvPr id="38306" name="Rectangle 960">
                <a:extLst>
                  <a:ext uri="{FF2B5EF4-FFF2-40B4-BE49-F238E27FC236}">
                    <a16:creationId xmlns:a16="http://schemas.microsoft.com/office/drawing/2014/main" id="{7E813938-B77B-3147-99E6-D5359073FFF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246" y="429"/>
                <a:ext cx="70" cy="2285"/>
              </a:xfrm>
              <a:prstGeom prst="rect">
                <a:avLst/>
              </a:prstGeom>
              <a:gradFill rotWithShape="1">
                <a:gsLst>
                  <a:gs pos="0">
                    <a:srgbClr val="333333"/>
                  </a:gs>
                  <a:gs pos="50000">
                    <a:srgbClr val="DDDDDD"/>
                  </a:gs>
                  <a:gs pos="100000">
                    <a:srgbClr val="333333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38307" name="Freeform 961">
                <a:extLst>
                  <a:ext uri="{FF2B5EF4-FFF2-40B4-BE49-F238E27FC236}">
                    <a16:creationId xmlns:a16="http://schemas.microsoft.com/office/drawing/2014/main" id="{9CEA3599-309A-F14C-9E01-9BC16C28A38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312" y="1007"/>
                <a:ext cx="237" cy="213"/>
              </a:xfrm>
              <a:custGeom>
                <a:avLst/>
                <a:gdLst>
                  <a:gd name="T0" fmla="*/ 2 w 296"/>
                  <a:gd name="T1" fmla="*/ 0 h 256"/>
                  <a:gd name="T2" fmla="*/ 14 w 296"/>
                  <a:gd name="T3" fmla="*/ 10 h 256"/>
                  <a:gd name="T4" fmla="*/ 14 w 296"/>
                  <a:gd name="T5" fmla="*/ 19 h 256"/>
                  <a:gd name="T6" fmla="*/ 0 w 296"/>
                  <a:gd name="T7" fmla="*/ 7 h 256"/>
                  <a:gd name="T8" fmla="*/ 2 w 296"/>
                  <a:gd name="T9" fmla="*/ 0 h 25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96"/>
                  <a:gd name="T16" fmla="*/ 0 h 256"/>
                  <a:gd name="T17" fmla="*/ 296 w 296"/>
                  <a:gd name="T18" fmla="*/ 256 h 25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96" h="256">
                    <a:moveTo>
                      <a:pt x="4" y="0"/>
                    </a:moveTo>
                    <a:cubicBezTo>
                      <a:pt x="55" y="10"/>
                      <a:pt x="144" y="68"/>
                      <a:pt x="292" y="144"/>
                    </a:cubicBezTo>
                    <a:cubicBezTo>
                      <a:pt x="290" y="178"/>
                      <a:pt x="296" y="188"/>
                      <a:pt x="296" y="256"/>
                    </a:cubicBezTo>
                    <a:cubicBezTo>
                      <a:pt x="296" y="256"/>
                      <a:pt x="160" y="176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308" name="Freeform 962">
                <a:extLst>
                  <a:ext uri="{FF2B5EF4-FFF2-40B4-BE49-F238E27FC236}">
                    <a16:creationId xmlns:a16="http://schemas.microsoft.com/office/drawing/2014/main" id="{3101A670-ACB2-AF4C-8645-CB2FC775A34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315" y="680"/>
                <a:ext cx="244" cy="240"/>
              </a:xfrm>
              <a:custGeom>
                <a:avLst/>
                <a:gdLst>
                  <a:gd name="T0" fmla="*/ 0 w 304"/>
                  <a:gd name="T1" fmla="*/ 0 h 288"/>
                  <a:gd name="T2" fmla="*/ 14 w 304"/>
                  <a:gd name="T3" fmla="*/ 13 h 288"/>
                  <a:gd name="T4" fmla="*/ 13 w 304"/>
                  <a:gd name="T5" fmla="*/ 23 h 288"/>
                  <a:gd name="T6" fmla="*/ 2 w 304"/>
                  <a:gd name="T7" fmla="*/ 10 h 288"/>
                  <a:gd name="T8" fmla="*/ 0 w 304"/>
                  <a:gd name="T9" fmla="*/ 0 h 28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04"/>
                  <a:gd name="T16" fmla="*/ 0 h 288"/>
                  <a:gd name="T17" fmla="*/ 304 w 304"/>
                  <a:gd name="T18" fmla="*/ 288 h 28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04" h="288">
                    <a:moveTo>
                      <a:pt x="0" y="0"/>
                    </a:moveTo>
                    <a:cubicBezTo>
                      <a:pt x="51" y="10"/>
                      <a:pt x="148" y="76"/>
                      <a:pt x="304" y="164"/>
                    </a:cubicBezTo>
                    <a:cubicBezTo>
                      <a:pt x="302" y="198"/>
                      <a:pt x="284" y="220"/>
                      <a:pt x="284" y="288"/>
                    </a:cubicBezTo>
                    <a:cubicBezTo>
                      <a:pt x="284" y="288"/>
                      <a:pt x="163" y="179"/>
                      <a:pt x="8" y="124"/>
                    </a:cubicBezTo>
                    <a:cubicBezTo>
                      <a:pt x="8" y="72"/>
                      <a:pt x="0" y="17"/>
                      <a:pt x="0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309" name="Oval 963">
                <a:extLst>
                  <a:ext uri="{FF2B5EF4-FFF2-40B4-BE49-F238E27FC236}">
                    <a16:creationId xmlns:a16="http://schemas.microsoft.com/office/drawing/2014/main" id="{36E32D9F-A94D-C44F-A702-37C78304500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515" y="2611"/>
                <a:ext cx="50" cy="95"/>
              </a:xfrm>
              <a:prstGeom prst="ellipse">
                <a:avLst/>
              </a:prstGeom>
              <a:solidFill>
                <a:srgbClr val="3333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38310" name="Freeform 964">
                <a:extLst>
                  <a:ext uri="{FF2B5EF4-FFF2-40B4-BE49-F238E27FC236}">
                    <a16:creationId xmlns:a16="http://schemas.microsoft.com/office/drawing/2014/main" id="{3830C30F-6445-2B46-B6A0-539BD756F3B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302" y="2614"/>
                <a:ext cx="245" cy="200"/>
              </a:xfrm>
              <a:custGeom>
                <a:avLst/>
                <a:gdLst>
                  <a:gd name="T0" fmla="*/ 0 w 306"/>
                  <a:gd name="T1" fmla="*/ 9 h 240"/>
                  <a:gd name="T2" fmla="*/ 2 w 306"/>
                  <a:gd name="T3" fmla="*/ 19 h 240"/>
                  <a:gd name="T4" fmla="*/ 14 w 306"/>
                  <a:gd name="T5" fmla="*/ 9 h 240"/>
                  <a:gd name="T6" fmla="*/ 14 w 306"/>
                  <a:gd name="T7" fmla="*/ 0 h 240"/>
                  <a:gd name="T8" fmla="*/ 0 w 306"/>
                  <a:gd name="T9" fmla="*/ 9 h 24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06"/>
                  <a:gd name="T16" fmla="*/ 0 h 240"/>
                  <a:gd name="T17" fmla="*/ 306 w 306"/>
                  <a:gd name="T18" fmla="*/ 240 h 24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06" h="240">
                    <a:moveTo>
                      <a:pt x="0" y="106"/>
                    </a:moveTo>
                    <a:lnTo>
                      <a:pt x="2" y="240"/>
                    </a:lnTo>
                    <a:lnTo>
                      <a:pt x="306" y="110"/>
                    </a:lnTo>
                    <a:lnTo>
                      <a:pt x="300" y="0"/>
                    </a:lnTo>
                    <a:lnTo>
                      <a:pt x="0" y="106"/>
                    </a:lnTo>
                    <a:close/>
                  </a:path>
                </a:pathLst>
              </a:custGeom>
              <a:solidFill>
                <a:srgbClr val="3333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311" name="AutoShape 965">
                <a:extLst>
                  <a:ext uri="{FF2B5EF4-FFF2-40B4-BE49-F238E27FC236}">
                    <a16:creationId xmlns:a16="http://schemas.microsoft.com/office/drawing/2014/main" id="{A658301F-EFC9-504C-ABB4-75B3F925A6C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140" y="2675"/>
                <a:ext cx="1196" cy="150"/>
              </a:xfrm>
              <a:prstGeom prst="roundRect">
                <a:avLst>
                  <a:gd name="adj" fmla="val 50000"/>
                </a:avLst>
              </a:prstGeom>
              <a:solidFill>
                <a:srgbClr val="DDDDDD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38312" name="AutoShape 966">
                <a:extLst>
                  <a:ext uri="{FF2B5EF4-FFF2-40B4-BE49-F238E27FC236}">
                    <a16:creationId xmlns:a16="http://schemas.microsoft.com/office/drawing/2014/main" id="{705B2D6E-3144-214B-B7BF-A312746A33D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10" y="2714"/>
                <a:ext cx="1066" cy="79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chemeClr val="tx2"/>
                  </a:gs>
                  <a:gs pos="100000">
                    <a:schemeClr val="bg2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38313" name="Oval 967">
                <a:extLst>
                  <a:ext uri="{FF2B5EF4-FFF2-40B4-BE49-F238E27FC236}">
                    <a16:creationId xmlns:a16="http://schemas.microsoft.com/office/drawing/2014/main" id="{42332F9A-E1FE-BC44-B223-D39D364181C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09" y="2382"/>
                <a:ext cx="159" cy="142"/>
              </a:xfrm>
              <a:prstGeom prst="ellipse">
                <a:avLst/>
              </a:prstGeom>
              <a:solidFill>
                <a:srgbClr val="33CC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38314" name="Oval 968">
                <a:extLst>
                  <a:ext uri="{FF2B5EF4-FFF2-40B4-BE49-F238E27FC236}">
                    <a16:creationId xmlns:a16="http://schemas.microsoft.com/office/drawing/2014/main" id="{B45EE818-60DB-A542-BF95-19CC6344E6E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489" y="2382"/>
                <a:ext cx="159" cy="142"/>
              </a:xfrm>
              <a:prstGeom prst="ellipse">
                <a:avLst/>
              </a:pr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1" hangingPunct="1"/>
                <a:endParaRPr lang="en-US" altLang="en-US" sz="1800">
                  <a:solidFill>
                    <a:srgbClr val="FF0000"/>
                  </a:solidFill>
                </a:endParaRPr>
              </a:p>
            </p:txBody>
          </p:sp>
          <p:sp>
            <p:nvSpPr>
              <p:cNvPr id="38315" name="Oval 969">
                <a:extLst>
                  <a:ext uri="{FF2B5EF4-FFF2-40B4-BE49-F238E27FC236}">
                    <a16:creationId xmlns:a16="http://schemas.microsoft.com/office/drawing/2014/main" id="{74459215-748D-FD4C-B698-DAB2528DE65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58" y="2382"/>
                <a:ext cx="159" cy="142"/>
              </a:xfrm>
              <a:prstGeom prst="ellipse">
                <a:avLst/>
              </a:prstGeom>
              <a:solidFill>
                <a:srgbClr val="33CC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38316" name="Rectangle 970">
                <a:extLst>
                  <a:ext uri="{FF2B5EF4-FFF2-40B4-BE49-F238E27FC236}">
                    <a16:creationId xmlns:a16="http://schemas.microsoft.com/office/drawing/2014/main" id="{6DC631D0-E3C0-DA40-979A-6D0D0336D75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067" y="1837"/>
                <a:ext cx="80" cy="759"/>
              </a:xfrm>
              <a:prstGeom prst="rect">
                <a:avLst/>
              </a:prstGeom>
              <a:solidFill>
                <a:srgbClr val="29292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</p:grpSp>
        <p:grpSp>
          <p:nvGrpSpPr>
            <p:cNvPr id="37966" name="Group 971">
              <a:extLst>
                <a:ext uri="{FF2B5EF4-FFF2-40B4-BE49-F238E27FC236}">
                  <a16:creationId xmlns:a16="http://schemas.microsoft.com/office/drawing/2014/main" id="{5F941BAA-C929-1C42-8D8F-02C14197E45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924800" y="5303838"/>
              <a:ext cx="227013" cy="481012"/>
              <a:chOff x="4140" y="429"/>
              <a:chExt cx="1425" cy="2396"/>
            </a:xfrm>
          </p:grpSpPr>
          <p:sp>
            <p:nvSpPr>
              <p:cNvPr id="38261" name="Freeform 972">
                <a:extLst>
                  <a:ext uri="{FF2B5EF4-FFF2-40B4-BE49-F238E27FC236}">
                    <a16:creationId xmlns:a16="http://schemas.microsoft.com/office/drawing/2014/main" id="{A36B0579-AA8B-5F43-8069-C2070019DC1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268" y="433"/>
                <a:ext cx="283" cy="2286"/>
              </a:xfrm>
              <a:custGeom>
                <a:avLst/>
                <a:gdLst>
                  <a:gd name="T0" fmla="*/ 3 w 354"/>
                  <a:gd name="T1" fmla="*/ 0 h 2742"/>
                  <a:gd name="T2" fmla="*/ 15 w 354"/>
                  <a:gd name="T3" fmla="*/ 27 h 2742"/>
                  <a:gd name="T4" fmla="*/ 15 w 354"/>
                  <a:gd name="T5" fmla="*/ 205 h 2742"/>
                  <a:gd name="T6" fmla="*/ 0 w 354"/>
                  <a:gd name="T7" fmla="*/ 215 h 2742"/>
                  <a:gd name="T8" fmla="*/ 3 w 354"/>
                  <a:gd name="T9" fmla="*/ 0 h 274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54"/>
                  <a:gd name="T16" fmla="*/ 0 h 2742"/>
                  <a:gd name="T17" fmla="*/ 354 w 354"/>
                  <a:gd name="T18" fmla="*/ 2742 h 274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54" h="2742">
                    <a:moveTo>
                      <a:pt x="63" y="0"/>
                    </a:moveTo>
                    <a:lnTo>
                      <a:pt x="354" y="339"/>
                    </a:lnTo>
                    <a:lnTo>
                      <a:pt x="346" y="2624"/>
                    </a:lnTo>
                    <a:lnTo>
                      <a:pt x="0" y="2742"/>
                    </a:lnTo>
                    <a:lnTo>
                      <a:pt x="63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DDDDDD"/>
                  </a:gs>
                  <a:gs pos="100000">
                    <a:srgbClr val="333333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262" name="Rectangle 973">
                <a:extLst>
                  <a:ext uri="{FF2B5EF4-FFF2-40B4-BE49-F238E27FC236}">
                    <a16:creationId xmlns:a16="http://schemas.microsoft.com/office/drawing/2014/main" id="{92137EB0-D2DF-384E-ABB4-D176803B0F1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10" y="429"/>
                <a:ext cx="1046" cy="2285"/>
              </a:xfrm>
              <a:prstGeom prst="rect">
                <a:avLst/>
              </a:pr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38263" name="Freeform 974">
                <a:extLst>
                  <a:ext uri="{FF2B5EF4-FFF2-40B4-BE49-F238E27FC236}">
                    <a16:creationId xmlns:a16="http://schemas.microsoft.com/office/drawing/2014/main" id="{612D0CB3-87D7-DB48-8FCE-F53154488DE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321" y="570"/>
                <a:ext cx="169" cy="2115"/>
              </a:xfrm>
              <a:custGeom>
                <a:avLst/>
                <a:gdLst>
                  <a:gd name="T0" fmla="*/ 2 w 211"/>
                  <a:gd name="T1" fmla="*/ 0 h 2537"/>
                  <a:gd name="T2" fmla="*/ 9 w 211"/>
                  <a:gd name="T3" fmla="*/ 18 h 2537"/>
                  <a:gd name="T4" fmla="*/ 2 w 211"/>
                  <a:gd name="T5" fmla="*/ 196 h 2537"/>
                  <a:gd name="T6" fmla="*/ 2 w 211"/>
                  <a:gd name="T7" fmla="*/ 0 h 253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11"/>
                  <a:gd name="T13" fmla="*/ 0 h 2537"/>
                  <a:gd name="T14" fmla="*/ 211 w 211"/>
                  <a:gd name="T15" fmla="*/ 2537 h 253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11" h="2537">
                    <a:moveTo>
                      <a:pt x="7" y="0"/>
                    </a:moveTo>
                    <a:cubicBezTo>
                      <a:pt x="7" y="0"/>
                      <a:pt x="57" y="28"/>
                      <a:pt x="211" y="218"/>
                    </a:cubicBezTo>
                    <a:cubicBezTo>
                      <a:pt x="0" y="1229"/>
                      <a:pt x="41" y="2537"/>
                      <a:pt x="7" y="2501"/>
                    </a:cubicBezTo>
                    <a:lnTo>
                      <a:pt x="7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808080"/>
                  </a:gs>
                  <a:gs pos="100000">
                    <a:srgbClr val="F8F8F8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264" name="Freeform 975">
                <a:extLst>
                  <a:ext uri="{FF2B5EF4-FFF2-40B4-BE49-F238E27FC236}">
                    <a16:creationId xmlns:a16="http://schemas.microsoft.com/office/drawing/2014/main" id="{D854A3F7-A623-694A-B6A1-A2556E24D13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284" y="1640"/>
                <a:ext cx="263" cy="189"/>
              </a:xfrm>
              <a:custGeom>
                <a:avLst/>
                <a:gdLst>
                  <a:gd name="T0" fmla="*/ 2 w 328"/>
                  <a:gd name="T1" fmla="*/ 0 h 226"/>
                  <a:gd name="T2" fmla="*/ 14 w 328"/>
                  <a:gd name="T3" fmla="*/ 11 h 226"/>
                  <a:gd name="T4" fmla="*/ 14 w 328"/>
                  <a:gd name="T5" fmla="*/ 19 h 226"/>
                  <a:gd name="T6" fmla="*/ 0 w 328"/>
                  <a:gd name="T7" fmla="*/ 8 h 226"/>
                  <a:gd name="T8" fmla="*/ 2 w 328"/>
                  <a:gd name="T9" fmla="*/ 0 h 22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28"/>
                  <a:gd name="T16" fmla="*/ 0 h 226"/>
                  <a:gd name="T17" fmla="*/ 328 w 328"/>
                  <a:gd name="T18" fmla="*/ 226 h 22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28" h="226">
                    <a:moveTo>
                      <a:pt x="4" y="0"/>
                    </a:moveTo>
                    <a:cubicBezTo>
                      <a:pt x="60" y="10"/>
                      <a:pt x="182" y="74"/>
                      <a:pt x="328" y="128"/>
                    </a:cubicBezTo>
                    <a:cubicBezTo>
                      <a:pt x="326" y="162"/>
                      <a:pt x="326" y="158"/>
                      <a:pt x="326" y="226"/>
                    </a:cubicBezTo>
                    <a:cubicBezTo>
                      <a:pt x="326" y="226"/>
                      <a:pt x="169" y="155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265" name="Rectangle 976">
                <a:extLst>
                  <a:ext uri="{FF2B5EF4-FFF2-40B4-BE49-F238E27FC236}">
                    <a16:creationId xmlns:a16="http://schemas.microsoft.com/office/drawing/2014/main" id="{3526F837-8AAB-F247-93A8-63C08C24EFA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10" y="690"/>
                <a:ext cx="598" cy="47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grpSp>
            <p:nvGrpSpPr>
              <p:cNvPr id="38266" name="Group 977">
                <a:extLst>
                  <a:ext uri="{FF2B5EF4-FFF2-40B4-BE49-F238E27FC236}">
                    <a16:creationId xmlns:a16="http://schemas.microsoft.com/office/drawing/2014/main" id="{85308693-84D1-3F46-8DD3-272BF2F60FB9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749" y="668"/>
                <a:ext cx="581" cy="145"/>
                <a:chOff x="614" y="2568"/>
                <a:chExt cx="725" cy="139"/>
              </a:xfrm>
            </p:grpSpPr>
            <p:sp>
              <p:nvSpPr>
                <p:cNvPr id="38291" name="AutoShape 978">
                  <a:extLst>
                    <a:ext uri="{FF2B5EF4-FFF2-40B4-BE49-F238E27FC236}">
                      <a16:creationId xmlns:a16="http://schemas.microsoft.com/office/drawing/2014/main" id="{E202EC26-4651-4443-A57C-F5CF4C90B0B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13" y="2566"/>
                  <a:ext cx="721" cy="144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endParaRPr lang="en-US" altLang="en-US"/>
                </a:p>
              </p:txBody>
            </p:sp>
            <p:sp>
              <p:nvSpPr>
                <p:cNvPr id="38292" name="AutoShape 979">
                  <a:extLst>
                    <a:ext uri="{FF2B5EF4-FFF2-40B4-BE49-F238E27FC236}">
                      <a16:creationId xmlns:a16="http://schemas.microsoft.com/office/drawing/2014/main" id="{C5C36054-4229-8C48-91DC-AEA92111B9A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25" y="2581"/>
                  <a:ext cx="696" cy="114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endParaRPr lang="en-US" altLang="en-US"/>
                </a:p>
              </p:txBody>
            </p:sp>
          </p:grpSp>
          <p:sp>
            <p:nvSpPr>
              <p:cNvPr id="38267" name="Rectangle 980">
                <a:extLst>
                  <a:ext uri="{FF2B5EF4-FFF2-40B4-BE49-F238E27FC236}">
                    <a16:creationId xmlns:a16="http://schemas.microsoft.com/office/drawing/2014/main" id="{EC4786D1-2B86-4F47-8EE1-4EA5464AEED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20" y="1022"/>
                <a:ext cx="598" cy="47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grpSp>
            <p:nvGrpSpPr>
              <p:cNvPr id="38268" name="Group 981">
                <a:extLst>
                  <a:ext uri="{FF2B5EF4-FFF2-40B4-BE49-F238E27FC236}">
                    <a16:creationId xmlns:a16="http://schemas.microsoft.com/office/drawing/2014/main" id="{6E477BBA-EC88-F84A-80AA-D0864C639208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747" y="994"/>
                <a:ext cx="581" cy="134"/>
                <a:chOff x="614" y="2568"/>
                <a:chExt cx="725" cy="139"/>
              </a:xfrm>
            </p:grpSpPr>
            <p:sp>
              <p:nvSpPr>
                <p:cNvPr id="38289" name="AutoShape 982">
                  <a:extLst>
                    <a:ext uri="{FF2B5EF4-FFF2-40B4-BE49-F238E27FC236}">
                      <a16:creationId xmlns:a16="http://schemas.microsoft.com/office/drawing/2014/main" id="{71D9065D-5976-AE49-88AE-8D5E7322BD5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15" y="2564"/>
                  <a:ext cx="721" cy="139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endParaRPr lang="en-US" altLang="en-US"/>
                </a:p>
              </p:txBody>
            </p:sp>
            <p:sp>
              <p:nvSpPr>
                <p:cNvPr id="38290" name="AutoShape 983">
                  <a:extLst>
                    <a:ext uri="{FF2B5EF4-FFF2-40B4-BE49-F238E27FC236}">
                      <a16:creationId xmlns:a16="http://schemas.microsoft.com/office/drawing/2014/main" id="{1D08398E-5775-1F4E-B1DA-F7CA9DDE048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28" y="2581"/>
                  <a:ext cx="696" cy="107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endParaRPr lang="en-US" altLang="en-US"/>
                </a:p>
              </p:txBody>
            </p:sp>
          </p:grpSp>
          <p:sp>
            <p:nvSpPr>
              <p:cNvPr id="38269" name="Rectangle 984">
                <a:extLst>
                  <a:ext uri="{FF2B5EF4-FFF2-40B4-BE49-F238E27FC236}">
                    <a16:creationId xmlns:a16="http://schemas.microsoft.com/office/drawing/2014/main" id="{A2C7445D-1DFE-E145-8203-16D38FDC6B3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20" y="1354"/>
                <a:ext cx="598" cy="47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38270" name="Rectangle 985">
                <a:extLst>
                  <a:ext uri="{FF2B5EF4-FFF2-40B4-BE49-F238E27FC236}">
                    <a16:creationId xmlns:a16="http://schemas.microsoft.com/office/drawing/2014/main" id="{0515225D-A744-7D4D-9679-5A49C0AF27E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30" y="1655"/>
                <a:ext cx="598" cy="47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grpSp>
            <p:nvGrpSpPr>
              <p:cNvPr id="38271" name="Group 986">
                <a:extLst>
                  <a:ext uri="{FF2B5EF4-FFF2-40B4-BE49-F238E27FC236}">
                    <a16:creationId xmlns:a16="http://schemas.microsoft.com/office/drawing/2014/main" id="{511ADDD4-2568-FE47-87FA-4E6D738A6E2C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735" y="1627"/>
                <a:ext cx="582" cy="151"/>
                <a:chOff x="614" y="2568"/>
                <a:chExt cx="725" cy="139"/>
              </a:xfrm>
            </p:grpSpPr>
            <p:sp>
              <p:nvSpPr>
                <p:cNvPr id="38287" name="AutoShape 987">
                  <a:extLst>
                    <a:ext uri="{FF2B5EF4-FFF2-40B4-BE49-F238E27FC236}">
                      <a16:creationId xmlns:a16="http://schemas.microsoft.com/office/drawing/2014/main" id="{CD390840-303D-B740-B44A-8EA19CDAA93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18" y="2586"/>
                  <a:ext cx="720" cy="124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endParaRPr lang="en-US" altLang="en-US"/>
                </a:p>
              </p:txBody>
            </p:sp>
            <p:sp>
              <p:nvSpPr>
                <p:cNvPr id="38288" name="AutoShape 988">
                  <a:extLst>
                    <a:ext uri="{FF2B5EF4-FFF2-40B4-BE49-F238E27FC236}">
                      <a16:creationId xmlns:a16="http://schemas.microsoft.com/office/drawing/2014/main" id="{B630EBFC-B181-D846-9D1D-F69BBE723DC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30" y="2586"/>
                  <a:ext cx="695" cy="109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endParaRPr lang="en-US" altLang="en-US"/>
                </a:p>
              </p:txBody>
            </p:sp>
          </p:grpSp>
          <p:sp>
            <p:nvSpPr>
              <p:cNvPr id="38272" name="Freeform 989">
                <a:extLst>
                  <a:ext uri="{FF2B5EF4-FFF2-40B4-BE49-F238E27FC236}">
                    <a16:creationId xmlns:a16="http://schemas.microsoft.com/office/drawing/2014/main" id="{8B3659FF-193B-B042-B443-03DD279FECA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288" y="1354"/>
                <a:ext cx="263" cy="188"/>
              </a:xfrm>
              <a:custGeom>
                <a:avLst/>
                <a:gdLst>
                  <a:gd name="T0" fmla="*/ 2 w 328"/>
                  <a:gd name="T1" fmla="*/ 0 h 226"/>
                  <a:gd name="T2" fmla="*/ 14 w 328"/>
                  <a:gd name="T3" fmla="*/ 10 h 226"/>
                  <a:gd name="T4" fmla="*/ 14 w 328"/>
                  <a:gd name="T5" fmla="*/ 17 h 226"/>
                  <a:gd name="T6" fmla="*/ 0 w 328"/>
                  <a:gd name="T7" fmla="*/ 7 h 226"/>
                  <a:gd name="T8" fmla="*/ 2 w 328"/>
                  <a:gd name="T9" fmla="*/ 0 h 22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28"/>
                  <a:gd name="T16" fmla="*/ 0 h 226"/>
                  <a:gd name="T17" fmla="*/ 328 w 328"/>
                  <a:gd name="T18" fmla="*/ 226 h 22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28" h="226">
                    <a:moveTo>
                      <a:pt x="4" y="0"/>
                    </a:moveTo>
                    <a:cubicBezTo>
                      <a:pt x="60" y="10"/>
                      <a:pt x="182" y="74"/>
                      <a:pt x="328" y="128"/>
                    </a:cubicBezTo>
                    <a:cubicBezTo>
                      <a:pt x="326" y="162"/>
                      <a:pt x="326" y="158"/>
                      <a:pt x="326" y="226"/>
                    </a:cubicBezTo>
                    <a:cubicBezTo>
                      <a:pt x="326" y="226"/>
                      <a:pt x="169" y="155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grpSp>
            <p:nvGrpSpPr>
              <p:cNvPr id="38273" name="Group 990">
                <a:extLst>
                  <a:ext uri="{FF2B5EF4-FFF2-40B4-BE49-F238E27FC236}">
                    <a16:creationId xmlns:a16="http://schemas.microsoft.com/office/drawing/2014/main" id="{F657A0E7-D396-214F-93E4-EBC7CF154B53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739" y="1327"/>
                <a:ext cx="582" cy="139"/>
                <a:chOff x="614" y="2568"/>
                <a:chExt cx="725" cy="139"/>
              </a:xfrm>
            </p:grpSpPr>
            <p:sp>
              <p:nvSpPr>
                <p:cNvPr id="38285" name="AutoShape 991">
                  <a:extLst>
                    <a:ext uri="{FF2B5EF4-FFF2-40B4-BE49-F238E27FC236}">
                      <a16:creationId xmlns:a16="http://schemas.microsoft.com/office/drawing/2014/main" id="{7A31FAF6-D816-6A4D-9E3A-7ACA5BCF2B1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13" y="2571"/>
                  <a:ext cx="732" cy="134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endParaRPr lang="en-US" altLang="en-US"/>
                </a:p>
              </p:txBody>
            </p:sp>
            <p:sp>
              <p:nvSpPr>
                <p:cNvPr id="38286" name="AutoShape 992">
                  <a:extLst>
                    <a:ext uri="{FF2B5EF4-FFF2-40B4-BE49-F238E27FC236}">
                      <a16:creationId xmlns:a16="http://schemas.microsoft.com/office/drawing/2014/main" id="{12D7BCC2-DF34-0248-A451-04F90EE7330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25" y="2587"/>
                  <a:ext cx="720" cy="103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endParaRPr lang="en-US" altLang="en-US"/>
                </a:p>
              </p:txBody>
            </p:sp>
          </p:grpSp>
          <p:sp>
            <p:nvSpPr>
              <p:cNvPr id="38274" name="Rectangle 993">
                <a:extLst>
                  <a:ext uri="{FF2B5EF4-FFF2-40B4-BE49-F238E27FC236}">
                    <a16:creationId xmlns:a16="http://schemas.microsoft.com/office/drawing/2014/main" id="{D1F36187-65BD-3044-92C1-FDD9A1BF1CB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246" y="429"/>
                <a:ext cx="70" cy="2285"/>
              </a:xfrm>
              <a:prstGeom prst="rect">
                <a:avLst/>
              </a:prstGeom>
              <a:gradFill rotWithShape="1">
                <a:gsLst>
                  <a:gs pos="0">
                    <a:srgbClr val="333333"/>
                  </a:gs>
                  <a:gs pos="50000">
                    <a:srgbClr val="DDDDDD"/>
                  </a:gs>
                  <a:gs pos="100000">
                    <a:srgbClr val="333333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38275" name="Freeform 994">
                <a:extLst>
                  <a:ext uri="{FF2B5EF4-FFF2-40B4-BE49-F238E27FC236}">
                    <a16:creationId xmlns:a16="http://schemas.microsoft.com/office/drawing/2014/main" id="{B8A910D7-B42A-9D43-8182-5C2AFC00A68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312" y="1007"/>
                <a:ext cx="237" cy="213"/>
              </a:xfrm>
              <a:custGeom>
                <a:avLst/>
                <a:gdLst>
                  <a:gd name="T0" fmla="*/ 2 w 296"/>
                  <a:gd name="T1" fmla="*/ 0 h 256"/>
                  <a:gd name="T2" fmla="*/ 14 w 296"/>
                  <a:gd name="T3" fmla="*/ 10 h 256"/>
                  <a:gd name="T4" fmla="*/ 14 w 296"/>
                  <a:gd name="T5" fmla="*/ 19 h 256"/>
                  <a:gd name="T6" fmla="*/ 0 w 296"/>
                  <a:gd name="T7" fmla="*/ 7 h 256"/>
                  <a:gd name="T8" fmla="*/ 2 w 296"/>
                  <a:gd name="T9" fmla="*/ 0 h 25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96"/>
                  <a:gd name="T16" fmla="*/ 0 h 256"/>
                  <a:gd name="T17" fmla="*/ 296 w 296"/>
                  <a:gd name="T18" fmla="*/ 256 h 25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96" h="256">
                    <a:moveTo>
                      <a:pt x="4" y="0"/>
                    </a:moveTo>
                    <a:cubicBezTo>
                      <a:pt x="55" y="10"/>
                      <a:pt x="144" y="68"/>
                      <a:pt x="292" y="144"/>
                    </a:cubicBezTo>
                    <a:cubicBezTo>
                      <a:pt x="290" y="178"/>
                      <a:pt x="296" y="188"/>
                      <a:pt x="296" y="256"/>
                    </a:cubicBezTo>
                    <a:cubicBezTo>
                      <a:pt x="296" y="256"/>
                      <a:pt x="160" y="176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276" name="Freeform 995">
                <a:extLst>
                  <a:ext uri="{FF2B5EF4-FFF2-40B4-BE49-F238E27FC236}">
                    <a16:creationId xmlns:a16="http://schemas.microsoft.com/office/drawing/2014/main" id="{2DC17A21-6C4E-1C4B-9DF3-4FC678D8AFD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315" y="680"/>
                <a:ext cx="244" cy="240"/>
              </a:xfrm>
              <a:custGeom>
                <a:avLst/>
                <a:gdLst>
                  <a:gd name="T0" fmla="*/ 0 w 304"/>
                  <a:gd name="T1" fmla="*/ 0 h 288"/>
                  <a:gd name="T2" fmla="*/ 14 w 304"/>
                  <a:gd name="T3" fmla="*/ 13 h 288"/>
                  <a:gd name="T4" fmla="*/ 13 w 304"/>
                  <a:gd name="T5" fmla="*/ 23 h 288"/>
                  <a:gd name="T6" fmla="*/ 2 w 304"/>
                  <a:gd name="T7" fmla="*/ 10 h 288"/>
                  <a:gd name="T8" fmla="*/ 0 w 304"/>
                  <a:gd name="T9" fmla="*/ 0 h 28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04"/>
                  <a:gd name="T16" fmla="*/ 0 h 288"/>
                  <a:gd name="T17" fmla="*/ 304 w 304"/>
                  <a:gd name="T18" fmla="*/ 288 h 28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04" h="288">
                    <a:moveTo>
                      <a:pt x="0" y="0"/>
                    </a:moveTo>
                    <a:cubicBezTo>
                      <a:pt x="51" y="10"/>
                      <a:pt x="148" y="76"/>
                      <a:pt x="304" y="164"/>
                    </a:cubicBezTo>
                    <a:cubicBezTo>
                      <a:pt x="302" y="198"/>
                      <a:pt x="284" y="220"/>
                      <a:pt x="284" y="288"/>
                    </a:cubicBezTo>
                    <a:cubicBezTo>
                      <a:pt x="284" y="288"/>
                      <a:pt x="163" y="179"/>
                      <a:pt x="8" y="124"/>
                    </a:cubicBezTo>
                    <a:cubicBezTo>
                      <a:pt x="8" y="72"/>
                      <a:pt x="0" y="17"/>
                      <a:pt x="0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277" name="Oval 996">
                <a:extLst>
                  <a:ext uri="{FF2B5EF4-FFF2-40B4-BE49-F238E27FC236}">
                    <a16:creationId xmlns:a16="http://schemas.microsoft.com/office/drawing/2014/main" id="{0A9E92C8-D165-0B41-BF74-A2A336271EE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515" y="2611"/>
                <a:ext cx="50" cy="95"/>
              </a:xfrm>
              <a:prstGeom prst="ellipse">
                <a:avLst/>
              </a:prstGeom>
              <a:solidFill>
                <a:srgbClr val="3333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38278" name="Freeform 997">
                <a:extLst>
                  <a:ext uri="{FF2B5EF4-FFF2-40B4-BE49-F238E27FC236}">
                    <a16:creationId xmlns:a16="http://schemas.microsoft.com/office/drawing/2014/main" id="{A1261A5A-8D7A-C04A-B732-8397260CC8F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302" y="2614"/>
                <a:ext cx="245" cy="200"/>
              </a:xfrm>
              <a:custGeom>
                <a:avLst/>
                <a:gdLst>
                  <a:gd name="T0" fmla="*/ 0 w 306"/>
                  <a:gd name="T1" fmla="*/ 9 h 240"/>
                  <a:gd name="T2" fmla="*/ 2 w 306"/>
                  <a:gd name="T3" fmla="*/ 19 h 240"/>
                  <a:gd name="T4" fmla="*/ 14 w 306"/>
                  <a:gd name="T5" fmla="*/ 9 h 240"/>
                  <a:gd name="T6" fmla="*/ 14 w 306"/>
                  <a:gd name="T7" fmla="*/ 0 h 240"/>
                  <a:gd name="T8" fmla="*/ 0 w 306"/>
                  <a:gd name="T9" fmla="*/ 9 h 24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06"/>
                  <a:gd name="T16" fmla="*/ 0 h 240"/>
                  <a:gd name="T17" fmla="*/ 306 w 306"/>
                  <a:gd name="T18" fmla="*/ 240 h 24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06" h="240">
                    <a:moveTo>
                      <a:pt x="0" y="106"/>
                    </a:moveTo>
                    <a:lnTo>
                      <a:pt x="2" y="240"/>
                    </a:lnTo>
                    <a:lnTo>
                      <a:pt x="306" y="110"/>
                    </a:lnTo>
                    <a:lnTo>
                      <a:pt x="300" y="0"/>
                    </a:lnTo>
                    <a:lnTo>
                      <a:pt x="0" y="106"/>
                    </a:lnTo>
                    <a:close/>
                  </a:path>
                </a:pathLst>
              </a:custGeom>
              <a:solidFill>
                <a:srgbClr val="3333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279" name="AutoShape 998">
                <a:extLst>
                  <a:ext uri="{FF2B5EF4-FFF2-40B4-BE49-F238E27FC236}">
                    <a16:creationId xmlns:a16="http://schemas.microsoft.com/office/drawing/2014/main" id="{E439285D-B9C6-FA4B-9438-50F2BF23A02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140" y="2675"/>
                <a:ext cx="1196" cy="150"/>
              </a:xfrm>
              <a:prstGeom prst="roundRect">
                <a:avLst>
                  <a:gd name="adj" fmla="val 50000"/>
                </a:avLst>
              </a:prstGeom>
              <a:solidFill>
                <a:srgbClr val="DDDDDD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38280" name="AutoShape 999">
                <a:extLst>
                  <a:ext uri="{FF2B5EF4-FFF2-40B4-BE49-F238E27FC236}">
                    <a16:creationId xmlns:a16="http://schemas.microsoft.com/office/drawing/2014/main" id="{B29DCBFB-F488-614D-ABDC-727253CEE94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10" y="2714"/>
                <a:ext cx="1066" cy="79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chemeClr val="tx2"/>
                  </a:gs>
                  <a:gs pos="100000">
                    <a:schemeClr val="bg2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38281" name="Oval 1000">
                <a:extLst>
                  <a:ext uri="{FF2B5EF4-FFF2-40B4-BE49-F238E27FC236}">
                    <a16:creationId xmlns:a16="http://schemas.microsoft.com/office/drawing/2014/main" id="{94531E51-0BAB-FD4A-A49C-03F0258BB1D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09" y="2382"/>
                <a:ext cx="159" cy="142"/>
              </a:xfrm>
              <a:prstGeom prst="ellipse">
                <a:avLst/>
              </a:prstGeom>
              <a:solidFill>
                <a:srgbClr val="33CC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38282" name="Oval 1001">
                <a:extLst>
                  <a:ext uri="{FF2B5EF4-FFF2-40B4-BE49-F238E27FC236}">
                    <a16:creationId xmlns:a16="http://schemas.microsoft.com/office/drawing/2014/main" id="{FFC490EA-7C91-0146-9C40-7814B9BE148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489" y="2382"/>
                <a:ext cx="159" cy="142"/>
              </a:xfrm>
              <a:prstGeom prst="ellipse">
                <a:avLst/>
              </a:pr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1" hangingPunct="1"/>
                <a:endParaRPr lang="en-US" altLang="en-US" sz="1800">
                  <a:solidFill>
                    <a:srgbClr val="FF0000"/>
                  </a:solidFill>
                </a:endParaRPr>
              </a:p>
            </p:txBody>
          </p:sp>
          <p:sp>
            <p:nvSpPr>
              <p:cNvPr id="38283" name="Oval 1002">
                <a:extLst>
                  <a:ext uri="{FF2B5EF4-FFF2-40B4-BE49-F238E27FC236}">
                    <a16:creationId xmlns:a16="http://schemas.microsoft.com/office/drawing/2014/main" id="{0BC11992-8595-0049-8D55-215A17C156D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58" y="2382"/>
                <a:ext cx="159" cy="142"/>
              </a:xfrm>
              <a:prstGeom prst="ellipse">
                <a:avLst/>
              </a:prstGeom>
              <a:solidFill>
                <a:srgbClr val="33CC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38284" name="Rectangle 1003">
                <a:extLst>
                  <a:ext uri="{FF2B5EF4-FFF2-40B4-BE49-F238E27FC236}">
                    <a16:creationId xmlns:a16="http://schemas.microsoft.com/office/drawing/2014/main" id="{CAE5C376-F963-5B41-B487-A8B96C7DA25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067" y="1837"/>
                <a:ext cx="80" cy="759"/>
              </a:xfrm>
              <a:prstGeom prst="rect">
                <a:avLst/>
              </a:prstGeom>
              <a:solidFill>
                <a:srgbClr val="29292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</p:grpSp>
        <p:grpSp>
          <p:nvGrpSpPr>
            <p:cNvPr id="37967" name="Group 1004">
              <a:extLst>
                <a:ext uri="{FF2B5EF4-FFF2-40B4-BE49-F238E27FC236}">
                  <a16:creationId xmlns:a16="http://schemas.microsoft.com/office/drawing/2014/main" id="{86CF9B7B-E118-A742-9F26-9A76A62398D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302250" y="2043113"/>
              <a:ext cx="534988" cy="407987"/>
              <a:chOff x="877" y="1008"/>
              <a:chExt cx="2747" cy="2591"/>
            </a:xfrm>
          </p:grpSpPr>
          <p:pic>
            <p:nvPicPr>
              <p:cNvPr id="38238" name="Picture 1005" descr="antenna_stylized">
                <a:extLst>
                  <a:ext uri="{FF2B5EF4-FFF2-40B4-BE49-F238E27FC236}">
                    <a16:creationId xmlns:a16="http://schemas.microsoft.com/office/drawing/2014/main" id="{5FFA4471-4440-A941-BE83-EBCCE73F7091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10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877" y="1008"/>
                <a:ext cx="2725" cy="142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38239" name="Picture 1006" descr="laptop_keyboard">
                <a:extLst>
                  <a:ext uri="{FF2B5EF4-FFF2-40B4-BE49-F238E27FC236}">
                    <a16:creationId xmlns:a16="http://schemas.microsoft.com/office/drawing/2014/main" id="{34339233-E318-A943-8086-B8106B44FD48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11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rot="109064" flipH="1">
                <a:off x="1009" y="2586"/>
                <a:ext cx="2245" cy="101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38240" name="Freeform 1007">
                <a:extLst>
                  <a:ext uri="{FF2B5EF4-FFF2-40B4-BE49-F238E27FC236}">
                    <a16:creationId xmlns:a16="http://schemas.microsoft.com/office/drawing/2014/main" id="{67786AE3-4974-AF48-BF16-479EEAAD5D5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753" y="1603"/>
                <a:ext cx="1807" cy="1322"/>
              </a:xfrm>
              <a:custGeom>
                <a:avLst/>
                <a:gdLst>
                  <a:gd name="T0" fmla="*/ 1 w 2982"/>
                  <a:gd name="T1" fmla="*/ 0 h 2442"/>
                  <a:gd name="T2" fmla="*/ 0 w 2982"/>
                  <a:gd name="T3" fmla="*/ 1 h 2442"/>
                  <a:gd name="T4" fmla="*/ 2 w 2982"/>
                  <a:gd name="T5" fmla="*/ 1 h 2442"/>
                  <a:gd name="T6" fmla="*/ 2 w 2982"/>
                  <a:gd name="T7" fmla="*/ 1 h 2442"/>
                  <a:gd name="T8" fmla="*/ 1 w 2982"/>
                  <a:gd name="T9" fmla="*/ 0 h 244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982"/>
                  <a:gd name="T16" fmla="*/ 0 h 2442"/>
                  <a:gd name="T17" fmla="*/ 2982 w 2982"/>
                  <a:gd name="T18" fmla="*/ 2442 h 244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982" h="2442">
                    <a:moveTo>
                      <a:pt x="540" y="0"/>
                    </a:moveTo>
                    <a:lnTo>
                      <a:pt x="0" y="1734"/>
                    </a:lnTo>
                    <a:lnTo>
                      <a:pt x="2394" y="2442"/>
                    </a:lnTo>
                    <a:lnTo>
                      <a:pt x="2982" y="318"/>
                    </a:lnTo>
                    <a:lnTo>
                      <a:pt x="540" y="0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pic>
            <p:nvPicPr>
              <p:cNvPr id="38241" name="Picture 1008" descr="screen">
                <a:extLst>
                  <a:ext uri="{FF2B5EF4-FFF2-40B4-BE49-F238E27FC236}">
                    <a16:creationId xmlns:a16="http://schemas.microsoft.com/office/drawing/2014/main" id="{125A2C72-3261-D04A-BD57-CAB0F8C9DB47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1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842" y="1637"/>
                <a:ext cx="1642" cy="120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38242" name="Freeform 1009">
                <a:extLst>
                  <a:ext uri="{FF2B5EF4-FFF2-40B4-BE49-F238E27FC236}">
                    <a16:creationId xmlns:a16="http://schemas.microsoft.com/office/drawing/2014/main" id="{95463471-8A85-BE4C-9E39-54EF58A812E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082" y="1564"/>
                <a:ext cx="1531" cy="246"/>
              </a:xfrm>
              <a:custGeom>
                <a:avLst/>
                <a:gdLst>
                  <a:gd name="T0" fmla="*/ 1 w 2528"/>
                  <a:gd name="T1" fmla="*/ 0 h 455"/>
                  <a:gd name="T2" fmla="*/ 2 w 2528"/>
                  <a:gd name="T3" fmla="*/ 1 h 455"/>
                  <a:gd name="T4" fmla="*/ 2 w 2528"/>
                  <a:gd name="T5" fmla="*/ 1 h 455"/>
                  <a:gd name="T6" fmla="*/ 0 w 2528"/>
                  <a:gd name="T7" fmla="*/ 1 h 455"/>
                  <a:gd name="T8" fmla="*/ 1 w 2528"/>
                  <a:gd name="T9" fmla="*/ 0 h 45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528"/>
                  <a:gd name="T16" fmla="*/ 0 h 455"/>
                  <a:gd name="T17" fmla="*/ 2528 w 2528"/>
                  <a:gd name="T18" fmla="*/ 455 h 45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528" h="455">
                    <a:moveTo>
                      <a:pt x="14" y="0"/>
                    </a:moveTo>
                    <a:lnTo>
                      <a:pt x="2528" y="341"/>
                    </a:lnTo>
                    <a:lnTo>
                      <a:pt x="2480" y="455"/>
                    </a:lnTo>
                    <a:lnTo>
                      <a:pt x="0" y="86"/>
                    </a:lnTo>
                    <a:lnTo>
                      <a:pt x="14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rgbClr val="EAEAEA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243" name="Freeform 1010">
                <a:extLst>
                  <a:ext uri="{FF2B5EF4-FFF2-40B4-BE49-F238E27FC236}">
                    <a16:creationId xmlns:a16="http://schemas.microsoft.com/office/drawing/2014/main" id="{0685D389-C4D7-6342-B4B9-F9224692AA1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737" y="1562"/>
                <a:ext cx="425" cy="1024"/>
              </a:xfrm>
              <a:custGeom>
                <a:avLst/>
                <a:gdLst>
                  <a:gd name="T0" fmla="*/ 1 w 702"/>
                  <a:gd name="T1" fmla="*/ 0 h 1893"/>
                  <a:gd name="T2" fmla="*/ 0 w 702"/>
                  <a:gd name="T3" fmla="*/ 1 h 1893"/>
                  <a:gd name="T4" fmla="*/ 1 w 702"/>
                  <a:gd name="T5" fmla="*/ 1 h 1893"/>
                  <a:gd name="T6" fmla="*/ 1 w 702"/>
                  <a:gd name="T7" fmla="*/ 1 h 1893"/>
                  <a:gd name="T8" fmla="*/ 1 w 702"/>
                  <a:gd name="T9" fmla="*/ 0 h 189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02"/>
                  <a:gd name="T16" fmla="*/ 0 h 1893"/>
                  <a:gd name="T17" fmla="*/ 702 w 702"/>
                  <a:gd name="T18" fmla="*/ 1893 h 189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02" h="1893">
                    <a:moveTo>
                      <a:pt x="579" y="0"/>
                    </a:moveTo>
                    <a:lnTo>
                      <a:pt x="0" y="1869"/>
                    </a:lnTo>
                    <a:lnTo>
                      <a:pt x="114" y="1893"/>
                    </a:lnTo>
                    <a:lnTo>
                      <a:pt x="702" y="51"/>
                    </a:lnTo>
                    <a:lnTo>
                      <a:pt x="579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244" name="Freeform 1011">
                <a:extLst>
                  <a:ext uri="{FF2B5EF4-FFF2-40B4-BE49-F238E27FC236}">
                    <a16:creationId xmlns:a16="http://schemas.microsoft.com/office/drawing/2014/main" id="{3CFD9620-6584-3140-B5AB-550CDAFE147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144" y="1745"/>
                <a:ext cx="458" cy="1182"/>
              </a:xfrm>
              <a:custGeom>
                <a:avLst/>
                <a:gdLst>
                  <a:gd name="T0" fmla="*/ 1 w 756"/>
                  <a:gd name="T1" fmla="*/ 0 h 2184"/>
                  <a:gd name="T2" fmla="*/ 1 w 756"/>
                  <a:gd name="T3" fmla="*/ 1 h 2184"/>
                  <a:gd name="T4" fmla="*/ 0 w 756"/>
                  <a:gd name="T5" fmla="*/ 1 h 2184"/>
                  <a:gd name="T6" fmla="*/ 1 w 756"/>
                  <a:gd name="T7" fmla="*/ 1 h 2184"/>
                  <a:gd name="T8" fmla="*/ 1 w 756"/>
                  <a:gd name="T9" fmla="*/ 0 h 218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56"/>
                  <a:gd name="T16" fmla="*/ 0 h 2184"/>
                  <a:gd name="T17" fmla="*/ 756 w 756"/>
                  <a:gd name="T18" fmla="*/ 2184 h 218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56" h="2184">
                    <a:moveTo>
                      <a:pt x="756" y="0"/>
                    </a:moveTo>
                    <a:lnTo>
                      <a:pt x="138" y="2184"/>
                    </a:lnTo>
                    <a:lnTo>
                      <a:pt x="0" y="2148"/>
                    </a:lnTo>
                    <a:lnTo>
                      <a:pt x="606" y="78"/>
                    </a:lnTo>
                    <a:lnTo>
                      <a:pt x="756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DDDDDD"/>
                  </a:gs>
                  <a:gs pos="100000">
                    <a:schemeClr val="bg1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245" name="Freeform 1012">
                <a:extLst>
                  <a:ext uri="{FF2B5EF4-FFF2-40B4-BE49-F238E27FC236}">
                    <a16:creationId xmlns:a16="http://schemas.microsoft.com/office/drawing/2014/main" id="{8B15C127-CFD8-4040-B636-AE0A36DF310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732" y="2534"/>
                <a:ext cx="1680" cy="399"/>
              </a:xfrm>
              <a:custGeom>
                <a:avLst/>
                <a:gdLst>
                  <a:gd name="T0" fmla="*/ 1 w 2773"/>
                  <a:gd name="T1" fmla="*/ 0 h 738"/>
                  <a:gd name="T2" fmla="*/ 0 w 2773"/>
                  <a:gd name="T3" fmla="*/ 1 h 738"/>
                  <a:gd name="T4" fmla="*/ 2 w 2773"/>
                  <a:gd name="T5" fmla="*/ 1 h 738"/>
                  <a:gd name="T6" fmla="*/ 2 w 2773"/>
                  <a:gd name="T7" fmla="*/ 1 h 738"/>
                  <a:gd name="T8" fmla="*/ 1 w 2773"/>
                  <a:gd name="T9" fmla="*/ 0 h 73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773"/>
                  <a:gd name="T16" fmla="*/ 0 h 738"/>
                  <a:gd name="T17" fmla="*/ 2773 w 2773"/>
                  <a:gd name="T18" fmla="*/ 738 h 73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773" h="738">
                    <a:moveTo>
                      <a:pt x="33" y="0"/>
                    </a:moveTo>
                    <a:lnTo>
                      <a:pt x="0" y="99"/>
                    </a:lnTo>
                    <a:lnTo>
                      <a:pt x="2436" y="738"/>
                    </a:lnTo>
                    <a:cubicBezTo>
                      <a:pt x="2499" y="501"/>
                      <a:pt x="2773" y="727"/>
                      <a:pt x="2373" y="603"/>
                    </a:cubicBezTo>
                    <a:lnTo>
                      <a:pt x="33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CC"/>
                  </a:gs>
                  <a:gs pos="100000">
                    <a:schemeClr val="bg1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246" name="Freeform 1013">
                <a:extLst>
                  <a:ext uri="{FF2B5EF4-FFF2-40B4-BE49-F238E27FC236}">
                    <a16:creationId xmlns:a16="http://schemas.microsoft.com/office/drawing/2014/main" id="{5BC32E56-F950-EE49-A23A-E72436A495C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195" y="1755"/>
                <a:ext cx="429" cy="1187"/>
              </a:xfrm>
              <a:custGeom>
                <a:avLst/>
                <a:gdLst>
                  <a:gd name="T0" fmla="*/ 2 w 637"/>
                  <a:gd name="T1" fmla="*/ 0 h 1659"/>
                  <a:gd name="T2" fmla="*/ 2 w 637"/>
                  <a:gd name="T3" fmla="*/ 0 h 1659"/>
                  <a:gd name="T4" fmla="*/ 1 w 637"/>
                  <a:gd name="T5" fmla="*/ 15 h 1659"/>
                  <a:gd name="T6" fmla="*/ 0 w 637"/>
                  <a:gd name="T7" fmla="*/ 15 h 1659"/>
                  <a:gd name="T8" fmla="*/ 2 w 637"/>
                  <a:gd name="T9" fmla="*/ 0 h 165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37"/>
                  <a:gd name="T16" fmla="*/ 0 h 1659"/>
                  <a:gd name="T17" fmla="*/ 637 w 637"/>
                  <a:gd name="T18" fmla="*/ 1659 h 165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37" h="1659">
                    <a:moveTo>
                      <a:pt x="615" y="0"/>
                    </a:moveTo>
                    <a:lnTo>
                      <a:pt x="637" y="0"/>
                    </a:lnTo>
                    <a:lnTo>
                      <a:pt x="68" y="1659"/>
                    </a:lnTo>
                    <a:lnTo>
                      <a:pt x="0" y="1647"/>
                    </a:lnTo>
                    <a:lnTo>
                      <a:pt x="615" y="0"/>
                    </a:lnTo>
                    <a:close/>
                  </a:path>
                </a:pathLst>
              </a:custGeom>
              <a:solidFill>
                <a:srgbClr val="4D4D4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247" name="Freeform 1014">
                <a:extLst>
                  <a:ext uri="{FF2B5EF4-FFF2-40B4-BE49-F238E27FC236}">
                    <a16:creationId xmlns:a16="http://schemas.microsoft.com/office/drawing/2014/main" id="{233F7B58-E929-234A-A43D-476FD8E657E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734" y="2587"/>
                <a:ext cx="1494" cy="394"/>
              </a:xfrm>
              <a:custGeom>
                <a:avLst/>
                <a:gdLst>
                  <a:gd name="T0" fmla="*/ 0 w 2216"/>
                  <a:gd name="T1" fmla="*/ 0 h 550"/>
                  <a:gd name="T2" fmla="*/ 1 w 2216"/>
                  <a:gd name="T3" fmla="*/ 1 h 550"/>
                  <a:gd name="T4" fmla="*/ 9 w 2216"/>
                  <a:gd name="T5" fmla="*/ 5 h 550"/>
                  <a:gd name="T6" fmla="*/ 9 w 2216"/>
                  <a:gd name="T7" fmla="*/ 4 h 550"/>
                  <a:gd name="T8" fmla="*/ 0 w 2216"/>
                  <a:gd name="T9" fmla="*/ 0 h 55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16"/>
                  <a:gd name="T16" fmla="*/ 0 h 550"/>
                  <a:gd name="T17" fmla="*/ 2216 w 2216"/>
                  <a:gd name="T18" fmla="*/ 550 h 55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16" h="550">
                    <a:moveTo>
                      <a:pt x="0" y="0"/>
                    </a:moveTo>
                    <a:lnTo>
                      <a:pt x="9" y="57"/>
                    </a:lnTo>
                    <a:lnTo>
                      <a:pt x="2164" y="550"/>
                    </a:lnTo>
                    <a:lnTo>
                      <a:pt x="2216" y="496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grpSp>
            <p:nvGrpSpPr>
              <p:cNvPr id="38248" name="Group 1015">
                <a:extLst>
                  <a:ext uri="{FF2B5EF4-FFF2-40B4-BE49-F238E27FC236}">
                    <a16:creationId xmlns:a16="http://schemas.microsoft.com/office/drawing/2014/main" id="{BEBF0ABE-3BFB-F64F-8F30-C95D9E554B1E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709" y="3008"/>
                <a:ext cx="507" cy="234"/>
                <a:chOff x="1740" y="2642"/>
                <a:chExt cx="752" cy="327"/>
              </a:xfrm>
            </p:grpSpPr>
            <p:sp>
              <p:nvSpPr>
                <p:cNvPr id="38255" name="Freeform 1016">
                  <a:extLst>
                    <a:ext uri="{FF2B5EF4-FFF2-40B4-BE49-F238E27FC236}">
                      <a16:creationId xmlns:a16="http://schemas.microsoft.com/office/drawing/2014/main" id="{F9C69619-D5B1-C043-B3B5-4F77708951D4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740" y="2642"/>
                  <a:ext cx="752" cy="327"/>
                </a:xfrm>
                <a:custGeom>
                  <a:avLst/>
                  <a:gdLst>
                    <a:gd name="T0" fmla="*/ 293 w 752"/>
                    <a:gd name="T1" fmla="*/ 0 h 327"/>
                    <a:gd name="T2" fmla="*/ 752 w 752"/>
                    <a:gd name="T3" fmla="*/ 124 h 327"/>
                    <a:gd name="T4" fmla="*/ 470 w 752"/>
                    <a:gd name="T5" fmla="*/ 327 h 327"/>
                    <a:gd name="T6" fmla="*/ 0 w 752"/>
                    <a:gd name="T7" fmla="*/ 183 h 327"/>
                    <a:gd name="T8" fmla="*/ 293 w 752"/>
                    <a:gd name="T9" fmla="*/ 0 h 32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52"/>
                    <a:gd name="T16" fmla="*/ 0 h 327"/>
                    <a:gd name="T17" fmla="*/ 752 w 752"/>
                    <a:gd name="T18" fmla="*/ 327 h 327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52" h="327">
                      <a:moveTo>
                        <a:pt x="293" y="0"/>
                      </a:moveTo>
                      <a:lnTo>
                        <a:pt x="752" y="124"/>
                      </a:lnTo>
                      <a:lnTo>
                        <a:pt x="470" y="327"/>
                      </a:lnTo>
                      <a:lnTo>
                        <a:pt x="0" y="183"/>
                      </a:lnTo>
                      <a:lnTo>
                        <a:pt x="293" y="0"/>
                      </a:lnTo>
                      <a:close/>
                    </a:path>
                  </a:pathLst>
                </a:custGeom>
                <a:solidFill>
                  <a:srgbClr val="00009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8256" name="Freeform 1017">
                  <a:extLst>
                    <a:ext uri="{FF2B5EF4-FFF2-40B4-BE49-F238E27FC236}">
                      <a16:creationId xmlns:a16="http://schemas.microsoft.com/office/drawing/2014/main" id="{5F1C64C0-EAB7-8F4D-9282-ED6850B0AD49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754" y="2649"/>
                  <a:ext cx="726" cy="311"/>
                </a:xfrm>
                <a:custGeom>
                  <a:avLst/>
                  <a:gdLst>
                    <a:gd name="T0" fmla="*/ 282 w 726"/>
                    <a:gd name="T1" fmla="*/ 0 h 311"/>
                    <a:gd name="T2" fmla="*/ 726 w 726"/>
                    <a:gd name="T3" fmla="*/ 119 h 311"/>
                    <a:gd name="T4" fmla="*/ 457 w 726"/>
                    <a:gd name="T5" fmla="*/ 311 h 311"/>
                    <a:gd name="T6" fmla="*/ 0 w 726"/>
                    <a:gd name="T7" fmla="*/ 173 h 311"/>
                    <a:gd name="T8" fmla="*/ 282 w 726"/>
                    <a:gd name="T9" fmla="*/ 0 h 311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26"/>
                    <a:gd name="T16" fmla="*/ 0 h 311"/>
                    <a:gd name="T17" fmla="*/ 726 w 726"/>
                    <a:gd name="T18" fmla="*/ 311 h 311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26" h="311">
                      <a:moveTo>
                        <a:pt x="282" y="0"/>
                      </a:moveTo>
                      <a:lnTo>
                        <a:pt x="726" y="119"/>
                      </a:lnTo>
                      <a:lnTo>
                        <a:pt x="457" y="311"/>
                      </a:lnTo>
                      <a:lnTo>
                        <a:pt x="0" y="173"/>
                      </a:lnTo>
                      <a:lnTo>
                        <a:pt x="282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4D4D4D"/>
                    </a:gs>
                    <a:gs pos="100000">
                      <a:srgbClr val="DDDDDD"/>
                    </a:gs>
                  </a:gsLst>
                  <a:lin ang="1890000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8257" name="Freeform 1018">
                  <a:extLst>
                    <a:ext uri="{FF2B5EF4-FFF2-40B4-BE49-F238E27FC236}">
                      <a16:creationId xmlns:a16="http://schemas.microsoft.com/office/drawing/2014/main" id="{CFCB8D54-20AD-A644-A3F5-FC7A75857D03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808" y="2770"/>
                  <a:ext cx="258" cy="100"/>
                </a:xfrm>
                <a:custGeom>
                  <a:avLst/>
                  <a:gdLst>
                    <a:gd name="T0" fmla="*/ 0 w 258"/>
                    <a:gd name="T1" fmla="*/ 44 h 100"/>
                    <a:gd name="T2" fmla="*/ 75 w 258"/>
                    <a:gd name="T3" fmla="*/ 0 h 100"/>
                    <a:gd name="T4" fmla="*/ 258 w 258"/>
                    <a:gd name="T5" fmla="*/ 50 h 100"/>
                    <a:gd name="T6" fmla="*/ 183 w 258"/>
                    <a:gd name="T7" fmla="*/ 100 h 100"/>
                    <a:gd name="T8" fmla="*/ 0 w 258"/>
                    <a:gd name="T9" fmla="*/ 44 h 10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58"/>
                    <a:gd name="T16" fmla="*/ 0 h 100"/>
                    <a:gd name="T17" fmla="*/ 258 w 258"/>
                    <a:gd name="T18" fmla="*/ 100 h 100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58" h="100">
                      <a:moveTo>
                        <a:pt x="0" y="44"/>
                      </a:moveTo>
                      <a:lnTo>
                        <a:pt x="75" y="0"/>
                      </a:lnTo>
                      <a:lnTo>
                        <a:pt x="258" y="50"/>
                      </a:lnTo>
                      <a:lnTo>
                        <a:pt x="183" y="100"/>
                      </a:lnTo>
                      <a:lnTo>
                        <a:pt x="0" y="44"/>
                      </a:lnTo>
                      <a:close/>
                    </a:path>
                  </a:pathLst>
                </a:custGeom>
                <a:solidFill>
                  <a:schemeClr val="accent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8258" name="Freeform 1019">
                  <a:extLst>
                    <a:ext uri="{FF2B5EF4-FFF2-40B4-BE49-F238E27FC236}">
                      <a16:creationId xmlns:a16="http://schemas.microsoft.com/office/drawing/2014/main" id="{BA326957-9B84-2E48-A8D9-496B26194E4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799" y="2816"/>
                  <a:ext cx="194" cy="63"/>
                </a:xfrm>
                <a:custGeom>
                  <a:avLst/>
                  <a:gdLst>
                    <a:gd name="T0" fmla="*/ 12 w 194"/>
                    <a:gd name="T1" fmla="*/ 0 h 63"/>
                    <a:gd name="T2" fmla="*/ 194 w 194"/>
                    <a:gd name="T3" fmla="*/ 53 h 63"/>
                    <a:gd name="T4" fmla="*/ 180 w 194"/>
                    <a:gd name="T5" fmla="*/ 63 h 63"/>
                    <a:gd name="T6" fmla="*/ 0 w 194"/>
                    <a:gd name="T7" fmla="*/ 9 h 63"/>
                    <a:gd name="T8" fmla="*/ 12 w 194"/>
                    <a:gd name="T9" fmla="*/ 0 h 6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94"/>
                    <a:gd name="T16" fmla="*/ 0 h 63"/>
                    <a:gd name="T17" fmla="*/ 194 w 194"/>
                    <a:gd name="T18" fmla="*/ 63 h 6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94" h="63">
                      <a:moveTo>
                        <a:pt x="12" y="0"/>
                      </a:moveTo>
                      <a:lnTo>
                        <a:pt x="194" y="53"/>
                      </a:lnTo>
                      <a:lnTo>
                        <a:pt x="180" y="63"/>
                      </a:lnTo>
                      <a:lnTo>
                        <a:pt x="0" y="9"/>
                      </a:lnTo>
                      <a:lnTo>
                        <a:pt x="12" y="0"/>
                      </a:lnTo>
                      <a:close/>
                    </a:path>
                  </a:pathLst>
                </a:custGeom>
                <a:solidFill>
                  <a:srgbClr val="00009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8259" name="Freeform 1020">
                  <a:extLst>
                    <a:ext uri="{FF2B5EF4-FFF2-40B4-BE49-F238E27FC236}">
                      <a16:creationId xmlns:a16="http://schemas.microsoft.com/office/drawing/2014/main" id="{4BBF1DBD-7D7B-CC4A-89D6-80AC22CB59A3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020" y="2834"/>
                  <a:ext cx="258" cy="102"/>
                </a:xfrm>
                <a:custGeom>
                  <a:avLst/>
                  <a:gdLst>
                    <a:gd name="T0" fmla="*/ 0 w 258"/>
                    <a:gd name="T1" fmla="*/ 46 h 102"/>
                    <a:gd name="T2" fmla="*/ 71 w 258"/>
                    <a:gd name="T3" fmla="*/ 0 h 102"/>
                    <a:gd name="T4" fmla="*/ 258 w 258"/>
                    <a:gd name="T5" fmla="*/ 52 h 102"/>
                    <a:gd name="T6" fmla="*/ 183 w 258"/>
                    <a:gd name="T7" fmla="*/ 102 h 102"/>
                    <a:gd name="T8" fmla="*/ 0 w 258"/>
                    <a:gd name="T9" fmla="*/ 46 h 102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58"/>
                    <a:gd name="T16" fmla="*/ 0 h 102"/>
                    <a:gd name="T17" fmla="*/ 258 w 258"/>
                    <a:gd name="T18" fmla="*/ 102 h 102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58" h="102">
                      <a:moveTo>
                        <a:pt x="0" y="46"/>
                      </a:moveTo>
                      <a:lnTo>
                        <a:pt x="71" y="0"/>
                      </a:lnTo>
                      <a:lnTo>
                        <a:pt x="258" y="52"/>
                      </a:lnTo>
                      <a:lnTo>
                        <a:pt x="183" y="102"/>
                      </a:lnTo>
                      <a:lnTo>
                        <a:pt x="0" y="46"/>
                      </a:lnTo>
                      <a:close/>
                    </a:path>
                  </a:pathLst>
                </a:custGeom>
                <a:solidFill>
                  <a:schemeClr val="accent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8260" name="Freeform 1021">
                  <a:extLst>
                    <a:ext uri="{FF2B5EF4-FFF2-40B4-BE49-F238E27FC236}">
                      <a16:creationId xmlns:a16="http://schemas.microsoft.com/office/drawing/2014/main" id="{2D77AD64-5561-364B-B532-766E2BFBA6C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011" y="2882"/>
                  <a:ext cx="194" cy="63"/>
                </a:xfrm>
                <a:custGeom>
                  <a:avLst/>
                  <a:gdLst>
                    <a:gd name="T0" fmla="*/ 12 w 194"/>
                    <a:gd name="T1" fmla="*/ 0 h 63"/>
                    <a:gd name="T2" fmla="*/ 194 w 194"/>
                    <a:gd name="T3" fmla="*/ 53 h 63"/>
                    <a:gd name="T4" fmla="*/ 180 w 194"/>
                    <a:gd name="T5" fmla="*/ 63 h 63"/>
                    <a:gd name="T6" fmla="*/ 0 w 194"/>
                    <a:gd name="T7" fmla="*/ 9 h 63"/>
                    <a:gd name="T8" fmla="*/ 12 w 194"/>
                    <a:gd name="T9" fmla="*/ 0 h 6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94"/>
                    <a:gd name="T16" fmla="*/ 0 h 63"/>
                    <a:gd name="T17" fmla="*/ 194 w 194"/>
                    <a:gd name="T18" fmla="*/ 63 h 6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94" h="63">
                      <a:moveTo>
                        <a:pt x="12" y="0"/>
                      </a:moveTo>
                      <a:lnTo>
                        <a:pt x="194" y="53"/>
                      </a:lnTo>
                      <a:lnTo>
                        <a:pt x="180" y="63"/>
                      </a:lnTo>
                      <a:lnTo>
                        <a:pt x="0" y="9"/>
                      </a:lnTo>
                      <a:lnTo>
                        <a:pt x="12" y="0"/>
                      </a:lnTo>
                      <a:close/>
                    </a:path>
                  </a:pathLst>
                </a:custGeom>
                <a:solidFill>
                  <a:srgbClr val="00009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38249" name="Freeform 1022">
                <a:extLst>
                  <a:ext uri="{FF2B5EF4-FFF2-40B4-BE49-F238E27FC236}">
                    <a16:creationId xmlns:a16="http://schemas.microsoft.com/office/drawing/2014/main" id="{9029FB00-CE51-894E-B5F8-744A9055F30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577" y="3043"/>
                <a:ext cx="614" cy="514"/>
              </a:xfrm>
              <a:custGeom>
                <a:avLst/>
                <a:gdLst>
                  <a:gd name="T0" fmla="*/ 1 w 990"/>
                  <a:gd name="T1" fmla="*/ 2 h 792"/>
                  <a:gd name="T2" fmla="*/ 1 w 990"/>
                  <a:gd name="T3" fmla="*/ 0 h 792"/>
                  <a:gd name="T4" fmla="*/ 1 w 990"/>
                  <a:gd name="T5" fmla="*/ 1 h 792"/>
                  <a:gd name="T6" fmla="*/ 0 w 990"/>
                  <a:gd name="T7" fmla="*/ 2 h 792"/>
                  <a:gd name="T8" fmla="*/ 1 w 990"/>
                  <a:gd name="T9" fmla="*/ 2 h 79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990"/>
                  <a:gd name="T16" fmla="*/ 0 h 792"/>
                  <a:gd name="T17" fmla="*/ 990 w 990"/>
                  <a:gd name="T18" fmla="*/ 792 h 79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990" h="792">
                    <a:moveTo>
                      <a:pt x="3" y="738"/>
                    </a:moveTo>
                    <a:lnTo>
                      <a:pt x="990" y="0"/>
                    </a:lnTo>
                    <a:lnTo>
                      <a:pt x="987" y="60"/>
                    </a:lnTo>
                    <a:lnTo>
                      <a:pt x="0" y="792"/>
                    </a:lnTo>
                    <a:lnTo>
                      <a:pt x="3" y="738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250" name="Freeform 1023">
                <a:extLst>
                  <a:ext uri="{FF2B5EF4-FFF2-40B4-BE49-F238E27FC236}">
                    <a16:creationId xmlns:a16="http://schemas.microsoft.com/office/drawing/2014/main" id="{0F5E53A7-1193-2942-A7DF-774F9644A50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0" y="3084"/>
                <a:ext cx="1571" cy="469"/>
              </a:xfrm>
              <a:custGeom>
                <a:avLst/>
                <a:gdLst>
                  <a:gd name="T0" fmla="*/ 1 w 2532"/>
                  <a:gd name="T1" fmla="*/ 0 h 723"/>
                  <a:gd name="T2" fmla="*/ 1 w 2532"/>
                  <a:gd name="T3" fmla="*/ 0 h 723"/>
                  <a:gd name="T4" fmla="*/ 4 w 2532"/>
                  <a:gd name="T5" fmla="*/ 2 h 723"/>
                  <a:gd name="T6" fmla="*/ 4 w 2532"/>
                  <a:gd name="T7" fmla="*/ 2 h 723"/>
                  <a:gd name="T8" fmla="*/ 0 w 2532"/>
                  <a:gd name="T9" fmla="*/ 1 h 723"/>
                  <a:gd name="T10" fmla="*/ 1 w 2532"/>
                  <a:gd name="T11" fmla="*/ 0 h 72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532"/>
                  <a:gd name="T19" fmla="*/ 0 h 723"/>
                  <a:gd name="T20" fmla="*/ 2532 w 2532"/>
                  <a:gd name="T21" fmla="*/ 723 h 723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532" h="723">
                    <a:moveTo>
                      <a:pt x="6" y="0"/>
                    </a:moveTo>
                    <a:cubicBezTo>
                      <a:pt x="16" y="0"/>
                      <a:pt x="26" y="0"/>
                      <a:pt x="36" y="0"/>
                    </a:cubicBezTo>
                    <a:lnTo>
                      <a:pt x="2532" y="678"/>
                    </a:lnTo>
                    <a:lnTo>
                      <a:pt x="2529" y="723"/>
                    </a:lnTo>
                    <a:lnTo>
                      <a:pt x="0" y="24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251" name="Freeform 1024">
                <a:extLst>
                  <a:ext uri="{FF2B5EF4-FFF2-40B4-BE49-F238E27FC236}">
                    <a16:creationId xmlns:a16="http://schemas.microsoft.com/office/drawing/2014/main" id="{54036E63-B190-9048-A563-499DCFF6BF9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1" y="2998"/>
                <a:ext cx="17" cy="95"/>
              </a:xfrm>
              <a:custGeom>
                <a:avLst/>
                <a:gdLst>
                  <a:gd name="T0" fmla="*/ 1 w 26"/>
                  <a:gd name="T1" fmla="*/ 1 h 147"/>
                  <a:gd name="T2" fmla="*/ 1 w 26"/>
                  <a:gd name="T3" fmla="*/ 1 h 147"/>
                  <a:gd name="T4" fmla="*/ 0 w 26"/>
                  <a:gd name="T5" fmla="*/ 1 h 147"/>
                  <a:gd name="T6" fmla="*/ 1 w 26"/>
                  <a:gd name="T7" fmla="*/ 0 h 147"/>
                  <a:gd name="T8" fmla="*/ 1 w 26"/>
                  <a:gd name="T9" fmla="*/ 1 h 14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6"/>
                  <a:gd name="T16" fmla="*/ 0 h 147"/>
                  <a:gd name="T17" fmla="*/ 26 w 26"/>
                  <a:gd name="T18" fmla="*/ 147 h 14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6" h="147">
                    <a:moveTo>
                      <a:pt x="26" y="10"/>
                    </a:moveTo>
                    <a:lnTo>
                      <a:pt x="23" y="147"/>
                    </a:lnTo>
                    <a:lnTo>
                      <a:pt x="0" y="144"/>
                    </a:lnTo>
                    <a:lnTo>
                      <a:pt x="3" y="0"/>
                    </a:lnTo>
                    <a:lnTo>
                      <a:pt x="26" y="1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252" name="Freeform 1025">
                <a:extLst>
                  <a:ext uri="{FF2B5EF4-FFF2-40B4-BE49-F238E27FC236}">
                    <a16:creationId xmlns:a16="http://schemas.microsoft.com/office/drawing/2014/main" id="{4DAAB4D2-5958-FE42-888D-6A3C8E1D502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2" y="2611"/>
                <a:ext cx="730" cy="393"/>
              </a:xfrm>
              <a:custGeom>
                <a:avLst/>
                <a:gdLst>
                  <a:gd name="T0" fmla="*/ 1 w 1176"/>
                  <a:gd name="T1" fmla="*/ 0 h 606"/>
                  <a:gd name="T2" fmla="*/ 0 w 1176"/>
                  <a:gd name="T3" fmla="*/ 1 h 606"/>
                  <a:gd name="T4" fmla="*/ 1 w 1176"/>
                  <a:gd name="T5" fmla="*/ 1 h 606"/>
                  <a:gd name="T6" fmla="*/ 1 w 1176"/>
                  <a:gd name="T7" fmla="*/ 1 h 606"/>
                  <a:gd name="T8" fmla="*/ 1 w 1176"/>
                  <a:gd name="T9" fmla="*/ 0 h 60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176"/>
                  <a:gd name="T16" fmla="*/ 0 h 606"/>
                  <a:gd name="T17" fmla="*/ 1176 w 1176"/>
                  <a:gd name="T18" fmla="*/ 606 h 60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176" h="606">
                    <a:moveTo>
                      <a:pt x="1170" y="0"/>
                    </a:moveTo>
                    <a:lnTo>
                      <a:pt x="0" y="597"/>
                    </a:lnTo>
                    <a:lnTo>
                      <a:pt x="30" y="606"/>
                    </a:lnTo>
                    <a:lnTo>
                      <a:pt x="1176" y="18"/>
                    </a:lnTo>
                    <a:lnTo>
                      <a:pt x="1170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253" name="Freeform 1026">
                <a:extLst>
                  <a:ext uri="{FF2B5EF4-FFF2-40B4-BE49-F238E27FC236}">
                    <a16:creationId xmlns:a16="http://schemas.microsoft.com/office/drawing/2014/main" id="{8D4BC916-3088-194E-8C31-ACF1C3A08AD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61" y="3018"/>
                <a:ext cx="1490" cy="451"/>
              </a:xfrm>
              <a:custGeom>
                <a:avLst/>
                <a:gdLst>
                  <a:gd name="T0" fmla="*/ 1 w 2532"/>
                  <a:gd name="T1" fmla="*/ 0 h 723"/>
                  <a:gd name="T2" fmla="*/ 1 w 2532"/>
                  <a:gd name="T3" fmla="*/ 0 h 723"/>
                  <a:gd name="T4" fmla="*/ 1 w 2532"/>
                  <a:gd name="T5" fmla="*/ 1 h 723"/>
                  <a:gd name="T6" fmla="*/ 1 w 2532"/>
                  <a:gd name="T7" fmla="*/ 1 h 723"/>
                  <a:gd name="T8" fmla="*/ 0 w 2532"/>
                  <a:gd name="T9" fmla="*/ 1 h 723"/>
                  <a:gd name="T10" fmla="*/ 1 w 2532"/>
                  <a:gd name="T11" fmla="*/ 0 h 72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532"/>
                  <a:gd name="T19" fmla="*/ 0 h 723"/>
                  <a:gd name="T20" fmla="*/ 2532 w 2532"/>
                  <a:gd name="T21" fmla="*/ 723 h 723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532" h="723">
                    <a:moveTo>
                      <a:pt x="6" y="0"/>
                    </a:moveTo>
                    <a:cubicBezTo>
                      <a:pt x="16" y="0"/>
                      <a:pt x="26" y="0"/>
                      <a:pt x="36" y="0"/>
                    </a:cubicBezTo>
                    <a:lnTo>
                      <a:pt x="2532" y="678"/>
                    </a:lnTo>
                    <a:lnTo>
                      <a:pt x="2529" y="723"/>
                    </a:lnTo>
                    <a:lnTo>
                      <a:pt x="0" y="24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254" name="Freeform 1027">
                <a:extLst>
                  <a:ext uri="{FF2B5EF4-FFF2-40B4-BE49-F238E27FC236}">
                    <a16:creationId xmlns:a16="http://schemas.microsoft.com/office/drawing/2014/main" id="{4E1254A1-6309-DB4A-96B6-D0D7D2536EFD}"/>
                  </a:ext>
                </a:extLst>
              </p:cNvPr>
              <p:cNvSpPr>
                <a:spLocks/>
              </p:cNvSpPr>
              <p:nvPr/>
            </p:nvSpPr>
            <p:spPr bwMode="auto">
              <a:xfrm flipV="1">
                <a:off x="2549" y="2986"/>
                <a:ext cx="608" cy="467"/>
              </a:xfrm>
              <a:custGeom>
                <a:avLst/>
                <a:gdLst>
                  <a:gd name="T0" fmla="*/ 0 w 2532"/>
                  <a:gd name="T1" fmla="*/ 0 h 723"/>
                  <a:gd name="T2" fmla="*/ 0 w 2532"/>
                  <a:gd name="T3" fmla="*/ 0 h 723"/>
                  <a:gd name="T4" fmla="*/ 0 w 2532"/>
                  <a:gd name="T5" fmla="*/ 2 h 723"/>
                  <a:gd name="T6" fmla="*/ 0 w 2532"/>
                  <a:gd name="T7" fmla="*/ 2 h 723"/>
                  <a:gd name="T8" fmla="*/ 0 w 2532"/>
                  <a:gd name="T9" fmla="*/ 1 h 723"/>
                  <a:gd name="T10" fmla="*/ 0 w 2532"/>
                  <a:gd name="T11" fmla="*/ 0 h 72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532"/>
                  <a:gd name="T19" fmla="*/ 0 h 723"/>
                  <a:gd name="T20" fmla="*/ 2532 w 2532"/>
                  <a:gd name="T21" fmla="*/ 723 h 723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532" h="723">
                    <a:moveTo>
                      <a:pt x="6" y="0"/>
                    </a:moveTo>
                    <a:cubicBezTo>
                      <a:pt x="16" y="0"/>
                      <a:pt x="26" y="0"/>
                      <a:pt x="36" y="0"/>
                    </a:cubicBezTo>
                    <a:lnTo>
                      <a:pt x="2532" y="678"/>
                    </a:lnTo>
                    <a:lnTo>
                      <a:pt x="2529" y="723"/>
                    </a:lnTo>
                    <a:lnTo>
                      <a:pt x="0" y="24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pic>
          <p:nvPicPr>
            <p:cNvPr id="37968" name="Picture 1030" descr="laptop_keyboard">
              <a:extLst>
                <a:ext uri="{FF2B5EF4-FFF2-40B4-BE49-F238E27FC236}">
                  <a16:creationId xmlns:a16="http://schemas.microsoft.com/office/drawing/2014/main" id="{182C918F-023C-624E-B326-835223B4A69B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rot="109064" flipH="1">
              <a:off x="6897688" y="5735638"/>
              <a:ext cx="388937" cy="1587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7969" name="Freeform 1031">
              <a:extLst>
                <a:ext uri="{FF2B5EF4-FFF2-40B4-BE49-F238E27FC236}">
                  <a16:creationId xmlns:a16="http://schemas.microsoft.com/office/drawing/2014/main" id="{145D4B5D-FDBB-1C4C-9678-1749A71505A0}"/>
                </a:ext>
              </a:extLst>
            </p:cNvPr>
            <p:cNvSpPr>
              <a:spLocks/>
            </p:cNvSpPr>
            <p:nvPr/>
          </p:nvSpPr>
          <p:spPr bwMode="auto">
            <a:xfrm>
              <a:off x="7026275" y="5580063"/>
              <a:ext cx="312738" cy="207962"/>
            </a:xfrm>
            <a:custGeom>
              <a:avLst/>
              <a:gdLst>
                <a:gd name="T0" fmla="*/ 2147483647 w 2982"/>
                <a:gd name="T1" fmla="*/ 0 h 2442"/>
                <a:gd name="T2" fmla="*/ 0 w 2982"/>
                <a:gd name="T3" fmla="*/ 2147483647 h 2442"/>
                <a:gd name="T4" fmla="*/ 2147483647 w 2982"/>
                <a:gd name="T5" fmla="*/ 2147483647 h 2442"/>
                <a:gd name="T6" fmla="*/ 2147483647 w 2982"/>
                <a:gd name="T7" fmla="*/ 2147483647 h 2442"/>
                <a:gd name="T8" fmla="*/ 2147483647 w 2982"/>
                <a:gd name="T9" fmla="*/ 0 h 24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82"/>
                <a:gd name="T16" fmla="*/ 0 h 2442"/>
                <a:gd name="T17" fmla="*/ 2982 w 2982"/>
                <a:gd name="T18" fmla="*/ 2442 h 244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82" h="2442">
                  <a:moveTo>
                    <a:pt x="540" y="0"/>
                  </a:moveTo>
                  <a:lnTo>
                    <a:pt x="0" y="1734"/>
                  </a:lnTo>
                  <a:lnTo>
                    <a:pt x="2394" y="2442"/>
                  </a:lnTo>
                  <a:lnTo>
                    <a:pt x="2982" y="318"/>
                  </a:lnTo>
                  <a:lnTo>
                    <a:pt x="540" y="0"/>
                  </a:lnTo>
                  <a:close/>
                </a:path>
              </a:pathLst>
            </a:cu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pic>
          <p:nvPicPr>
            <p:cNvPr id="37970" name="Picture 1032" descr="screen">
              <a:extLst>
                <a:ext uri="{FF2B5EF4-FFF2-40B4-BE49-F238E27FC236}">
                  <a16:creationId xmlns:a16="http://schemas.microsoft.com/office/drawing/2014/main" id="{83AA4609-A119-7149-A354-E2352EC360F4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042150" y="5584825"/>
              <a:ext cx="284163" cy="1905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7971" name="Freeform 1033">
              <a:extLst>
                <a:ext uri="{FF2B5EF4-FFF2-40B4-BE49-F238E27FC236}">
                  <a16:creationId xmlns:a16="http://schemas.microsoft.com/office/drawing/2014/main" id="{334C6B13-34A1-5343-B509-A521ADDC9574}"/>
                </a:ext>
              </a:extLst>
            </p:cNvPr>
            <p:cNvSpPr>
              <a:spLocks/>
            </p:cNvSpPr>
            <p:nvPr/>
          </p:nvSpPr>
          <p:spPr bwMode="auto">
            <a:xfrm>
              <a:off x="7083425" y="5573713"/>
              <a:ext cx="265113" cy="39687"/>
            </a:xfrm>
            <a:custGeom>
              <a:avLst/>
              <a:gdLst>
                <a:gd name="T0" fmla="*/ 2147483647 w 2528"/>
                <a:gd name="T1" fmla="*/ 0 h 455"/>
                <a:gd name="T2" fmla="*/ 2147483647 w 2528"/>
                <a:gd name="T3" fmla="*/ 2147483647 h 455"/>
                <a:gd name="T4" fmla="*/ 2147483647 w 2528"/>
                <a:gd name="T5" fmla="*/ 2147483647 h 455"/>
                <a:gd name="T6" fmla="*/ 0 w 2528"/>
                <a:gd name="T7" fmla="*/ 2147483647 h 455"/>
                <a:gd name="T8" fmla="*/ 2147483647 w 2528"/>
                <a:gd name="T9" fmla="*/ 0 h 45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528"/>
                <a:gd name="T16" fmla="*/ 0 h 455"/>
                <a:gd name="T17" fmla="*/ 2528 w 2528"/>
                <a:gd name="T18" fmla="*/ 455 h 45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528" h="455">
                  <a:moveTo>
                    <a:pt x="14" y="0"/>
                  </a:moveTo>
                  <a:lnTo>
                    <a:pt x="2528" y="341"/>
                  </a:lnTo>
                  <a:lnTo>
                    <a:pt x="2480" y="455"/>
                  </a:lnTo>
                  <a:lnTo>
                    <a:pt x="0" y="86"/>
                  </a:lnTo>
                  <a:lnTo>
                    <a:pt x="14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rgbClr val="EAEAEA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972" name="Freeform 1034">
              <a:extLst>
                <a:ext uri="{FF2B5EF4-FFF2-40B4-BE49-F238E27FC236}">
                  <a16:creationId xmlns:a16="http://schemas.microsoft.com/office/drawing/2014/main" id="{9507CAE4-66CB-6E47-B2A2-8B11E97316F0}"/>
                </a:ext>
              </a:extLst>
            </p:cNvPr>
            <p:cNvSpPr>
              <a:spLocks/>
            </p:cNvSpPr>
            <p:nvPr/>
          </p:nvSpPr>
          <p:spPr bwMode="auto">
            <a:xfrm>
              <a:off x="7024688" y="5573713"/>
              <a:ext cx="73025" cy="161925"/>
            </a:xfrm>
            <a:custGeom>
              <a:avLst/>
              <a:gdLst>
                <a:gd name="T0" fmla="*/ 2147483647 w 702"/>
                <a:gd name="T1" fmla="*/ 0 h 1893"/>
                <a:gd name="T2" fmla="*/ 0 w 702"/>
                <a:gd name="T3" fmla="*/ 2147483647 h 1893"/>
                <a:gd name="T4" fmla="*/ 2147483647 w 702"/>
                <a:gd name="T5" fmla="*/ 2147483647 h 1893"/>
                <a:gd name="T6" fmla="*/ 2147483647 w 702"/>
                <a:gd name="T7" fmla="*/ 2147483647 h 1893"/>
                <a:gd name="T8" fmla="*/ 2147483647 w 702"/>
                <a:gd name="T9" fmla="*/ 0 h 189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02"/>
                <a:gd name="T16" fmla="*/ 0 h 1893"/>
                <a:gd name="T17" fmla="*/ 702 w 702"/>
                <a:gd name="T18" fmla="*/ 1893 h 189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02" h="1893">
                  <a:moveTo>
                    <a:pt x="579" y="0"/>
                  </a:moveTo>
                  <a:lnTo>
                    <a:pt x="0" y="1869"/>
                  </a:lnTo>
                  <a:lnTo>
                    <a:pt x="114" y="1893"/>
                  </a:lnTo>
                  <a:lnTo>
                    <a:pt x="702" y="51"/>
                  </a:lnTo>
                  <a:lnTo>
                    <a:pt x="579" y="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973" name="Freeform 1035">
              <a:extLst>
                <a:ext uri="{FF2B5EF4-FFF2-40B4-BE49-F238E27FC236}">
                  <a16:creationId xmlns:a16="http://schemas.microsoft.com/office/drawing/2014/main" id="{9E4DDAEE-1AD6-7B4F-A802-2FF70643B2BB}"/>
                </a:ext>
              </a:extLst>
            </p:cNvPr>
            <p:cNvSpPr>
              <a:spLocks/>
            </p:cNvSpPr>
            <p:nvPr/>
          </p:nvSpPr>
          <p:spPr bwMode="auto">
            <a:xfrm>
              <a:off x="7267575" y="5602288"/>
              <a:ext cx="79375" cy="185737"/>
            </a:xfrm>
            <a:custGeom>
              <a:avLst/>
              <a:gdLst>
                <a:gd name="T0" fmla="*/ 2147483647 w 756"/>
                <a:gd name="T1" fmla="*/ 0 h 2184"/>
                <a:gd name="T2" fmla="*/ 2147483647 w 756"/>
                <a:gd name="T3" fmla="*/ 2147483647 h 2184"/>
                <a:gd name="T4" fmla="*/ 0 w 756"/>
                <a:gd name="T5" fmla="*/ 2147483647 h 2184"/>
                <a:gd name="T6" fmla="*/ 2147483647 w 756"/>
                <a:gd name="T7" fmla="*/ 2147483647 h 2184"/>
                <a:gd name="T8" fmla="*/ 2147483647 w 756"/>
                <a:gd name="T9" fmla="*/ 0 h 218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56"/>
                <a:gd name="T16" fmla="*/ 0 h 2184"/>
                <a:gd name="T17" fmla="*/ 756 w 756"/>
                <a:gd name="T18" fmla="*/ 2184 h 218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56" h="2184">
                  <a:moveTo>
                    <a:pt x="756" y="0"/>
                  </a:moveTo>
                  <a:lnTo>
                    <a:pt x="138" y="2184"/>
                  </a:lnTo>
                  <a:lnTo>
                    <a:pt x="0" y="2148"/>
                  </a:lnTo>
                  <a:lnTo>
                    <a:pt x="606" y="78"/>
                  </a:lnTo>
                  <a:lnTo>
                    <a:pt x="756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/>
                </a:gs>
                <a:gs pos="100000">
                  <a:schemeClr val="bg1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974" name="Freeform 1036">
              <a:extLst>
                <a:ext uri="{FF2B5EF4-FFF2-40B4-BE49-F238E27FC236}">
                  <a16:creationId xmlns:a16="http://schemas.microsoft.com/office/drawing/2014/main" id="{E1B5E52C-4DCD-C948-8E83-4AE7841795B0}"/>
                </a:ext>
              </a:extLst>
            </p:cNvPr>
            <p:cNvSpPr>
              <a:spLocks/>
            </p:cNvSpPr>
            <p:nvPr/>
          </p:nvSpPr>
          <p:spPr bwMode="auto">
            <a:xfrm>
              <a:off x="7023100" y="5726113"/>
              <a:ext cx="290513" cy="63500"/>
            </a:xfrm>
            <a:custGeom>
              <a:avLst/>
              <a:gdLst>
                <a:gd name="T0" fmla="*/ 2147483647 w 2773"/>
                <a:gd name="T1" fmla="*/ 0 h 738"/>
                <a:gd name="T2" fmla="*/ 0 w 2773"/>
                <a:gd name="T3" fmla="*/ 2147483647 h 738"/>
                <a:gd name="T4" fmla="*/ 2147483647 w 2773"/>
                <a:gd name="T5" fmla="*/ 2147483647 h 738"/>
                <a:gd name="T6" fmla="*/ 2147483647 w 2773"/>
                <a:gd name="T7" fmla="*/ 2147483647 h 738"/>
                <a:gd name="T8" fmla="*/ 2147483647 w 2773"/>
                <a:gd name="T9" fmla="*/ 0 h 73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773"/>
                <a:gd name="T16" fmla="*/ 0 h 738"/>
                <a:gd name="T17" fmla="*/ 2773 w 2773"/>
                <a:gd name="T18" fmla="*/ 738 h 73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773" h="738">
                  <a:moveTo>
                    <a:pt x="33" y="0"/>
                  </a:moveTo>
                  <a:lnTo>
                    <a:pt x="0" y="99"/>
                  </a:lnTo>
                  <a:lnTo>
                    <a:pt x="2436" y="738"/>
                  </a:lnTo>
                  <a:cubicBezTo>
                    <a:pt x="2499" y="501"/>
                    <a:pt x="2773" y="727"/>
                    <a:pt x="2373" y="603"/>
                  </a:cubicBezTo>
                  <a:lnTo>
                    <a:pt x="33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CC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975" name="Freeform 1037">
              <a:extLst>
                <a:ext uri="{FF2B5EF4-FFF2-40B4-BE49-F238E27FC236}">
                  <a16:creationId xmlns:a16="http://schemas.microsoft.com/office/drawing/2014/main" id="{C810574D-8791-2748-9D2C-369E0C151100}"/>
                </a:ext>
              </a:extLst>
            </p:cNvPr>
            <p:cNvSpPr>
              <a:spLocks/>
            </p:cNvSpPr>
            <p:nvPr/>
          </p:nvSpPr>
          <p:spPr bwMode="auto">
            <a:xfrm>
              <a:off x="7275513" y="5603875"/>
              <a:ext cx="74612" cy="187325"/>
            </a:xfrm>
            <a:custGeom>
              <a:avLst/>
              <a:gdLst>
                <a:gd name="T0" fmla="*/ 2147483647 w 637"/>
                <a:gd name="T1" fmla="*/ 0 h 1659"/>
                <a:gd name="T2" fmla="*/ 2147483647 w 637"/>
                <a:gd name="T3" fmla="*/ 0 h 1659"/>
                <a:gd name="T4" fmla="*/ 2147483647 w 637"/>
                <a:gd name="T5" fmla="*/ 2147483647 h 1659"/>
                <a:gd name="T6" fmla="*/ 0 w 637"/>
                <a:gd name="T7" fmla="*/ 2147483647 h 1659"/>
                <a:gd name="T8" fmla="*/ 2147483647 w 637"/>
                <a:gd name="T9" fmla="*/ 0 h 165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37"/>
                <a:gd name="T16" fmla="*/ 0 h 1659"/>
                <a:gd name="T17" fmla="*/ 637 w 637"/>
                <a:gd name="T18" fmla="*/ 1659 h 165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37" h="1659">
                  <a:moveTo>
                    <a:pt x="615" y="0"/>
                  </a:moveTo>
                  <a:lnTo>
                    <a:pt x="637" y="0"/>
                  </a:lnTo>
                  <a:lnTo>
                    <a:pt x="68" y="1659"/>
                  </a:lnTo>
                  <a:lnTo>
                    <a:pt x="0" y="1647"/>
                  </a:lnTo>
                  <a:lnTo>
                    <a:pt x="615" y="0"/>
                  </a:lnTo>
                  <a:close/>
                </a:path>
              </a:pathLst>
            </a:custGeom>
            <a:solidFill>
              <a:srgbClr val="4D4D4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976" name="Freeform 1038">
              <a:extLst>
                <a:ext uri="{FF2B5EF4-FFF2-40B4-BE49-F238E27FC236}">
                  <a16:creationId xmlns:a16="http://schemas.microsoft.com/office/drawing/2014/main" id="{5E244677-46E0-EB4B-ABA8-22C4882F3B97}"/>
                </a:ext>
              </a:extLst>
            </p:cNvPr>
            <p:cNvSpPr>
              <a:spLocks/>
            </p:cNvSpPr>
            <p:nvPr/>
          </p:nvSpPr>
          <p:spPr bwMode="auto">
            <a:xfrm>
              <a:off x="7023100" y="5735638"/>
              <a:ext cx="258763" cy="61912"/>
            </a:xfrm>
            <a:custGeom>
              <a:avLst/>
              <a:gdLst>
                <a:gd name="T0" fmla="*/ 0 w 2216"/>
                <a:gd name="T1" fmla="*/ 0 h 550"/>
                <a:gd name="T2" fmla="*/ 2147483647 w 2216"/>
                <a:gd name="T3" fmla="*/ 2147483647 h 550"/>
                <a:gd name="T4" fmla="*/ 2147483647 w 2216"/>
                <a:gd name="T5" fmla="*/ 2147483647 h 550"/>
                <a:gd name="T6" fmla="*/ 2147483647 w 2216"/>
                <a:gd name="T7" fmla="*/ 2147483647 h 550"/>
                <a:gd name="T8" fmla="*/ 0 w 2216"/>
                <a:gd name="T9" fmla="*/ 0 h 55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216"/>
                <a:gd name="T16" fmla="*/ 0 h 550"/>
                <a:gd name="T17" fmla="*/ 2216 w 2216"/>
                <a:gd name="T18" fmla="*/ 550 h 55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216" h="550">
                  <a:moveTo>
                    <a:pt x="0" y="0"/>
                  </a:moveTo>
                  <a:lnTo>
                    <a:pt x="9" y="57"/>
                  </a:lnTo>
                  <a:lnTo>
                    <a:pt x="2164" y="550"/>
                  </a:lnTo>
                  <a:lnTo>
                    <a:pt x="2216" y="496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37977" name="Group 1039">
              <a:extLst>
                <a:ext uri="{FF2B5EF4-FFF2-40B4-BE49-F238E27FC236}">
                  <a16:creationId xmlns:a16="http://schemas.microsoft.com/office/drawing/2014/main" id="{018D9947-6263-5B45-9CFC-8894A45C553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019925" y="5800725"/>
              <a:ext cx="87313" cy="38100"/>
              <a:chOff x="1740" y="2642"/>
              <a:chExt cx="752" cy="327"/>
            </a:xfrm>
          </p:grpSpPr>
          <p:sp>
            <p:nvSpPr>
              <p:cNvPr id="38232" name="Freeform 1040">
                <a:extLst>
                  <a:ext uri="{FF2B5EF4-FFF2-40B4-BE49-F238E27FC236}">
                    <a16:creationId xmlns:a16="http://schemas.microsoft.com/office/drawing/2014/main" id="{C929092B-6A21-6C46-9F30-17AC5C2D222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740" y="2642"/>
                <a:ext cx="752" cy="327"/>
              </a:xfrm>
              <a:custGeom>
                <a:avLst/>
                <a:gdLst>
                  <a:gd name="T0" fmla="*/ 293 w 752"/>
                  <a:gd name="T1" fmla="*/ 0 h 327"/>
                  <a:gd name="T2" fmla="*/ 752 w 752"/>
                  <a:gd name="T3" fmla="*/ 124 h 327"/>
                  <a:gd name="T4" fmla="*/ 470 w 752"/>
                  <a:gd name="T5" fmla="*/ 327 h 327"/>
                  <a:gd name="T6" fmla="*/ 0 w 752"/>
                  <a:gd name="T7" fmla="*/ 183 h 327"/>
                  <a:gd name="T8" fmla="*/ 293 w 752"/>
                  <a:gd name="T9" fmla="*/ 0 h 32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52"/>
                  <a:gd name="T16" fmla="*/ 0 h 327"/>
                  <a:gd name="T17" fmla="*/ 752 w 752"/>
                  <a:gd name="T18" fmla="*/ 327 h 32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52" h="327">
                    <a:moveTo>
                      <a:pt x="293" y="0"/>
                    </a:moveTo>
                    <a:lnTo>
                      <a:pt x="752" y="124"/>
                    </a:lnTo>
                    <a:lnTo>
                      <a:pt x="470" y="327"/>
                    </a:lnTo>
                    <a:lnTo>
                      <a:pt x="0" y="183"/>
                    </a:lnTo>
                    <a:lnTo>
                      <a:pt x="293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233" name="Freeform 1041">
                <a:extLst>
                  <a:ext uri="{FF2B5EF4-FFF2-40B4-BE49-F238E27FC236}">
                    <a16:creationId xmlns:a16="http://schemas.microsoft.com/office/drawing/2014/main" id="{3ABF6153-C4AC-4C4D-B303-FB9DC3E7439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754" y="2649"/>
                <a:ext cx="726" cy="311"/>
              </a:xfrm>
              <a:custGeom>
                <a:avLst/>
                <a:gdLst>
                  <a:gd name="T0" fmla="*/ 282 w 726"/>
                  <a:gd name="T1" fmla="*/ 0 h 311"/>
                  <a:gd name="T2" fmla="*/ 726 w 726"/>
                  <a:gd name="T3" fmla="*/ 119 h 311"/>
                  <a:gd name="T4" fmla="*/ 457 w 726"/>
                  <a:gd name="T5" fmla="*/ 311 h 311"/>
                  <a:gd name="T6" fmla="*/ 0 w 726"/>
                  <a:gd name="T7" fmla="*/ 173 h 311"/>
                  <a:gd name="T8" fmla="*/ 282 w 726"/>
                  <a:gd name="T9" fmla="*/ 0 h 31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26"/>
                  <a:gd name="T16" fmla="*/ 0 h 311"/>
                  <a:gd name="T17" fmla="*/ 726 w 726"/>
                  <a:gd name="T18" fmla="*/ 311 h 31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26" h="311">
                    <a:moveTo>
                      <a:pt x="282" y="0"/>
                    </a:moveTo>
                    <a:lnTo>
                      <a:pt x="726" y="119"/>
                    </a:lnTo>
                    <a:lnTo>
                      <a:pt x="457" y="311"/>
                    </a:lnTo>
                    <a:lnTo>
                      <a:pt x="0" y="173"/>
                    </a:lnTo>
                    <a:lnTo>
                      <a:pt x="282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4D4D4D"/>
                  </a:gs>
                  <a:gs pos="100000">
                    <a:srgbClr val="DDDDDD"/>
                  </a:gs>
                </a:gsLst>
                <a:lin ang="189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234" name="Freeform 1042">
                <a:extLst>
                  <a:ext uri="{FF2B5EF4-FFF2-40B4-BE49-F238E27FC236}">
                    <a16:creationId xmlns:a16="http://schemas.microsoft.com/office/drawing/2014/main" id="{C08306E9-B40F-A54D-B416-1344E7204BE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808" y="2770"/>
                <a:ext cx="258" cy="100"/>
              </a:xfrm>
              <a:custGeom>
                <a:avLst/>
                <a:gdLst>
                  <a:gd name="T0" fmla="*/ 0 w 258"/>
                  <a:gd name="T1" fmla="*/ 44 h 100"/>
                  <a:gd name="T2" fmla="*/ 75 w 258"/>
                  <a:gd name="T3" fmla="*/ 0 h 100"/>
                  <a:gd name="T4" fmla="*/ 258 w 258"/>
                  <a:gd name="T5" fmla="*/ 50 h 100"/>
                  <a:gd name="T6" fmla="*/ 183 w 258"/>
                  <a:gd name="T7" fmla="*/ 100 h 100"/>
                  <a:gd name="T8" fmla="*/ 0 w 258"/>
                  <a:gd name="T9" fmla="*/ 44 h 1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58"/>
                  <a:gd name="T16" fmla="*/ 0 h 100"/>
                  <a:gd name="T17" fmla="*/ 258 w 258"/>
                  <a:gd name="T18" fmla="*/ 100 h 10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58" h="100">
                    <a:moveTo>
                      <a:pt x="0" y="44"/>
                    </a:moveTo>
                    <a:lnTo>
                      <a:pt x="75" y="0"/>
                    </a:lnTo>
                    <a:lnTo>
                      <a:pt x="258" y="50"/>
                    </a:lnTo>
                    <a:lnTo>
                      <a:pt x="183" y="100"/>
                    </a:lnTo>
                    <a:lnTo>
                      <a:pt x="0" y="44"/>
                    </a:ln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235" name="Freeform 1043">
                <a:extLst>
                  <a:ext uri="{FF2B5EF4-FFF2-40B4-BE49-F238E27FC236}">
                    <a16:creationId xmlns:a16="http://schemas.microsoft.com/office/drawing/2014/main" id="{E5FD1976-1712-C449-8CB3-13650A6F3B3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799" y="2816"/>
                <a:ext cx="194" cy="63"/>
              </a:xfrm>
              <a:custGeom>
                <a:avLst/>
                <a:gdLst>
                  <a:gd name="T0" fmla="*/ 12 w 194"/>
                  <a:gd name="T1" fmla="*/ 0 h 63"/>
                  <a:gd name="T2" fmla="*/ 194 w 194"/>
                  <a:gd name="T3" fmla="*/ 53 h 63"/>
                  <a:gd name="T4" fmla="*/ 180 w 194"/>
                  <a:gd name="T5" fmla="*/ 63 h 63"/>
                  <a:gd name="T6" fmla="*/ 0 w 194"/>
                  <a:gd name="T7" fmla="*/ 9 h 63"/>
                  <a:gd name="T8" fmla="*/ 12 w 194"/>
                  <a:gd name="T9" fmla="*/ 0 h 6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94"/>
                  <a:gd name="T16" fmla="*/ 0 h 63"/>
                  <a:gd name="T17" fmla="*/ 194 w 194"/>
                  <a:gd name="T18" fmla="*/ 63 h 6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94" h="63">
                    <a:moveTo>
                      <a:pt x="12" y="0"/>
                    </a:moveTo>
                    <a:lnTo>
                      <a:pt x="194" y="53"/>
                    </a:lnTo>
                    <a:lnTo>
                      <a:pt x="180" y="63"/>
                    </a:lnTo>
                    <a:lnTo>
                      <a:pt x="0" y="9"/>
                    </a:lnTo>
                    <a:lnTo>
                      <a:pt x="12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236" name="Freeform 1044">
                <a:extLst>
                  <a:ext uri="{FF2B5EF4-FFF2-40B4-BE49-F238E27FC236}">
                    <a16:creationId xmlns:a16="http://schemas.microsoft.com/office/drawing/2014/main" id="{14B25620-7451-564D-8BBF-0C04A9B5838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020" y="2834"/>
                <a:ext cx="258" cy="102"/>
              </a:xfrm>
              <a:custGeom>
                <a:avLst/>
                <a:gdLst>
                  <a:gd name="T0" fmla="*/ 0 w 258"/>
                  <a:gd name="T1" fmla="*/ 46 h 102"/>
                  <a:gd name="T2" fmla="*/ 71 w 258"/>
                  <a:gd name="T3" fmla="*/ 0 h 102"/>
                  <a:gd name="T4" fmla="*/ 258 w 258"/>
                  <a:gd name="T5" fmla="*/ 52 h 102"/>
                  <a:gd name="T6" fmla="*/ 183 w 258"/>
                  <a:gd name="T7" fmla="*/ 102 h 102"/>
                  <a:gd name="T8" fmla="*/ 0 w 258"/>
                  <a:gd name="T9" fmla="*/ 46 h 10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58"/>
                  <a:gd name="T16" fmla="*/ 0 h 102"/>
                  <a:gd name="T17" fmla="*/ 258 w 258"/>
                  <a:gd name="T18" fmla="*/ 102 h 10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58" h="102">
                    <a:moveTo>
                      <a:pt x="0" y="46"/>
                    </a:moveTo>
                    <a:lnTo>
                      <a:pt x="71" y="0"/>
                    </a:lnTo>
                    <a:lnTo>
                      <a:pt x="258" y="52"/>
                    </a:lnTo>
                    <a:lnTo>
                      <a:pt x="183" y="102"/>
                    </a:lnTo>
                    <a:lnTo>
                      <a:pt x="0" y="46"/>
                    </a:ln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237" name="Freeform 1045">
                <a:extLst>
                  <a:ext uri="{FF2B5EF4-FFF2-40B4-BE49-F238E27FC236}">
                    <a16:creationId xmlns:a16="http://schemas.microsoft.com/office/drawing/2014/main" id="{D4517545-4237-774C-B0BF-C2BEE05F1C6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011" y="2882"/>
                <a:ext cx="194" cy="63"/>
              </a:xfrm>
              <a:custGeom>
                <a:avLst/>
                <a:gdLst>
                  <a:gd name="T0" fmla="*/ 12 w 194"/>
                  <a:gd name="T1" fmla="*/ 0 h 63"/>
                  <a:gd name="T2" fmla="*/ 194 w 194"/>
                  <a:gd name="T3" fmla="*/ 53 h 63"/>
                  <a:gd name="T4" fmla="*/ 180 w 194"/>
                  <a:gd name="T5" fmla="*/ 63 h 63"/>
                  <a:gd name="T6" fmla="*/ 0 w 194"/>
                  <a:gd name="T7" fmla="*/ 9 h 63"/>
                  <a:gd name="T8" fmla="*/ 12 w 194"/>
                  <a:gd name="T9" fmla="*/ 0 h 6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94"/>
                  <a:gd name="T16" fmla="*/ 0 h 63"/>
                  <a:gd name="T17" fmla="*/ 194 w 194"/>
                  <a:gd name="T18" fmla="*/ 63 h 6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94" h="63">
                    <a:moveTo>
                      <a:pt x="12" y="0"/>
                    </a:moveTo>
                    <a:lnTo>
                      <a:pt x="194" y="53"/>
                    </a:lnTo>
                    <a:lnTo>
                      <a:pt x="180" y="63"/>
                    </a:lnTo>
                    <a:lnTo>
                      <a:pt x="0" y="9"/>
                    </a:lnTo>
                    <a:lnTo>
                      <a:pt x="12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37978" name="Freeform 1046">
              <a:extLst>
                <a:ext uri="{FF2B5EF4-FFF2-40B4-BE49-F238E27FC236}">
                  <a16:creationId xmlns:a16="http://schemas.microsoft.com/office/drawing/2014/main" id="{F7B15CA6-FB0E-164C-A603-94BDFF36A2F7}"/>
                </a:ext>
              </a:extLst>
            </p:cNvPr>
            <p:cNvSpPr>
              <a:spLocks/>
            </p:cNvSpPr>
            <p:nvPr/>
          </p:nvSpPr>
          <p:spPr bwMode="auto">
            <a:xfrm>
              <a:off x="7169150" y="5807075"/>
              <a:ext cx="106363" cy="80963"/>
            </a:xfrm>
            <a:custGeom>
              <a:avLst/>
              <a:gdLst>
                <a:gd name="T0" fmla="*/ 2147483647 w 990"/>
                <a:gd name="T1" fmla="*/ 2147483647 h 792"/>
                <a:gd name="T2" fmla="*/ 2147483647 w 990"/>
                <a:gd name="T3" fmla="*/ 0 h 792"/>
                <a:gd name="T4" fmla="*/ 2147483647 w 990"/>
                <a:gd name="T5" fmla="*/ 2147483647 h 792"/>
                <a:gd name="T6" fmla="*/ 0 w 990"/>
                <a:gd name="T7" fmla="*/ 2147483647 h 792"/>
                <a:gd name="T8" fmla="*/ 2147483647 w 990"/>
                <a:gd name="T9" fmla="*/ 2147483647 h 79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990"/>
                <a:gd name="T16" fmla="*/ 0 h 792"/>
                <a:gd name="T17" fmla="*/ 990 w 990"/>
                <a:gd name="T18" fmla="*/ 792 h 79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990" h="792">
                  <a:moveTo>
                    <a:pt x="3" y="738"/>
                  </a:moveTo>
                  <a:lnTo>
                    <a:pt x="990" y="0"/>
                  </a:lnTo>
                  <a:lnTo>
                    <a:pt x="987" y="60"/>
                  </a:lnTo>
                  <a:lnTo>
                    <a:pt x="0" y="792"/>
                  </a:lnTo>
                  <a:lnTo>
                    <a:pt x="3" y="738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979" name="Freeform 1047">
              <a:extLst>
                <a:ext uri="{FF2B5EF4-FFF2-40B4-BE49-F238E27FC236}">
                  <a16:creationId xmlns:a16="http://schemas.microsoft.com/office/drawing/2014/main" id="{3E4E5E21-0281-F04F-A301-753595AD738D}"/>
                </a:ext>
              </a:extLst>
            </p:cNvPr>
            <p:cNvSpPr>
              <a:spLocks/>
            </p:cNvSpPr>
            <p:nvPr/>
          </p:nvSpPr>
          <p:spPr bwMode="auto">
            <a:xfrm>
              <a:off x="6897688" y="5813425"/>
              <a:ext cx="271462" cy="73025"/>
            </a:xfrm>
            <a:custGeom>
              <a:avLst/>
              <a:gdLst>
                <a:gd name="T0" fmla="*/ 2147483647 w 2532"/>
                <a:gd name="T1" fmla="*/ 0 h 723"/>
                <a:gd name="T2" fmla="*/ 2147483647 w 2532"/>
                <a:gd name="T3" fmla="*/ 0 h 723"/>
                <a:gd name="T4" fmla="*/ 2147483647 w 2532"/>
                <a:gd name="T5" fmla="*/ 2147483647 h 723"/>
                <a:gd name="T6" fmla="*/ 2147483647 w 2532"/>
                <a:gd name="T7" fmla="*/ 2147483647 h 723"/>
                <a:gd name="T8" fmla="*/ 0 w 2532"/>
                <a:gd name="T9" fmla="*/ 2147483647 h 723"/>
                <a:gd name="T10" fmla="*/ 2147483647 w 2532"/>
                <a:gd name="T11" fmla="*/ 0 h 72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532"/>
                <a:gd name="T19" fmla="*/ 0 h 723"/>
                <a:gd name="T20" fmla="*/ 2532 w 2532"/>
                <a:gd name="T21" fmla="*/ 723 h 72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532" h="723">
                  <a:moveTo>
                    <a:pt x="6" y="0"/>
                  </a:moveTo>
                  <a:cubicBezTo>
                    <a:pt x="16" y="0"/>
                    <a:pt x="26" y="0"/>
                    <a:pt x="36" y="0"/>
                  </a:cubicBezTo>
                  <a:lnTo>
                    <a:pt x="2532" y="678"/>
                  </a:lnTo>
                  <a:lnTo>
                    <a:pt x="2529" y="723"/>
                  </a:lnTo>
                  <a:lnTo>
                    <a:pt x="0" y="24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980" name="Freeform 1048">
              <a:extLst>
                <a:ext uri="{FF2B5EF4-FFF2-40B4-BE49-F238E27FC236}">
                  <a16:creationId xmlns:a16="http://schemas.microsoft.com/office/drawing/2014/main" id="{073AE3CB-487C-984E-A76C-4BE547B30B33}"/>
                </a:ext>
              </a:extLst>
            </p:cNvPr>
            <p:cNvSpPr>
              <a:spLocks/>
            </p:cNvSpPr>
            <p:nvPr/>
          </p:nvSpPr>
          <p:spPr bwMode="auto">
            <a:xfrm>
              <a:off x="6899275" y="5799138"/>
              <a:ext cx="1588" cy="15875"/>
            </a:xfrm>
            <a:custGeom>
              <a:avLst/>
              <a:gdLst>
                <a:gd name="T0" fmla="*/ 2147483647 w 26"/>
                <a:gd name="T1" fmla="*/ 2147483647 h 147"/>
                <a:gd name="T2" fmla="*/ 2147483647 w 26"/>
                <a:gd name="T3" fmla="*/ 2147483647 h 147"/>
                <a:gd name="T4" fmla="*/ 0 w 26"/>
                <a:gd name="T5" fmla="*/ 2147483647 h 147"/>
                <a:gd name="T6" fmla="*/ 2147483647 w 26"/>
                <a:gd name="T7" fmla="*/ 0 h 147"/>
                <a:gd name="T8" fmla="*/ 2147483647 w 26"/>
                <a:gd name="T9" fmla="*/ 2147483647 h 14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6"/>
                <a:gd name="T16" fmla="*/ 0 h 147"/>
                <a:gd name="T17" fmla="*/ 26 w 26"/>
                <a:gd name="T18" fmla="*/ 147 h 14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6" h="147">
                  <a:moveTo>
                    <a:pt x="26" y="10"/>
                  </a:moveTo>
                  <a:lnTo>
                    <a:pt x="23" y="147"/>
                  </a:lnTo>
                  <a:lnTo>
                    <a:pt x="0" y="144"/>
                  </a:lnTo>
                  <a:lnTo>
                    <a:pt x="3" y="0"/>
                  </a:lnTo>
                  <a:lnTo>
                    <a:pt x="26" y="1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981" name="Freeform 1049">
              <a:extLst>
                <a:ext uri="{FF2B5EF4-FFF2-40B4-BE49-F238E27FC236}">
                  <a16:creationId xmlns:a16="http://schemas.microsoft.com/office/drawing/2014/main" id="{55A946C4-44FC-6643-A5B5-7855E0615B2C}"/>
                </a:ext>
              </a:extLst>
            </p:cNvPr>
            <p:cNvSpPr>
              <a:spLocks/>
            </p:cNvSpPr>
            <p:nvPr/>
          </p:nvSpPr>
          <p:spPr bwMode="auto">
            <a:xfrm>
              <a:off x="6899275" y="5738813"/>
              <a:ext cx="125413" cy="61912"/>
            </a:xfrm>
            <a:custGeom>
              <a:avLst/>
              <a:gdLst>
                <a:gd name="T0" fmla="*/ 2147483647 w 1176"/>
                <a:gd name="T1" fmla="*/ 0 h 606"/>
                <a:gd name="T2" fmla="*/ 0 w 1176"/>
                <a:gd name="T3" fmla="*/ 2147483647 h 606"/>
                <a:gd name="T4" fmla="*/ 2147483647 w 1176"/>
                <a:gd name="T5" fmla="*/ 2147483647 h 606"/>
                <a:gd name="T6" fmla="*/ 2147483647 w 1176"/>
                <a:gd name="T7" fmla="*/ 2147483647 h 606"/>
                <a:gd name="T8" fmla="*/ 2147483647 w 1176"/>
                <a:gd name="T9" fmla="*/ 0 h 60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176"/>
                <a:gd name="T16" fmla="*/ 0 h 606"/>
                <a:gd name="T17" fmla="*/ 1176 w 1176"/>
                <a:gd name="T18" fmla="*/ 606 h 60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176" h="606">
                  <a:moveTo>
                    <a:pt x="1170" y="0"/>
                  </a:moveTo>
                  <a:lnTo>
                    <a:pt x="0" y="597"/>
                  </a:lnTo>
                  <a:lnTo>
                    <a:pt x="30" y="606"/>
                  </a:lnTo>
                  <a:lnTo>
                    <a:pt x="1176" y="18"/>
                  </a:lnTo>
                  <a:lnTo>
                    <a:pt x="1170" y="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982" name="Freeform 1050">
              <a:extLst>
                <a:ext uri="{FF2B5EF4-FFF2-40B4-BE49-F238E27FC236}">
                  <a16:creationId xmlns:a16="http://schemas.microsoft.com/office/drawing/2014/main" id="{3E6E4055-15E2-4340-A93D-529999ECEBBF}"/>
                </a:ext>
              </a:extLst>
            </p:cNvPr>
            <p:cNvSpPr>
              <a:spLocks/>
            </p:cNvSpPr>
            <p:nvPr/>
          </p:nvSpPr>
          <p:spPr bwMode="auto">
            <a:xfrm>
              <a:off x="6907213" y="5802313"/>
              <a:ext cx="257175" cy="71437"/>
            </a:xfrm>
            <a:custGeom>
              <a:avLst/>
              <a:gdLst>
                <a:gd name="T0" fmla="*/ 2147483647 w 2532"/>
                <a:gd name="T1" fmla="*/ 0 h 723"/>
                <a:gd name="T2" fmla="*/ 2147483647 w 2532"/>
                <a:gd name="T3" fmla="*/ 0 h 723"/>
                <a:gd name="T4" fmla="*/ 2147483647 w 2532"/>
                <a:gd name="T5" fmla="*/ 2147483647 h 723"/>
                <a:gd name="T6" fmla="*/ 2147483647 w 2532"/>
                <a:gd name="T7" fmla="*/ 2147483647 h 723"/>
                <a:gd name="T8" fmla="*/ 0 w 2532"/>
                <a:gd name="T9" fmla="*/ 2147483647 h 723"/>
                <a:gd name="T10" fmla="*/ 2147483647 w 2532"/>
                <a:gd name="T11" fmla="*/ 0 h 72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532"/>
                <a:gd name="T19" fmla="*/ 0 h 723"/>
                <a:gd name="T20" fmla="*/ 2532 w 2532"/>
                <a:gd name="T21" fmla="*/ 723 h 72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532" h="723">
                  <a:moveTo>
                    <a:pt x="6" y="0"/>
                  </a:moveTo>
                  <a:cubicBezTo>
                    <a:pt x="16" y="0"/>
                    <a:pt x="26" y="0"/>
                    <a:pt x="36" y="0"/>
                  </a:cubicBezTo>
                  <a:lnTo>
                    <a:pt x="2532" y="678"/>
                  </a:lnTo>
                  <a:lnTo>
                    <a:pt x="2529" y="723"/>
                  </a:lnTo>
                  <a:lnTo>
                    <a:pt x="0" y="24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983" name="Freeform 1051">
              <a:extLst>
                <a:ext uri="{FF2B5EF4-FFF2-40B4-BE49-F238E27FC236}">
                  <a16:creationId xmlns:a16="http://schemas.microsoft.com/office/drawing/2014/main" id="{4B60F5D8-5D93-314F-BC83-B1196E04796F}"/>
                </a:ext>
              </a:extLst>
            </p:cNvPr>
            <p:cNvSpPr>
              <a:spLocks/>
            </p:cNvSpPr>
            <p:nvPr/>
          </p:nvSpPr>
          <p:spPr bwMode="auto">
            <a:xfrm flipV="1">
              <a:off x="7164388" y="5797550"/>
              <a:ext cx="104775" cy="74613"/>
            </a:xfrm>
            <a:custGeom>
              <a:avLst/>
              <a:gdLst>
                <a:gd name="T0" fmla="*/ 2147483647 w 2532"/>
                <a:gd name="T1" fmla="*/ 0 h 723"/>
                <a:gd name="T2" fmla="*/ 2147483647 w 2532"/>
                <a:gd name="T3" fmla="*/ 0 h 723"/>
                <a:gd name="T4" fmla="*/ 2147483647 w 2532"/>
                <a:gd name="T5" fmla="*/ 2147483647 h 723"/>
                <a:gd name="T6" fmla="*/ 2147483647 w 2532"/>
                <a:gd name="T7" fmla="*/ 2147483647 h 723"/>
                <a:gd name="T8" fmla="*/ 0 w 2532"/>
                <a:gd name="T9" fmla="*/ 2147483647 h 723"/>
                <a:gd name="T10" fmla="*/ 2147483647 w 2532"/>
                <a:gd name="T11" fmla="*/ 0 h 72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532"/>
                <a:gd name="T19" fmla="*/ 0 h 723"/>
                <a:gd name="T20" fmla="*/ 2532 w 2532"/>
                <a:gd name="T21" fmla="*/ 723 h 72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532" h="723">
                  <a:moveTo>
                    <a:pt x="6" y="0"/>
                  </a:moveTo>
                  <a:cubicBezTo>
                    <a:pt x="16" y="0"/>
                    <a:pt x="26" y="0"/>
                    <a:pt x="36" y="0"/>
                  </a:cubicBezTo>
                  <a:lnTo>
                    <a:pt x="2532" y="678"/>
                  </a:lnTo>
                  <a:lnTo>
                    <a:pt x="2529" y="723"/>
                  </a:lnTo>
                  <a:lnTo>
                    <a:pt x="0" y="24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37984" name="Group 2">
              <a:extLst>
                <a:ext uri="{FF2B5EF4-FFF2-40B4-BE49-F238E27FC236}">
                  <a16:creationId xmlns:a16="http://schemas.microsoft.com/office/drawing/2014/main" id="{1BE9A422-28C4-D748-A4BC-CCD4E7DF69A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607050" y="3182938"/>
              <a:ext cx="317500" cy="246062"/>
              <a:chOff x="5581650" y="3128963"/>
              <a:chExt cx="423863" cy="320675"/>
            </a:xfrm>
          </p:grpSpPr>
          <p:pic>
            <p:nvPicPr>
              <p:cNvPr id="38210" name="Picture 1054" descr="laptop_keyboard">
                <a:extLst>
                  <a:ext uri="{FF2B5EF4-FFF2-40B4-BE49-F238E27FC236}">
                    <a16:creationId xmlns:a16="http://schemas.microsoft.com/office/drawing/2014/main" id="{574D7612-D2F2-C24C-ABF3-858265D3744B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15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rot="109064" flipH="1">
                <a:off x="5581650" y="3290888"/>
                <a:ext cx="363538" cy="1587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38211" name="Freeform 1055">
                <a:extLst>
                  <a:ext uri="{FF2B5EF4-FFF2-40B4-BE49-F238E27FC236}">
                    <a16:creationId xmlns:a16="http://schemas.microsoft.com/office/drawing/2014/main" id="{572742E7-A946-B040-AD64-7A5FDB00AC4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702300" y="3135313"/>
                <a:ext cx="292100" cy="207962"/>
              </a:xfrm>
              <a:custGeom>
                <a:avLst/>
                <a:gdLst>
                  <a:gd name="T0" fmla="*/ 2147483647 w 2982"/>
                  <a:gd name="T1" fmla="*/ 0 h 2442"/>
                  <a:gd name="T2" fmla="*/ 0 w 2982"/>
                  <a:gd name="T3" fmla="*/ 2147483647 h 2442"/>
                  <a:gd name="T4" fmla="*/ 2147483647 w 2982"/>
                  <a:gd name="T5" fmla="*/ 2147483647 h 2442"/>
                  <a:gd name="T6" fmla="*/ 2147483647 w 2982"/>
                  <a:gd name="T7" fmla="*/ 2147483647 h 2442"/>
                  <a:gd name="T8" fmla="*/ 2147483647 w 2982"/>
                  <a:gd name="T9" fmla="*/ 0 h 244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982"/>
                  <a:gd name="T16" fmla="*/ 0 h 2442"/>
                  <a:gd name="T17" fmla="*/ 2982 w 2982"/>
                  <a:gd name="T18" fmla="*/ 2442 h 244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982" h="2442">
                    <a:moveTo>
                      <a:pt x="540" y="0"/>
                    </a:moveTo>
                    <a:lnTo>
                      <a:pt x="0" y="1734"/>
                    </a:lnTo>
                    <a:lnTo>
                      <a:pt x="2394" y="2442"/>
                    </a:lnTo>
                    <a:lnTo>
                      <a:pt x="2982" y="318"/>
                    </a:lnTo>
                    <a:lnTo>
                      <a:pt x="540" y="0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pic>
            <p:nvPicPr>
              <p:cNvPr id="38212" name="Picture 1056" descr="screen">
                <a:extLst>
                  <a:ext uri="{FF2B5EF4-FFF2-40B4-BE49-F238E27FC236}">
                    <a16:creationId xmlns:a16="http://schemas.microsoft.com/office/drawing/2014/main" id="{C54903F1-7974-D241-871E-D645D5567B35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16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716588" y="3140075"/>
                <a:ext cx="266700" cy="1905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38213" name="Freeform 1057">
                <a:extLst>
                  <a:ext uri="{FF2B5EF4-FFF2-40B4-BE49-F238E27FC236}">
                    <a16:creationId xmlns:a16="http://schemas.microsoft.com/office/drawing/2014/main" id="{1AB5A600-C370-DC44-8C71-44E7BB9265E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756275" y="3128963"/>
                <a:ext cx="247650" cy="39687"/>
              </a:xfrm>
              <a:custGeom>
                <a:avLst/>
                <a:gdLst>
                  <a:gd name="T0" fmla="*/ 2147483647 w 2528"/>
                  <a:gd name="T1" fmla="*/ 0 h 455"/>
                  <a:gd name="T2" fmla="*/ 2147483647 w 2528"/>
                  <a:gd name="T3" fmla="*/ 2147483647 h 455"/>
                  <a:gd name="T4" fmla="*/ 2147483647 w 2528"/>
                  <a:gd name="T5" fmla="*/ 2147483647 h 455"/>
                  <a:gd name="T6" fmla="*/ 0 w 2528"/>
                  <a:gd name="T7" fmla="*/ 2147483647 h 455"/>
                  <a:gd name="T8" fmla="*/ 2147483647 w 2528"/>
                  <a:gd name="T9" fmla="*/ 0 h 45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528"/>
                  <a:gd name="T16" fmla="*/ 0 h 455"/>
                  <a:gd name="T17" fmla="*/ 2528 w 2528"/>
                  <a:gd name="T18" fmla="*/ 455 h 45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528" h="455">
                    <a:moveTo>
                      <a:pt x="14" y="0"/>
                    </a:moveTo>
                    <a:lnTo>
                      <a:pt x="2528" y="341"/>
                    </a:lnTo>
                    <a:lnTo>
                      <a:pt x="2480" y="455"/>
                    </a:lnTo>
                    <a:lnTo>
                      <a:pt x="0" y="86"/>
                    </a:lnTo>
                    <a:lnTo>
                      <a:pt x="14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rgbClr val="EAEAEA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214" name="Freeform 1058">
                <a:extLst>
                  <a:ext uri="{FF2B5EF4-FFF2-40B4-BE49-F238E27FC236}">
                    <a16:creationId xmlns:a16="http://schemas.microsoft.com/office/drawing/2014/main" id="{CDF7096F-FC91-5746-B627-BD131764602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700713" y="3128963"/>
                <a:ext cx="68262" cy="161925"/>
              </a:xfrm>
              <a:custGeom>
                <a:avLst/>
                <a:gdLst>
                  <a:gd name="T0" fmla="*/ 2147483647 w 702"/>
                  <a:gd name="T1" fmla="*/ 0 h 1893"/>
                  <a:gd name="T2" fmla="*/ 0 w 702"/>
                  <a:gd name="T3" fmla="*/ 2147483647 h 1893"/>
                  <a:gd name="T4" fmla="*/ 2147483647 w 702"/>
                  <a:gd name="T5" fmla="*/ 2147483647 h 1893"/>
                  <a:gd name="T6" fmla="*/ 2147483647 w 702"/>
                  <a:gd name="T7" fmla="*/ 2147483647 h 1893"/>
                  <a:gd name="T8" fmla="*/ 2147483647 w 702"/>
                  <a:gd name="T9" fmla="*/ 0 h 189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02"/>
                  <a:gd name="T16" fmla="*/ 0 h 1893"/>
                  <a:gd name="T17" fmla="*/ 702 w 702"/>
                  <a:gd name="T18" fmla="*/ 1893 h 189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02" h="1893">
                    <a:moveTo>
                      <a:pt x="579" y="0"/>
                    </a:moveTo>
                    <a:lnTo>
                      <a:pt x="0" y="1869"/>
                    </a:lnTo>
                    <a:lnTo>
                      <a:pt x="114" y="1893"/>
                    </a:lnTo>
                    <a:lnTo>
                      <a:pt x="702" y="51"/>
                    </a:lnTo>
                    <a:lnTo>
                      <a:pt x="579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215" name="Freeform 1059">
                <a:extLst>
                  <a:ext uri="{FF2B5EF4-FFF2-40B4-BE49-F238E27FC236}">
                    <a16:creationId xmlns:a16="http://schemas.microsoft.com/office/drawing/2014/main" id="{4BB3D8C2-3D2F-124C-AAE0-48C3F36CAE7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927725" y="3157538"/>
                <a:ext cx="74613" cy="185737"/>
              </a:xfrm>
              <a:custGeom>
                <a:avLst/>
                <a:gdLst>
                  <a:gd name="T0" fmla="*/ 2147483647 w 756"/>
                  <a:gd name="T1" fmla="*/ 0 h 2184"/>
                  <a:gd name="T2" fmla="*/ 2147483647 w 756"/>
                  <a:gd name="T3" fmla="*/ 2147483647 h 2184"/>
                  <a:gd name="T4" fmla="*/ 0 w 756"/>
                  <a:gd name="T5" fmla="*/ 2147483647 h 2184"/>
                  <a:gd name="T6" fmla="*/ 2147483647 w 756"/>
                  <a:gd name="T7" fmla="*/ 2147483647 h 2184"/>
                  <a:gd name="T8" fmla="*/ 2147483647 w 756"/>
                  <a:gd name="T9" fmla="*/ 0 h 218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56"/>
                  <a:gd name="T16" fmla="*/ 0 h 2184"/>
                  <a:gd name="T17" fmla="*/ 756 w 756"/>
                  <a:gd name="T18" fmla="*/ 2184 h 218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56" h="2184">
                    <a:moveTo>
                      <a:pt x="756" y="0"/>
                    </a:moveTo>
                    <a:lnTo>
                      <a:pt x="138" y="2184"/>
                    </a:lnTo>
                    <a:lnTo>
                      <a:pt x="0" y="2148"/>
                    </a:lnTo>
                    <a:lnTo>
                      <a:pt x="606" y="78"/>
                    </a:lnTo>
                    <a:lnTo>
                      <a:pt x="756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DDDDDD"/>
                  </a:gs>
                  <a:gs pos="100000">
                    <a:schemeClr val="bg1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216" name="Freeform 1060">
                <a:extLst>
                  <a:ext uri="{FF2B5EF4-FFF2-40B4-BE49-F238E27FC236}">
                    <a16:creationId xmlns:a16="http://schemas.microsoft.com/office/drawing/2014/main" id="{30347D37-F6C5-6247-BF33-48CC1A5B45C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699125" y="3281363"/>
                <a:ext cx="271463" cy="63500"/>
              </a:xfrm>
              <a:custGeom>
                <a:avLst/>
                <a:gdLst>
                  <a:gd name="T0" fmla="*/ 2147483647 w 2773"/>
                  <a:gd name="T1" fmla="*/ 0 h 738"/>
                  <a:gd name="T2" fmla="*/ 0 w 2773"/>
                  <a:gd name="T3" fmla="*/ 2147483647 h 738"/>
                  <a:gd name="T4" fmla="*/ 2147483647 w 2773"/>
                  <a:gd name="T5" fmla="*/ 2147483647 h 738"/>
                  <a:gd name="T6" fmla="*/ 2147483647 w 2773"/>
                  <a:gd name="T7" fmla="*/ 2147483647 h 738"/>
                  <a:gd name="T8" fmla="*/ 2147483647 w 2773"/>
                  <a:gd name="T9" fmla="*/ 0 h 73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773"/>
                  <a:gd name="T16" fmla="*/ 0 h 738"/>
                  <a:gd name="T17" fmla="*/ 2773 w 2773"/>
                  <a:gd name="T18" fmla="*/ 738 h 73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773" h="738">
                    <a:moveTo>
                      <a:pt x="33" y="0"/>
                    </a:moveTo>
                    <a:lnTo>
                      <a:pt x="0" y="99"/>
                    </a:lnTo>
                    <a:lnTo>
                      <a:pt x="2436" y="738"/>
                    </a:lnTo>
                    <a:cubicBezTo>
                      <a:pt x="2499" y="501"/>
                      <a:pt x="2773" y="727"/>
                      <a:pt x="2373" y="603"/>
                    </a:cubicBezTo>
                    <a:lnTo>
                      <a:pt x="33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CC"/>
                  </a:gs>
                  <a:gs pos="100000">
                    <a:schemeClr val="bg1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217" name="Freeform 1061">
                <a:extLst>
                  <a:ext uri="{FF2B5EF4-FFF2-40B4-BE49-F238E27FC236}">
                    <a16:creationId xmlns:a16="http://schemas.microsoft.com/office/drawing/2014/main" id="{67AEC230-F46B-0F4F-8945-323F5BA675C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935663" y="3159125"/>
                <a:ext cx="69850" cy="187325"/>
              </a:xfrm>
              <a:custGeom>
                <a:avLst/>
                <a:gdLst>
                  <a:gd name="T0" fmla="*/ 2147483647 w 637"/>
                  <a:gd name="T1" fmla="*/ 0 h 1659"/>
                  <a:gd name="T2" fmla="*/ 2147483647 w 637"/>
                  <a:gd name="T3" fmla="*/ 0 h 1659"/>
                  <a:gd name="T4" fmla="*/ 2147483647 w 637"/>
                  <a:gd name="T5" fmla="*/ 2147483647 h 1659"/>
                  <a:gd name="T6" fmla="*/ 0 w 637"/>
                  <a:gd name="T7" fmla="*/ 2147483647 h 1659"/>
                  <a:gd name="T8" fmla="*/ 2147483647 w 637"/>
                  <a:gd name="T9" fmla="*/ 0 h 165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37"/>
                  <a:gd name="T16" fmla="*/ 0 h 1659"/>
                  <a:gd name="T17" fmla="*/ 637 w 637"/>
                  <a:gd name="T18" fmla="*/ 1659 h 165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37" h="1659">
                    <a:moveTo>
                      <a:pt x="615" y="0"/>
                    </a:moveTo>
                    <a:lnTo>
                      <a:pt x="637" y="0"/>
                    </a:lnTo>
                    <a:lnTo>
                      <a:pt x="68" y="1659"/>
                    </a:lnTo>
                    <a:lnTo>
                      <a:pt x="0" y="1647"/>
                    </a:lnTo>
                    <a:lnTo>
                      <a:pt x="615" y="0"/>
                    </a:lnTo>
                    <a:close/>
                  </a:path>
                </a:pathLst>
              </a:custGeom>
              <a:solidFill>
                <a:srgbClr val="4D4D4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218" name="Freeform 1062">
                <a:extLst>
                  <a:ext uri="{FF2B5EF4-FFF2-40B4-BE49-F238E27FC236}">
                    <a16:creationId xmlns:a16="http://schemas.microsoft.com/office/drawing/2014/main" id="{980706C5-20F2-894A-973D-896053418C0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699125" y="3290888"/>
                <a:ext cx="242888" cy="61912"/>
              </a:xfrm>
              <a:custGeom>
                <a:avLst/>
                <a:gdLst>
                  <a:gd name="T0" fmla="*/ 0 w 2216"/>
                  <a:gd name="T1" fmla="*/ 0 h 550"/>
                  <a:gd name="T2" fmla="*/ 2147483647 w 2216"/>
                  <a:gd name="T3" fmla="*/ 2147483647 h 550"/>
                  <a:gd name="T4" fmla="*/ 2147483647 w 2216"/>
                  <a:gd name="T5" fmla="*/ 2147483647 h 550"/>
                  <a:gd name="T6" fmla="*/ 2147483647 w 2216"/>
                  <a:gd name="T7" fmla="*/ 2147483647 h 550"/>
                  <a:gd name="T8" fmla="*/ 0 w 2216"/>
                  <a:gd name="T9" fmla="*/ 0 h 55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16"/>
                  <a:gd name="T16" fmla="*/ 0 h 550"/>
                  <a:gd name="T17" fmla="*/ 2216 w 2216"/>
                  <a:gd name="T18" fmla="*/ 550 h 55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16" h="550">
                    <a:moveTo>
                      <a:pt x="0" y="0"/>
                    </a:moveTo>
                    <a:lnTo>
                      <a:pt x="9" y="57"/>
                    </a:lnTo>
                    <a:lnTo>
                      <a:pt x="2164" y="550"/>
                    </a:lnTo>
                    <a:lnTo>
                      <a:pt x="2216" y="496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grpSp>
            <p:nvGrpSpPr>
              <p:cNvPr id="38219" name="Group 1063">
                <a:extLst>
                  <a:ext uri="{FF2B5EF4-FFF2-40B4-BE49-F238E27FC236}">
                    <a16:creationId xmlns:a16="http://schemas.microsoft.com/office/drawing/2014/main" id="{55E2FC00-7A7C-E34D-AAB6-5401996D01B2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5695950" y="3355975"/>
                <a:ext cx="80963" cy="38100"/>
                <a:chOff x="1740" y="2642"/>
                <a:chExt cx="752" cy="327"/>
              </a:xfrm>
            </p:grpSpPr>
            <p:sp>
              <p:nvSpPr>
                <p:cNvPr id="38226" name="Freeform 1064">
                  <a:extLst>
                    <a:ext uri="{FF2B5EF4-FFF2-40B4-BE49-F238E27FC236}">
                      <a16:creationId xmlns:a16="http://schemas.microsoft.com/office/drawing/2014/main" id="{CD9EEFED-D885-6247-A6C1-217619860B7D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740" y="2642"/>
                  <a:ext cx="752" cy="327"/>
                </a:xfrm>
                <a:custGeom>
                  <a:avLst/>
                  <a:gdLst>
                    <a:gd name="T0" fmla="*/ 293 w 752"/>
                    <a:gd name="T1" fmla="*/ 0 h 327"/>
                    <a:gd name="T2" fmla="*/ 752 w 752"/>
                    <a:gd name="T3" fmla="*/ 124 h 327"/>
                    <a:gd name="T4" fmla="*/ 470 w 752"/>
                    <a:gd name="T5" fmla="*/ 327 h 327"/>
                    <a:gd name="T6" fmla="*/ 0 w 752"/>
                    <a:gd name="T7" fmla="*/ 183 h 327"/>
                    <a:gd name="T8" fmla="*/ 293 w 752"/>
                    <a:gd name="T9" fmla="*/ 0 h 32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52"/>
                    <a:gd name="T16" fmla="*/ 0 h 327"/>
                    <a:gd name="T17" fmla="*/ 752 w 752"/>
                    <a:gd name="T18" fmla="*/ 327 h 327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52" h="327">
                      <a:moveTo>
                        <a:pt x="293" y="0"/>
                      </a:moveTo>
                      <a:lnTo>
                        <a:pt x="752" y="124"/>
                      </a:lnTo>
                      <a:lnTo>
                        <a:pt x="470" y="327"/>
                      </a:lnTo>
                      <a:lnTo>
                        <a:pt x="0" y="183"/>
                      </a:lnTo>
                      <a:lnTo>
                        <a:pt x="293" y="0"/>
                      </a:lnTo>
                      <a:close/>
                    </a:path>
                  </a:pathLst>
                </a:custGeom>
                <a:solidFill>
                  <a:srgbClr val="00009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8227" name="Freeform 1065">
                  <a:extLst>
                    <a:ext uri="{FF2B5EF4-FFF2-40B4-BE49-F238E27FC236}">
                      <a16:creationId xmlns:a16="http://schemas.microsoft.com/office/drawing/2014/main" id="{C8E4B690-416A-FB43-9FA4-ECF0B8BFC4E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754" y="2649"/>
                  <a:ext cx="726" cy="311"/>
                </a:xfrm>
                <a:custGeom>
                  <a:avLst/>
                  <a:gdLst>
                    <a:gd name="T0" fmla="*/ 282 w 726"/>
                    <a:gd name="T1" fmla="*/ 0 h 311"/>
                    <a:gd name="T2" fmla="*/ 726 w 726"/>
                    <a:gd name="T3" fmla="*/ 119 h 311"/>
                    <a:gd name="T4" fmla="*/ 457 w 726"/>
                    <a:gd name="T5" fmla="*/ 311 h 311"/>
                    <a:gd name="T6" fmla="*/ 0 w 726"/>
                    <a:gd name="T7" fmla="*/ 173 h 311"/>
                    <a:gd name="T8" fmla="*/ 282 w 726"/>
                    <a:gd name="T9" fmla="*/ 0 h 311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26"/>
                    <a:gd name="T16" fmla="*/ 0 h 311"/>
                    <a:gd name="T17" fmla="*/ 726 w 726"/>
                    <a:gd name="T18" fmla="*/ 311 h 311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26" h="311">
                      <a:moveTo>
                        <a:pt x="282" y="0"/>
                      </a:moveTo>
                      <a:lnTo>
                        <a:pt x="726" y="119"/>
                      </a:lnTo>
                      <a:lnTo>
                        <a:pt x="457" y="311"/>
                      </a:lnTo>
                      <a:lnTo>
                        <a:pt x="0" y="173"/>
                      </a:lnTo>
                      <a:lnTo>
                        <a:pt x="282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4D4D4D"/>
                    </a:gs>
                    <a:gs pos="100000">
                      <a:srgbClr val="DDDDDD"/>
                    </a:gs>
                  </a:gsLst>
                  <a:lin ang="1890000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8228" name="Freeform 1066">
                  <a:extLst>
                    <a:ext uri="{FF2B5EF4-FFF2-40B4-BE49-F238E27FC236}">
                      <a16:creationId xmlns:a16="http://schemas.microsoft.com/office/drawing/2014/main" id="{074FE618-DE04-E446-BC62-2ED04645A649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808" y="2770"/>
                  <a:ext cx="258" cy="100"/>
                </a:xfrm>
                <a:custGeom>
                  <a:avLst/>
                  <a:gdLst>
                    <a:gd name="T0" fmla="*/ 0 w 258"/>
                    <a:gd name="T1" fmla="*/ 44 h 100"/>
                    <a:gd name="T2" fmla="*/ 75 w 258"/>
                    <a:gd name="T3" fmla="*/ 0 h 100"/>
                    <a:gd name="T4" fmla="*/ 258 w 258"/>
                    <a:gd name="T5" fmla="*/ 50 h 100"/>
                    <a:gd name="T6" fmla="*/ 183 w 258"/>
                    <a:gd name="T7" fmla="*/ 100 h 100"/>
                    <a:gd name="T8" fmla="*/ 0 w 258"/>
                    <a:gd name="T9" fmla="*/ 44 h 10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58"/>
                    <a:gd name="T16" fmla="*/ 0 h 100"/>
                    <a:gd name="T17" fmla="*/ 258 w 258"/>
                    <a:gd name="T18" fmla="*/ 100 h 100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58" h="100">
                      <a:moveTo>
                        <a:pt x="0" y="44"/>
                      </a:moveTo>
                      <a:lnTo>
                        <a:pt x="75" y="0"/>
                      </a:lnTo>
                      <a:lnTo>
                        <a:pt x="258" y="50"/>
                      </a:lnTo>
                      <a:lnTo>
                        <a:pt x="183" y="100"/>
                      </a:lnTo>
                      <a:lnTo>
                        <a:pt x="0" y="44"/>
                      </a:lnTo>
                      <a:close/>
                    </a:path>
                  </a:pathLst>
                </a:custGeom>
                <a:solidFill>
                  <a:schemeClr val="accent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8229" name="Freeform 1067">
                  <a:extLst>
                    <a:ext uri="{FF2B5EF4-FFF2-40B4-BE49-F238E27FC236}">
                      <a16:creationId xmlns:a16="http://schemas.microsoft.com/office/drawing/2014/main" id="{8C390808-F4E9-D140-A6D4-B71C36ED496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799" y="2816"/>
                  <a:ext cx="194" cy="63"/>
                </a:xfrm>
                <a:custGeom>
                  <a:avLst/>
                  <a:gdLst>
                    <a:gd name="T0" fmla="*/ 12 w 194"/>
                    <a:gd name="T1" fmla="*/ 0 h 63"/>
                    <a:gd name="T2" fmla="*/ 194 w 194"/>
                    <a:gd name="T3" fmla="*/ 53 h 63"/>
                    <a:gd name="T4" fmla="*/ 180 w 194"/>
                    <a:gd name="T5" fmla="*/ 63 h 63"/>
                    <a:gd name="T6" fmla="*/ 0 w 194"/>
                    <a:gd name="T7" fmla="*/ 9 h 63"/>
                    <a:gd name="T8" fmla="*/ 12 w 194"/>
                    <a:gd name="T9" fmla="*/ 0 h 6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94"/>
                    <a:gd name="T16" fmla="*/ 0 h 63"/>
                    <a:gd name="T17" fmla="*/ 194 w 194"/>
                    <a:gd name="T18" fmla="*/ 63 h 6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94" h="63">
                      <a:moveTo>
                        <a:pt x="12" y="0"/>
                      </a:moveTo>
                      <a:lnTo>
                        <a:pt x="194" y="53"/>
                      </a:lnTo>
                      <a:lnTo>
                        <a:pt x="180" y="63"/>
                      </a:lnTo>
                      <a:lnTo>
                        <a:pt x="0" y="9"/>
                      </a:lnTo>
                      <a:lnTo>
                        <a:pt x="12" y="0"/>
                      </a:lnTo>
                      <a:close/>
                    </a:path>
                  </a:pathLst>
                </a:custGeom>
                <a:solidFill>
                  <a:srgbClr val="00009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8230" name="Freeform 1068">
                  <a:extLst>
                    <a:ext uri="{FF2B5EF4-FFF2-40B4-BE49-F238E27FC236}">
                      <a16:creationId xmlns:a16="http://schemas.microsoft.com/office/drawing/2014/main" id="{1C7AE009-631C-344D-901A-02FA6C1D18F3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020" y="2834"/>
                  <a:ext cx="258" cy="102"/>
                </a:xfrm>
                <a:custGeom>
                  <a:avLst/>
                  <a:gdLst>
                    <a:gd name="T0" fmla="*/ 0 w 258"/>
                    <a:gd name="T1" fmla="*/ 46 h 102"/>
                    <a:gd name="T2" fmla="*/ 71 w 258"/>
                    <a:gd name="T3" fmla="*/ 0 h 102"/>
                    <a:gd name="T4" fmla="*/ 258 w 258"/>
                    <a:gd name="T5" fmla="*/ 52 h 102"/>
                    <a:gd name="T6" fmla="*/ 183 w 258"/>
                    <a:gd name="T7" fmla="*/ 102 h 102"/>
                    <a:gd name="T8" fmla="*/ 0 w 258"/>
                    <a:gd name="T9" fmla="*/ 46 h 102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58"/>
                    <a:gd name="T16" fmla="*/ 0 h 102"/>
                    <a:gd name="T17" fmla="*/ 258 w 258"/>
                    <a:gd name="T18" fmla="*/ 102 h 102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58" h="102">
                      <a:moveTo>
                        <a:pt x="0" y="46"/>
                      </a:moveTo>
                      <a:lnTo>
                        <a:pt x="71" y="0"/>
                      </a:lnTo>
                      <a:lnTo>
                        <a:pt x="258" y="52"/>
                      </a:lnTo>
                      <a:lnTo>
                        <a:pt x="183" y="102"/>
                      </a:lnTo>
                      <a:lnTo>
                        <a:pt x="0" y="46"/>
                      </a:lnTo>
                      <a:close/>
                    </a:path>
                  </a:pathLst>
                </a:custGeom>
                <a:solidFill>
                  <a:schemeClr val="accent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8231" name="Freeform 1069">
                  <a:extLst>
                    <a:ext uri="{FF2B5EF4-FFF2-40B4-BE49-F238E27FC236}">
                      <a16:creationId xmlns:a16="http://schemas.microsoft.com/office/drawing/2014/main" id="{A2212302-6C08-5F49-BEAC-78D2CA4C5DC5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011" y="2882"/>
                  <a:ext cx="194" cy="63"/>
                </a:xfrm>
                <a:custGeom>
                  <a:avLst/>
                  <a:gdLst>
                    <a:gd name="T0" fmla="*/ 12 w 194"/>
                    <a:gd name="T1" fmla="*/ 0 h 63"/>
                    <a:gd name="T2" fmla="*/ 194 w 194"/>
                    <a:gd name="T3" fmla="*/ 53 h 63"/>
                    <a:gd name="T4" fmla="*/ 180 w 194"/>
                    <a:gd name="T5" fmla="*/ 63 h 63"/>
                    <a:gd name="T6" fmla="*/ 0 w 194"/>
                    <a:gd name="T7" fmla="*/ 9 h 63"/>
                    <a:gd name="T8" fmla="*/ 12 w 194"/>
                    <a:gd name="T9" fmla="*/ 0 h 6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94"/>
                    <a:gd name="T16" fmla="*/ 0 h 63"/>
                    <a:gd name="T17" fmla="*/ 194 w 194"/>
                    <a:gd name="T18" fmla="*/ 63 h 6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94" h="63">
                      <a:moveTo>
                        <a:pt x="12" y="0"/>
                      </a:moveTo>
                      <a:lnTo>
                        <a:pt x="194" y="53"/>
                      </a:lnTo>
                      <a:lnTo>
                        <a:pt x="180" y="63"/>
                      </a:lnTo>
                      <a:lnTo>
                        <a:pt x="0" y="9"/>
                      </a:lnTo>
                      <a:lnTo>
                        <a:pt x="12" y="0"/>
                      </a:lnTo>
                      <a:close/>
                    </a:path>
                  </a:pathLst>
                </a:custGeom>
                <a:solidFill>
                  <a:srgbClr val="00009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38220" name="Freeform 1070">
                <a:extLst>
                  <a:ext uri="{FF2B5EF4-FFF2-40B4-BE49-F238E27FC236}">
                    <a16:creationId xmlns:a16="http://schemas.microsoft.com/office/drawing/2014/main" id="{9D4D23B4-3B94-C749-A1F0-ED8A98C4B54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835650" y="3362325"/>
                <a:ext cx="100013" cy="80963"/>
              </a:xfrm>
              <a:custGeom>
                <a:avLst/>
                <a:gdLst>
                  <a:gd name="T0" fmla="*/ 2147483647 w 990"/>
                  <a:gd name="T1" fmla="*/ 2147483647 h 792"/>
                  <a:gd name="T2" fmla="*/ 2147483647 w 990"/>
                  <a:gd name="T3" fmla="*/ 0 h 792"/>
                  <a:gd name="T4" fmla="*/ 2147483647 w 990"/>
                  <a:gd name="T5" fmla="*/ 2147483647 h 792"/>
                  <a:gd name="T6" fmla="*/ 0 w 990"/>
                  <a:gd name="T7" fmla="*/ 2147483647 h 792"/>
                  <a:gd name="T8" fmla="*/ 2147483647 w 990"/>
                  <a:gd name="T9" fmla="*/ 2147483647 h 79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990"/>
                  <a:gd name="T16" fmla="*/ 0 h 792"/>
                  <a:gd name="T17" fmla="*/ 990 w 990"/>
                  <a:gd name="T18" fmla="*/ 792 h 79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990" h="792">
                    <a:moveTo>
                      <a:pt x="3" y="738"/>
                    </a:moveTo>
                    <a:lnTo>
                      <a:pt x="990" y="0"/>
                    </a:lnTo>
                    <a:lnTo>
                      <a:pt x="987" y="60"/>
                    </a:lnTo>
                    <a:lnTo>
                      <a:pt x="0" y="792"/>
                    </a:lnTo>
                    <a:lnTo>
                      <a:pt x="3" y="738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221" name="Freeform 1071">
                <a:extLst>
                  <a:ext uri="{FF2B5EF4-FFF2-40B4-BE49-F238E27FC236}">
                    <a16:creationId xmlns:a16="http://schemas.microsoft.com/office/drawing/2014/main" id="{7375D32E-005D-EF41-B3C5-CD786AAD00A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583238" y="3368675"/>
                <a:ext cx="254000" cy="73025"/>
              </a:xfrm>
              <a:custGeom>
                <a:avLst/>
                <a:gdLst>
                  <a:gd name="T0" fmla="*/ 2147483647 w 2532"/>
                  <a:gd name="T1" fmla="*/ 0 h 723"/>
                  <a:gd name="T2" fmla="*/ 2147483647 w 2532"/>
                  <a:gd name="T3" fmla="*/ 0 h 723"/>
                  <a:gd name="T4" fmla="*/ 2147483647 w 2532"/>
                  <a:gd name="T5" fmla="*/ 2147483647 h 723"/>
                  <a:gd name="T6" fmla="*/ 2147483647 w 2532"/>
                  <a:gd name="T7" fmla="*/ 2147483647 h 723"/>
                  <a:gd name="T8" fmla="*/ 0 w 2532"/>
                  <a:gd name="T9" fmla="*/ 2147483647 h 723"/>
                  <a:gd name="T10" fmla="*/ 2147483647 w 2532"/>
                  <a:gd name="T11" fmla="*/ 0 h 72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532"/>
                  <a:gd name="T19" fmla="*/ 0 h 723"/>
                  <a:gd name="T20" fmla="*/ 2532 w 2532"/>
                  <a:gd name="T21" fmla="*/ 723 h 723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532" h="723">
                    <a:moveTo>
                      <a:pt x="6" y="0"/>
                    </a:moveTo>
                    <a:cubicBezTo>
                      <a:pt x="16" y="0"/>
                      <a:pt x="26" y="0"/>
                      <a:pt x="36" y="0"/>
                    </a:cubicBezTo>
                    <a:lnTo>
                      <a:pt x="2532" y="678"/>
                    </a:lnTo>
                    <a:lnTo>
                      <a:pt x="2529" y="723"/>
                    </a:lnTo>
                    <a:lnTo>
                      <a:pt x="0" y="24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222" name="Freeform 1072">
                <a:extLst>
                  <a:ext uri="{FF2B5EF4-FFF2-40B4-BE49-F238E27FC236}">
                    <a16:creationId xmlns:a16="http://schemas.microsoft.com/office/drawing/2014/main" id="{75188958-E39D-404E-B9F2-C4CAA54CC77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583238" y="3354388"/>
                <a:ext cx="1587" cy="15875"/>
              </a:xfrm>
              <a:custGeom>
                <a:avLst/>
                <a:gdLst>
                  <a:gd name="T0" fmla="*/ 2147483647 w 26"/>
                  <a:gd name="T1" fmla="*/ 2147483647 h 147"/>
                  <a:gd name="T2" fmla="*/ 2147483647 w 26"/>
                  <a:gd name="T3" fmla="*/ 2147483647 h 147"/>
                  <a:gd name="T4" fmla="*/ 0 w 26"/>
                  <a:gd name="T5" fmla="*/ 2147483647 h 147"/>
                  <a:gd name="T6" fmla="*/ 2147483647 w 26"/>
                  <a:gd name="T7" fmla="*/ 0 h 147"/>
                  <a:gd name="T8" fmla="*/ 2147483647 w 26"/>
                  <a:gd name="T9" fmla="*/ 2147483647 h 14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6"/>
                  <a:gd name="T16" fmla="*/ 0 h 147"/>
                  <a:gd name="T17" fmla="*/ 26 w 26"/>
                  <a:gd name="T18" fmla="*/ 147 h 14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6" h="147">
                    <a:moveTo>
                      <a:pt x="26" y="10"/>
                    </a:moveTo>
                    <a:lnTo>
                      <a:pt x="23" y="147"/>
                    </a:lnTo>
                    <a:lnTo>
                      <a:pt x="0" y="144"/>
                    </a:lnTo>
                    <a:lnTo>
                      <a:pt x="3" y="0"/>
                    </a:lnTo>
                    <a:lnTo>
                      <a:pt x="26" y="1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223" name="Freeform 1073">
                <a:extLst>
                  <a:ext uri="{FF2B5EF4-FFF2-40B4-BE49-F238E27FC236}">
                    <a16:creationId xmlns:a16="http://schemas.microsoft.com/office/drawing/2014/main" id="{A8B83AF4-8637-B04B-BDC2-CDEEA39076A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583238" y="3294063"/>
                <a:ext cx="117475" cy="61912"/>
              </a:xfrm>
              <a:custGeom>
                <a:avLst/>
                <a:gdLst>
                  <a:gd name="T0" fmla="*/ 2147483647 w 1176"/>
                  <a:gd name="T1" fmla="*/ 0 h 606"/>
                  <a:gd name="T2" fmla="*/ 0 w 1176"/>
                  <a:gd name="T3" fmla="*/ 2147483647 h 606"/>
                  <a:gd name="T4" fmla="*/ 2147483647 w 1176"/>
                  <a:gd name="T5" fmla="*/ 2147483647 h 606"/>
                  <a:gd name="T6" fmla="*/ 2147483647 w 1176"/>
                  <a:gd name="T7" fmla="*/ 2147483647 h 606"/>
                  <a:gd name="T8" fmla="*/ 2147483647 w 1176"/>
                  <a:gd name="T9" fmla="*/ 0 h 60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176"/>
                  <a:gd name="T16" fmla="*/ 0 h 606"/>
                  <a:gd name="T17" fmla="*/ 1176 w 1176"/>
                  <a:gd name="T18" fmla="*/ 606 h 60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176" h="606">
                    <a:moveTo>
                      <a:pt x="1170" y="0"/>
                    </a:moveTo>
                    <a:lnTo>
                      <a:pt x="0" y="597"/>
                    </a:lnTo>
                    <a:lnTo>
                      <a:pt x="30" y="606"/>
                    </a:lnTo>
                    <a:lnTo>
                      <a:pt x="1176" y="18"/>
                    </a:lnTo>
                    <a:lnTo>
                      <a:pt x="1170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224" name="Freeform 1074">
                <a:extLst>
                  <a:ext uri="{FF2B5EF4-FFF2-40B4-BE49-F238E27FC236}">
                    <a16:creationId xmlns:a16="http://schemas.microsoft.com/office/drawing/2014/main" id="{0EA3F5DC-417E-3041-8BD8-AFC548A76BA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591175" y="3357563"/>
                <a:ext cx="241300" cy="71437"/>
              </a:xfrm>
              <a:custGeom>
                <a:avLst/>
                <a:gdLst>
                  <a:gd name="T0" fmla="*/ 2147483647 w 2532"/>
                  <a:gd name="T1" fmla="*/ 0 h 723"/>
                  <a:gd name="T2" fmla="*/ 2147483647 w 2532"/>
                  <a:gd name="T3" fmla="*/ 0 h 723"/>
                  <a:gd name="T4" fmla="*/ 2147483647 w 2532"/>
                  <a:gd name="T5" fmla="*/ 2147483647 h 723"/>
                  <a:gd name="T6" fmla="*/ 2147483647 w 2532"/>
                  <a:gd name="T7" fmla="*/ 2147483647 h 723"/>
                  <a:gd name="T8" fmla="*/ 0 w 2532"/>
                  <a:gd name="T9" fmla="*/ 2147483647 h 723"/>
                  <a:gd name="T10" fmla="*/ 2147483647 w 2532"/>
                  <a:gd name="T11" fmla="*/ 0 h 72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532"/>
                  <a:gd name="T19" fmla="*/ 0 h 723"/>
                  <a:gd name="T20" fmla="*/ 2532 w 2532"/>
                  <a:gd name="T21" fmla="*/ 723 h 723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532" h="723">
                    <a:moveTo>
                      <a:pt x="6" y="0"/>
                    </a:moveTo>
                    <a:cubicBezTo>
                      <a:pt x="16" y="0"/>
                      <a:pt x="26" y="0"/>
                      <a:pt x="36" y="0"/>
                    </a:cubicBezTo>
                    <a:lnTo>
                      <a:pt x="2532" y="678"/>
                    </a:lnTo>
                    <a:lnTo>
                      <a:pt x="2529" y="723"/>
                    </a:lnTo>
                    <a:lnTo>
                      <a:pt x="0" y="24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225" name="Freeform 1075">
                <a:extLst>
                  <a:ext uri="{FF2B5EF4-FFF2-40B4-BE49-F238E27FC236}">
                    <a16:creationId xmlns:a16="http://schemas.microsoft.com/office/drawing/2014/main" id="{0C3A6642-CFA6-234A-BE7B-4403F5086057}"/>
                  </a:ext>
                </a:extLst>
              </p:cNvPr>
              <p:cNvSpPr>
                <a:spLocks/>
              </p:cNvSpPr>
              <p:nvPr/>
            </p:nvSpPr>
            <p:spPr bwMode="auto">
              <a:xfrm flipV="1">
                <a:off x="5830888" y="3352800"/>
                <a:ext cx="98425" cy="74613"/>
              </a:xfrm>
              <a:custGeom>
                <a:avLst/>
                <a:gdLst>
                  <a:gd name="T0" fmla="*/ 2147483647 w 2532"/>
                  <a:gd name="T1" fmla="*/ 0 h 723"/>
                  <a:gd name="T2" fmla="*/ 2147483647 w 2532"/>
                  <a:gd name="T3" fmla="*/ 0 h 723"/>
                  <a:gd name="T4" fmla="*/ 2147483647 w 2532"/>
                  <a:gd name="T5" fmla="*/ 2147483647 h 723"/>
                  <a:gd name="T6" fmla="*/ 2147483647 w 2532"/>
                  <a:gd name="T7" fmla="*/ 2147483647 h 723"/>
                  <a:gd name="T8" fmla="*/ 0 w 2532"/>
                  <a:gd name="T9" fmla="*/ 2147483647 h 723"/>
                  <a:gd name="T10" fmla="*/ 2147483647 w 2532"/>
                  <a:gd name="T11" fmla="*/ 0 h 72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532"/>
                  <a:gd name="T19" fmla="*/ 0 h 723"/>
                  <a:gd name="T20" fmla="*/ 2532 w 2532"/>
                  <a:gd name="T21" fmla="*/ 723 h 723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532" h="723">
                    <a:moveTo>
                      <a:pt x="6" y="0"/>
                    </a:moveTo>
                    <a:cubicBezTo>
                      <a:pt x="16" y="0"/>
                      <a:pt x="26" y="0"/>
                      <a:pt x="36" y="0"/>
                    </a:cubicBezTo>
                    <a:lnTo>
                      <a:pt x="2532" y="678"/>
                    </a:lnTo>
                    <a:lnTo>
                      <a:pt x="2529" y="723"/>
                    </a:lnTo>
                    <a:lnTo>
                      <a:pt x="0" y="24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37985" name="Group 1076">
              <a:extLst>
                <a:ext uri="{FF2B5EF4-FFF2-40B4-BE49-F238E27FC236}">
                  <a16:creationId xmlns:a16="http://schemas.microsoft.com/office/drawing/2014/main" id="{204F68CE-43A7-1244-99D0-F098D9EBA00C}"/>
                </a:ext>
              </a:extLst>
            </p:cNvPr>
            <p:cNvGrpSpPr>
              <a:grpSpLocks/>
            </p:cNvGrpSpPr>
            <p:nvPr/>
          </p:nvGrpSpPr>
          <p:grpSpPr bwMode="auto">
            <a:xfrm flipH="1">
              <a:off x="6156325" y="3300413"/>
              <a:ext cx="342900" cy="334962"/>
              <a:chOff x="2839" y="3501"/>
              <a:chExt cx="755" cy="803"/>
            </a:xfrm>
          </p:grpSpPr>
          <p:pic>
            <p:nvPicPr>
              <p:cNvPr id="38208" name="Picture 1077" descr="desktop_computer_stylized_medium">
                <a:extLst>
                  <a:ext uri="{FF2B5EF4-FFF2-40B4-BE49-F238E27FC236}">
                    <a16:creationId xmlns:a16="http://schemas.microsoft.com/office/drawing/2014/main" id="{DFE4AAB2-85F5-E54C-8453-DC26976691B0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5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839" y="3501"/>
                <a:ext cx="755" cy="80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38209" name="Freeform 1078">
                <a:extLst>
                  <a:ext uri="{FF2B5EF4-FFF2-40B4-BE49-F238E27FC236}">
                    <a16:creationId xmlns:a16="http://schemas.microsoft.com/office/drawing/2014/main" id="{FBBE8ED9-3F9B-1345-8854-775548AF8E9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916" y="3578"/>
                <a:ext cx="356" cy="368"/>
              </a:xfrm>
              <a:custGeom>
                <a:avLst/>
                <a:gdLst>
                  <a:gd name="T0" fmla="*/ 0 w 356"/>
                  <a:gd name="T1" fmla="*/ 0 h 368"/>
                  <a:gd name="T2" fmla="*/ 300 w 356"/>
                  <a:gd name="T3" fmla="*/ 14 h 368"/>
                  <a:gd name="T4" fmla="*/ 356 w 356"/>
                  <a:gd name="T5" fmla="*/ 294 h 368"/>
                  <a:gd name="T6" fmla="*/ 78 w 356"/>
                  <a:gd name="T7" fmla="*/ 368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56"/>
                  <a:gd name="T16" fmla="*/ 0 h 368"/>
                  <a:gd name="T17" fmla="*/ 356 w 356"/>
                  <a:gd name="T18" fmla="*/ 368 h 36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</p:grpSp>
        <p:pic>
          <p:nvPicPr>
            <p:cNvPr id="37986" name="Picture 1081" descr="laptop_keyboard">
              <a:extLst>
                <a:ext uri="{FF2B5EF4-FFF2-40B4-BE49-F238E27FC236}">
                  <a16:creationId xmlns:a16="http://schemas.microsoft.com/office/drawing/2014/main" id="{6F60FBE2-32D4-3E41-9AB2-20608308F25F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rot="109064" flipH="1">
              <a:off x="7329488" y="5672138"/>
              <a:ext cx="388937" cy="1587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7987" name="Freeform 1082">
              <a:extLst>
                <a:ext uri="{FF2B5EF4-FFF2-40B4-BE49-F238E27FC236}">
                  <a16:creationId xmlns:a16="http://schemas.microsoft.com/office/drawing/2014/main" id="{B3ECA5B1-022D-9742-BD0F-8F33317B6B06}"/>
                </a:ext>
              </a:extLst>
            </p:cNvPr>
            <p:cNvSpPr>
              <a:spLocks/>
            </p:cNvSpPr>
            <p:nvPr/>
          </p:nvSpPr>
          <p:spPr bwMode="auto">
            <a:xfrm>
              <a:off x="7458075" y="5516563"/>
              <a:ext cx="312738" cy="207962"/>
            </a:xfrm>
            <a:custGeom>
              <a:avLst/>
              <a:gdLst>
                <a:gd name="T0" fmla="*/ 2147483647 w 2982"/>
                <a:gd name="T1" fmla="*/ 0 h 2442"/>
                <a:gd name="T2" fmla="*/ 0 w 2982"/>
                <a:gd name="T3" fmla="*/ 2147483647 h 2442"/>
                <a:gd name="T4" fmla="*/ 2147483647 w 2982"/>
                <a:gd name="T5" fmla="*/ 2147483647 h 2442"/>
                <a:gd name="T6" fmla="*/ 2147483647 w 2982"/>
                <a:gd name="T7" fmla="*/ 2147483647 h 2442"/>
                <a:gd name="T8" fmla="*/ 2147483647 w 2982"/>
                <a:gd name="T9" fmla="*/ 0 h 24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82"/>
                <a:gd name="T16" fmla="*/ 0 h 2442"/>
                <a:gd name="T17" fmla="*/ 2982 w 2982"/>
                <a:gd name="T18" fmla="*/ 2442 h 244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82" h="2442">
                  <a:moveTo>
                    <a:pt x="540" y="0"/>
                  </a:moveTo>
                  <a:lnTo>
                    <a:pt x="0" y="1734"/>
                  </a:lnTo>
                  <a:lnTo>
                    <a:pt x="2394" y="2442"/>
                  </a:lnTo>
                  <a:lnTo>
                    <a:pt x="2982" y="318"/>
                  </a:lnTo>
                  <a:lnTo>
                    <a:pt x="540" y="0"/>
                  </a:lnTo>
                  <a:close/>
                </a:path>
              </a:pathLst>
            </a:cu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pic>
          <p:nvPicPr>
            <p:cNvPr id="37988" name="Picture 1083" descr="screen">
              <a:extLst>
                <a:ext uri="{FF2B5EF4-FFF2-40B4-BE49-F238E27FC236}">
                  <a16:creationId xmlns:a16="http://schemas.microsoft.com/office/drawing/2014/main" id="{FB9A3B8D-FF75-7E42-A6BA-20F0AF503ED3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473950" y="5521325"/>
              <a:ext cx="284163" cy="1905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7989" name="Freeform 1084">
              <a:extLst>
                <a:ext uri="{FF2B5EF4-FFF2-40B4-BE49-F238E27FC236}">
                  <a16:creationId xmlns:a16="http://schemas.microsoft.com/office/drawing/2014/main" id="{C62A3A7A-6871-1741-9675-C75139DB2513}"/>
                </a:ext>
              </a:extLst>
            </p:cNvPr>
            <p:cNvSpPr>
              <a:spLocks/>
            </p:cNvSpPr>
            <p:nvPr/>
          </p:nvSpPr>
          <p:spPr bwMode="auto">
            <a:xfrm>
              <a:off x="7515225" y="5510213"/>
              <a:ext cx="265113" cy="39687"/>
            </a:xfrm>
            <a:custGeom>
              <a:avLst/>
              <a:gdLst>
                <a:gd name="T0" fmla="*/ 2147483647 w 2528"/>
                <a:gd name="T1" fmla="*/ 0 h 455"/>
                <a:gd name="T2" fmla="*/ 2147483647 w 2528"/>
                <a:gd name="T3" fmla="*/ 2147483647 h 455"/>
                <a:gd name="T4" fmla="*/ 2147483647 w 2528"/>
                <a:gd name="T5" fmla="*/ 2147483647 h 455"/>
                <a:gd name="T6" fmla="*/ 0 w 2528"/>
                <a:gd name="T7" fmla="*/ 2147483647 h 455"/>
                <a:gd name="T8" fmla="*/ 2147483647 w 2528"/>
                <a:gd name="T9" fmla="*/ 0 h 45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528"/>
                <a:gd name="T16" fmla="*/ 0 h 455"/>
                <a:gd name="T17" fmla="*/ 2528 w 2528"/>
                <a:gd name="T18" fmla="*/ 455 h 45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528" h="455">
                  <a:moveTo>
                    <a:pt x="14" y="0"/>
                  </a:moveTo>
                  <a:lnTo>
                    <a:pt x="2528" y="341"/>
                  </a:lnTo>
                  <a:lnTo>
                    <a:pt x="2480" y="455"/>
                  </a:lnTo>
                  <a:lnTo>
                    <a:pt x="0" y="86"/>
                  </a:lnTo>
                  <a:lnTo>
                    <a:pt x="14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rgbClr val="EAEAEA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990" name="Freeform 1085">
              <a:extLst>
                <a:ext uri="{FF2B5EF4-FFF2-40B4-BE49-F238E27FC236}">
                  <a16:creationId xmlns:a16="http://schemas.microsoft.com/office/drawing/2014/main" id="{3EF9F7C3-7DD2-8143-8338-96AD9ABBEEF9}"/>
                </a:ext>
              </a:extLst>
            </p:cNvPr>
            <p:cNvSpPr>
              <a:spLocks/>
            </p:cNvSpPr>
            <p:nvPr/>
          </p:nvSpPr>
          <p:spPr bwMode="auto">
            <a:xfrm>
              <a:off x="7456488" y="5510213"/>
              <a:ext cx="73025" cy="161925"/>
            </a:xfrm>
            <a:custGeom>
              <a:avLst/>
              <a:gdLst>
                <a:gd name="T0" fmla="*/ 2147483647 w 702"/>
                <a:gd name="T1" fmla="*/ 0 h 1893"/>
                <a:gd name="T2" fmla="*/ 0 w 702"/>
                <a:gd name="T3" fmla="*/ 2147483647 h 1893"/>
                <a:gd name="T4" fmla="*/ 2147483647 w 702"/>
                <a:gd name="T5" fmla="*/ 2147483647 h 1893"/>
                <a:gd name="T6" fmla="*/ 2147483647 w 702"/>
                <a:gd name="T7" fmla="*/ 2147483647 h 1893"/>
                <a:gd name="T8" fmla="*/ 2147483647 w 702"/>
                <a:gd name="T9" fmla="*/ 0 h 189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02"/>
                <a:gd name="T16" fmla="*/ 0 h 1893"/>
                <a:gd name="T17" fmla="*/ 702 w 702"/>
                <a:gd name="T18" fmla="*/ 1893 h 189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02" h="1893">
                  <a:moveTo>
                    <a:pt x="579" y="0"/>
                  </a:moveTo>
                  <a:lnTo>
                    <a:pt x="0" y="1869"/>
                  </a:lnTo>
                  <a:lnTo>
                    <a:pt x="114" y="1893"/>
                  </a:lnTo>
                  <a:lnTo>
                    <a:pt x="702" y="51"/>
                  </a:lnTo>
                  <a:lnTo>
                    <a:pt x="579" y="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991" name="Freeform 1086">
              <a:extLst>
                <a:ext uri="{FF2B5EF4-FFF2-40B4-BE49-F238E27FC236}">
                  <a16:creationId xmlns:a16="http://schemas.microsoft.com/office/drawing/2014/main" id="{42E8F011-39E2-E441-AA8B-76592554F5F6}"/>
                </a:ext>
              </a:extLst>
            </p:cNvPr>
            <p:cNvSpPr>
              <a:spLocks/>
            </p:cNvSpPr>
            <p:nvPr/>
          </p:nvSpPr>
          <p:spPr bwMode="auto">
            <a:xfrm>
              <a:off x="7699375" y="5538788"/>
              <a:ext cx="79375" cy="185737"/>
            </a:xfrm>
            <a:custGeom>
              <a:avLst/>
              <a:gdLst>
                <a:gd name="T0" fmla="*/ 2147483647 w 756"/>
                <a:gd name="T1" fmla="*/ 0 h 2184"/>
                <a:gd name="T2" fmla="*/ 2147483647 w 756"/>
                <a:gd name="T3" fmla="*/ 2147483647 h 2184"/>
                <a:gd name="T4" fmla="*/ 0 w 756"/>
                <a:gd name="T5" fmla="*/ 2147483647 h 2184"/>
                <a:gd name="T6" fmla="*/ 2147483647 w 756"/>
                <a:gd name="T7" fmla="*/ 2147483647 h 2184"/>
                <a:gd name="T8" fmla="*/ 2147483647 w 756"/>
                <a:gd name="T9" fmla="*/ 0 h 218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56"/>
                <a:gd name="T16" fmla="*/ 0 h 2184"/>
                <a:gd name="T17" fmla="*/ 756 w 756"/>
                <a:gd name="T18" fmla="*/ 2184 h 218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56" h="2184">
                  <a:moveTo>
                    <a:pt x="756" y="0"/>
                  </a:moveTo>
                  <a:lnTo>
                    <a:pt x="138" y="2184"/>
                  </a:lnTo>
                  <a:lnTo>
                    <a:pt x="0" y="2148"/>
                  </a:lnTo>
                  <a:lnTo>
                    <a:pt x="606" y="78"/>
                  </a:lnTo>
                  <a:lnTo>
                    <a:pt x="756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/>
                </a:gs>
                <a:gs pos="100000">
                  <a:schemeClr val="bg1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992" name="Freeform 1087">
              <a:extLst>
                <a:ext uri="{FF2B5EF4-FFF2-40B4-BE49-F238E27FC236}">
                  <a16:creationId xmlns:a16="http://schemas.microsoft.com/office/drawing/2014/main" id="{1F875BBD-E2EB-9B47-9EDA-8045902E17DC}"/>
                </a:ext>
              </a:extLst>
            </p:cNvPr>
            <p:cNvSpPr>
              <a:spLocks/>
            </p:cNvSpPr>
            <p:nvPr/>
          </p:nvSpPr>
          <p:spPr bwMode="auto">
            <a:xfrm>
              <a:off x="7454900" y="5662613"/>
              <a:ext cx="290513" cy="63500"/>
            </a:xfrm>
            <a:custGeom>
              <a:avLst/>
              <a:gdLst>
                <a:gd name="T0" fmla="*/ 2147483647 w 2773"/>
                <a:gd name="T1" fmla="*/ 0 h 738"/>
                <a:gd name="T2" fmla="*/ 0 w 2773"/>
                <a:gd name="T3" fmla="*/ 2147483647 h 738"/>
                <a:gd name="T4" fmla="*/ 2147483647 w 2773"/>
                <a:gd name="T5" fmla="*/ 2147483647 h 738"/>
                <a:gd name="T6" fmla="*/ 2147483647 w 2773"/>
                <a:gd name="T7" fmla="*/ 2147483647 h 738"/>
                <a:gd name="T8" fmla="*/ 2147483647 w 2773"/>
                <a:gd name="T9" fmla="*/ 0 h 73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773"/>
                <a:gd name="T16" fmla="*/ 0 h 738"/>
                <a:gd name="T17" fmla="*/ 2773 w 2773"/>
                <a:gd name="T18" fmla="*/ 738 h 73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773" h="738">
                  <a:moveTo>
                    <a:pt x="33" y="0"/>
                  </a:moveTo>
                  <a:lnTo>
                    <a:pt x="0" y="99"/>
                  </a:lnTo>
                  <a:lnTo>
                    <a:pt x="2436" y="738"/>
                  </a:lnTo>
                  <a:cubicBezTo>
                    <a:pt x="2499" y="501"/>
                    <a:pt x="2773" y="727"/>
                    <a:pt x="2373" y="603"/>
                  </a:cubicBezTo>
                  <a:lnTo>
                    <a:pt x="33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CC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993" name="Freeform 1088">
              <a:extLst>
                <a:ext uri="{FF2B5EF4-FFF2-40B4-BE49-F238E27FC236}">
                  <a16:creationId xmlns:a16="http://schemas.microsoft.com/office/drawing/2014/main" id="{2B53E2DA-9358-1144-904A-B7E6E8B5C2F5}"/>
                </a:ext>
              </a:extLst>
            </p:cNvPr>
            <p:cNvSpPr>
              <a:spLocks/>
            </p:cNvSpPr>
            <p:nvPr/>
          </p:nvSpPr>
          <p:spPr bwMode="auto">
            <a:xfrm>
              <a:off x="7707313" y="5540375"/>
              <a:ext cx="74612" cy="187325"/>
            </a:xfrm>
            <a:custGeom>
              <a:avLst/>
              <a:gdLst>
                <a:gd name="T0" fmla="*/ 2147483647 w 637"/>
                <a:gd name="T1" fmla="*/ 0 h 1659"/>
                <a:gd name="T2" fmla="*/ 2147483647 w 637"/>
                <a:gd name="T3" fmla="*/ 0 h 1659"/>
                <a:gd name="T4" fmla="*/ 2147483647 w 637"/>
                <a:gd name="T5" fmla="*/ 2147483647 h 1659"/>
                <a:gd name="T6" fmla="*/ 0 w 637"/>
                <a:gd name="T7" fmla="*/ 2147483647 h 1659"/>
                <a:gd name="T8" fmla="*/ 2147483647 w 637"/>
                <a:gd name="T9" fmla="*/ 0 h 165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37"/>
                <a:gd name="T16" fmla="*/ 0 h 1659"/>
                <a:gd name="T17" fmla="*/ 637 w 637"/>
                <a:gd name="T18" fmla="*/ 1659 h 165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37" h="1659">
                  <a:moveTo>
                    <a:pt x="615" y="0"/>
                  </a:moveTo>
                  <a:lnTo>
                    <a:pt x="637" y="0"/>
                  </a:lnTo>
                  <a:lnTo>
                    <a:pt x="68" y="1659"/>
                  </a:lnTo>
                  <a:lnTo>
                    <a:pt x="0" y="1647"/>
                  </a:lnTo>
                  <a:lnTo>
                    <a:pt x="615" y="0"/>
                  </a:lnTo>
                  <a:close/>
                </a:path>
              </a:pathLst>
            </a:custGeom>
            <a:solidFill>
              <a:srgbClr val="4D4D4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994" name="Freeform 1089">
              <a:extLst>
                <a:ext uri="{FF2B5EF4-FFF2-40B4-BE49-F238E27FC236}">
                  <a16:creationId xmlns:a16="http://schemas.microsoft.com/office/drawing/2014/main" id="{EE1DE9E1-0DBB-FB49-BCF0-54DEEFE495D2}"/>
                </a:ext>
              </a:extLst>
            </p:cNvPr>
            <p:cNvSpPr>
              <a:spLocks/>
            </p:cNvSpPr>
            <p:nvPr/>
          </p:nvSpPr>
          <p:spPr bwMode="auto">
            <a:xfrm>
              <a:off x="7454900" y="5672138"/>
              <a:ext cx="258763" cy="61912"/>
            </a:xfrm>
            <a:custGeom>
              <a:avLst/>
              <a:gdLst>
                <a:gd name="T0" fmla="*/ 0 w 2216"/>
                <a:gd name="T1" fmla="*/ 0 h 550"/>
                <a:gd name="T2" fmla="*/ 2147483647 w 2216"/>
                <a:gd name="T3" fmla="*/ 2147483647 h 550"/>
                <a:gd name="T4" fmla="*/ 2147483647 w 2216"/>
                <a:gd name="T5" fmla="*/ 2147483647 h 550"/>
                <a:gd name="T6" fmla="*/ 2147483647 w 2216"/>
                <a:gd name="T7" fmla="*/ 2147483647 h 550"/>
                <a:gd name="T8" fmla="*/ 0 w 2216"/>
                <a:gd name="T9" fmla="*/ 0 h 55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216"/>
                <a:gd name="T16" fmla="*/ 0 h 550"/>
                <a:gd name="T17" fmla="*/ 2216 w 2216"/>
                <a:gd name="T18" fmla="*/ 550 h 55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216" h="550">
                  <a:moveTo>
                    <a:pt x="0" y="0"/>
                  </a:moveTo>
                  <a:lnTo>
                    <a:pt x="9" y="57"/>
                  </a:lnTo>
                  <a:lnTo>
                    <a:pt x="2164" y="550"/>
                  </a:lnTo>
                  <a:lnTo>
                    <a:pt x="2216" y="496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37995" name="Group 1090">
              <a:extLst>
                <a:ext uri="{FF2B5EF4-FFF2-40B4-BE49-F238E27FC236}">
                  <a16:creationId xmlns:a16="http://schemas.microsoft.com/office/drawing/2014/main" id="{6B651C25-A45A-D040-AEB0-51015454F23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451725" y="5737225"/>
              <a:ext cx="87313" cy="38100"/>
              <a:chOff x="1740" y="2642"/>
              <a:chExt cx="752" cy="327"/>
            </a:xfrm>
          </p:grpSpPr>
          <p:sp>
            <p:nvSpPr>
              <p:cNvPr id="38202" name="Freeform 1091">
                <a:extLst>
                  <a:ext uri="{FF2B5EF4-FFF2-40B4-BE49-F238E27FC236}">
                    <a16:creationId xmlns:a16="http://schemas.microsoft.com/office/drawing/2014/main" id="{CB66CCAF-414D-DA41-AE2E-A5228E4C54A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740" y="2642"/>
                <a:ext cx="752" cy="327"/>
              </a:xfrm>
              <a:custGeom>
                <a:avLst/>
                <a:gdLst>
                  <a:gd name="T0" fmla="*/ 293 w 752"/>
                  <a:gd name="T1" fmla="*/ 0 h 327"/>
                  <a:gd name="T2" fmla="*/ 752 w 752"/>
                  <a:gd name="T3" fmla="*/ 124 h 327"/>
                  <a:gd name="T4" fmla="*/ 470 w 752"/>
                  <a:gd name="T5" fmla="*/ 327 h 327"/>
                  <a:gd name="T6" fmla="*/ 0 w 752"/>
                  <a:gd name="T7" fmla="*/ 183 h 327"/>
                  <a:gd name="T8" fmla="*/ 293 w 752"/>
                  <a:gd name="T9" fmla="*/ 0 h 32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52"/>
                  <a:gd name="T16" fmla="*/ 0 h 327"/>
                  <a:gd name="T17" fmla="*/ 752 w 752"/>
                  <a:gd name="T18" fmla="*/ 327 h 32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52" h="327">
                    <a:moveTo>
                      <a:pt x="293" y="0"/>
                    </a:moveTo>
                    <a:lnTo>
                      <a:pt x="752" y="124"/>
                    </a:lnTo>
                    <a:lnTo>
                      <a:pt x="470" y="327"/>
                    </a:lnTo>
                    <a:lnTo>
                      <a:pt x="0" y="183"/>
                    </a:lnTo>
                    <a:lnTo>
                      <a:pt x="293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203" name="Freeform 1092">
                <a:extLst>
                  <a:ext uri="{FF2B5EF4-FFF2-40B4-BE49-F238E27FC236}">
                    <a16:creationId xmlns:a16="http://schemas.microsoft.com/office/drawing/2014/main" id="{C62A8957-C3B4-3B44-9071-152081B71B0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754" y="2649"/>
                <a:ext cx="726" cy="311"/>
              </a:xfrm>
              <a:custGeom>
                <a:avLst/>
                <a:gdLst>
                  <a:gd name="T0" fmla="*/ 282 w 726"/>
                  <a:gd name="T1" fmla="*/ 0 h 311"/>
                  <a:gd name="T2" fmla="*/ 726 w 726"/>
                  <a:gd name="T3" fmla="*/ 119 h 311"/>
                  <a:gd name="T4" fmla="*/ 457 w 726"/>
                  <a:gd name="T5" fmla="*/ 311 h 311"/>
                  <a:gd name="T6" fmla="*/ 0 w 726"/>
                  <a:gd name="T7" fmla="*/ 173 h 311"/>
                  <a:gd name="T8" fmla="*/ 282 w 726"/>
                  <a:gd name="T9" fmla="*/ 0 h 31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26"/>
                  <a:gd name="T16" fmla="*/ 0 h 311"/>
                  <a:gd name="T17" fmla="*/ 726 w 726"/>
                  <a:gd name="T18" fmla="*/ 311 h 31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26" h="311">
                    <a:moveTo>
                      <a:pt x="282" y="0"/>
                    </a:moveTo>
                    <a:lnTo>
                      <a:pt x="726" y="119"/>
                    </a:lnTo>
                    <a:lnTo>
                      <a:pt x="457" y="311"/>
                    </a:lnTo>
                    <a:lnTo>
                      <a:pt x="0" y="173"/>
                    </a:lnTo>
                    <a:lnTo>
                      <a:pt x="282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4D4D4D"/>
                  </a:gs>
                  <a:gs pos="100000">
                    <a:srgbClr val="DDDDDD"/>
                  </a:gs>
                </a:gsLst>
                <a:lin ang="189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204" name="Freeform 1093">
                <a:extLst>
                  <a:ext uri="{FF2B5EF4-FFF2-40B4-BE49-F238E27FC236}">
                    <a16:creationId xmlns:a16="http://schemas.microsoft.com/office/drawing/2014/main" id="{9875874F-2783-2A4E-A6A8-546A02759EA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808" y="2770"/>
                <a:ext cx="258" cy="100"/>
              </a:xfrm>
              <a:custGeom>
                <a:avLst/>
                <a:gdLst>
                  <a:gd name="T0" fmla="*/ 0 w 258"/>
                  <a:gd name="T1" fmla="*/ 44 h 100"/>
                  <a:gd name="T2" fmla="*/ 75 w 258"/>
                  <a:gd name="T3" fmla="*/ 0 h 100"/>
                  <a:gd name="T4" fmla="*/ 258 w 258"/>
                  <a:gd name="T5" fmla="*/ 50 h 100"/>
                  <a:gd name="T6" fmla="*/ 183 w 258"/>
                  <a:gd name="T7" fmla="*/ 100 h 100"/>
                  <a:gd name="T8" fmla="*/ 0 w 258"/>
                  <a:gd name="T9" fmla="*/ 44 h 1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58"/>
                  <a:gd name="T16" fmla="*/ 0 h 100"/>
                  <a:gd name="T17" fmla="*/ 258 w 258"/>
                  <a:gd name="T18" fmla="*/ 100 h 10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58" h="100">
                    <a:moveTo>
                      <a:pt x="0" y="44"/>
                    </a:moveTo>
                    <a:lnTo>
                      <a:pt x="75" y="0"/>
                    </a:lnTo>
                    <a:lnTo>
                      <a:pt x="258" y="50"/>
                    </a:lnTo>
                    <a:lnTo>
                      <a:pt x="183" y="100"/>
                    </a:lnTo>
                    <a:lnTo>
                      <a:pt x="0" y="44"/>
                    </a:ln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205" name="Freeform 1094">
                <a:extLst>
                  <a:ext uri="{FF2B5EF4-FFF2-40B4-BE49-F238E27FC236}">
                    <a16:creationId xmlns:a16="http://schemas.microsoft.com/office/drawing/2014/main" id="{FF098DE4-892B-174A-9575-7AEE6BBC723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799" y="2816"/>
                <a:ext cx="194" cy="63"/>
              </a:xfrm>
              <a:custGeom>
                <a:avLst/>
                <a:gdLst>
                  <a:gd name="T0" fmla="*/ 12 w 194"/>
                  <a:gd name="T1" fmla="*/ 0 h 63"/>
                  <a:gd name="T2" fmla="*/ 194 w 194"/>
                  <a:gd name="T3" fmla="*/ 53 h 63"/>
                  <a:gd name="T4" fmla="*/ 180 w 194"/>
                  <a:gd name="T5" fmla="*/ 63 h 63"/>
                  <a:gd name="T6" fmla="*/ 0 w 194"/>
                  <a:gd name="T7" fmla="*/ 9 h 63"/>
                  <a:gd name="T8" fmla="*/ 12 w 194"/>
                  <a:gd name="T9" fmla="*/ 0 h 6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94"/>
                  <a:gd name="T16" fmla="*/ 0 h 63"/>
                  <a:gd name="T17" fmla="*/ 194 w 194"/>
                  <a:gd name="T18" fmla="*/ 63 h 6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94" h="63">
                    <a:moveTo>
                      <a:pt x="12" y="0"/>
                    </a:moveTo>
                    <a:lnTo>
                      <a:pt x="194" y="53"/>
                    </a:lnTo>
                    <a:lnTo>
                      <a:pt x="180" y="63"/>
                    </a:lnTo>
                    <a:lnTo>
                      <a:pt x="0" y="9"/>
                    </a:lnTo>
                    <a:lnTo>
                      <a:pt x="12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206" name="Freeform 1095">
                <a:extLst>
                  <a:ext uri="{FF2B5EF4-FFF2-40B4-BE49-F238E27FC236}">
                    <a16:creationId xmlns:a16="http://schemas.microsoft.com/office/drawing/2014/main" id="{F18B4D3B-7995-AF47-B2EE-ADD17714B47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020" y="2834"/>
                <a:ext cx="258" cy="102"/>
              </a:xfrm>
              <a:custGeom>
                <a:avLst/>
                <a:gdLst>
                  <a:gd name="T0" fmla="*/ 0 w 258"/>
                  <a:gd name="T1" fmla="*/ 46 h 102"/>
                  <a:gd name="T2" fmla="*/ 71 w 258"/>
                  <a:gd name="T3" fmla="*/ 0 h 102"/>
                  <a:gd name="T4" fmla="*/ 258 w 258"/>
                  <a:gd name="T5" fmla="*/ 52 h 102"/>
                  <a:gd name="T6" fmla="*/ 183 w 258"/>
                  <a:gd name="T7" fmla="*/ 102 h 102"/>
                  <a:gd name="T8" fmla="*/ 0 w 258"/>
                  <a:gd name="T9" fmla="*/ 46 h 10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58"/>
                  <a:gd name="T16" fmla="*/ 0 h 102"/>
                  <a:gd name="T17" fmla="*/ 258 w 258"/>
                  <a:gd name="T18" fmla="*/ 102 h 10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58" h="102">
                    <a:moveTo>
                      <a:pt x="0" y="46"/>
                    </a:moveTo>
                    <a:lnTo>
                      <a:pt x="71" y="0"/>
                    </a:lnTo>
                    <a:lnTo>
                      <a:pt x="258" y="52"/>
                    </a:lnTo>
                    <a:lnTo>
                      <a:pt x="183" y="102"/>
                    </a:lnTo>
                    <a:lnTo>
                      <a:pt x="0" y="46"/>
                    </a:ln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207" name="Freeform 1096">
                <a:extLst>
                  <a:ext uri="{FF2B5EF4-FFF2-40B4-BE49-F238E27FC236}">
                    <a16:creationId xmlns:a16="http://schemas.microsoft.com/office/drawing/2014/main" id="{0F97F3C4-5DA9-034D-B9F5-67E7A53C194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011" y="2882"/>
                <a:ext cx="194" cy="63"/>
              </a:xfrm>
              <a:custGeom>
                <a:avLst/>
                <a:gdLst>
                  <a:gd name="T0" fmla="*/ 12 w 194"/>
                  <a:gd name="T1" fmla="*/ 0 h 63"/>
                  <a:gd name="T2" fmla="*/ 194 w 194"/>
                  <a:gd name="T3" fmla="*/ 53 h 63"/>
                  <a:gd name="T4" fmla="*/ 180 w 194"/>
                  <a:gd name="T5" fmla="*/ 63 h 63"/>
                  <a:gd name="T6" fmla="*/ 0 w 194"/>
                  <a:gd name="T7" fmla="*/ 9 h 63"/>
                  <a:gd name="T8" fmla="*/ 12 w 194"/>
                  <a:gd name="T9" fmla="*/ 0 h 6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94"/>
                  <a:gd name="T16" fmla="*/ 0 h 63"/>
                  <a:gd name="T17" fmla="*/ 194 w 194"/>
                  <a:gd name="T18" fmla="*/ 63 h 6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94" h="63">
                    <a:moveTo>
                      <a:pt x="12" y="0"/>
                    </a:moveTo>
                    <a:lnTo>
                      <a:pt x="194" y="53"/>
                    </a:lnTo>
                    <a:lnTo>
                      <a:pt x="180" y="63"/>
                    </a:lnTo>
                    <a:lnTo>
                      <a:pt x="0" y="9"/>
                    </a:lnTo>
                    <a:lnTo>
                      <a:pt x="12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37996" name="Freeform 1097">
              <a:extLst>
                <a:ext uri="{FF2B5EF4-FFF2-40B4-BE49-F238E27FC236}">
                  <a16:creationId xmlns:a16="http://schemas.microsoft.com/office/drawing/2014/main" id="{C9505099-ABAD-704D-BD38-71D8AC9E13B5}"/>
                </a:ext>
              </a:extLst>
            </p:cNvPr>
            <p:cNvSpPr>
              <a:spLocks/>
            </p:cNvSpPr>
            <p:nvPr/>
          </p:nvSpPr>
          <p:spPr bwMode="auto">
            <a:xfrm>
              <a:off x="7600950" y="5743575"/>
              <a:ext cx="106363" cy="80963"/>
            </a:xfrm>
            <a:custGeom>
              <a:avLst/>
              <a:gdLst>
                <a:gd name="T0" fmla="*/ 2147483647 w 990"/>
                <a:gd name="T1" fmla="*/ 2147483647 h 792"/>
                <a:gd name="T2" fmla="*/ 2147483647 w 990"/>
                <a:gd name="T3" fmla="*/ 0 h 792"/>
                <a:gd name="T4" fmla="*/ 2147483647 w 990"/>
                <a:gd name="T5" fmla="*/ 2147483647 h 792"/>
                <a:gd name="T6" fmla="*/ 0 w 990"/>
                <a:gd name="T7" fmla="*/ 2147483647 h 792"/>
                <a:gd name="T8" fmla="*/ 2147483647 w 990"/>
                <a:gd name="T9" fmla="*/ 2147483647 h 79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990"/>
                <a:gd name="T16" fmla="*/ 0 h 792"/>
                <a:gd name="T17" fmla="*/ 990 w 990"/>
                <a:gd name="T18" fmla="*/ 792 h 79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990" h="792">
                  <a:moveTo>
                    <a:pt x="3" y="738"/>
                  </a:moveTo>
                  <a:lnTo>
                    <a:pt x="990" y="0"/>
                  </a:lnTo>
                  <a:lnTo>
                    <a:pt x="987" y="60"/>
                  </a:lnTo>
                  <a:lnTo>
                    <a:pt x="0" y="792"/>
                  </a:lnTo>
                  <a:lnTo>
                    <a:pt x="3" y="738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997" name="Freeform 1098">
              <a:extLst>
                <a:ext uri="{FF2B5EF4-FFF2-40B4-BE49-F238E27FC236}">
                  <a16:creationId xmlns:a16="http://schemas.microsoft.com/office/drawing/2014/main" id="{A31E8D96-5E00-E54D-95BB-3648D692BF7A}"/>
                </a:ext>
              </a:extLst>
            </p:cNvPr>
            <p:cNvSpPr>
              <a:spLocks/>
            </p:cNvSpPr>
            <p:nvPr/>
          </p:nvSpPr>
          <p:spPr bwMode="auto">
            <a:xfrm>
              <a:off x="7329488" y="5749925"/>
              <a:ext cx="271462" cy="73025"/>
            </a:xfrm>
            <a:custGeom>
              <a:avLst/>
              <a:gdLst>
                <a:gd name="T0" fmla="*/ 2147483647 w 2532"/>
                <a:gd name="T1" fmla="*/ 0 h 723"/>
                <a:gd name="T2" fmla="*/ 2147483647 w 2532"/>
                <a:gd name="T3" fmla="*/ 0 h 723"/>
                <a:gd name="T4" fmla="*/ 2147483647 w 2532"/>
                <a:gd name="T5" fmla="*/ 2147483647 h 723"/>
                <a:gd name="T6" fmla="*/ 2147483647 w 2532"/>
                <a:gd name="T7" fmla="*/ 2147483647 h 723"/>
                <a:gd name="T8" fmla="*/ 0 w 2532"/>
                <a:gd name="T9" fmla="*/ 2147483647 h 723"/>
                <a:gd name="T10" fmla="*/ 2147483647 w 2532"/>
                <a:gd name="T11" fmla="*/ 0 h 72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532"/>
                <a:gd name="T19" fmla="*/ 0 h 723"/>
                <a:gd name="T20" fmla="*/ 2532 w 2532"/>
                <a:gd name="T21" fmla="*/ 723 h 72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532" h="723">
                  <a:moveTo>
                    <a:pt x="6" y="0"/>
                  </a:moveTo>
                  <a:cubicBezTo>
                    <a:pt x="16" y="0"/>
                    <a:pt x="26" y="0"/>
                    <a:pt x="36" y="0"/>
                  </a:cubicBezTo>
                  <a:lnTo>
                    <a:pt x="2532" y="678"/>
                  </a:lnTo>
                  <a:lnTo>
                    <a:pt x="2529" y="723"/>
                  </a:lnTo>
                  <a:lnTo>
                    <a:pt x="0" y="24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998" name="Freeform 1099">
              <a:extLst>
                <a:ext uri="{FF2B5EF4-FFF2-40B4-BE49-F238E27FC236}">
                  <a16:creationId xmlns:a16="http://schemas.microsoft.com/office/drawing/2014/main" id="{13E96268-81AA-764D-BF36-2101B66841D6}"/>
                </a:ext>
              </a:extLst>
            </p:cNvPr>
            <p:cNvSpPr>
              <a:spLocks/>
            </p:cNvSpPr>
            <p:nvPr/>
          </p:nvSpPr>
          <p:spPr bwMode="auto">
            <a:xfrm>
              <a:off x="7331075" y="5735638"/>
              <a:ext cx="1588" cy="15875"/>
            </a:xfrm>
            <a:custGeom>
              <a:avLst/>
              <a:gdLst>
                <a:gd name="T0" fmla="*/ 2147483647 w 26"/>
                <a:gd name="T1" fmla="*/ 2147483647 h 147"/>
                <a:gd name="T2" fmla="*/ 2147483647 w 26"/>
                <a:gd name="T3" fmla="*/ 2147483647 h 147"/>
                <a:gd name="T4" fmla="*/ 0 w 26"/>
                <a:gd name="T5" fmla="*/ 2147483647 h 147"/>
                <a:gd name="T6" fmla="*/ 2147483647 w 26"/>
                <a:gd name="T7" fmla="*/ 0 h 147"/>
                <a:gd name="T8" fmla="*/ 2147483647 w 26"/>
                <a:gd name="T9" fmla="*/ 2147483647 h 14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6"/>
                <a:gd name="T16" fmla="*/ 0 h 147"/>
                <a:gd name="T17" fmla="*/ 26 w 26"/>
                <a:gd name="T18" fmla="*/ 147 h 14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6" h="147">
                  <a:moveTo>
                    <a:pt x="26" y="10"/>
                  </a:moveTo>
                  <a:lnTo>
                    <a:pt x="23" y="147"/>
                  </a:lnTo>
                  <a:lnTo>
                    <a:pt x="0" y="144"/>
                  </a:lnTo>
                  <a:lnTo>
                    <a:pt x="3" y="0"/>
                  </a:lnTo>
                  <a:lnTo>
                    <a:pt x="26" y="1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999" name="Freeform 1100">
              <a:extLst>
                <a:ext uri="{FF2B5EF4-FFF2-40B4-BE49-F238E27FC236}">
                  <a16:creationId xmlns:a16="http://schemas.microsoft.com/office/drawing/2014/main" id="{0243097C-D3E6-4245-A424-56726524D425}"/>
                </a:ext>
              </a:extLst>
            </p:cNvPr>
            <p:cNvSpPr>
              <a:spLocks/>
            </p:cNvSpPr>
            <p:nvPr/>
          </p:nvSpPr>
          <p:spPr bwMode="auto">
            <a:xfrm>
              <a:off x="7331075" y="5675313"/>
              <a:ext cx="125413" cy="61912"/>
            </a:xfrm>
            <a:custGeom>
              <a:avLst/>
              <a:gdLst>
                <a:gd name="T0" fmla="*/ 2147483647 w 1176"/>
                <a:gd name="T1" fmla="*/ 0 h 606"/>
                <a:gd name="T2" fmla="*/ 0 w 1176"/>
                <a:gd name="T3" fmla="*/ 2147483647 h 606"/>
                <a:gd name="T4" fmla="*/ 2147483647 w 1176"/>
                <a:gd name="T5" fmla="*/ 2147483647 h 606"/>
                <a:gd name="T6" fmla="*/ 2147483647 w 1176"/>
                <a:gd name="T7" fmla="*/ 2147483647 h 606"/>
                <a:gd name="T8" fmla="*/ 2147483647 w 1176"/>
                <a:gd name="T9" fmla="*/ 0 h 60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176"/>
                <a:gd name="T16" fmla="*/ 0 h 606"/>
                <a:gd name="T17" fmla="*/ 1176 w 1176"/>
                <a:gd name="T18" fmla="*/ 606 h 60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176" h="606">
                  <a:moveTo>
                    <a:pt x="1170" y="0"/>
                  </a:moveTo>
                  <a:lnTo>
                    <a:pt x="0" y="597"/>
                  </a:lnTo>
                  <a:lnTo>
                    <a:pt x="30" y="606"/>
                  </a:lnTo>
                  <a:lnTo>
                    <a:pt x="1176" y="18"/>
                  </a:lnTo>
                  <a:lnTo>
                    <a:pt x="1170" y="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8000" name="Freeform 1101">
              <a:extLst>
                <a:ext uri="{FF2B5EF4-FFF2-40B4-BE49-F238E27FC236}">
                  <a16:creationId xmlns:a16="http://schemas.microsoft.com/office/drawing/2014/main" id="{D3FCAE03-8D53-3F44-AC59-554EBD4949DF}"/>
                </a:ext>
              </a:extLst>
            </p:cNvPr>
            <p:cNvSpPr>
              <a:spLocks/>
            </p:cNvSpPr>
            <p:nvPr/>
          </p:nvSpPr>
          <p:spPr bwMode="auto">
            <a:xfrm>
              <a:off x="7339013" y="5738813"/>
              <a:ext cx="257175" cy="71437"/>
            </a:xfrm>
            <a:custGeom>
              <a:avLst/>
              <a:gdLst>
                <a:gd name="T0" fmla="*/ 2147483647 w 2532"/>
                <a:gd name="T1" fmla="*/ 0 h 723"/>
                <a:gd name="T2" fmla="*/ 2147483647 w 2532"/>
                <a:gd name="T3" fmla="*/ 0 h 723"/>
                <a:gd name="T4" fmla="*/ 2147483647 w 2532"/>
                <a:gd name="T5" fmla="*/ 2147483647 h 723"/>
                <a:gd name="T6" fmla="*/ 2147483647 w 2532"/>
                <a:gd name="T7" fmla="*/ 2147483647 h 723"/>
                <a:gd name="T8" fmla="*/ 0 w 2532"/>
                <a:gd name="T9" fmla="*/ 2147483647 h 723"/>
                <a:gd name="T10" fmla="*/ 2147483647 w 2532"/>
                <a:gd name="T11" fmla="*/ 0 h 72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532"/>
                <a:gd name="T19" fmla="*/ 0 h 723"/>
                <a:gd name="T20" fmla="*/ 2532 w 2532"/>
                <a:gd name="T21" fmla="*/ 723 h 72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532" h="723">
                  <a:moveTo>
                    <a:pt x="6" y="0"/>
                  </a:moveTo>
                  <a:cubicBezTo>
                    <a:pt x="16" y="0"/>
                    <a:pt x="26" y="0"/>
                    <a:pt x="36" y="0"/>
                  </a:cubicBezTo>
                  <a:lnTo>
                    <a:pt x="2532" y="678"/>
                  </a:lnTo>
                  <a:lnTo>
                    <a:pt x="2529" y="723"/>
                  </a:lnTo>
                  <a:lnTo>
                    <a:pt x="0" y="24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8001" name="Freeform 1102">
              <a:extLst>
                <a:ext uri="{FF2B5EF4-FFF2-40B4-BE49-F238E27FC236}">
                  <a16:creationId xmlns:a16="http://schemas.microsoft.com/office/drawing/2014/main" id="{CDAF8F2B-C092-6D40-A329-8B55A91ED6EB}"/>
                </a:ext>
              </a:extLst>
            </p:cNvPr>
            <p:cNvSpPr>
              <a:spLocks/>
            </p:cNvSpPr>
            <p:nvPr/>
          </p:nvSpPr>
          <p:spPr bwMode="auto">
            <a:xfrm flipV="1">
              <a:off x="7596188" y="5734050"/>
              <a:ext cx="104775" cy="74613"/>
            </a:xfrm>
            <a:custGeom>
              <a:avLst/>
              <a:gdLst>
                <a:gd name="T0" fmla="*/ 2147483647 w 2532"/>
                <a:gd name="T1" fmla="*/ 0 h 723"/>
                <a:gd name="T2" fmla="*/ 2147483647 w 2532"/>
                <a:gd name="T3" fmla="*/ 0 h 723"/>
                <a:gd name="T4" fmla="*/ 2147483647 w 2532"/>
                <a:gd name="T5" fmla="*/ 2147483647 h 723"/>
                <a:gd name="T6" fmla="*/ 2147483647 w 2532"/>
                <a:gd name="T7" fmla="*/ 2147483647 h 723"/>
                <a:gd name="T8" fmla="*/ 0 w 2532"/>
                <a:gd name="T9" fmla="*/ 2147483647 h 723"/>
                <a:gd name="T10" fmla="*/ 2147483647 w 2532"/>
                <a:gd name="T11" fmla="*/ 0 h 72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532"/>
                <a:gd name="T19" fmla="*/ 0 h 723"/>
                <a:gd name="T20" fmla="*/ 2532 w 2532"/>
                <a:gd name="T21" fmla="*/ 723 h 72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532" h="723">
                  <a:moveTo>
                    <a:pt x="6" y="0"/>
                  </a:moveTo>
                  <a:cubicBezTo>
                    <a:pt x="16" y="0"/>
                    <a:pt x="26" y="0"/>
                    <a:pt x="36" y="0"/>
                  </a:cubicBezTo>
                  <a:lnTo>
                    <a:pt x="2532" y="678"/>
                  </a:lnTo>
                  <a:lnTo>
                    <a:pt x="2529" y="723"/>
                  </a:lnTo>
                  <a:lnTo>
                    <a:pt x="0" y="24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38002" name="Group 1103">
              <a:extLst>
                <a:ext uri="{FF2B5EF4-FFF2-40B4-BE49-F238E27FC236}">
                  <a16:creationId xmlns:a16="http://schemas.microsoft.com/office/drawing/2014/main" id="{4E016D3D-385A-6B4D-B062-3E06A621ACC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351588" y="2493963"/>
              <a:ext cx="390525" cy="169862"/>
              <a:chOff x="4650" y="1129"/>
              <a:chExt cx="246" cy="95"/>
            </a:xfrm>
          </p:grpSpPr>
          <p:sp>
            <p:nvSpPr>
              <p:cNvPr id="38194" name="Oval 407">
                <a:extLst>
                  <a:ext uri="{FF2B5EF4-FFF2-40B4-BE49-F238E27FC236}">
                    <a16:creationId xmlns:a16="http://schemas.microsoft.com/office/drawing/2014/main" id="{25BB8D0F-E40A-FD4F-9648-10563704635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51" y="1171"/>
                <a:ext cx="244" cy="53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38195" name="Rectangle 410">
                <a:extLst>
                  <a:ext uri="{FF2B5EF4-FFF2-40B4-BE49-F238E27FC236}">
                    <a16:creationId xmlns:a16="http://schemas.microsoft.com/office/drawing/2014/main" id="{52A211BF-65CD-1642-BEC9-5D5C0C23192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51" y="1165"/>
                <a:ext cx="245" cy="33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/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38196" name="Oval 411">
                <a:extLst>
                  <a:ext uri="{FF2B5EF4-FFF2-40B4-BE49-F238E27FC236}">
                    <a16:creationId xmlns:a16="http://schemas.microsoft.com/office/drawing/2014/main" id="{3039645A-D5CB-D543-BE47-6CB941211D6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50" y="1129"/>
                <a:ext cx="244" cy="62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grpSp>
            <p:nvGrpSpPr>
              <p:cNvPr id="38197" name="Group 1107">
                <a:extLst>
                  <a:ext uri="{FF2B5EF4-FFF2-40B4-BE49-F238E27FC236}">
                    <a16:creationId xmlns:a16="http://schemas.microsoft.com/office/drawing/2014/main" id="{25619004-C634-EE49-B51F-A22369D7C38E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699" y="1145"/>
                <a:ext cx="138" cy="29"/>
                <a:chOff x="2468" y="1332"/>
                <a:chExt cx="310" cy="60"/>
              </a:xfrm>
            </p:grpSpPr>
            <p:sp>
              <p:nvSpPr>
                <p:cNvPr id="38200" name="Freeform 1108">
                  <a:extLst>
                    <a:ext uri="{FF2B5EF4-FFF2-40B4-BE49-F238E27FC236}">
                      <a16:creationId xmlns:a16="http://schemas.microsoft.com/office/drawing/2014/main" id="{3466AB1F-9968-534A-8C1D-38BC0238809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270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8201" name="Freeform 1109">
                  <a:extLst>
                    <a:ext uri="{FF2B5EF4-FFF2-40B4-BE49-F238E27FC236}">
                      <a16:creationId xmlns:a16="http://schemas.microsoft.com/office/drawing/2014/main" id="{7B5012BD-F207-6248-89AE-00EDD810F54F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270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38198" name="Line 1110">
                <a:extLst>
                  <a:ext uri="{FF2B5EF4-FFF2-40B4-BE49-F238E27FC236}">
                    <a16:creationId xmlns:a16="http://schemas.microsoft.com/office/drawing/2014/main" id="{3AC412E7-9853-F741-87D5-D0EB1099D9D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651" y="1158"/>
                <a:ext cx="0" cy="4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199" name="Line 1111">
                <a:extLst>
                  <a:ext uri="{FF2B5EF4-FFF2-40B4-BE49-F238E27FC236}">
                    <a16:creationId xmlns:a16="http://schemas.microsoft.com/office/drawing/2014/main" id="{8623444B-067E-C444-8212-44AC3753808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894" y="1160"/>
                <a:ext cx="0" cy="4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38003" name="Group 1112">
              <a:extLst>
                <a:ext uri="{FF2B5EF4-FFF2-40B4-BE49-F238E27FC236}">
                  <a16:creationId xmlns:a16="http://schemas.microsoft.com/office/drawing/2014/main" id="{30329F7B-DD14-AF43-AC8B-3B4012A40E7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051550" y="3641725"/>
              <a:ext cx="390525" cy="169863"/>
              <a:chOff x="4650" y="1129"/>
              <a:chExt cx="246" cy="95"/>
            </a:xfrm>
          </p:grpSpPr>
          <p:sp>
            <p:nvSpPr>
              <p:cNvPr id="38186" name="Oval 407">
                <a:extLst>
                  <a:ext uri="{FF2B5EF4-FFF2-40B4-BE49-F238E27FC236}">
                    <a16:creationId xmlns:a16="http://schemas.microsoft.com/office/drawing/2014/main" id="{C1D72F28-1FE4-9B45-A9B0-C7921C0DE6E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51" y="1171"/>
                <a:ext cx="244" cy="53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38187" name="Rectangle 410">
                <a:extLst>
                  <a:ext uri="{FF2B5EF4-FFF2-40B4-BE49-F238E27FC236}">
                    <a16:creationId xmlns:a16="http://schemas.microsoft.com/office/drawing/2014/main" id="{8D1F2E50-21CD-BA42-A78A-96135D5D4C2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51" y="1165"/>
                <a:ext cx="245" cy="33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/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38188" name="Oval 411">
                <a:extLst>
                  <a:ext uri="{FF2B5EF4-FFF2-40B4-BE49-F238E27FC236}">
                    <a16:creationId xmlns:a16="http://schemas.microsoft.com/office/drawing/2014/main" id="{A4364E9D-B5F4-D740-8CC7-ED277CDC40F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50" y="1129"/>
                <a:ext cx="244" cy="62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grpSp>
            <p:nvGrpSpPr>
              <p:cNvPr id="38189" name="Group 1116">
                <a:extLst>
                  <a:ext uri="{FF2B5EF4-FFF2-40B4-BE49-F238E27FC236}">
                    <a16:creationId xmlns:a16="http://schemas.microsoft.com/office/drawing/2014/main" id="{E01E5802-907C-654D-977C-68EDEB2CC434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699" y="1145"/>
                <a:ext cx="138" cy="29"/>
                <a:chOff x="2468" y="1332"/>
                <a:chExt cx="310" cy="60"/>
              </a:xfrm>
            </p:grpSpPr>
            <p:sp>
              <p:nvSpPr>
                <p:cNvPr id="38192" name="Freeform 1117">
                  <a:extLst>
                    <a:ext uri="{FF2B5EF4-FFF2-40B4-BE49-F238E27FC236}">
                      <a16:creationId xmlns:a16="http://schemas.microsoft.com/office/drawing/2014/main" id="{1B0FE0FB-B94C-5242-967E-0D898ABCF3A0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270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8193" name="Freeform 1118">
                  <a:extLst>
                    <a:ext uri="{FF2B5EF4-FFF2-40B4-BE49-F238E27FC236}">
                      <a16:creationId xmlns:a16="http://schemas.microsoft.com/office/drawing/2014/main" id="{371F9185-9AB8-D04F-A570-285E3648C62F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270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38190" name="Line 1119">
                <a:extLst>
                  <a:ext uri="{FF2B5EF4-FFF2-40B4-BE49-F238E27FC236}">
                    <a16:creationId xmlns:a16="http://schemas.microsoft.com/office/drawing/2014/main" id="{C43E09AD-9908-1145-8A8B-78E9FA6A28A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651" y="1158"/>
                <a:ext cx="0" cy="4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191" name="Line 1120">
                <a:extLst>
                  <a:ext uri="{FF2B5EF4-FFF2-40B4-BE49-F238E27FC236}">
                    <a16:creationId xmlns:a16="http://schemas.microsoft.com/office/drawing/2014/main" id="{087F2CC4-F0F4-9646-BAFC-6C85C9CA999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894" y="1160"/>
                <a:ext cx="0" cy="4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38004" name="Group 878">
              <a:extLst>
                <a:ext uri="{FF2B5EF4-FFF2-40B4-BE49-F238E27FC236}">
                  <a16:creationId xmlns:a16="http://schemas.microsoft.com/office/drawing/2014/main" id="{FB9EADE7-48AD-C54E-9B94-B920DED480D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521325" y="3067050"/>
              <a:ext cx="374650" cy="82550"/>
              <a:chOff x="2199" y="955"/>
              <a:chExt cx="2547" cy="506"/>
            </a:xfrm>
          </p:grpSpPr>
          <p:sp>
            <p:nvSpPr>
              <p:cNvPr id="38180" name="Freeform 879">
                <a:extLst>
                  <a:ext uri="{FF2B5EF4-FFF2-40B4-BE49-F238E27FC236}">
                    <a16:creationId xmlns:a16="http://schemas.microsoft.com/office/drawing/2014/main" id="{D4E26292-1B23-AA43-AD52-9C56C329149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199" y="1166"/>
                <a:ext cx="260" cy="281"/>
              </a:xfrm>
              <a:custGeom>
                <a:avLst/>
                <a:gdLst>
                  <a:gd name="T0" fmla="*/ 260 w 260"/>
                  <a:gd name="T1" fmla="*/ 0 h 281"/>
                  <a:gd name="T2" fmla="*/ 42 w 260"/>
                  <a:gd name="T3" fmla="*/ 112 h 281"/>
                  <a:gd name="T4" fmla="*/ 35 w 260"/>
                  <a:gd name="T5" fmla="*/ 211 h 281"/>
                  <a:gd name="T6" fmla="*/ 253 w 260"/>
                  <a:gd name="T7" fmla="*/ 281 h 28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60"/>
                  <a:gd name="T13" fmla="*/ 0 h 281"/>
                  <a:gd name="T14" fmla="*/ 260 w 260"/>
                  <a:gd name="T15" fmla="*/ 281 h 28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60" h="281">
                    <a:moveTo>
                      <a:pt x="260" y="0"/>
                    </a:moveTo>
                    <a:cubicBezTo>
                      <a:pt x="224" y="19"/>
                      <a:pt x="79" y="77"/>
                      <a:pt x="42" y="112"/>
                    </a:cubicBezTo>
                    <a:cubicBezTo>
                      <a:pt x="5" y="143"/>
                      <a:pt x="0" y="183"/>
                      <a:pt x="35" y="211"/>
                    </a:cubicBezTo>
                    <a:cubicBezTo>
                      <a:pt x="70" y="239"/>
                      <a:pt x="208" y="266"/>
                      <a:pt x="253" y="281"/>
                    </a:cubicBezTo>
                  </a:path>
                </a:pathLst>
              </a:custGeom>
              <a:noFill/>
              <a:ln w="19050" cmpd="sng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181" name="Freeform 880">
                <a:extLst>
                  <a:ext uri="{FF2B5EF4-FFF2-40B4-BE49-F238E27FC236}">
                    <a16:creationId xmlns:a16="http://schemas.microsoft.com/office/drawing/2014/main" id="{9EA5FD3A-EE8C-6D4E-AA88-8CF592FF438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482" y="1040"/>
                <a:ext cx="900" cy="421"/>
              </a:xfrm>
              <a:custGeom>
                <a:avLst/>
                <a:gdLst>
                  <a:gd name="T0" fmla="*/ 531 w 900"/>
                  <a:gd name="T1" fmla="*/ 0 h 421"/>
                  <a:gd name="T2" fmla="*/ 279 w 900"/>
                  <a:gd name="T3" fmla="*/ 77 h 421"/>
                  <a:gd name="T4" fmla="*/ 68 w 900"/>
                  <a:gd name="T5" fmla="*/ 182 h 421"/>
                  <a:gd name="T6" fmla="*/ 33 w 900"/>
                  <a:gd name="T7" fmla="*/ 323 h 421"/>
                  <a:gd name="T8" fmla="*/ 328 w 900"/>
                  <a:gd name="T9" fmla="*/ 400 h 421"/>
                  <a:gd name="T10" fmla="*/ 812 w 900"/>
                  <a:gd name="T11" fmla="*/ 421 h 421"/>
                  <a:gd name="T12" fmla="*/ 855 w 900"/>
                  <a:gd name="T13" fmla="*/ 400 h 421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900"/>
                  <a:gd name="T22" fmla="*/ 0 h 421"/>
                  <a:gd name="T23" fmla="*/ 900 w 900"/>
                  <a:gd name="T24" fmla="*/ 421 h 421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900" h="421">
                    <a:moveTo>
                      <a:pt x="531" y="0"/>
                    </a:moveTo>
                    <a:cubicBezTo>
                      <a:pt x="489" y="13"/>
                      <a:pt x="356" y="47"/>
                      <a:pt x="279" y="77"/>
                    </a:cubicBezTo>
                    <a:cubicBezTo>
                      <a:pt x="202" y="107"/>
                      <a:pt x="109" y="141"/>
                      <a:pt x="68" y="182"/>
                    </a:cubicBezTo>
                    <a:cubicBezTo>
                      <a:pt x="31" y="213"/>
                      <a:pt x="0" y="292"/>
                      <a:pt x="33" y="323"/>
                    </a:cubicBezTo>
                    <a:cubicBezTo>
                      <a:pt x="76" y="359"/>
                      <a:pt x="198" y="384"/>
                      <a:pt x="328" y="400"/>
                    </a:cubicBezTo>
                    <a:cubicBezTo>
                      <a:pt x="458" y="416"/>
                      <a:pt x="724" y="421"/>
                      <a:pt x="812" y="421"/>
                    </a:cubicBezTo>
                    <a:cubicBezTo>
                      <a:pt x="900" y="421"/>
                      <a:pt x="846" y="404"/>
                      <a:pt x="855" y="400"/>
                    </a:cubicBezTo>
                  </a:path>
                </a:pathLst>
              </a:custGeom>
              <a:noFill/>
              <a:ln w="19050" cmpd="sng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182" name="Freeform 881">
                <a:extLst>
                  <a:ext uri="{FF2B5EF4-FFF2-40B4-BE49-F238E27FC236}">
                    <a16:creationId xmlns:a16="http://schemas.microsoft.com/office/drawing/2014/main" id="{0FFA7F3B-D7D7-0745-9280-5F25E4C5544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782" y="1068"/>
                <a:ext cx="428" cy="269"/>
              </a:xfrm>
              <a:custGeom>
                <a:avLst/>
                <a:gdLst>
                  <a:gd name="T0" fmla="*/ 428 w 428"/>
                  <a:gd name="T1" fmla="*/ 0 h 269"/>
                  <a:gd name="T2" fmla="*/ 217 w 428"/>
                  <a:gd name="T3" fmla="*/ 35 h 269"/>
                  <a:gd name="T4" fmla="*/ 21 w 428"/>
                  <a:gd name="T5" fmla="*/ 140 h 269"/>
                  <a:gd name="T6" fmla="*/ 91 w 428"/>
                  <a:gd name="T7" fmla="*/ 246 h 269"/>
                  <a:gd name="T8" fmla="*/ 231 w 428"/>
                  <a:gd name="T9" fmla="*/ 267 h 269"/>
                  <a:gd name="T10" fmla="*/ 414 w 428"/>
                  <a:gd name="T11" fmla="*/ 260 h 269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428"/>
                  <a:gd name="T19" fmla="*/ 0 h 269"/>
                  <a:gd name="T20" fmla="*/ 428 w 428"/>
                  <a:gd name="T21" fmla="*/ 269 h 269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428" h="269">
                    <a:moveTo>
                      <a:pt x="428" y="0"/>
                    </a:moveTo>
                    <a:cubicBezTo>
                      <a:pt x="428" y="0"/>
                      <a:pt x="217" y="35"/>
                      <a:pt x="217" y="35"/>
                    </a:cubicBezTo>
                    <a:cubicBezTo>
                      <a:pt x="217" y="35"/>
                      <a:pt x="42" y="105"/>
                      <a:pt x="21" y="140"/>
                    </a:cubicBezTo>
                    <a:cubicBezTo>
                      <a:pt x="0" y="175"/>
                      <a:pt x="14" y="217"/>
                      <a:pt x="91" y="246"/>
                    </a:cubicBezTo>
                    <a:cubicBezTo>
                      <a:pt x="126" y="267"/>
                      <a:pt x="177" y="265"/>
                      <a:pt x="231" y="267"/>
                    </a:cubicBezTo>
                    <a:cubicBezTo>
                      <a:pt x="285" y="269"/>
                      <a:pt x="376" y="262"/>
                      <a:pt x="414" y="260"/>
                    </a:cubicBezTo>
                  </a:path>
                </a:pathLst>
              </a:custGeom>
              <a:noFill/>
              <a:ln w="19050" cmpd="sng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183" name="Freeform 882">
                <a:extLst>
                  <a:ext uri="{FF2B5EF4-FFF2-40B4-BE49-F238E27FC236}">
                    <a16:creationId xmlns:a16="http://schemas.microsoft.com/office/drawing/2014/main" id="{BBCB7A70-CCEA-444D-9ECA-37C134B1238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554" y="1075"/>
                <a:ext cx="377" cy="239"/>
              </a:xfrm>
              <a:custGeom>
                <a:avLst/>
                <a:gdLst>
                  <a:gd name="T0" fmla="*/ 42 w 377"/>
                  <a:gd name="T1" fmla="*/ 239 h 239"/>
                  <a:gd name="T2" fmla="*/ 335 w 377"/>
                  <a:gd name="T3" fmla="*/ 146 h 239"/>
                  <a:gd name="T4" fmla="*/ 342 w 377"/>
                  <a:gd name="T5" fmla="*/ 47 h 239"/>
                  <a:gd name="T6" fmla="*/ 0 w 377"/>
                  <a:gd name="T7" fmla="*/ 0 h 239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377"/>
                  <a:gd name="T13" fmla="*/ 0 h 239"/>
                  <a:gd name="T14" fmla="*/ 377 w 377"/>
                  <a:gd name="T15" fmla="*/ 239 h 239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377" h="239">
                    <a:moveTo>
                      <a:pt x="42" y="239"/>
                    </a:moveTo>
                    <a:cubicBezTo>
                      <a:pt x="89" y="224"/>
                      <a:pt x="285" y="178"/>
                      <a:pt x="335" y="146"/>
                    </a:cubicBezTo>
                    <a:cubicBezTo>
                      <a:pt x="372" y="115"/>
                      <a:pt x="377" y="75"/>
                      <a:pt x="342" y="47"/>
                    </a:cubicBezTo>
                    <a:cubicBezTo>
                      <a:pt x="286" y="23"/>
                      <a:pt x="71" y="10"/>
                      <a:pt x="0" y="0"/>
                    </a:cubicBezTo>
                  </a:path>
                </a:pathLst>
              </a:custGeom>
              <a:noFill/>
              <a:ln w="19050" cmpd="sng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184" name="Freeform 883">
                <a:extLst>
                  <a:ext uri="{FF2B5EF4-FFF2-40B4-BE49-F238E27FC236}">
                    <a16:creationId xmlns:a16="http://schemas.microsoft.com/office/drawing/2014/main" id="{1D8DC42D-7F3A-1C46-B23B-27ADBC6B96B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646" y="997"/>
                <a:ext cx="660" cy="336"/>
              </a:xfrm>
              <a:custGeom>
                <a:avLst/>
                <a:gdLst>
                  <a:gd name="T0" fmla="*/ 463 w 646"/>
                  <a:gd name="T1" fmla="*/ 1466 h 300"/>
                  <a:gd name="T2" fmla="*/ 659 w 646"/>
                  <a:gd name="T3" fmla="*/ 1238 h 300"/>
                  <a:gd name="T4" fmla="*/ 819 w 646"/>
                  <a:gd name="T5" fmla="*/ 934 h 300"/>
                  <a:gd name="T6" fmla="*/ 846 w 646"/>
                  <a:gd name="T7" fmla="*/ 523 h 300"/>
                  <a:gd name="T8" fmla="*/ 620 w 646"/>
                  <a:gd name="T9" fmla="*/ 293 h 300"/>
                  <a:gd name="T10" fmla="*/ 0 w 646"/>
                  <a:gd name="T11" fmla="*/ 0 h 300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646"/>
                  <a:gd name="T19" fmla="*/ 0 h 300"/>
                  <a:gd name="T20" fmla="*/ 646 w 646"/>
                  <a:gd name="T21" fmla="*/ 300 h 300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646" h="300">
                    <a:moveTo>
                      <a:pt x="343" y="300"/>
                    </a:moveTo>
                    <a:cubicBezTo>
                      <a:pt x="367" y="292"/>
                      <a:pt x="443" y="272"/>
                      <a:pt x="487" y="254"/>
                    </a:cubicBezTo>
                    <a:cubicBezTo>
                      <a:pt x="531" y="236"/>
                      <a:pt x="584" y="216"/>
                      <a:pt x="607" y="191"/>
                    </a:cubicBezTo>
                    <a:cubicBezTo>
                      <a:pt x="628" y="173"/>
                      <a:pt x="646" y="125"/>
                      <a:pt x="627" y="107"/>
                    </a:cubicBezTo>
                    <a:cubicBezTo>
                      <a:pt x="603" y="85"/>
                      <a:pt x="563" y="79"/>
                      <a:pt x="459" y="61"/>
                    </a:cubicBezTo>
                    <a:cubicBezTo>
                      <a:pt x="355" y="43"/>
                      <a:pt x="76" y="10"/>
                      <a:pt x="0" y="0"/>
                    </a:cubicBezTo>
                  </a:path>
                </a:pathLst>
              </a:custGeom>
              <a:noFill/>
              <a:ln w="19050" cmpd="sng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185" name="Freeform 884">
                <a:extLst>
                  <a:ext uri="{FF2B5EF4-FFF2-40B4-BE49-F238E27FC236}">
                    <a16:creationId xmlns:a16="http://schemas.microsoft.com/office/drawing/2014/main" id="{421B918E-9063-5F4F-8F1B-DFEC722E8D8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116" y="955"/>
                <a:ext cx="630" cy="397"/>
              </a:xfrm>
              <a:custGeom>
                <a:avLst/>
                <a:gdLst>
                  <a:gd name="T0" fmla="*/ 320 w 630"/>
                  <a:gd name="T1" fmla="*/ 397 h 397"/>
                  <a:gd name="T2" fmla="*/ 468 w 630"/>
                  <a:gd name="T3" fmla="*/ 345 h 397"/>
                  <a:gd name="T4" fmla="*/ 590 w 630"/>
                  <a:gd name="T5" fmla="*/ 275 h 397"/>
                  <a:gd name="T6" fmla="*/ 611 w 630"/>
                  <a:gd name="T7" fmla="*/ 181 h 397"/>
                  <a:gd name="T8" fmla="*/ 439 w 630"/>
                  <a:gd name="T9" fmla="*/ 129 h 397"/>
                  <a:gd name="T10" fmla="*/ 0 w 630"/>
                  <a:gd name="T11" fmla="*/ 0 h 397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630"/>
                  <a:gd name="T19" fmla="*/ 0 h 397"/>
                  <a:gd name="T20" fmla="*/ 630 w 630"/>
                  <a:gd name="T21" fmla="*/ 397 h 397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630" h="397">
                    <a:moveTo>
                      <a:pt x="320" y="397"/>
                    </a:moveTo>
                    <a:cubicBezTo>
                      <a:pt x="345" y="388"/>
                      <a:pt x="423" y="366"/>
                      <a:pt x="468" y="345"/>
                    </a:cubicBezTo>
                    <a:cubicBezTo>
                      <a:pt x="513" y="325"/>
                      <a:pt x="567" y="303"/>
                      <a:pt x="590" y="275"/>
                    </a:cubicBezTo>
                    <a:cubicBezTo>
                      <a:pt x="612" y="255"/>
                      <a:pt x="630" y="201"/>
                      <a:pt x="611" y="181"/>
                    </a:cubicBezTo>
                    <a:cubicBezTo>
                      <a:pt x="586" y="156"/>
                      <a:pt x="541" y="159"/>
                      <a:pt x="439" y="129"/>
                    </a:cubicBezTo>
                    <a:cubicBezTo>
                      <a:pt x="337" y="99"/>
                      <a:pt x="91" y="27"/>
                      <a:pt x="0" y="0"/>
                    </a:cubicBezTo>
                  </a:path>
                </a:pathLst>
              </a:custGeom>
              <a:noFill/>
              <a:ln w="19050" cmpd="sng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38005" name="Group 1121">
              <a:extLst>
                <a:ext uri="{FF2B5EF4-FFF2-40B4-BE49-F238E27FC236}">
                  <a16:creationId xmlns:a16="http://schemas.microsoft.com/office/drawing/2014/main" id="{17455C63-CE2C-5D40-B0B6-8A0E2A91DDD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248400" y="4852988"/>
              <a:ext cx="617538" cy="247650"/>
              <a:chOff x="2356" y="1300"/>
              <a:chExt cx="555" cy="194"/>
            </a:xfrm>
          </p:grpSpPr>
          <p:sp>
            <p:nvSpPr>
              <p:cNvPr id="38172" name="Oval 407">
                <a:extLst>
                  <a:ext uri="{FF2B5EF4-FFF2-40B4-BE49-F238E27FC236}">
                    <a16:creationId xmlns:a16="http://schemas.microsoft.com/office/drawing/2014/main" id="{7BED9391-429F-E940-8DFE-55B295A1F64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57" y="1385"/>
                <a:ext cx="551" cy="109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38173" name="Rectangle 410">
                <a:extLst>
                  <a:ext uri="{FF2B5EF4-FFF2-40B4-BE49-F238E27FC236}">
                    <a16:creationId xmlns:a16="http://schemas.microsoft.com/office/drawing/2014/main" id="{E1212DFB-CEF4-3246-8BE4-05399D96722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57" y="1374"/>
                <a:ext cx="554" cy="66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/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38174" name="Oval 411">
                <a:extLst>
                  <a:ext uri="{FF2B5EF4-FFF2-40B4-BE49-F238E27FC236}">
                    <a16:creationId xmlns:a16="http://schemas.microsoft.com/office/drawing/2014/main" id="{101745EF-EED3-0549-AF59-C5A9B8E1ECC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56" y="1300"/>
                <a:ext cx="551" cy="127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grpSp>
            <p:nvGrpSpPr>
              <p:cNvPr id="38175" name="Group 1125">
                <a:extLst>
                  <a:ext uri="{FF2B5EF4-FFF2-40B4-BE49-F238E27FC236}">
                    <a16:creationId xmlns:a16="http://schemas.microsoft.com/office/drawing/2014/main" id="{AAD916ED-614F-2D4E-9D3F-2C93099B8D43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468" y="1332"/>
                <a:ext cx="310" cy="60"/>
                <a:chOff x="2468" y="1332"/>
                <a:chExt cx="310" cy="60"/>
              </a:xfrm>
            </p:grpSpPr>
            <p:sp>
              <p:nvSpPr>
                <p:cNvPr id="38178" name="Freeform 1126">
                  <a:extLst>
                    <a:ext uri="{FF2B5EF4-FFF2-40B4-BE49-F238E27FC236}">
                      <a16:creationId xmlns:a16="http://schemas.microsoft.com/office/drawing/2014/main" id="{7364A439-0195-CD45-BD5E-60C710D6020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28575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8179" name="Freeform 1127">
                  <a:extLst>
                    <a:ext uri="{FF2B5EF4-FFF2-40B4-BE49-F238E27FC236}">
                      <a16:creationId xmlns:a16="http://schemas.microsoft.com/office/drawing/2014/main" id="{2AB3F245-B7CA-2742-B59D-F493614B1107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28575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38176" name="Line 1128">
                <a:extLst>
                  <a:ext uri="{FF2B5EF4-FFF2-40B4-BE49-F238E27FC236}">
                    <a16:creationId xmlns:a16="http://schemas.microsoft.com/office/drawing/2014/main" id="{58CCDA8F-0D8F-4A40-91E4-2CB90689DB9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357" y="1361"/>
                <a:ext cx="0" cy="85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177" name="Line 1129">
                <a:extLst>
                  <a:ext uri="{FF2B5EF4-FFF2-40B4-BE49-F238E27FC236}">
                    <a16:creationId xmlns:a16="http://schemas.microsoft.com/office/drawing/2014/main" id="{CCFB19D7-4E87-374C-A5C1-9571A6D4E73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907" y="1363"/>
                <a:ext cx="0" cy="8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38006" name="Group 1130">
              <a:extLst>
                <a:ext uri="{FF2B5EF4-FFF2-40B4-BE49-F238E27FC236}">
                  <a16:creationId xmlns:a16="http://schemas.microsoft.com/office/drawing/2014/main" id="{79ED4120-6FAE-674B-9602-38DD196D336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969125" y="4510088"/>
              <a:ext cx="617538" cy="247650"/>
              <a:chOff x="2356" y="1300"/>
              <a:chExt cx="555" cy="194"/>
            </a:xfrm>
          </p:grpSpPr>
          <p:sp>
            <p:nvSpPr>
              <p:cNvPr id="38164" name="Oval 407">
                <a:extLst>
                  <a:ext uri="{FF2B5EF4-FFF2-40B4-BE49-F238E27FC236}">
                    <a16:creationId xmlns:a16="http://schemas.microsoft.com/office/drawing/2014/main" id="{B268D00F-CFA4-EA4C-B625-D8BD54F23CC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57" y="1385"/>
                <a:ext cx="551" cy="109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38165" name="Rectangle 410">
                <a:extLst>
                  <a:ext uri="{FF2B5EF4-FFF2-40B4-BE49-F238E27FC236}">
                    <a16:creationId xmlns:a16="http://schemas.microsoft.com/office/drawing/2014/main" id="{E19F7CDC-5378-194F-871C-1736B4D311E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57" y="1374"/>
                <a:ext cx="554" cy="66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/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38166" name="Oval 411">
                <a:extLst>
                  <a:ext uri="{FF2B5EF4-FFF2-40B4-BE49-F238E27FC236}">
                    <a16:creationId xmlns:a16="http://schemas.microsoft.com/office/drawing/2014/main" id="{962F9A54-A2C7-8845-9B6D-2EE0541AAC2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56" y="1300"/>
                <a:ext cx="551" cy="127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grpSp>
            <p:nvGrpSpPr>
              <p:cNvPr id="38167" name="Group 1134">
                <a:extLst>
                  <a:ext uri="{FF2B5EF4-FFF2-40B4-BE49-F238E27FC236}">
                    <a16:creationId xmlns:a16="http://schemas.microsoft.com/office/drawing/2014/main" id="{2B7CB0F7-7B62-BB41-8943-BE4B4BB4DF7C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468" y="1332"/>
                <a:ext cx="310" cy="60"/>
                <a:chOff x="2468" y="1332"/>
                <a:chExt cx="310" cy="60"/>
              </a:xfrm>
            </p:grpSpPr>
            <p:sp>
              <p:nvSpPr>
                <p:cNvPr id="38170" name="Freeform 1135">
                  <a:extLst>
                    <a:ext uri="{FF2B5EF4-FFF2-40B4-BE49-F238E27FC236}">
                      <a16:creationId xmlns:a16="http://schemas.microsoft.com/office/drawing/2014/main" id="{D0743BA1-9F4F-2A48-B382-0F71C5DAF6D2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28575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8171" name="Freeform 1136">
                  <a:extLst>
                    <a:ext uri="{FF2B5EF4-FFF2-40B4-BE49-F238E27FC236}">
                      <a16:creationId xmlns:a16="http://schemas.microsoft.com/office/drawing/2014/main" id="{1063754F-FE4E-5044-A1ED-D1EBBAD8B5C2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28575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38168" name="Line 1137">
                <a:extLst>
                  <a:ext uri="{FF2B5EF4-FFF2-40B4-BE49-F238E27FC236}">
                    <a16:creationId xmlns:a16="http://schemas.microsoft.com/office/drawing/2014/main" id="{01D10190-49F1-B94A-8C76-177BFD32D0F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357" y="1361"/>
                <a:ext cx="0" cy="85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169" name="Line 1138">
                <a:extLst>
                  <a:ext uri="{FF2B5EF4-FFF2-40B4-BE49-F238E27FC236}">
                    <a16:creationId xmlns:a16="http://schemas.microsoft.com/office/drawing/2014/main" id="{C3DB65CC-00BF-4A4D-9034-C3072567595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907" y="1363"/>
                <a:ext cx="0" cy="8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38007" name="Group 1139">
              <a:extLst>
                <a:ext uri="{FF2B5EF4-FFF2-40B4-BE49-F238E27FC236}">
                  <a16:creationId xmlns:a16="http://schemas.microsoft.com/office/drawing/2014/main" id="{D683B3FE-9F97-AC41-8255-0849B97B79D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585075" y="4811713"/>
              <a:ext cx="617538" cy="247650"/>
              <a:chOff x="2356" y="1300"/>
              <a:chExt cx="555" cy="194"/>
            </a:xfrm>
          </p:grpSpPr>
          <p:sp>
            <p:nvSpPr>
              <p:cNvPr id="38156" name="Oval 407">
                <a:extLst>
                  <a:ext uri="{FF2B5EF4-FFF2-40B4-BE49-F238E27FC236}">
                    <a16:creationId xmlns:a16="http://schemas.microsoft.com/office/drawing/2014/main" id="{243CE723-6835-A242-A7C2-41B3F296C4B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57" y="1385"/>
                <a:ext cx="551" cy="109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38157" name="Rectangle 410">
                <a:extLst>
                  <a:ext uri="{FF2B5EF4-FFF2-40B4-BE49-F238E27FC236}">
                    <a16:creationId xmlns:a16="http://schemas.microsoft.com/office/drawing/2014/main" id="{5EF723C7-428B-5D46-92C7-0F997E9DA29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57" y="1374"/>
                <a:ext cx="554" cy="66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/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38158" name="Oval 411">
                <a:extLst>
                  <a:ext uri="{FF2B5EF4-FFF2-40B4-BE49-F238E27FC236}">
                    <a16:creationId xmlns:a16="http://schemas.microsoft.com/office/drawing/2014/main" id="{CDC05235-B69F-2C48-8EE1-96E000928B7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56" y="1300"/>
                <a:ext cx="551" cy="127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grpSp>
            <p:nvGrpSpPr>
              <p:cNvPr id="38159" name="Group 1143">
                <a:extLst>
                  <a:ext uri="{FF2B5EF4-FFF2-40B4-BE49-F238E27FC236}">
                    <a16:creationId xmlns:a16="http://schemas.microsoft.com/office/drawing/2014/main" id="{BC26D0AE-07D4-7C40-B2E8-37EF78F86DD4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468" y="1332"/>
                <a:ext cx="310" cy="60"/>
                <a:chOff x="2468" y="1332"/>
                <a:chExt cx="310" cy="60"/>
              </a:xfrm>
            </p:grpSpPr>
            <p:sp>
              <p:nvSpPr>
                <p:cNvPr id="38162" name="Freeform 1144">
                  <a:extLst>
                    <a:ext uri="{FF2B5EF4-FFF2-40B4-BE49-F238E27FC236}">
                      <a16:creationId xmlns:a16="http://schemas.microsoft.com/office/drawing/2014/main" id="{74041FC3-1497-674D-AD1C-A965FF0A4A2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28575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8163" name="Freeform 1145">
                  <a:extLst>
                    <a:ext uri="{FF2B5EF4-FFF2-40B4-BE49-F238E27FC236}">
                      <a16:creationId xmlns:a16="http://schemas.microsoft.com/office/drawing/2014/main" id="{91976931-AEE8-9D4C-932F-6B8DA9FEFCFF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28575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38160" name="Line 1146">
                <a:extLst>
                  <a:ext uri="{FF2B5EF4-FFF2-40B4-BE49-F238E27FC236}">
                    <a16:creationId xmlns:a16="http://schemas.microsoft.com/office/drawing/2014/main" id="{4961BD43-22B3-554F-9457-D5302D5DC95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357" y="1361"/>
                <a:ext cx="0" cy="85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161" name="Line 1147">
                <a:extLst>
                  <a:ext uri="{FF2B5EF4-FFF2-40B4-BE49-F238E27FC236}">
                    <a16:creationId xmlns:a16="http://schemas.microsoft.com/office/drawing/2014/main" id="{F295C3B7-F359-8944-A289-123C505E40F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907" y="1363"/>
                <a:ext cx="0" cy="8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38008" name="Group 3">
              <a:extLst>
                <a:ext uri="{FF2B5EF4-FFF2-40B4-BE49-F238E27FC236}">
                  <a16:creationId xmlns:a16="http://schemas.microsoft.com/office/drawing/2014/main" id="{4AF0DCE8-07AD-4743-8052-FF5A7440F32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964238" y="3135313"/>
              <a:ext cx="314325" cy="334962"/>
              <a:chOff x="5974579" y="3105349"/>
              <a:chExt cx="347997" cy="396620"/>
            </a:xfrm>
          </p:grpSpPr>
          <p:pic>
            <p:nvPicPr>
              <p:cNvPr id="38154" name="Picture 555" descr="fridge2.png">
                <a:extLst>
                  <a:ext uri="{FF2B5EF4-FFF2-40B4-BE49-F238E27FC236}">
                    <a16:creationId xmlns:a16="http://schemas.microsoft.com/office/drawing/2014/main" id="{CD2681C5-6A73-C04E-BBF1-4E55895AA014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17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6074343" y="3164942"/>
                <a:ext cx="189578" cy="3370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38155" name="Picture 1115" descr="antenna_stylized">
                <a:extLst>
                  <a:ext uri="{FF2B5EF4-FFF2-40B4-BE49-F238E27FC236}">
                    <a16:creationId xmlns:a16="http://schemas.microsoft.com/office/drawing/2014/main" id="{3E834220-1AD5-5842-A16C-CE26DE9B72EB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18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974579" y="3105349"/>
                <a:ext cx="347997" cy="16755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pic>
          <p:nvPicPr>
            <p:cNvPr id="38009" name="Picture 603" descr="car_icon_small">
              <a:extLst>
                <a:ext uri="{FF2B5EF4-FFF2-40B4-BE49-F238E27FC236}">
                  <a16:creationId xmlns:a16="http://schemas.microsoft.com/office/drawing/2014/main" id="{F6DB563A-6B00-7047-9232-0F20ED88F2EE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373813" y="1744663"/>
              <a:ext cx="849312" cy="1682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8010" name="Picture 814" descr="light2.png">
              <a:extLst>
                <a:ext uri="{FF2B5EF4-FFF2-40B4-BE49-F238E27FC236}">
                  <a16:creationId xmlns:a16="http://schemas.microsoft.com/office/drawing/2014/main" id="{212CC167-9086-854C-B4E3-6E3B96E6413F}"/>
                </a:ext>
              </a:extLst>
            </p:cNvPr>
            <p:cNvPicPr>
              <a:picLocks noChangeAspect="1"/>
            </p:cNvPicPr>
            <p:nvPr/>
          </p:nvPicPr>
          <p:blipFill>
            <a:blip r:embed="rId2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6707188" y="2019300"/>
              <a:ext cx="92075" cy="4064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8011" name="Picture 1017" descr="antenna_stylized">
              <a:extLst>
                <a:ext uri="{FF2B5EF4-FFF2-40B4-BE49-F238E27FC236}">
                  <a16:creationId xmlns:a16="http://schemas.microsoft.com/office/drawing/2014/main" id="{FFBEE9F4-1B6C-9B42-BA34-45245C4BFB0F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511925" y="1946275"/>
              <a:ext cx="531813" cy="2238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8012" name="Picture 1017" descr="antenna_stylized">
              <a:extLst>
                <a:ext uri="{FF2B5EF4-FFF2-40B4-BE49-F238E27FC236}">
                  <a16:creationId xmlns:a16="http://schemas.microsoft.com/office/drawing/2014/main" id="{675EB57E-4C1D-294F-9FFA-DFFB0E780522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586538" y="1685925"/>
              <a:ext cx="530225" cy="2238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38013" name="Group 870">
              <a:extLst>
                <a:ext uri="{FF2B5EF4-FFF2-40B4-BE49-F238E27FC236}">
                  <a16:creationId xmlns:a16="http://schemas.microsoft.com/office/drawing/2014/main" id="{1659FB5E-7971-7547-83EB-E4606172EDE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588000" y="1546225"/>
              <a:ext cx="477838" cy="107950"/>
              <a:chOff x="2199" y="955"/>
              <a:chExt cx="2547" cy="506"/>
            </a:xfrm>
          </p:grpSpPr>
          <p:sp>
            <p:nvSpPr>
              <p:cNvPr id="38148" name="Freeform 871">
                <a:extLst>
                  <a:ext uri="{FF2B5EF4-FFF2-40B4-BE49-F238E27FC236}">
                    <a16:creationId xmlns:a16="http://schemas.microsoft.com/office/drawing/2014/main" id="{EE49DBC4-DD05-8542-9113-B41243F5ED5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199" y="1166"/>
                <a:ext cx="260" cy="281"/>
              </a:xfrm>
              <a:custGeom>
                <a:avLst/>
                <a:gdLst>
                  <a:gd name="T0" fmla="*/ 260 w 260"/>
                  <a:gd name="T1" fmla="*/ 0 h 281"/>
                  <a:gd name="T2" fmla="*/ 42 w 260"/>
                  <a:gd name="T3" fmla="*/ 112 h 281"/>
                  <a:gd name="T4" fmla="*/ 35 w 260"/>
                  <a:gd name="T5" fmla="*/ 211 h 281"/>
                  <a:gd name="T6" fmla="*/ 253 w 260"/>
                  <a:gd name="T7" fmla="*/ 281 h 28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60"/>
                  <a:gd name="T13" fmla="*/ 0 h 281"/>
                  <a:gd name="T14" fmla="*/ 260 w 260"/>
                  <a:gd name="T15" fmla="*/ 281 h 28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60" h="281">
                    <a:moveTo>
                      <a:pt x="260" y="0"/>
                    </a:moveTo>
                    <a:cubicBezTo>
                      <a:pt x="224" y="19"/>
                      <a:pt x="79" y="77"/>
                      <a:pt x="42" y="112"/>
                    </a:cubicBezTo>
                    <a:cubicBezTo>
                      <a:pt x="5" y="143"/>
                      <a:pt x="0" y="183"/>
                      <a:pt x="35" y="211"/>
                    </a:cubicBezTo>
                    <a:cubicBezTo>
                      <a:pt x="70" y="239"/>
                      <a:pt x="208" y="266"/>
                      <a:pt x="253" y="281"/>
                    </a:cubicBezTo>
                  </a:path>
                </a:pathLst>
              </a:custGeom>
              <a:noFill/>
              <a:ln w="19050" cmpd="sng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149" name="Freeform 872">
                <a:extLst>
                  <a:ext uri="{FF2B5EF4-FFF2-40B4-BE49-F238E27FC236}">
                    <a16:creationId xmlns:a16="http://schemas.microsoft.com/office/drawing/2014/main" id="{6130E428-6437-684B-95E5-98635DB385B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482" y="1040"/>
                <a:ext cx="900" cy="421"/>
              </a:xfrm>
              <a:custGeom>
                <a:avLst/>
                <a:gdLst>
                  <a:gd name="T0" fmla="*/ 531 w 900"/>
                  <a:gd name="T1" fmla="*/ 0 h 421"/>
                  <a:gd name="T2" fmla="*/ 279 w 900"/>
                  <a:gd name="T3" fmla="*/ 77 h 421"/>
                  <a:gd name="T4" fmla="*/ 68 w 900"/>
                  <a:gd name="T5" fmla="*/ 182 h 421"/>
                  <a:gd name="T6" fmla="*/ 33 w 900"/>
                  <a:gd name="T7" fmla="*/ 323 h 421"/>
                  <a:gd name="T8" fmla="*/ 328 w 900"/>
                  <a:gd name="T9" fmla="*/ 400 h 421"/>
                  <a:gd name="T10" fmla="*/ 812 w 900"/>
                  <a:gd name="T11" fmla="*/ 421 h 421"/>
                  <a:gd name="T12" fmla="*/ 855 w 900"/>
                  <a:gd name="T13" fmla="*/ 400 h 421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900"/>
                  <a:gd name="T22" fmla="*/ 0 h 421"/>
                  <a:gd name="T23" fmla="*/ 900 w 900"/>
                  <a:gd name="T24" fmla="*/ 421 h 421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900" h="421">
                    <a:moveTo>
                      <a:pt x="531" y="0"/>
                    </a:moveTo>
                    <a:cubicBezTo>
                      <a:pt x="489" y="13"/>
                      <a:pt x="356" y="47"/>
                      <a:pt x="279" y="77"/>
                    </a:cubicBezTo>
                    <a:cubicBezTo>
                      <a:pt x="202" y="107"/>
                      <a:pt x="109" y="141"/>
                      <a:pt x="68" y="182"/>
                    </a:cubicBezTo>
                    <a:cubicBezTo>
                      <a:pt x="31" y="213"/>
                      <a:pt x="0" y="292"/>
                      <a:pt x="33" y="323"/>
                    </a:cubicBezTo>
                    <a:cubicBezTo>
                      <a:pt x="76" y="359"/>
                      <a:pt x="198" y="384"/>
                      <a:pt x="328" y="400"/>
                    </a:cubicBezTo>
                    <a:cubicBezTo>
                      <a:pt x="458" y="416"/>
                      <a:pt x="724" y="421"/>
                      <a:pt x="812" y="421"/>
                    </a:cubicBezTo>
                    <a:cubicBezTo>
                      <a:pt x="900" y="421"/>
                      <a:pt x="846" y="404"/>
                      <a:pt x="855" y="400"/>
                    </a:cubicBezTo>
                  </a:path>
                </a:pathLst>
              </a:custGeom>
              <a:noFill/>
              <a:ln w="19050" cmpd="sng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150" name="Freeform 873">
                <a:extLst>
                  <a:ext uri="{FF2B5EF4-FFF2-40B4-BE49-F238E27FC236}">
                    <a16:creationId xmlns:a16="http://schemas.microsoft.com/office/drawing/2014/main" id="{9A5ED42F-6C95-5440-8325-31F28029B83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782" y="1068"/>
                <a:ext cx="428" cy="269"/>
              </a:xfrm>
              <a:custGeom>
                <a:avLst/>
                <a:gdLst>
                  <a:gd name="T0" fmla="*/ 428 w 428"/>
                  <a:gd name="T1" fmla="*/ 0 h 269"/>
                  <a:gd name="T2" fmla="*/ 217 w 428"/>
                  <a:gd name="T3" fmla="*/ 35 h 269"/>
                  <a:gd name="T4" fmla="*/ 21 w 428"/>
                  <a:gd name="T5" fmla="*/ 140 h 269"/>
                  <a:gd name="T6" fmla="*/ 91 w 428"/>
                  <a:gd name="T7" fmla="*/ 246 h 269"/>
                  <a:gd name="T8" fmla="*/ 231 w 428"/>
                  <a:gd name="T9" fmla="*/ 267 h 269"/>
                  <a:gd name="T10" fmla="*/ 414 w 428"/>
                  <a:gd name="T11" fmla="*/ 260 h 269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428"/>
                  <a:gd name="T19" fmla="*/ 0 h 269"/>
                  <a:gd name="T20" fmla="*/ 428 w 428"/>
                  <a:gd name="T21" fmla="*/ 269 h 269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428" h="269">
                    <a:moveTo>
                      <a:pt x="428" y="0"/>
                    </a:moveTo>
                    <a:cubicBezTo>
                      <a:pt x="428" y="0"/>
                      <a:pt x="217" y="35"/>
                      <a:pt x="217" y="35"/>
                    </a:cubicBezTo>
                    <a:cubicBezTo>
                      <a:pt x="217" y="35"/>
                      <a:pt x="42" y="105"/>
                      <a:pt x="21" y="140"/>
                    </a:cubicBezTo>
                    <a:cubicBezTo>
                      <a:pt x="0" y="175"/>
                      <a:pt x="14" y="217"/>
                      <a:pt x="91" y="246"/>
                    </a:cubicBezTo>
                    <a:cubicBezTo>
                      <a:pt x="126" y="267"/>
                      <a:pt x="177" y="265"/>
                      <a:pt x="231" y="267"/>
                    </a:cubicBezTo>
                    <a:cubicBezTo>
                      <a:pt x="285" y="269"/>
                      <a:pt x="376" y="262"/>
                      <a:pt x="414" y="260"/>
                    </a:cubicBezTo>
                  </a:path>
                </a:pathLst>
              </a:custGeom>
              <a:noFill/>
              <a:ln w="19050" cmpd="sng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151" name="Freeform 874">
                <a:extLst>
                  <a:ext uri="{FF2B5EF4-FFF2-40B4-BE49-F238E27FC236}">
                    <a16:creationId xmlns:a16="http://schemas.microsoft.com/office/drawing/2014/main" id="{69C691BA-A262-F046-90AB-B0CF38A783C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554" y="1075"/>
                <a:ext cx="377" cy="239"/>
              </a:xfrm>
              <a:custGeom>
                <a:avLst/>
                <a:gdLst>
                  <a:gd name="T0" fmla="*/ 42 w 377"/>
                  <a:gd name="T1" fmla="*/ 239 h 239"/>
                  <a:gd name="T2" fmla="*/ 335 w 377"/>
                  <a:gd name="T3" fmla="*/ 146 h 239"/>
                  <a:gd name="T4" fmla="*/ 342 w 377"/>
                  <a:gd name="T5" fmla="*/ 47 h 239"/>
                  <a:gd name="T6" fmla="*/ 0 w 377"/>
                  <a:gd name="T7" fmla="*/ 0 h 239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377"/>
                  <a:gd name="T13" fmla="*/ 0 h 239"/>
                  <a:gd name="T14" fmla="*/ 377 w 377"/>
                  <a:gd name="T15" fmla="*/ 239 h 239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377" h="239">
                    <a:moveTo>
                      <a:pt x="42" y="239"/>
                    </a:moveTo>
                    <a:cubicBezTo>
                      <a:pt x="89" y="224"/>
                      <a:pt x="285" y="178"/>
                      <a:pt x="335" y="146"/>
                    </a:cubicBezTo>
                    <a:cubicBezTo>
                      <a:pt x="372" y="115"/>
                      <a:pt x="377" y="75"/>
                      <a:pt x="342" y="47"/>
                    </a:cubicBezTo>
                    <a:cubicBezTo>
                      <a:pt x="286" y="23"/>
                      <a:pt x="71" y="10"/>
                      <a:pt x="0" y="0"/>
                    </a:cubicBezTo>
                  </a:path>
                </a:pathLst>
              </a:custGeom>
              <a:noFill/>
              <a:ln w="19050" cmpd="sng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152" name="Freeform 875">
                <a:extLst>
                  <a:ext uri="{FF2B5EF4-FFF2-40B4-BE49-F238E27FC236}">
                    <a16:creationId xmlns:a16="http://schemas.microsoft.com/office/drawing/2014/main" id="{7E926454-456C-7845-9445-70F75665A13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646" y="997"/>
                <a:ext cx="660" cy="336"/>
              </a:xfrm>
              <a:custGeom>
                <a:avLst/>
                <a:gdLst>
                  <a:gd name="T0" fmla="*/ 463 w 646"/>
                  <a:gd name="T1" fmla="*/ 1466 h 300"/>
                  <a:gd name="T2" fmla="*/ 659 w 646"/>
                  <a:gd name="T3" fmla="*/ 1238 h 300"/>
                  <a:gd name="T4" fmla="*/ 819 w 646"/>
                  <a:gd name="T5" fmla="*/ 934 h 300"/>
                  <a:gd name="T6" fmla="*/ 846 w 646"/>
                  <a:gd name="T7" fmla="*/ 523 h 300"/>
                  <a:gd name="T8" fmla="*/ 620 w 646"/>
                  <a:gd name="T9" fmla="*/ 293 h 300"/>
                  <a:gd name="T10" fmla="*/ 0 w 646"/>
                  <a:gd name="T11" fmla="*/ 0 h 300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646"/>
                  <a:gd name="T19" fmla="*/ 0 h 300"/>
                  <a:gd name="T20" fmla="*/ 646 w 646"/>
                  <a:gd name="T21" fmla="*/ 300 h 300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646" h="300">
                    <a:moveTo>
                      <a:pt x="343" y="300"/>
                    </a:moveTo>
                    <a:cubicBezTo>
                      <a:pt x="367" y="292"/>
                      <a:pt x="443" y="272"/>
                      <a:pt x="487" y="254"/>
                    </a:cubicBezTo>
                    <a:cubicBezTo>
                      <a:pt x="531" y="236"/>
                      <a:pt x="584" y="216"/>
                      <a:pt x="607" y="191"/>
                    </a:cubicBezTo>
                    <a:cubicBezTo>
                      <a:pt x="628" y="173"/>
                      <a:pt x="646" y="125"/>
                      <a:pt x="627" y="107"/>
                    </a:cubicBezTo>
                    <a:cubicBezTo>
                      <a:pt x="603" y="85"/>
                      <a:pt x="563" y="79"/>
                      <a:pt x="459" y="61"/>
                    </a:cubicBezTo>
                    <a:cubicBezTo>
                      <a:pt x="355" y="43"/>
                      <a:pt x="76" y="10"/>
                      <a:pt x="0" y="0"/>
                    </a:cubicBezTo>
                  </a:path>
                </a:pathLst>
              </a:custGeom>
              <a:noFill/>
              <a:ln w="19050" cmpd="sng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153" name="Freeform 876">
                <a:extLst>
                  <a:ext uri="{FF2B5EF4-FFF2-40B4-BE49-F238E27FC236}">
                    <a16:creationId xmlns:a16="http://schemas.microsoft.com/office/drawing/2014/main" id="{6B4AB8FF-BA69-B243-B598-511F40F6CB5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116" y="955"/>
                <a:ext cx="630" cy="397"/>
              </a:xfrm>
              <a:custGeom>
                <a:avLst/>
                <a:gdLst>
                  <a:gd name="T0" fmla="*/ 320 w 630"/>
                  <a:gd name="T1" fmla="*/ 397 h 397"/>
                  <a:gd name="T2" fmla="*/ 468 w 630"/>
                  <a:gd name="T3" fmla="*/ 345 h 397"/>
                  <a:gd name="T4" fmla="*/ 590 w 630"/>
                  <a:gd name="T5" fmla="*/ 275 h 397"/>
                  <a:gd name="T6" fmla="*/ 611 w 630"/>
                  <a:gd name="T7" fmla="*/ 181 h 397"/>
                  <a:gd name="T8" fmla="*/ 439 w 630"/>
                  <a:gd name="T9" fmla="*/ 129 h 397"/>
                  <a:gd name="T10" fmla="*/ 0 w 630"/>
                  <a:gd name="T11" fmla="*/ 0 h 397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630"/>
                  <a:gd name="T19" fmla="*/ 0 h 397"/>
                  <a:gd name="T20" fmla="*/ 630 w 630"/>
                  <a:gd name="T21" fmla="*/ 397 h 397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630" h="397">
                    <a:moveTo>
                      <a:pt x="320" y="397"/>
                    </a:moveTo>
                    <a:cubicBezTo>
                      <a:pt x="345" y="388"/>
                      <a:pt x="423" y="366"/>
                      <a:pt x="468" y="345"/>
                    </a:cubicBezTo>
                    <a:cubicBezTo>
                      <a:pt x="513" y="325"/>
                      <a:pt x="567" y="303"/>
                      <a:pt x="590" y="275"/>
                    </a:cubicBezTo>
                    <a:cubicBezTo>
                      <a:pt x="612" y="255"/>
                      <a:pt x="630" y="201"/>
                      <a:pt x="611" y="181"/>
                    </a:cubicBezTo>
                    <a:cubicBezTo>
                      <a:pt x="586" y="156"/>
                      <a:pt x="541" y="159"/>
                      <a:pt x="439" y="129"/>
                    </a:cubicBezTo>
                    <a:cubicBezTo>
                      <a:pt x="337" y="99"/>
                      <a:pt x="91" y="27"/>
                      <a:pt x="0" y="0"/>
                    </a:cubicBezTo>
                  </a:path>
                </a:pathLst>
              </a:custGeom>
              <a:noFill/>
              <a:ln w="19050" cmpd="sng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38014" name="Group 870">
              <a:extLst>
                <a:ext uri="{FF2B5EF4-FFF2-40B4-BE49-F238E27FC236}">
                  <a16:creationId xmlns:a16="http://schemas.microsoft.com/office/drawing/2014/main" id="{232EF690-FBF6-7449-BA63-C6C96772B7D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481763" y="1935163"/>
              <a:ext cx="479425" cy="107950"/>
              <a:chOff x="2199" y="955"/>
              <a:chExt cx="2547" cy="506"/>
            </a:xfrm>
          </p:grpSpPr>
          <p:sp>
            <p:nvSpPr>
              <p:cNvPr id="38142" name="Freeform 871">
                <a:extLst>
                  <a:ext uri="{FF2B5EF4-FFF2-40B4-BE49-F238E27FC236}">
                    <a16:creationId xmlns:a16="http://schemas.microsoft.com/office/drawing/2014/main" id="{A9457577-9606-284C-9944-8465A5B65B9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199" y="1166"/>
                <a:ext cx="260" cy="281"/>
              </a:xfrm>
              <a:custGeom>
                <a:avLst/>
                <a:gdLst>
                  <a:gd name="T0" fmla="*/ 260 w 260"/>
                  <a:gd name="T1" fmla="*/ 0 h 281"/>
                  <a:gd name="T2" fmla="*/ 42 w 260"/>
                  <a:gd name="T3" fmla="*/ 112 h 281"/>
                  <a:gd name="T4" fmla="*/ 35 w 260"/>
                  <a:gd name="T5" fmla="*/ 211 h 281"/>
                  <a:gd name="T6" fmla="*/ 253 w 260"/>
                  <a:gd name="T7" fmla="*/ 281 h 28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60"/>
                  <a:gd name="T13" fmla="*/ 0 h 281"/>
                  <a:gd name="T14" fmla="*/ 260 w 260"/>
                  <a:gd name="T15" fmla="*/ 281 h 28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60" h="281">
                    <a:moveTo>
                      <a:pt x="260" y="0"/>
                    </a:moveTo>
                    <a:cubicBezTo>
                      <a:pt x="224" y="19"/>
                      <a:pt x="79" y="77"/>
                      <a:pt x="42" y="112"/>
                    </a:cubicBezTo>
                    <a:cubicBezTo>
                      <a:pt x="5" y="143"/>
                      <a:pt x="0" y="183"/>
                      <a:pt x="35" y="211"/>
                    </a:cubicBezTo>
                    <a:cubicBezTo>
                      <a:pt x="70" y="239"/>
                      <a:pt x="208" y="266"/>
                      <a:pt x="253" y="281"/>
                    </a:cubicBezTo>
                  </a:path>
                </a:pathLst>
              </a:custGeom>
              <a:noFill/>
              <a:ln w="19050" cmpd="sng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143" name="Freeform 872">
                <a:extLst>
                  <a:ext uri="{FF2B5EF4-FFF2-40B4-BE49-F238E27FC236}">
                    <a16:creationId xmlns:a16="http://schemas.microsoft.com/office/drawing/2014/main" id="{09A5979C-4E88-8E4D-9FC8-234B0AD266A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482" y="1040"/>
                <a:ext cx="900" cy="421"/>
              </a:xfrm>
              <a:custGeom>
                <a:avLst/>
                <a:gdLst>
                  <a:gd name="T0" fmla="*/ 531 w 900"/>
                  <a:gd name="T1" fmla="*/ 0 h 421"/>
                  <a:gd name="T2" fmla="*/ 279 w 900"/>
                  <a:gd name="T3" fmla="*/ 77 h 421"/>
                  <a:gd name="T4" fmla="*/ 68 w 900"/>
                  <a:gd name="T5" fmla="*/ 182 h 421"/>
                  <a:gd name="T6" fmla="*/ 33 w 900"/>
                  <a:gd name="T7" fmla="*/ 323 h 421"/>
                  <a:gd name="T8" fmla="*/ 328 w 900"/>
                  <a:gd name="T9" fmla="*/ 400 h 421"/>
                  <a:gd name="T10" fmla="*/ 812 w 900"/>
                  <a:gd name="T11" fmla="*/ 421 h 421"/>
                  <a:gd name="T12" fmla="*/ 855 w 900"/>
                  <a:gd name="T13" fmla="*/ 400 h 421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900"/>
                  <a:gd name="T22" fmla="*/ 0 h 421"/>
                  <a:gd name="T23" fmla="*/ 900 w 900"/>
                  <a:gd name="T24" fmla="*/ 421 h 421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900" h="421">
                    <a:moveTo>
                      <a:pt x="531" y="0"/>
                    </a:moveTo>
                    <a:cubicBezTo>
                      <a:pt x="489" y="13"/>
                      <a:pt x="356" y="47"/>
                      <a:pt x="279" y="77"/>
                    </a:cubicBezTo>
                    <a:cubicBezTo>
                      <a:pt x="202" y="107"/>
                      <a:pt x="109" y="141"/>
                      <a:pt x="68" y="182"/>
                    </a:cubicBezTo>
                    <a:cubicBezTo>
                      <a:pt x="31" y="213"/>
                      <a:pt x="0" y="292"/>
                      <a:pt x="33" y="323"/>
                    </a:cubicBezTo>
                    <a:cubicBezTo>
                      <a:pt x="76" y="359"/>
                      <a:pt x="198" y="384"/>
                      <a:pt x="328" y="400"/>
                    </a:cubicBezTo>
                    <a:cubicBezTo>
                      <a:pt x="458" y="416"/>
                      <a:pt x="724" y="421"/>
                      <a:pt x="812" y="421"/>
                    </a:cubicBezTo>
                    <a:cubicBezTo>
                      <a:pt x="900" y="421"/>
                      <a:pt x="846" y="404"/>
                      <a:pt x="855" y="400"/>
                    </a:cubicBezTo>
                  </a:path>
                </a:pathLst>
              </a:custGeom>
              <a:noFill/>
              <a:ln w="19050" cmpd="sng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144" name="Freeform 873">
                <a:extLst>
                  <a:ext uri="{FF2B5EF4-FFF2-40B4-BE49-F238E27FC236}">
                    <a16:creationId xmlns:a16="http://schemas.microsoft.com/office/drawing/2014/main" id="{0EAEA805-DD4F-2E49-8C91-A8ECAC47142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782" y="1068"/>
                <a:ext cx="428" cy="269"/>
              </a:xfrm>
              <a:custGeom>
                <a:avLst/>
                <a:gdLst>
                  <a:gd name="T0" fmla="*/ 428 w 428"/>
                  <a:gd name="T1" fmla="*/ 0 h 269"/>
                  <a:gd name="T2" fmla="*/ 217 w 428"/>
                  <a:gd name="T3" fmla="*/ 35 h 269"/>
                  <a:gd name="T4" fmla="*/ 21 w 428"/>
                  <a:gd name="T5" fmla="*/ 140 h 269"/>
                  <a:gd name="T6" fmla="*/ 91 w 428"/>
                  <a:gd name="T7" fmla="*/ 246 h 269"/>
                  <a:gd name="T8" fmla="*/ 231 w 428"/>
                  <a:gd name="T9" fmla="*/ 267 h 269"/>
                  <a:gd name="T10" fmla="*/ 414 w 428"/>
                  <a:gd name="T11" fmla="*/ 260 h 269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428"/>
                  <a:gd name="T19" fmla="*/ 0 h 269"/>
                  <a:gd name="T20" fmla="*/ 428 w 428"/>
                  <a:gd name="T21" fmla="*/ 269 h 269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428" h="269">
                    <a:moveTo>
                      <a:pt x="428" y="0"/>
                    </a:moveTo>
                    <a:cubicBezTo>
                      <a:pt x="428" y="0"/>
                      <a:pt x="217" y="35"/>
                      <a:pt x="217" y="35"/>
                    </a:cubicBezTo>
                    <a:cubicBezTo>
                      <a:pt x="217" y="35"/>
                      <a:pt x="42" y="105"/>
                      <a:pt x="21" y="140"/>
                    </a:cubicBezTo>
                    <a:cubicBezTo>
                      <a:pt x="0" y="175"/>
                      <a:pt x="14" y="217"/>
                      <a:pt x="91" y="246"/>
                    </a:cubicBezTo>
                    <a:cubicBezTo>
                      <a:pt x="126" y="267"/>
                      <a:pt x="177" y="265"/>
                      <a:pt x="231" y="267"/>
                    </a:cubicBezTo>
                    <a:cubicBezTo>
                      <a:pt x="285" y="269"/>
                      <a:pt x="376" y="262"/>
                      <a:pt x="414" y="260"/>
                    </a:cubicBezTo>
                  </a:path>
                </a:pathLst>
              </a:custGeom>
              <a:noFill/>
              <a:ln w="19050" cmpd="sng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145" name="Freeform 874">
                <a:extLst>
                  <a:ext uri="{FF2B5EF4-FFF2-40B4-BE49-F238E27FC236}">
                    <a16:creationId xmlns:a16="http://schemas.microsoft.com/office/drawing/2014/main" id="{1547AF2E-3CAB-B84F-A833-64BFA1B604B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554" y="1075"/>
                <a:ext cx="377" cy="239"/>
              </a:xfrm>
              <a:custGeom>
                <a:avLst/>
                <a:gdLst>
                  <a:gd name="T0" fmla="*/ 42 w 377"/>
                  <a:gd name="T1" fmla="*/ 239 h 239"/>
                  <a:gd name="T2" fmla="*/ 335 w 377"/>
                  <a:gd name="T3" fmla="*/ 146 h 239"/>
                  <a:gd name="T4" fmla="*/ 342 w 377"/>
                  <a:gd name="T5" fmla="*/ 47 h 239"/>
                  <a:gd name="T6" fmla="*/ 0 w 377"/>
                  <a:gd name="T7" fmla="*/ 0 h 239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377"/>
                  <a:gd name="T13" fmla="*/ 0 h 239"/>
                  <a:gd name="T14" fmla="*/ 377 w 377"/>
                  <a:gd name="T15" fmla="*/ 239 h 239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377" h="239">
                    <a:moveTo>
                      <a:pt x="42" y="239"/>
                    </a:moveTo>
                    <a:cubicBezTo>
                      <a:pt x="89" y="224"/>
                      <a:pt x="285" y="178"/>
                      <a:pt x="335" y="146"/>
                    </a:cubicBezTo>
                    <a:cubicBezTo>
                      <a:pt x="372" y="115"/>
                      <a:pt x="377" y="75"/>
                      <a:pt x="342" y="47"/>
                    </a:cubicBezTo>
                    <a:cubicBezTo>
                      <a:pt x="286" y="23"/>
                      <a:pt x="71" y="10"/>
                      <a:pt x="0" y="0"/>
                    </a:cubicBezTo>
                  </a:path>
                </a:pathLst>
              </a:custGeom>
              <a:noFill/>
              <a:ln w="19050" cmpd="sng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146" name="Freeform 875">
                <a:extLst>
                  <a:ext uri="{FF2B5EF4-FFF2-40B4-BE49-F238E27FC236}">
                    <a16:creationId xmlns:a16="http://schemas.microsoft.com/office/drawing/2014/main" id="{415765EC-2BF2-1E47-BB20-B545DEE5028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646" y="997"/>
                <a:ext cx="660" cy="336"/>
              </a:xfrm>
              <a:custGeom>
                <a:avLst/>
                <a:gdLst>
                  <a:gd name="T0" fmla="*/ 463 w 646"/>
                  <a:gd name="T1" fmla="*/ 1466 h 300"/>
                  <a:gd name="T2" fmla="*/ 659 w 646"/>
                  <a:gd name="T3" fmla="*/ 1238 h 300"/>
                  <a:gd name="T4" fmla="*/ 819 w 646"/>
                  <a:gd name="T5" fmla="*/ 934 h 300"/>
                  <a:gd name="T6" fmla="*/ 846 w 646"/>
                  <a:gd name="T7" fmla="*/ 523 h 300"/>
                  <a:gd name="T8" fmla="*/ 620 w 646"/>
                  <a:gd name="T9" fmla="*/ 293 h 300"/>
                  <a:gd name="T10" fmla="*/ 0 w 646"/>
                  <a:gd name="T11" fmla="*/ 0 h 300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646"/>
                  <a:gd name="T19" fmla="*/ 0 h 300"/>
                  <a:gd name="T20" fmla="*/ 646 w 646"/>
                  <a:gd name="T21" fmla="*/ 300 h 300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646" h="300">
                    <a:moveTo>
                      <a:pt x="343" y="300"/>
                    </a:moveTo>
                    <a:cubicBezTo>
                      <a:pt x="367" y="292"/>
                      <a:pt x="443" y="272"/>
                      <a:pt x="487" y="254"/>
                    </a:cubicBezTo>
                    <a:cubicBezTo>
                      <a:pt x="531" y="236"/>
                      <a:pt x="584" y="216"/>
                      <a:pt x="607" y="191"/>
                    </a:cubicBezTo>
                    <a:cubicBezTo>
                      <a:pt x="628" y="173"/>
                      <a:pt x="646" y="125"/>
                      <a:pt x="627" y="107"/>
                    </a:cubicBezTo>
                    <a:cubicBezTo>
                      <a:pt x="603" y="85"/>
                      <a:pt x="563" y="79"/>
                      <a:pt x="459" y="61"/>
                    </a:cubicBezTo>
                    <a:cubicBezTo>
                      <a:pt x="355" y="43"/>
                      <a:pt x="76" y="10"/>
                      <a:pt x="0" y="0"/>
                    </a:cubicBezTo>
                  </a:path>
                </a:pathLst>
              </a:custGeom>
              <a:noFill/>
              <a:ln w="19050" cmpd="sng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147" name="Freeform 876">
                <a:extLst>
                  <a:ext uri="{FF2B5EF4-FFF2-40B4-BE49-F238E27FC236}">
                    <a16:creationId xmlns:a16="http://schemas.microsoft.com/office/drawing/2014/main" id="{F20BA947-453F-FD40-8B56-3C916345482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116" y="955"/>
                <a:ext cx="630" cy="397"/>
              </a:xfrm>
              <a:custGeom>
                <a:avLst/>
                <a:gdLst>
                  <a:gd name="T0" fmla="*/ 320 w 630"/>
                  <a:gd name="T1" fmla="*/ 397 h 397"/>
                  <a:gd name="T2" fmla="*/ 468 w 630"/>
                  <a:gd name="T3" fmla="*/ 345 h 397"/>
                  <a:gd name="T4" fmla="*/ 590 w 630"/>
                  <a:gd name="T5" fmla="*/ 275 h 397"/>
                  <a:gd name="T6" fmla="*/ 611 w 630"/>
                  <a:gd name="T7" fmla="*/ 181 h 397"/>
                  <a:gd name="T8" fmla="*/ 439 w 630"/>
                  <a:gd name="T9" fmla="*/ 129 h 397"/>
                  <a:gd name="T10" fmla="*/ 0 w 630"/>
                  <a:gd name="T11" fmla="*/ 0 h 397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630"/>
                  <a:gd name="T19" fmla="*/ 0 h 397"/>
                  <a:gd name="T20" fmla="*/ 630 w 630"/>
                  <a:gd name="T21" fmla="*/ 397 h 397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630" h="397">
                    <a:moveTo>
                      <a:pt x="320" y="397"/>
                    </a:moveTo>
                    <a:cubicBezTo>
                      <a:pt x="345" y="388"/>
                      <a:pt x="423" y="366"/>
                      <a:pt x="468" y="345"/>
                    </a:cubicBezTo>
                    <a:cubicBezTo>
                      <a:pt x="513" y="325"/>
                      <a:pt x="567" y="303"/>
                      <a:pt x="590" y="275"/>
                    </a:cubicBezTo>
                    <a:cubicBezTo>
                      <a:pt x="612" y="255"/>
                      <a:pt x="630" y="201"/>
                      <a:pt x="611" y="181"/>
                    </a:cubicBezTo>
                    <a:cubicBezTo>
                      <a:pt x="586" y="156"/>
                      <a:pt x="541" y="159"/>
                      <a:pt x="439" y="129"/>
                    </a:cubicBezTo>
                    <a:cubicBezTo>
                      <a:pt x="337" y="99"/>
                      <a:pt x="91" y="27"/>
                      <a:pt x="0" y="0"/>
                    </a:cubicBezTo>
                  </a:path>
                </a:pathLst>
              </a:custGeom>
              <a:noFill/>
              <a:ln w="19050" cmpd="sng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38015" name="Group 878">
              <a:extLst>
                <a:ext uri="{FF2B5EF4-FFF2-40B4-BE49-F238E27FC236}">
                  <a16:creationId xmlns:a16="http://schemas.microsoft.com/office/drawing/2014/main" id="{925347F4-B7D9-9A45-8FEB-9F8CDDDA4DD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935663" y="3106738"/>
              <a:ext cx="373062" cy="82550"/>
              <a:chOff x="2199" y="955"/>
              <a:chExt cx="2547" cy="506"/>
            </a:xfrm>
          </p:grpSpPr>
          <p:sp>
            <p:nvSpPr>
              <p:cNvPr id="38136" name="Freeform 879">
                <a:extLst>
                  <a:ext uri="{FF2B5EF4-FFF2-40B4-BE49-F238E27FC236}">
                    <a16:creationId xmlns:a16="http://schemas.microsoft.com/office/drawing/2014/main" id="{42658126-0D03-FD41-A5C0-CA4B6A83B88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199" y="1166"/>
                <a:ext cx="260" cy="281"/>
              </a:xfrm>
              <a:custGeom>
                <a:avLst/>
                <a:gdLst>
                  <a:gd name="T0" fmla="*/ 260 w 260"/>
                  <a:gd name="T1" fmla="*/ 0 h 281"/>
                  <a:gd name="T2" fmla="*/ 42 w 260"/>
                  <a:gd name="T3" fmla="*/ 112 h 281"/>
                  <a:gd name="T4" fmla="*/ 35 w 260"/>
                  <a:gd name="T5" fmla="*/ 211 h 281"/>
                  <a:gd name="T6" fmla="*/ 253 w 260"/>
                  <a:gd name="T7" fmla="*/ 281 h 28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60"/>
                  <a:gd name="T13" fmla="*/ 0 h 281"/>
                  <a:gd name="T14" fmla="*/ 260 w 260"/>
                  <a:gd name="T15" fmla="*/ 281 h 28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60" h="281">
                    <a:moveTo>
                      <a:pt x="260" y="0"/>
                    </a:moveTo>
                    <a:cubicBezTo>
                      <a:pt x="224" y="19"/>
                      <a:pt x="79" y="77"/>
                      <a:pt x="42" y="112"/>
                    </a:cubicBezTo>
                    <a:cubicBezTo>
                      <a:pt x="5" y="143"/>
                      <a:pt x="0" y="183"/>
                      <a:pt x="35" y="211"/>
                    </a:cubicBezTo>
                    <a:cubicBezTo>
                      <a:pt x="70" y="239"/>
                      <a:pt x="208" y="266"/>
                      <a:pt x="253" y="281"/>
                    </a:cubicBezTo>
                  </a:path>
                </a:pathLst>
              </a:custGeom>
              <a:noFill/>
              <a:ln w="19050" cmpd="sng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137" name="Freeform 880">
                <a:extLst>
                  <a:ext uri="{FF2B5EF4-FFF2-40B4-BE49-F238E27FC236}">
                    <a16:creationId xmlns:a16="http://schemas.microsoft.com/office/drawing/2014/main" id="{0BC06EB3-EBC0-0F43-A867-57491ACA77E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482" y="1040"/>
                <a:ext cx="900" cy="421"/>
              </a:xfrm>
              <a:custGeom>
                <a:avLst/>
                <a:gdLst>
                  <a:gd name="T0" fmla="*/ 531 w 900"/>
                  <a:gd name="T1" fmla="*/ 0 h 421"/>
                  <a:gd name="T2" fmla="*/ 279 w 900"/>
                  <a:gd name="T3" fmla="*/ 77 h 421"/>
                  <a:gd name="T4" fmla="*/ 68 w 900"/>
                  <a:gd name="T5" fmla="*/ 182 h 421"/>
                  <a:gd name="T6" fmla="*/ 33 w 900"/>
                  <a:gd name="T7" fmla="*/ 323 h 421"/>
                  <a:gd name="T8" fmla="*/ 328 w 900"/>
                  <a:gd name="T9" fmla="*/ 400 h 421"/>
                  <a:gd name="T10" fmla="*/ 812 w 900"/>
                  <a:gd name="T11" fmla="*/ 421 h 421"/>
                  <a:gd name="T12" fmla="*/ 855 w 900"/>
                  <a:gd name="T13" fmla="*/ 400 h 421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900"/>
                  <a:gd name="T22" fmla="*/ 0 h 421"/>
                  <a:gd name="T23" fmla="*/ 900 w 900"/>
                  <a:gd name="T24" fmla="*/ 421 h 421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900" h="421">
                    <a:moveTo>
                      <a:pt x="531" y="0"/>
                    </a:moveTo>
                    <a:cubicBezTo>
                      <a:pt x="489" y="13"/>
                      <a:pt x="356" y="47"/>
                      <a:pt x="279" y="77"/>
                    </a:cubicBezTo>
                    <a:cubicBezTo>
                      <a:pt x="202" y="107"/>
                      <a:pt x="109" y="141"/>
                      <a:pt x="68" y="182"/>
                    </a:cubicBezTo>
                    <a:cubicBezTo>
                      <a:pt x="31" y="213"/>
                      <a:pt x="0" y="292"/>
                      <a:pt x="33" y="323"/>
                    </a:cubicBezTo>
                    <a:cubicBezTo>
                      <a:pt x="76" y="359"/>
                      <a:pt x="198" y="384"/>
                      <a:pt x="328" y="400"/>
                    </a:cubicBezTo>
                    <a:cubicBezTo>
                      <a:pt x="458" y="416"/>
                      <a:pt x="724" y="421"/>
                      <a:pt x="812" y="421"/>
                    </a:cubicBezTo>
                    <a:cubicBezTo>
                      <a:pt x="900" y="421"/>
                      <a:pt x="846" y="404"/>
                      <a:pt x="855" y="400"/>
                    </a:cubicBezTo>
                  </a:path>
                </a:pathLst>
              </a:custGeom>
              <a:noFill/>
              <a:ln w="19050" cmpd="sng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138" name="Freeform 881">
                <a:extLst>
                  <a:ext uri="{FF2B5EF4-FFF2-40B4-BE49-F238E27FC236}">
                    <a16:creationId xmlns:a16="http://schemas.microsoft.com/office/drawing/2014/main" id="{8ECC8B27-F394-AB47-AC79-193F9D6339A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782" y="1068"/>
                <a:ext cx="428" cy="269"/>
              </a:xfrm>
              <a:custGeom>
                <a:avLst/>
                <a:gdLst>
                  <a:gd name="T0" fmla="*/ 428 w 428"/>
                  <a:gd name="T1" fmla="*/ 0 h 269"/>
                  <a:gd name="T2" fmla="*/ 217 w 428"/>
                  <a:gd name="T3" fmla="*/ 35 h 269"/>
                  <a:gd name="T4" fmla="*/ 21 w 428"/>
                  <a:gd name="T5" fmla="*/ 140 h 269"/>
                  <a:gd name="T6" fmla="*/ 91 w 428"/>
                  <a:gd name="T7" fmla="*/ 246 h 269"/>
                  <a:gd name="T8" fmla="*/ 231 w 428"/>
                  <a:gd name="T9" fmla="*/ 267 h 269"/>
                  <a:gd name="T10" fmla="*/ 414 w 428"/>
                  <a:gd name="T11" fmla="*/ 260 h 269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428"/>
                  <a:gd name="T19" fmla="*/ 0 h 269"/>
                  <a:gd name="T20" fmla="*/ 428 w 428"/>
                  <a:gd name="T21" fmla="*/ 269 h 269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428" h="269">
                    <a:moveTo>
                      <a:pt x="428" y="0"/>
                    </a:moveTo>
                    <a:cubicBezTo>
                      <a:pt x="428" y="0"/>
                      <a:pt x="217" y="35"/>
                      <a:pt x="217" y="35"/>
                    </a:cubicBezTo>
                    <a:cubicBezTo>
                      <a:pt x="217" y="35"/>
                      <a:pt x="42" y="105"/>
                      <a:pt x="21" y="140"/>
                    </a:cubicBezTo>
                    <a:cubicBezTo>
                      <a:pt x="0" y="175"/>
                      <a:pt x="14" y="217"/>
                      <a:pt x="91" y="246"/>
                    </a:cubicBezTo>
                    <a:cubicBezTo>
                      <a:pt x="126" y="267"/>
                      <a:pt x="177" y="265"/>
                      <a:pt x="231" y="267"/>
                    </a:cubicBezTo>
                    <a:cubicBezTo>
                      <a:pt x="285" y="269"/>
                      <a:pt x="376" y="262"/>
                      <a:pt x="414" y="260"/>
                    </a:cubicBezTo>
                  </a:path>
                </a:pathLst>
              </a:custGeom>
              <a:noFill/>
              <a:ln w="19050" cmpd="sng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139" name="Freeform 882">
                <a:extLst>
                  <a:ext uri="{FF2B5EF4-FFF2-40B4-BE49-F238E27FC236}">
                    <a16:creationId xmlns:a16="http://schemas.microsoft.com/office/drawing/2014/main" id="{E7C3CED9-D6DC-974A-A345-0B69F5C9775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554" y="1075"/>
                <a:ext cx="377" cy="239"/>
              </a:xfrm>
              <a:custGeom>
                <a:avLst/>
                <a:gdLst>
                  <a:gd name="T0" fmla="*/ 42 w 377"/>
                  <a:gd name="T1" fmla="*/ 239 h 239"/>
                  <a:gd name="T2" fmla="*/ 335 w 377"/>
                  <a:gd name="T3" fmla="*/ 146 h 239"/>
                  <a:gd name="T4" fmla="*/ 342 w 377"/>
                  <a:gd name="T5" fmla="*/ 47 h 239"/>
                  <a:gd name="T6" fmla="*/ 0 w 377"/>
                  <a:gd name="T7" fmla="*/ 0 h 239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377"/>
                  <a:gd name="T13" fmla="*/ 0 h 239"/>
                  <a:gd name="T14" fmla="*/ 377 w 377"/>
                  <a:gd name="T15" fmla="*/ 239 h 239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377" h="239">
                    <a:moveTo>
                      <a:pt x="42" y="239"/>
                    </a:moveTo>
                    <a:cubicBezTo>
                      <a:pt x="89" y="224"/>
                      <a:pt x="285" y="178"/>
                      <a:pt x="335" y="146"/>
                    </a:cubicBezTo>
                    <a:cubicBezTo>
                      <a:pt x="372" y="115"/>
                      <a:pt x="377" y="75"/>
                      <a:pt x="342" y="47"/>
                    </a:cubicBezTo>
                    <a:cubicBezTo>
                      <a:pt x="286" y="23"/>
                      <a:pt x="71" y="10"/>
                      <a:pt x="0" y="0"/>
                    </a:cubicBezTo>
                  </a:path>
                </a:pathLst>
              </a:custGeom>
              <a:noFill/>
              <a:ln w="19050" cmpd="sng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140" name="Freeform 883">
                <a:extLst>
                  <a:ext uri="{FF2B5EF4-FFF2-40B4-BE49-F238E27FC236}">
                    <a16:creationId xmlns:a16="http://schemas.microsoft.com/office/drawing/2014/main" id="{0521F8F3-4FC8-7842-A942-BD271D39189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646" y="997"/>
                <a:ext cx="660" cy="336"/>
              </a:xfrm>
              <a:custGeom>
                <a:avLst/>
                <a:gdLst>
                  <a:gd name="T0" fmla="*/ 463 w 646"/>
                  <a:gd name="T1" fmla="*/ 1466 h 300"/>
                  <a:gd name="T2" fmla="*/ 659 w 646"/>
                  <a:gd name="T3" fmla="*/ 1238 h 300"/>
                  <a:gd name="T4" fmla="*/ 819 w 646"/>
                  <a:gd name="T5" fmla="*/ 934 h 300"/>
                  <a:gd name="T6" fmla="*/ 846 w 646"/>
                  <a:gd name="T7" fmla="*/ 523 h 300"/>
                  <a:gd name="T8" fmla="*/ 620 w 646"/>
                  <a:gd name="T9" fmla="*/ 293 h 300"/>
                  <a:gd name="T10" fmla="*/ 0 w 646"/>
                  <a:gd name="T11" fmla="*/ 0 h 300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646"/>
                  <a:gd name="T19" fmla="*/ 0 h 300"/>
                  <a:gd name="T20" fmla="*/ 646 w 646"/>
                  <a:gd name="T21" fmla="*/ 300 h 300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646" h="300">
                    <a:moveTo>
                      <a:pt x="343" y="300"/>
                    </a:moveTo>
                    <a:cubicBezTo>
                      <a:pt x="367" y="292"/>
                      <a:pt x="443" y="272"/>
                      <a:pt x="487" y="254"/>
                    </a:cubicBezTo>
                    <a:cubicBezTo>
                      <a:pt x="531" y="236"/>
                      <a:pt x="584" y="216"/>
                      <a:pt x="607" y="191"/>
                    </a:cubicBezTo>
                    <a:cubicBezTo>
                      <a:pt x="628" y="173"/>
                      <a:pt x="646" y="125"/>
                      <a:pt x="627" y="107"/>
                    </a:cubicBezTo>
                    <a:cubicBezTo>
                      <a:pt x="603" y="85"/>
                      <a:pt x="563" y="79"/>
                      <a:pt x="459" y="61"/>
                    </a:cubicBezTo>
                    <a:cubicBezTo>
                      <a:pt x="355" y="43"/>
                      <a:pt x="76" y="10"/>
                      <a:pt x="0" y="0"/>
                    </a:cubicBezTo>
                  </a:path>
                </a:pathLst>
              </a:custGeom>
              <a:noFill/>
              <a:ln w="19050" cmpd="sng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141" name="Freeform 884">
                <a:extLst>
                  <a:ext uri="{FF2B5EF4-FFF2-40B4-BE49-F238E27FC236}">
                    <a16:creationId xmlns:a16="http://schemas.microsoft.com/office/drawing/2014/main" id="{76EF71BC-E1C4-0447-953D-02AF5BDE301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116" y="955"/>
                <a:ext cx="630" cy="397"/>
              </a:xfrm>
              <a:custGeom>
                <a:avLst/>
                <a:gdLst>
                  <a:gd name="T0" fmla="*/ 320 w 630"/>
                  <a:gd name="T1" fmla="*/ 397 h 397"/>
                  <a:gd name="T2" fmla="*/ 468 w 630"/>
                  <a:gd name="T3" fmla="*/ 345 h 397"/>
                  <a:gd name="T4" fmla="*/ 590 w 630"/>
                  <a:gd name="T5" fmla="*/ 275 h 397"/>
                  <a:gd name="T6" fmla="*/ 611 w 630"/>
                  <a:gd name="T7" fmla="*/ 181 h 397"/>
                  <a:gd name="T8" fmla="*/ 439 w 630"/>
                  <a:gd name="T9" fmla="*/ 129 h 397"/>
                  <a:gd name="T10" fmla="*/ 0 w 630"/>
                  <a:gd name="T11" fmla="*/ 0 h 397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630"/>
                  <a:gd name="T19" fmla="*/ 0 h 397"/>
                  <a:gd name="T20" fmla="*/ 630 w 630"/>
                  <a:gd name="T21" fmla="*/ 397 h 397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630" h="397">
                    <a:moveTo>
                      <a:pt x="320" y="397"/>
                    </a:moveTo>
                    <a:cubicBezTo>
                      <a:pt x="345" y="388"/>
                      <a:pt x="423" y="366"/>
                      <a:pt x="468" y="345"/>
                    </a:cubicBezTo>
                    <a:cubicBezTo>
                      <a:pt x="513" y="325"/>
                      <a:pt x="567" y="303"/>
                      <a:pt x="590" y="275"/>
                    </a:cubicBezTo>
                    <a:cubicBezTo>
                      <a:pt x="612" y="255"/>
                      <a:pt x="630" y="201"/>
                      <a:pt x="611" y="181"/>
                    </a:cubicBezTo>
                    <a:cubicBezTo>
                      <a:pt x="586" y="156"/>
                      <a:pt x="541" y="159"/>
                      <a:pt x="439" y="129"/>
                    </a:cubicBezTo>
                    <a:cubicBezTo>
                      <a:pt x="337" y="99"/>
                      <a:pt x="91" y="27"/>
                      <a:pt x="0" y="0"/>
                    </a:cubicBezTo>
                  </a:path>
                </a:pathLst>
              </a:custGeom>
              <a:noFill/>
              <a:ln w="19050" cmpd="sng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38016" name="Group 347">
              <a:extLst>
                <a:ext uri="{FF2B5EF4-FFF2-40B4-BE49-F238E27FC236}">
                  <a16:creationId xmlns:a16="http://schemas.microsoft.com/office/drawing/2014/main" id="{1E7E0E3C-FD11-514A-B7C9-69A0B073C95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220922" y="4838544"/>
              <a:ext cx="660165" cy="269566"/>
              <a:chOff x="1871277" y="1576300"/>
              <a:chExt cx="1128371" cy="437861"/>
            </a:xfrm>
          </p:grpSpPr>
          <p:sp>
            <p:nvSpPr>
              <p:cNvPr id="488" name="Oval 487">
                <a:extLst>
                  <a:ext uri="{FF2B5EF4-FFF2-40B4-BE49-F238E27FC236}">
                    <a16:creationId xmlns:a16="http://schemas.microsoft.com/office/drawing/2014/main" id="{9EBFF95A-0687-8048-8F25-650CBDA8C67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V="1">
                <a:off x="1874446" y="1694641"/>
                <a:ext cx="1125202" cy="319520"/>
              </a:xfrm>
              <a:prstGeom prst="ellipse">
                <a:avLst/>
              </a:prstGeom>
              <a:gradFill rotWithShape="1">
                <a:gsLst>
                  <a:gs pos="0">
                    <a:srgbClr val="262699"/>
                  </a:gs>
                  <a:gs pos="53000">
                    <a:srgbClr val="8585E0"/>
                  </a:gs>
                  <a:gs pos="100000">
                    <a:srgbClr val="262699"/>
                  </a:gs>
                </a:gsLst>
                <a:lin ang="0" scaled="1"/>
              </a:gradFill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808080">
                    <a:alpha val="34999"/>
                  </a:srgbClr>
                </a:outerShdw>
              </a:effectLst>
            </p:spPr>
            <p:txBody>
              <a:bodyPr anchor="ctr"/>
              <a:lstStyle/>
              <a:p>
                <a:pPr algn="ctr">
                  <a:defRPr/>
                </a:pPr>
                <a:endParaRPr lang="en-US" dirty="0">
                  <a:ln>
                    <a:solidFill>
                      <a:schemeClr val="tx1"/>
                    </a:solidFill>
                  </a:ln>
                  <a:solidFill>
                    <a:schemeClr val="lt1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489" name="Rectangle 488">
                <a:extLst>
                  <a:ext uri="{FF2B5EF4-FFF2-40B4-BE49-F238E27FC236}">
                    <a16:creationId xmlns:a16="http://schemas.microsoft.com/office/drawing/2014/main" id="{58EA0857-D93C-0B49-B548-22D56381BB0E}"/>
                  </a:ext>
                </a:extLst>
              </p:cNvPr>
              <p:cNvSpPr/>
              <p:nvPr/>
            </p:nvSpPr>
            <p:spPr bwMode="auto">
              <a:xfrm>
                <a:off x="1872116" y="1739848"/>
                <a:ext cx="1128773" cy="116054"/>
              </a:xfrm>
              <a:prstGeom prst="rect">
                <a:avLst/>
              </a:prstGeom>
              <a:gradFill>
                <a:gsLst>
                  <a:gs pos="0">
                    <a:schemeClr val="accent2">
                      <a:lumMod val="75000"/>
                    </a:schemeClr>
                  </a:gs>
                  <a:gs pos="53000">
                    <a:schemeClr val="accent2">
                      <a:lumMod val="60000"/>
                      <a:lumOff val="40000"/>
                    </a:schemeClr>
                  </a:gs>
                  <a:gs pos="100000">
                    <a:schemeClr val="accent2">
                      <a:lumMod val="75000"/>
                    </a:schemeClr>
                  </a:gs>
                </a:gsLst>
                <a:lin ang="10800000" scaled="0"/>
              </a:gradFill>
              <a:ln w="25400"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490" name="Oval 489">
                <a:extLst>
                  <a:ext uri="{FF2B5EF4-FFF2-40B4-BE49-F238E27FC236}">
                    <a16:creationId xmlns:a16="http://schemas.microsoft.com/office/drawing/2014/main" id="{1F72D5A6-1C5D-BB42-9451-EA1EFAC8BF9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V="1">
                <a:off x="1871277" y="1576300"/>
                <a:ext cx="1125200" cy="319520"/>
              </a:xfrm>
              <a:prstGeom prst="ellipse">
                <a:avLst/>
              </a:prstGeom>
              <a:solidFill>
                <a:srgbClr val="BFBFBF"/>
              </a:solidFill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808080">
                    <a:alpha val="34999"/>
                  </a:srgbClr>
                </a:outerShdw>
              </a:effectLst>
            </p:spPr>
            <p:txBody>
              <a:bodyPr anchor="ctr"/>
              <a:lstStyle/>
              <a:p>
                <a:pPr algn="ctr">
                  <a:defRPr/>
                </a:pPr>
                <a:endParaRPr lang="en-US" dirty="0">
                  <a:ln>
                    <a:solidFill>
                      <a:schemeClr val="tx1"/>
                    </a:solidFill>
                  </a:ln>
                  <a:solidFill>
                    <a:schemeClr val="lt1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491" name="Freeform 490">
                <a:extLst>
                  <a:ext uri="{FF2B5EF4-FFF2-40B4-BE49-F238E27FC236}">
                    <a16:creationId xmlns:a16="http://schemas.microsoft.com/office/drawing/2014/main" id="{E7B4859A-BEC4-264A-ADBD-88DC1178EEFE}"/>
                  </a:ext>
                </a:extLst>
              </p:cNvPr>
              <p:cNvSpPr/>
              <p:nvPr/>
            </p:nvSpPr>
            <p:spPr bwMode="auto">
              <a:xfrm>
                <a:off x="2159736" y="1672794"/>
                <a:ext cx="548106" cy="162476"/>
              </a:xfrm>
              <a:custGeom>
                <a:avLst/>
                <a:gdLst>
                  <a:gd name="connsiteX0" fmla="*/ 1486231 w 2944854"/>
                  <a:gd name="connsiteY0" fmla="*/ 727041 h 1302232"/>
                  <a:gd name="connsiteX1" fmla="*/ 257675 w 2944854"/>
                  <a:gd name="connsiteY1" fmla="*/ 1302232 h 1302232"/>
                  <a:gd name="connsiteX2" fmla="*/ 0 w 2944854"/>
                  <a:gd name="connsiteY2" fmla="*/ 1228607 h 1302232"/>
                  <a:gd name="connsiteX3" fmla="*/ 911064 w 2944854"/>
                  <a:gd name="connsiteY3" fmla="*/ 837478 h 1302232"/>
                  <a:gd name="connsiteX4" fmla="*/ 883456 w 2944854"/>
                  <a:gd name="connsiteY4" fmla="*/ 450949 h 1302232"/>
                  <a:gd name="connsiteX5" fmla="*/ 161047 w 2944854"/>
                  <a:gd name="connsiteY5" fmla="*/ 119640 h 1302232"/>
                  <a:gd name="connsiteX6" fmla="*/ 404917 w 2944854"/>
                  <a:gd name="connsiteY6" fmla="*/ 50617 h 1302232"/>
                  <a:gd name="connsiteX7" fmla="*/ 1477028 w 2944854"/>
                  <a:gd name="connsiteY7" fmla="*/ 501566 h 1302232"/>
                  <a:gd name="connsiteX8" fmla="*/ 2572146 w 2944854"/>
                  <a:gd name="connsiteY8" fmla="*/ 0 h 1302232"/>
                  <a:gd name="connsiteX9" fmla="*/ 2875834 w 2944854"/>
                  <a:gd name="connsiteY9" fmla="*/ 96632 h 1302232"/>
                  <a:gd name="connsiteX10" fmla="*/ 2079803 w 2944854"/>
                  <a:gd name="connsiteY10" fmla="*/ 432543 h 1302232"/>
                  <a:gd name="connsiteX11" fmla="*/ 2240850 w 2944854"/>
                  <a:gd name="connsiteY11" fmla="*/ 920305 h 1302232"/>
                  <a:gd name="connsiteX12" fmla="*/ 2944854 w 2944854"/>
                  <a:gd name="connsiteY12" fmla="*/ 1228607 h 1302232"/>
                  <a:gd name="connsiteX13" fmla="*/ 2733192 w 2944854"/>
                  <a:gd name="connsiteY13" fmla="*/ 1297630 h 1302232"/>
                  <a:gd name="connsiteX14" fmla="*/ 1486231 w 2944854"/>
                  <a:gd name="connsiteY14" fmla="*/ 727041 h 1302232"/>
                  <a:gd name="connsiteX0" fmla="*/ 1486231 w 2944854"/>
                  <a:gd name="connsiteY0" fmla="*/ 727041 h 1316375"/>
                  <a:gd name="connsiteX1" fmla="*/ 257675 w 2944854"/>
                  <a:gd name="connsiteY1" fmla="*/ 1302232 h 1316375"/>
                  <a:gd name="connsiteX2" fmla="*/ 0 w 2944854"/>
                  <a:gd name="connsiteY2" fmla="*/ 1228607 h 1316375"/>
                  <a:gd name="connsiteX3" fmla="*/ 911064 w 2944854"/>
                  <a:gd name="connsiteY3" fmla="*/ 837478 h 1316375"/>
                  <a:gd name="connsiteX4" fmla="*/ 883456 w 2944854"/>
                  <a:gd name="connsiteY4" fmla="*/ 450949 h 1316375"/>
                  <a:gd name="connsiteX5" fmla="*/ 161047 w 2944854"/>
                  <a:gd name="connsiteY5" fmla="*/ 119640 h 1316375"/>
                  <a:gd name="connsiteX6" fmla="*/ 404917 w 2944854"/>
                  <a:gd name="connsiteY6" fmla="*/ 50617 h 1316375"/>
                  <a:gd name="connsiteX7" fmla="*/ 1477028 w 2944854"/>
                  <a:gd name="connsiteY7" fmla="*/ 501566 h 1316375"/>
                  <a:gd name="connsiteX8" fmla="*/ 2572146 w 2944854"/>
                  <a:gd name="connsiteY8" fmla="*/ 0 h 1316375"/>
                  <a:gd name="connsiteX9" fmla="*/ 2875834 w 2944854"/>
                  <a:gd name="connsiteY9" fmla="*/ 96632 h 1316375"/>
                  <a:gd name="connsiteX10" fmla="*/ 2079803 w 2944854"/>
                  <a:gd name="connsiteY10" fmla="*/ 432543 h 1316375"/>
                  <a:gd name="connsiteX11" fmla="*/ 2240850 w 2944854"/>
                  <a:gd name="connsiteY11" fmla="*/ 920305 h 1316375"/>
                  <a:gd name="connsiteX12" fmla="*/ 2944854 w 2944854"/>
                  <a:gd name="connsiteY12" fmla="*/ 1228607 h 1316375"/>
                  <a:gd name="connsiteX13" fmla="*/ 2756623 w 2944854"/>
                  <a:gd name="connsiteY13" fmla="*/ 1316375 h 1316375"/>
                  <a:gd name="connsiteX14" fmla="*/ 1486231 w 2944854"/>
                  <a:gd name="connsiteY14" fmla="*/ 727041 h 1316375"/>
                  <a:gd name="connsiteX0" fmla="*/ 1486231 w 3024520"/>
                  <a:gd name="connsiteY0" fmla="*/ 727041 h 1316375"/>
                  <a:gd name="connsiteX1" fmla="*/ 257675 w 3024520"/>
                  <a:gd name="connsiteY1" fmla="*/ 1302232 h 1316375"/>
                  <a:gd name="connsiteX2" fmla="*/ 0 w 3024520"/>
                  <a:gd name="connsiteY2" fmla="*/ 1228607 h 1316375"/>
                  <a:gd name="connsiteX3" fmla="*/ 911064 w 3024520"/>
                  <a:gd name="connsiteY3" fmla="*/ 837478 h 1316375"/>
                  <a:gd name="connsiteX4" fmla="*/ 883456 w 3024520"/>
                  <a:gd name="connsiteY4" fmla="*/ 450949 h 1316375"/>
                  <a:gd name="connsiteX5" fmla="*/ 161047 w 3024520"/>
                  <a:gd name="connsiteY5" fmla="*/ 119640 h 1316375"/>
                  <a:gd name="connsiteX6" fmla="*/ 404917 w 3024520"/>
                  <a:gd name="connsiteY6" fmla="*/ 50617 h 1316375"/>
                  <a:gd name="connsiteX7" fmla="*/ 1477028 w 3024520"/>
                  <a:gd name="connsiteY7" fmla="*/ 501566 h 1316375"/>
                  <a:gd name="connsiteX8" fmla="*/ 2572146 w 3024520"/>
                  <a:gd name="connsiteY8" fmla="*/ 0 h 1316375"/>
                  <a:gd name="connsiteX9" fmla="*/ 2875834 w 3024520"/>
                  <a:gd name="connsiteY9" fmla="*/ 96632 h 1316375"/>
                  <a:gd name="connsiteX10" fmla="*/ 2079803 w 3024520"/>
                  <a:gd name="connsiteY10" fmla="*/ 432543 h 1316375"/>
                  <a:gd name="connsiteX11" fmla="*/ 2240850 w 3024520"/>
                  <a:gd name="connsiteY11" fmla="*/ 920305 h 1316375"/>
                  <a:gd name="connsiteX12" fmla="*/ 3024520 w 3024520"/>
                  <a:gd name="connsiteY12" fmla="*/ 1228607 h 1316375"/>
                  <a:gd name="connsiteX13" fmla="*/ 2756623 w 3024520"/>
                  <a:gd name="connsiteY13" fmla="*/ 1316375 h 1316375"/>
                  <a:gd name="connsiteX14" fmla="*/ 1486231 w 3024520"/>
                  <a:gd name="connsiteY14" fmla="*/ 727041 h 1316375"/>
                  <a:gd name="connsiteX0" fmla="*/ 1537780 w 3076069"/>
                  <a:gd name="connsiteY0" fmla="*/ 727041 h 1316375"/>
                  <a:gd name="connsiteX1" fmla="*/ 309224 w 3076069"/>
                  <a:gd name="connsiteY1" fmla="*/ 1302232 h 1316375"/>
                  <a:gd name="connsiteX2" fmla="*/ 0 w 3076069"/>
                  <a:gd name="connsiteY2" fmla="*/ 1228607 h 1316375"/>
                  <a:gd name="connsiteX3" fmla="*/ 962613 w 3076069"/>
                  <a:gd name="connsiteY3" fmla="*/ 837478 h 1316375"/>
                  <a:gd name="connsiteX4" fmla="*/ 935005 w 3076069"/>
                  <a:gd name="connsiteY4" fmla="*/ 450949 h 1316375"/>
                  <a:gd name="connsiteX5" fmla="*/ 212596 w 3076069"/>
                  <a:gd name="connsiteY5" fmla="*/ 119640 h 1316375"/>
                  <a:gd name="connsiteX6" fmla="*/ 456466 w 3076069"/>
                  <a:gd name="connsiteY6" fmla="*/ 50617 h 1316375"/>
                  <a:gd name="connsiteX7" fmla="*/ 1528577 w 3076069"/>
                  <a:gd name="connsiteY7" fmla="*/ 501566 h 1316375"/>
                  <a:gd name="connsiteX8" fmla="*/ 2623695 w 3076069"/>
                  <a:gd name="connsiteY8" fmla="*/ 0 h 1316375"/>
                  <a:gd name="connsiteX9" fmla="*/ 2927383 w 3076069"/>
                  <a:gd name="connsiteY9" fmla="*/ 96632 h 1316375"/>
                  <a:gd name="connsiteX10" fmla="*/ 2131352 w 3076069"/>
                  <a:gd name="connsiteY10" fmla="*/ 432543 h 1316375"/>
                  <a:gd name="connsiteX11" fmla="*/ 2292399 w 3076069"/>
                  <a:gd name="connsiteY11" fmla="*/ 920305 h 1316375"/>
                  <a:gd name="connsiteX12" fmla="*/ 3076069 w 3076069"/>
                  <a:gd name="connsiteY12" fmla="*/ 1228607 h 1316375"/>
                  <a:gd name="connsiteX13" fmla="*/ 2808172 w 3076069"/>
                  <a:gd name="connsiteY13" fmla="*/ 1316375 h 1316375"/>
                  <a:gd name="connsiteX14" fmla="*/ 1537780 w 3076069"/>
                  <a:gd name="connsiteY14" fmla="*/ 727041 h 1316375"/>
                  <a:gd name="connsiteX0" fmla="*/ 1537780 w 3076069"/>
                  <a:gd name="connsiteY0" fmla="*/ 727041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27041 h 1321259"/>
                  <a:gd name="connsiteX0" fmla="*/ 1537780 w 3076069"/>
                  <a:gd name="connsiteY0" fmla="*/ 750825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50825 h 132125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</a:cxnLst>
                <a:rect l="l" t="t" r="r" b="b"/>
                <a:pathLst>
                  <a:path w="3076069" h="1321259">
                    <a:moveTo>
                      <a:pt x="1537780" y="750825"/>
                    </a:moveTo>
                    <a:lnTo>
                      <a:pt x="313981" y="1321259"/>
                    </a:lnTo>
                    <a:lnTo>
                      <a:pt x="0" y="1228607"/>
                    </a:lnTo>
                    <a:lnTo>
                      <a:pt x="962613" y="837478"/>
                    </a:lnTo>
                    <a:lnTo>
                      <a:pt x="935005" y="450949"/>
                    </a:lnTo>
                    <a:lnTo>
                      <a:pt x="212596" y="119640"/>
                    </a:lnTo>
                    <a:lnTo>
                      <a:pt x="456466" y="50617"/>
                    </a:lnTo>
                    <a:lnTo>
                      <a:pt x="1528577" y="501566"/>
                    </a:lnTo>
                    <a:lnTo>
                      <a:pt x="2623695" y="0"/>
                    </a:lnTo>
                    <a:lnTo>
                      <a:pt x="2927383" y="96632"/>
                    </a:lnTo>
                    <a:lnTo>
                      <a:pt x="2131352" y="432543"/>
                    </a:lnTo>
                    <a:lnTo>
                      <a:pt x="2292399" y="920305"/>
                    </a:lnTo>
                    <a:lnTo>
                      <a:pt x="3076069" y="1228607"/>
                    </a:lnTo>
                    <a:lnTo>
                      <a:pt x="2808172" y="1316375"/>
                    </a:lnTo>
                    <a:lnTo>
                      <a:pt x="1537780" y="750825"/>
                    </a:lnTo>
                    <a:close/>
                  </a:path>
                </a:pathLst>
              </a:custGeom>
              <a:solidFill>
                <a:schemeClr val="accent2">
                  <a:lumMod val="60000"/>
                  <a:lumOff val="40000"/>
                </a:schemeClr>
              </a:soli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492" name="Freeform 491">
                <a:extLst>
                  <a:ext uri="{FF2B5EF4-FFF2-40B4-BE49-F238E27FC236}">
                    <a16:creationId xmlns:a16="http://schemas.microsoft.com/office/drawing/2014/main" id="{C0CA4210-B339-3D46-8DB6-BD369F3FCE0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102655" y="1633103"/>
                <a:ext cx="662444" cy="111241"/>
              </a:xfrm>
              <a:custGeom>
                <a:avLst/>
                <a:gdLst>
                  <a:gd name="T0" fmla="*/ 0 w 3723451"/>
                  <a:gd name="T1" fmla="*/ 27215 h 932950"/>
                  <a:gd name="T2" fmla="*/ 116562 w 3723451"/>
                  <a:gd name="T3" fmla="*/ 321 h 932950"/>
                  <a:gd name="T4" fmla="*/ 330164 w 3723451"/>
                  <a:gd name="T5" fmla="*/ 62070 h 932950"/>
                  <a:gd name="T6" fmla="*/ 533943 w 3723451"/>
                  <a:gd name="T7" fmla="*/ 0 h 932950"/>
                  <a:gd name="T8" fmla="*/ 662444 w 3723451"/>
                  <a:gd name="T9" fmla="*/ 24700 h 932950"/>
                  <a:gd name="T10" fmla="*/ 566839 w 3723451"/>
                  <a:gd name="T11" fmla="*/ 55072 h 932950"/>
                  <a:gd name="T12" fmla="*/ 536059 w 3723451"/>
                  <a:gd name="T13" fmla="*/ 46883 h 932950"/>
                  <a:gd name="T14" fmla="*/ 333917 w 3723451"/>
                  <a:gd name="T15" fmla="*/ 111241 h 932950"/>
                  <a:gd name="T16" fmla="*/ 126604 w 3723451"/>
                  <a:gd name="T17" fmla="*/ 49251 h 932950"/>
                  <a:gd name="T18" fmla="*/ 93086 w 3723451"/>
                  <a:gd name="T19" fmla="*/ 55941 h 932950"/>
                  <a:gd name="T20" fmla="*/ 0 w 3723451"/>
                  <a:gd name="T21" fmla="*/ 27215 h 932950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0" t="0" r="r" b="b"/>
                <a:pathLst>
                  <a:path w="3723451" h="932950">
                    <a:moveTo>
                      <a:pt x="0" y="228246"/>
                    </a:moveTo>
                    <a:lnTo>
                      <a:pt x="655168" y="2690"/>
                    </a:lnTo>
                    <a:lnTo>
                      <a:pt x="1855778" y="520562"/>
                    </a:lnTo>
                    <a:lnTo>
                      <a:pt x="3001174" y="0"/>
                    </a:lnTo>
                    <a:lnTo>
                      <a:pt x="3723451" y="207149"/>
                    </a:lnTo>
                    <a:lnTo>
                      <a:pt x="3186079" y="461874"/>
                    </a:lnTo>
                    <a:lnTo>
                      <a:pt x="3013067" y="393200"/>
                    </a:lnTo>
                    <a:lnTo>
                      <a:pt x="1876873" y="932950"/>
                    </a:lnTo>
                    <a:lnTo>
                      <a:pt x="711613" y="413055"/>
                    </a:lnTo>
                    <a:lnTo>
                      <a:pt x="523214" y="469166"/>
                    </a:lnTo>
                    <a:lnTo>
                      <a:pt x="0" y="228246"/>
                    </a:ln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493" name="Freeform 492">
                <a:extLst>
                  <a:ext uri="{FF2B5EF4-FFF2-40B4-BE49-F238E27FC236}">
                    <a16:creationId xmlns:a16="http://schemas.microsoft.com/office/drawing/2014/main" id="{5BE8566B-50EA-1648-BA0B-16F831F1CDE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536889" y="1727776"/>
                <a:ext cx="244057" cy="97040"/>
              </a:xfrm>
              <a:custGeom>
                <a:avLst/>
                <a:gdLst>
                  <a:gd name="T0" fmla="*/ 0 w 1366596"/>
                  <a:gd name="T1" fmla="*/ 0 h 809868"/>
                  <a:gd name="T2" fmla="*/ 244057 w 1366596"/>
                  <a:gd name="T3" fmla="*/ 74985 h 809868"/>
                  <a:gd name="T4" fmla="*/ 154487 w 1366596"/>
                  <a:gd name="T5" fmla="*/ 97040 h 809868"/>
                  <a:gd name="T6" fmla="*/ 822 w 1366596"/>
                  <a:gd name="T7" fmla="*/ 51277 h 809868"/>
                  <a:gd name="T8" fmla="*/ 0 w 1366596"/>
                  <a:gd name="T9" fmla="*/ 0 h 8098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66596" h="809868">
                    <a:moveTo>
                      <a:pt x="0" y="0"/>
                    </a:moveTo>
                    <a:lnTo>
                      <a:pt x="1366596" y="625807"/>
                    </a:lnTo>
                    <a:lnTo>
                      <a:pt x="865050" y="809868"/>
                    </a:lnTo>
                    <a:lnTo>
                      <a:pt x="4601" y="427942"/>
                    </a:lnTo>
                    <a:cubicBezTo>
                      <a:pt x="-1535" y="105836"/>
                      <a:pt x="1534" y="142647"/>
                      <a:pt x="0" y="0"/>
                    </a:cubicBez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494" name="Freeform 493">
                <a:extLst>
                  <a:ext uri="{FF2B5EF4-FFF2-40B4-BE49-F238E27FC236}">
                    <a16:creationId xmlns:a16="http://schemas.microsoft.com/office/drawing/2014/main" id="{6778F2E0-01B1-3249-B8F0-7C8EBC01C3A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089977" y="1730144"/>
                <a:ext cx="240888" cy="97039"/>
              </a:xfrm>
              <a:custGeom>
                <a:avLst/>
                <a:gdLst>
                  <a:gd name="T0" fmla="*/ 237599 w 1348191"/>
                  <a:gd name="T1" fmla="*/ 0 h 791462"/>
                  <a:gd name="T2" fmla="*/ 240888 w 1348191"/>
                  <a:gd name="T3" fmla="*/ 46827 h 791462"/>
                  <a:gd name="T4" fmla="*/ 87147 w 1348191"/>
                  <a:gd name="T5" fmla="*/ 97039 h 791462"/>
                  <a:gd name="T6" fmla="*/ 0 w 1348191"/>
                  <a:gd name="T7" fmla="*/ 75036 h 791462"/>
                  <a:gd name="T8" fmla="*/ 237599 w 1348191"/>
                  <a:gd name="T9" fmla="*/ 0 h 79146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48191" h="791462">
                    <a:moveTo>
                      <a:pt x="1329786" y="0"/>
                    </a:moveTo>
                    <a:lnTo>
                      <a:pt x="1348191" y="381926"/>
                    </a:lnTo>
                    <a:lnTo>
                      <a:pt x="487742" y="791462"/>
                    </a:lnTo>
                    <a:lnTo>
                      <a:pt x="0" y="612002"/>
                    </a:lnTo>
                    <a:lnTo>
                      <a:pt x="1329786" y="0"/>
                    </a:ln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cxnSp>
            <p:nvCxnSpPr>
              <p:cNvPr id="495" name="Straight Connector 494">
                <a:extLst>
                  <a:ext uri="{FF2B5EF4-FFF2-40B4-BE49-F238E27FC236}">
                    <a16:creationId xmlns:a16="http://schemas.microsoft.com/office/drawing/2014/main" id="{1F21A600-40F9-5F47-95E5-7DCEE8D017D5}"/>
                  </a:ext>
                </a:extLst>
              </p:cNvPr>
              <p:cNvCxnSpPr>
                <a:cxnSpLocks noChangeShapeType="1"/>
                <a:endCxn id="490" idx="2"/>
              </p:cNvCxnSpPr>
              <p:nvPr/>
            </p:nvCxnSpPr>
            <p:spPr bwMode="auto">
              <a:xfrm flipH="1" flipV="1">
                <a:off x="1871277" y="1737243"/>
                <a:ext cx="3169" cy="123074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80808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496" name="Straight Connector 495">
                <a:extLst>
                  <a:ext uri="{FF2B5EF4-FFF2-40B4-BE49-F238E27FC236}">
                    <a16:creationId xmlns:a16="http://schemas.microsoft.com/office/drawing/2014/main" id="{D5500077-E442-4D46-8DAF-B2F9F855541E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flipH="1" flipV="1">
                <a:off x="2996477" y="1734877"/>
                <a:ext cx="3171" cy="123074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80808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grpSp>
          <p:nvGrpSpPr>
            <p:cNvPr id="38017" name="Group 347">
              <a:extLst>
                <a:ext uri="{FF2B5EF4-FFF2-40B4-BE49-F238E27FC236}">
                  <a16:creationId xmlns:a16="http://schemas.microsoft.com/office/drawing/2014/main" id="{074A64AB-93F2-B044-97B3-822C0395901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933466" y="4503243"/>
              <a:ext cx="660165" cy="269566"/>
              <a:chOff x="1871277" y="1576300"/>
              <a:chExt cx="1128371" cy="437861"/>
            </a:xfrm>
          </p:grpSpPr>
          <p:sp>
            <p:nvSpPr>
              <p:cNvPr id="570" name="Oval 569">
                <a:extLst>
                  <a:ext uri="{FF2B5EF4-FFF2-40B4-BE49-F238E27FC236}">
                    <a16:creationId xmlns:a16="http://schemas.microsoft.com/office/drawing/2014/main" id="{452A90E1-F631-5B4C-81FA-A5683BF7325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V="1">
                <a:off x="1874446" y="1694641"/>
                <a:ext cx="1125202" cy="319520"/>
              </a:xfrm>
              <a:prstGeom prst="ellipse">
                <a:avLst/>
              </a:prstGeom>
              <a:gradFill rotWithShape="1">
                <a:gsLst>
                  <a:gs pos="0">
                    <a:srgbClr val="262699"/>
                  </a:gs>
                  <a:gs pos="53000">
                    <a:srgbClr val="8585E0"/>
                  </a:gs>
                  <a:gs pos="100000">
                    <a:srgbClr val="262699"/>
                  </a:gs>
                </a:gsLst>
                <a:lin ang="0" scaled="1"/>
              </a:gradFill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808080">
                    <a:alpha val="34999"/>
                  </a:srgbClr>
                </a:outerShdw>
              </a:effectLst>
            </p:spPr>
            <p:txBody>
              <a:bodyPr anchor="ctr"/>
              <a:lstStyle/>
              <a:p>
                <a:pPr algn="ctr">
                  <a:defRPr/>
                </a:pPr>
                <a:endParaRPr lang="en-US" dirty="0">
                  <a:ln>
                    <a:solidFill>
                      <a:schemeClr val="tx1"/>
                    </a:solidFill>
                  </a:ln>
                  <a:solidFill>
                    <a:schemeClr val="lt1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571" name="Rectangle 570">
                <a:extLst>
                  <a:ext uri="{FF2B5EF4-FFF2-40B4-BE49-F238E27FC236}">
                    <a16:creationId xmlns:a16="http://schemas.microsoft.com/office/drawing/2014/main" id="{DA7EBF95-F9C5-9C49-B34A-D2581222CF5B}"/>
                  </a:ext>
                </a:extLst>
              </p:cNvPr>
              <p:cNvSpPr/>
              <p:nvPr/>
            </p:nvSpPr>
            <p:spPr bwMode="auto">
              <a:xfrm>
                <a:off x="1872532" y="1737736"/>
                <a:ext cx="1126060" cy="116054"/>
              </a:xfrm>
              <a:prstGeom prst="rect">
                <a:avLst/>
              </a:prstGeom>
              <a:gradFill>
                <a:gsLst>
                  <a:gs pos="0">
                    <a:schemeClr val="accent2">
                      <a:lumMod val="75000"/>
                    </a:schemeClr>
                  </a:gs>
                  <a:gs pos="53000">
                    <a:schemeClr val="accent2">
                      <a:lumMod val="60000"/>
                      <a:lumOff val="40000"/>
                    </a:schemeClr>
                  </a:gs>
                  <a:gs pos="100000">
                    <a:schemeClr val="accent2">
                      <a:lumMod val="75000"/>
                    </a:schemeClr>
                  </a:gs>
                </a:gsLst>
                <a:lin ang="10800000" scaled="0"/>
              </a:gradFill>
              <a:ln w="25400"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572" name="Oval 571">
                <a:extLst>
                  <a:ext uri="{FF2B5EF4-FFF2-40B4-BE49-F238E27FC236}">
                    <a16:creationId xmlns:a16="http://schemas.microsoft.com/office/drawing/2014/main" id="{F514BFC7-1A95-B14A-B68F-5E27520B9BA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V="1">
                <a:off x="1871277" y="1576300"/>
                <a:ext cx="1125200" cy="319520"/>
              </a:xfrm>
              <a:prstGeom prst="ellipse">
                <a:avLst/>
              </a:prstGeom>
              <a:solidFill>
                <a:srgbClr val="BFBFBF"/>
              </a:solidFill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808080">
                    <a:alpha val="34999"/>
                  </a:srgbClr>
                </a:outerShdw>
              </a:effectLst>
            </p:spPr>
            <p:txBody>
              <a:bodyPr anchor="ctr"/>
              <a:lstStyle/>
              <a:p>
                <a:pPr algn="ctr">
                  <a:defRPr/>
                </a:pPr>
                <a:endParaRPr lang="en-US" dirty="0">
                  <a:ln>
                    <a:solidFill>
                      <a:schemeClr val="tx1"/>
                    </a:solidFill>
                  </a:ln>
                  <a:solidFill>
                    <a:schemeClr val="lt1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573" name="Freeform 572">
                <a:extLst>
                  <a:ext uri="{FF2B5EF4-FFF2-40B4-BE49-F238E27FC236}">
                    <a16:creationId xmlns:a16="http://schemas.microsoft.com/office/drawing/2014/main" id="{D09C45DA-2D92-9242-9DC6-A3CB7E56E87E}"/>
                  </a:ext>
                </a:extLst>
              </p:cNvPr>
              <p:cNvSpPr/>
              <p:nvPr/>
            </p:nvSpPr>
            <p:spPr bwMode="auto">
              <a:xfrm>
                <a:off x="2160152" y="1673261"/>
                <a:ext cx="548106" cy="159898"/>
              </a:xfrm>
              <a:custGeom>
                <a:avLst/>
                <a:gdLst>
                  <a:gd name="connsiteX0" fmla="*/ 1486231 w 2944854"/>
                  <a:gd name="connsiteY0" fmla="*/ 727041 h 1302232"/>
                  <a:gd name="connsiteX1" fmla="*/ 257675 w 2944854"/>
                  <a:gd name="connsiteY1" fmla="*/ 1302232 h 1302232"/>
                  <a:gd name="connsiteX2" fmla="*/ 0 w 2944854"/>
                  <a:gd name="connsiteY2" fmla="*/ 1228607 h 1302232"/>
                  <a:gd name="connsiteX3" fmla="*/ 911064 w 2944854"/>
                  <a:gd name="connsiteY3" fmla="*/ 837478 h 1302232"/>
                  <a:gd name="connsiteX4" fmla="*/ 883456 w 2944854"/>
                  <a:gd name="connsiteY4" fmla="*/ 450949 h 1302232"/>
                  <a:gd name="connsiteX5" fmla="*/ 161047 w 2944854"/>
                  <a:gd name="connsiteY5" fmla="*/ 119640 h 1302232"/>
                  <a:gd name="connsiteX6" fmla="*/ 404917 w 2944854"/>
                  <a:gd name="connsiteY6" fmla="*/ 50617 h 1302232"/>
                  <a:gd name="connsiteX7" fmla="*/ 1477028 w 2944854"/>
                  <a:gd name="connsiteY7" fmla="*/ 501566 h 1302232"/>
                  <a:gd name="connsiteX8" fmla="*/ 2572146 w 2944854"/>
                  <a:gd name="connsiteY8" fmla="*/ 0 h 1302232"/>
                  <a:gd name="connsiteX9" fmla="*/ 2875834 w 2944854"/>
                  <a:gd name="connsiteY9" fmla="*/ 96632 h 1302232"/>
                  <a:gd name="connsiteX10" fmla="*/ 2079803 w 2944854"/>
                  <a:gd name="connsiteY10" fmla="*/ 432543 h 1302232"/>
                  <a:gd name="connsiteX11" fmla="*/ 2240850 w 2944854"/>
                  <a:gd name="connsiteY11" fmla="*/ 920305 h 1302232"/>
                  <a:gd name="connsiteX12" fmla="*/ 2944854 w 2944854"/>
                  <a:gd name="connsiteY12" fmla="*/ 1228607 h 1302232"/>
                  <a:gd name="connsiteX13" fmla="*/ 2733192 w 2944854"/>
                  <a:gd name="connsiteY13" fmla="*/ 1297630 h 1302232"/>
                  <a:gd name="connsiteX14" fmla="*/ 1486231 w 2944854"/>
                  <a:gd name="connsiteY14" fmla="*/ 727041 h 1302232"/>
                  <a:gd name="connsiteX0" fmla="*/ 1486231 w 2944854"/>
                  <a:gd name="connsiteY0" fmla="*/ 727041 h 1316375"/>
                  <a:gd name="connsiteX1" fmla="*/ 257675 w 2944854"/>
                  <a:gd name="connsiteY1" fmla="*/ 1302232 h 1316375"/>
                  <a:gd name="connsiteX2" fmla="*/ 0 w 2944854"/>
                  <a:gd name="connsiteY2" fmla="*/ 1228607 h 1316375"/>
                  <a:gd name="connsiteX3" fmla="*/ 911064 w 2944854"/>
                  <a:gd name="connsiteY3" fmla="*/ 837478 h 1316375"/>
                  <a:gd name="connsiteX4" fmla="*/ 883456 w 2944854"/>
                  <a:gd name="connsiteY4" fmla="*/ 450949 h 1316375"/>
                  <a:gd name="connsiteX5" fmla="*/ 161047 w 2944854"/>
                  <a:gd name="connsiteY5" fmla="*/ 119640 h 1316375"/>
                  <a:gd name="connsiteX6" fmla="*/ 404917 w 2944854"/>
                  <a:gd name="connsiteY6" fmla="*/ 50617 h 1316375"/>
                  <a:gd name="connsiteX7" fmla="*/ 1477028 w 2944854"/>
                  <a:gd name="connsiteY7" fmla="*/ 501566 h 1316375"/>
                  <a:gd name="connsiteX8" fmla="*/ 2572146 w 2944854"/>
                  <a:gd name="connsiteY8" fmla="*/ 0 h 1316375"/>
                  <a:gd name="connsiteX9" fmla="*/ 2875834 w 2944854"/>
                  <a:gd name="connsiteY9" fmla="*/ 96632 h 1316375"/>
                  <a:gd name="connsiteX10" fmla="*/ 2079803 w 2944854"/>
                  <a:gd name="connsiteY10" fmla="*/ 432543 h 1316375"/>
                  <a:gd name="connsiteX11" fmla="*/ 2240850 w 2944854"/>
                  <a:gd name="connsiteY11" fmla="*/ 920305 h 1316375"/>
                  <a:gd name="connsiteX12" fmla="*/ 2944854 w 2944854"/>
                  <a:gd name="connsiteY12" fmla="*/ 1228607 h 1316375"/>
                  <a:gd name="connsiteX13" fmla="*/ 2756623 w 2944854"/>
                  <a:gd name="connsiteY13" fmla="*/ 1316375 h 1316375"/>
                  <a:gd name="connsiteX14" fmla="*/ 1486231 w 2944854"/>
                  <a:gd name="connsiteY14" fmla="*/ 727041 h 1316375"/>
                  <a:gd name="connsiteX0" fmla="*/ 1486231 w 3024520"/>
                  <a:gd name="connsiteY0" fmla="*/ 727041 h 1316375"/>
                  <a:gd name="connsiteX1" fmla="*/ 257675 w 3024520"/>
                  <a:gd name="connsiteY1" fmla="*/ 1302232 h 1316375"/>
                  <a:gd name="connsiteX2" fmla="*/ 0 w 3024520"/>
                  <a:gd name="connsiteY2" fmla="*/ 1228607 h 1316375"/>
                  <a:gd name="connsiteX3" fmla="*/ 911064 w 3024520"/>
                  <a:gd name="connsiteY3" fmla="*/ 837478 h 1316375"/>
                  <a:gd name="connsiteX4" fmla="*/ 883456 w 3024520"/>
                  <a:gd name="connsiteY4" fmla="*/ 450949 h 1316375"/>
                  <a:gd name="connsiteX5" fmla="*/ 161047 w 3024520"/>
                  <a:gd name="connsiteY5" fmla="*/ 119640 h 1316375"/>
                  <a:gd name="connsiteX6" fmla="*/ 404917 w 3024520"/>
                  <a:gd name="connsiteY6" fmla="*/ 50617 h 1316375"/>
                  <a:gd name="connsiteX7" fmla="*/ 1477028 w 3024520"/>
                  <a:gd name="connsiteY7" fmla="*/ 501566 h 1316375"/>
                  <a:gd name="connsiteX8" fmla="*/ 2572146 w 3024520"/>
                  <a:gd name="connsiteY8" fmla="*/ 0 h 1316375"/>
                  <a:gd name="connsiteX9" fmla="*/ 2875834 w 3024520"/>
                  <a:gd name="connsiteY9" fmla="*/ 96632 h 1316375"/>
                  <a:gd name="connsiteX10" fmla="*/ 2079803 w 3024520"/>
                  <a:gd name="connsiteY10" fmla="*/ 432543 h 1316375"/>
                  <a:gd name="connsiteX11" fmla="*/ 2240850 w 3024520"/>
                  <a:gd name="connsiteY11" fmla="*/ 920305 h 1316375"/>
                  <a:gd name="connsiteX12" fmla="*/ 3024520 w 3024520"/>
                  <a:gd name="connsiteY12" fmla="*/ 1228607 h 1316375"/>
                  <a:gd name="connsiteX13" fmla="*/ 2756623 w 3024520"/>
                  <a:gd name="connsiteY13" fmla="*/ 1316375 h 1316375"/>
                  <a:gd name="connsiteX14" fmla="*/ 1486231 w 3024520"/>
                  <a:gd name="connsiteY14" fmla="*/ 727041 h 1316375"/>
                  <a:gd name="connsiteX0" fmla="*/ 1537780 w 3076069"/>
                  <a:gd name="connsiteY0" fmla="*/ 727041 h 1316375"/>
                  <a:gd name="connsiteX1" fmla="*/ 309224 w 3076069"/>
                  <a:gd name="connsiteY1" fmla="*/ 1302232 h 1316375"/>
                  <a:gd name="connsiteX2" fmla="*/ 0 w 3076069"/>
                  <a:gd name="connsiteY2" fmla="*/ 1228607 h 1316375"/>
                  <a:gd name="connsiteX3" fmla="*/ 962613 w 3076069"/>
                  <a:gd name="connsiteY3" fmla="*/ 837478 h 1316375"/>
                  <a:gd name="connsiteX4" fmla="*/ 935005 w 3076069"/>
                  <a:gd name="connsiteY4" fmla="*/ 450949 h 1316375"/>
                  <a:gd name="connsiteX5" fmla="*/ 212596 w 3076069"/>
                  <a:gd name="connsiteY5" fmla="*/ 119640 h 1316375"/>
                  <a:gd name="connsiteX6" fmla="*/ 456466 w 3076069"/>
                  <a:gd name="connsiteY6" fmla="*/ 50617 h 1316375"/>
                  <a:gd name="connsiteX7" fmla="*/ 1528577 w 3076069"/>
                  <a:gd name="connsiteY7" fmla="*/ 501566 h 1316375"/>
                  <a:gd name="connsiteX8" fmla="*/ 2623695 w 3076069"/>
                  <a:gd name="connsiteY8" fmla="*/ 0 h 1316375"/>
                  <a:gd name="connsiteX9" fmla="*/ 2927383 w 3076069"/>
                  <a:gd name="connsiteY9" fmla="*/ 96632 h 1316375"/>
                  <a:gd name="connsiteX10" fmla="*/ 2131352 w 3076069"/>
                  <a:gd name="connsiteY10" fmla="*/ 432543 h 1316375"/>
                  <a:gd name="connsiteX11" fmla="*/ 2292399 w 3076069"/>
                  <a:gd name="connsiteY11" fmla="*/ 920305 h 1316375"/>
                  <a:gd name="connsiteX12" fmla="*/ 3076069 w 3076069"/>
                  <a:gd name="connsiteY12" fmla="*/ 1228607 h 1316375"/>
                  <a:gd name="connsiteX13" fmla="*/ 2808172 w 3076069"/>
                  <a:gd name="connsiteY13" fmla="*/ 1316375 h 1316375"/>
                  <a:gd name="connsiteX14" fmla="*/ 1537780 w 3076069"/>
                  <a:gd name="connsiteY14" fmla="*/ 727041 h 1316375"/>
                  <a:gd name="connsiteX0" fmla="*/ 1537780 w 3076069"/>
                  <a:gd name="connsiteY0" fmla="*/ 727041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27041 h 1321259"/>
                  <a:gd name="connsiteX0" fmla="*/ 1537780 w 3076069"/>
                  <a:gd name="connsiteY0" fmla="*/ 750825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50825 h 132125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</a:cxnLst>
                <a:rect l="l" t="t" r="r" b="b"/>
                <a:pathLst>
                  <a:path w="3076069" h="1321259">
                    <a:moveTo>
                      <a:pt x="1537780" y="750825"/>
                    </a:moveTo>
                    <a:lnTo>
                      <a:pt x="313981" y="1321259"/>
                    </a:lnTo>
                    <a:lnTo>
                      <a:pt x="0" y="1228607"/>
                    </a:lnTo>
                    <a:lnTo>
                      <a:pt x="962613" y="837478"/>
                    </a:lnTo>
                    <a:lnTo>
                      <a:pt x="935005" y="450949"/>
                    </a:lnTo>
                    <a:lnTo>
                      <a:pt x="212596" y="119640"/>
                    </a:lnTo>
                    <a:lnTo>
                      <a:pt x="456466" y="50617"/>
                    </a:lnTo>
                    <a:lnTo>
                      <a:pt x="1528577" y="501566"/>
                    </a:lnTo>
                    <a:lnTo>
                      <a:pt x="2623695" y="0"/>
                    </a:lnTo>
                    <a:lnTo>
                      <a:pt x="2927383" y="96632"/>
                    </a:lnTo>
                    <a:lnTo>
                      <a:pt x="2131352" y="432543"/>
                    </a:lnTo>
                    <a:lnTo>
                      <a:pt x="2292399" y="920305"/>
                    </a:lnTo>
                    <a:lnTo>
                      <a:pt x="3076069" y="1228607"/>
                    </a:lnTo>
                    <a:lnTo>
                      <a:pt x="2808172" y="1316375"/>
                    </a:lnTo>
                    <a:lnTo>
                      <a:pt x="1537780" y="750825"/>
                    </a:lnTo>
                    <a:close/>
                  </a:path>
                </a:pathLst>
              </a:custGeom>
              <a:solidFill>
                <a:schemeClr val="accent2">
                  <a:lumMod val="60000"/>
                  <a:lumOff val="40000"/>
                </a:schemeClr>
              </a:soli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574" name="Freeform 573">
                <a:extLst>
                  <a:ext uri="{FF2B5EF4-FFF2-40B4-BE49-F238E27FC236}">
                    <a16:creationId xmlns:a16="http://schemas.microsoft.com/office/drawing/2014/main" id="{B82A4B36-C8A6-D842-942E-D1C0E38A8F4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102655" y="1633103"/>
                <a:ext cx="662444" cy="111241"/>
              </a:xfrm>
              <a:custGeom>
                <a:avLst/>
                <a:gdLst>
                  <a:gd name="T0" fmla="*/ 0 w 3723451"/>
                  <a:gd name="T1" fmla="*/ 27215 h 932950"/>
                  <a:gd name="T2" fmla="*/ 116562 w 3723451"/>
                  <a:gd name="T3" fmla="*/ 321 h 932950"/>
                  <a:gd name="T4" fmla="*/ 330164 w 3723451"/>
                  <a:gd name="T5" fmla="*/ 62070 h 932950"/>
                  <a:gd name="T6" fmla="*/ 533943 w 3723451"/>
                  <a:gd name="T7" fmla="*/ 0 h 932950"/>
                  <a:gd name="T8" fmla="*/ 662444 w 3723451"/>
                  <a:gd name="T9" fmla="*/ 24700 h 932950"/>
                  <a:gd name="T10" fmla="*/ 566839 w 3723451"/>
                  <a:gd name="T11" fmla="*/ 55072 h 932950"/>
                  <a:gd name="T12" fmla="*/ 536059 w 3723451"/>
                  <a:gd name="T13" fmla="*/ 46883 h 932950"/>
                  <a:gd name="T14" fmla="*/ 333917 w 3723451"/>
                  <a:gd name="T15" fmla="*/ 111241 h 932950"/>
                  <a:gd name="T16" fmla="*/ 126604 w 3723451"/>
                  <a:gd name="T17" fmla="*/ 49251 h 932950"/>
                  <a:gd name="T18" fmla="*/ 93086 w 3723451"/>
                  <a:gd name="T19" fmla="*/ 55941 h 932950"/>
                  <a:gd name="T20" fmla="*/ 0 w 3723451"/>
                  <a:gd name="T21" fmla="*/ 27215 h 932950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0" t="0" r="r" b="b"/>
                <a:pathLst>
                  <a:path w="3723451" h="932950">
                    <a:moveTo>
                      <a:pt x="0" y="228246"/>
                    </a:moveTo>
                    <a:lnTo>
                      <a:pt x="655168" y="2690"/>
                    </a:lnTo>
                    <a:lnTo>
                      <a:pt x="1855778" y="520562"/>
                    </a:lnTo>
                    <a:lnTo>
                      <a:pt x="3001174" y="0"/>
                    </a:lnTo>
                    <a:lnTo>
                      <a:pt x="3723451" y="207149"/>
                    </a:lnTo>
                    <a:lnTo>
                      <a:pt x="3186079" y="461874"/>
                    </a:lnTo>
                    <a:lnTo>
                      <a:pt x="3013067" y="393200"/>
                    </a:lnTo>
                    <a:lnTo>
                      <a:pt x="1876873" y="932950"/>
                    </a:lnTo>
                    <a:lnTo>
                      <a:pt x="711613" y="413055"/>
                    </a:lnTo>
                    <a:lnTo>
                      <a:pt x="523214" y="469166"/>
                    </a:lnTo>
                    <a:lnTo>
                      <a:pt x="0" y="228246"/>
                    </a:ln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575" name="Freeform 574">
                <a:extLst>
                  <a:ext uri="{FF2B5EF4-FFF2-40B4-BE49-F238E27FC236}">
                    <a16:creationId xmlns:a16="http://schemas.microsoft.com/office/drawing/2014/main" id="{B7C36CE8-32AC-0949-B088-FEC08D9FEC9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536889" y="1727776"/>
                <a:ext cx="244057" cy="97040"/>
              </a:xfrm>
              <a:custGeom>
                <a:avLst/>
                <a:gdLst>
                  <a:gd name="T0" fmla="*/ 0 w 1366596"/>
                  <a:gd name="T1" fmla="*/ 0 h 809868"/>
                  <a:gd name="T2" fmla="*/ 244057 w 1366596"/>
                  <a:gd name="T3" fmla="*/ 74985 h 809868"/>
                  <a:gd name="T4" fmla="*/ 154487 w 1366596"/>
                  <a:gd name="T5" fmla="*/ 97040 h 809868"/>
                  <a:gd name="T6" fmla="*/ 822 w 1366596"/>
                  <a:gd name="T7" fmla="*/ 51277 h 809868"/>
                  <a:gd name="T8" fmla="*/ 0 w 1366596"/>
                  <a:gd name="T9" fmla="*/ 0 h 8098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66596" h="809868">
                    <a:moveTo>
                      <a:pt x="0" y="0"/>
                    </a:moveTo>
                    <a:lnTo>
                      <a:pt x="1366596" y="625807"/>
                    </a:lnTo>
                    <a:lnTo>
                      <a:pt x="865050" y="809868"/>
                    </a:lnTo>
                    <a:lnTo>
                      <a:pt x="4601" y="427942"/>
                    </a:lnTo>
                    <a:cubicBezTo>
                      <a:pt x="-1535" y="105836"/>
                      <a:pt x="1534" y="142647"/>
                      <a:pt x="0" y="0"/>
                    </a:cubicBez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576" name="Freeform 575">
                <a:extLst>
                  <a:ext uri="{FF2B5EF4-FFF2-40B4-BE49-F238E27FC236}">
                    <a16:creationId xmlns:a16="http://schemas.microsoft.com/office/drawing/2014/main" id="{0AAA3B67-E449-4248-BCB0-5C7A89DF242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089977" y="1730144"/>
                <a:ext cx="240888" cy="97039"/>
              </a:xfrm>
              <a:custGeom>
                <a:avLst/>
                <a:gdLst>
                  <a:gd name="T0" fmla="*/ 237599 w 1348191"/>
                  <a:gd name="T1" fmla="*/ 0 h 791462"/>
                  <a:gd name="T2" fmla="*/ 240888 w 1348191"/>
                  <a:gd name="T3" fmla="*/ 46827 h 791462"/>
                  <a:gd name="T4" fmla="*/ 87147 w 1348191"/>
                  <a:gd name="T5" fmla="*/ 97039 h 791462"/>
                  <a:gd name="T6" fmla="*/ 0 w 1348191"/>
                  <a:gd name="T7" fmla="*/ 75036 h 791462"/>
                  <a:gd name="T8" fmla="*/ 237599 w 1348191"/>
                  <a:gd name="T9" fmla="*/ 0 h 79146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48191" h="791462">
                    <a:moveTo>
                      <a:pt x="1329786" y="0"/>
                    </a:moveTo>
                    <a:lnTo>
                      <a:pt x="1348191" y="381926"/>
                    </a:lnTo>
                    <a:lnTo>
                      <a:pt x="487742" y="791462"/>
                    </a:lnTo>
                    <a:lnTo>
                      <a:pt x="0" y="612002"/>
                    </a:lnTo>
                    <a:lnTo>
                      <a:pt x="1329786" y="0"/>
                    </a:ln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cxnSp>
            <p:nvCxnSpPr>
              <p:cNvPr id="577" name="Straight Connector 576">
                <a:extLst>
                  <a:ext uri="{FF2B5EF4-FFF2-40B4-BE49-F238E27FC236}">
                    <a16:creationId xmlns:a16="http://schemas.microsoft.com/office/drawing/2014/main" id="{3A8BE894-2C1D-2545-9751-A22C8A0153F8}"/>
                  </a:ext>
                </a:extLst>
              </p:cNvPr>
              <p:cNvCxnSpPr>
                <a:cxnSpLocks noChangeShapeType="1"/>
                <a:endCxn id="572" idx="2"/>
              </p:cNvCxnSpPr>
              <p:nvPr/>
            </p:nvCxnSpPr>
            <p:spPr bwMode="auto">
              <a:xfrm flipH="1" flipV="1">
                <a:off x="1871277" y="1737243"/>
                <a:ext cx="3169" cy="123074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80808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578" name="Straight Connector 577">
                <a:extLst>
                  <a:ext uri="{FF2B5EF4-FFF2-40B4-BE49-F238E27FC236}">
                    <a16:creationId xmlns:a16="http://schemas.microsoft.com/office/drawing/2014/main" id="{E163FDDF-88D4-0C44-A3A8-C77A270C0ECE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flipH="1" flipV="1">
                <a:off x="2996477" y="1734877"/>
                <a:ext cx="3171" cy="123074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80808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grpSp>
          <p:nvGrpSpPr>
            <p:cNvPr id="38018" name="Group 347">
              <a:extLst>
                <a:ext uri="{FF2B5EF4-FFF2-40B4-BE49-F238E27FC236}">
                  <a16:creationId xmlns:a16="http://schemas.microsoft.com/office/drawing/2014/main" id="{67EFB91E-3DAE-8F4D-A3CE-84230BC25F0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563920" y="4800505"/>
              <a:ext cx="660165" cy="269566"/>
              <a:chOff x="1871277" y="1576300"/>
              <a:chExt cx="1128371" cy="437861"/>
            </a:xfrm>
          </p:grpSpPr>
          <p:sp>
            <p:nvSpPr>
              <p:cNvPr id="580" name="Oval 579">
                <a:extLst>
                  <a:ext uri="{FF2B5EF4-FFF2-40B4-BE49-F238E27FC236}">
                    <a16:creationId xmlns:a16="http://schemas.microsoft.com/office/drawing/2014/main" id="{EA424A11-8E96-FD48-BA1B-0493A4EF2F5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V="1">
                <a:off x="1874446" y="1694641"/>
                <a:ext cx="1125202" cy="319520"/>
              </a:xfrm>
              <a:prstGeom prst="ellipse">
                <a:avLst/>
              </a:prstGeom>
              <a:gradFill rotWithShape="1">
                <a:gsLst>
                  <a:gs pos="0">
                    <a:srgbClr val="262699"/>
                  </a:gs>
                  <a:gs pos="53000">
                    <a:srgbClr val="8585E0"/>
                  </a:gs>
                  <a:gs pos="100000">
                    <a:srgbClr val="262699"/>
                  </a:gs>
                </a:gsLst>
                <a:lin ang="0" scaled="1"/>
              </a:gradFill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808080">
                    <a:alpha val="34999"/>
                  </a:srgbClr>
                </a:outerShdw>
              </a:effectLst>
            </p:spPr>
            <p:txBody>
              <a:bodyPr anchor="ctr"/>
              <a:lstStyle/>
              <a:p>
                <a:pPr algn="ctr">
                  <a:defRPr/>
                </a:pPr>
                <a:endParaRPr lang="en-US" dirty="0">
                  <a:ln>
                    <a:solidFill>
                      <a:schemeClr val="tx1"/>
                    </a:solidFill>
                  </a:ln>
                  <a:solidFill>
                    <a:schemeClr val="lt1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581" name="Rectangle 580">
                <a:extLst>
                  <a:ext uri="{FF2B5EF4-FFF2-40B4-BE49-F238E27FC236}">
                    <a16:creationId xmlns:a16="http://schemas.microsoft.com/office/drawing/2014/main" id="{C86A19E4-950E-064F-869F-1FB466DA3EC2}"/>
                  </a:ext>
                </a:extLst>
              </p:cNvPr>
              <p:cNvSpPr/>
              <p:nvPr/>
            </p:nvSpPr>
            <p:spPr bwMode="auto">
              <a:xfrm>
                <a:off x="1872162" y="1739739"/>
                <a:ext cx="1128773" cy="116054"/>
              </a:xfrm>
              <a:prstGeom prst="rect">
                <a:avLst/>
              </a:prstGeom>
              <a:gradFill>
                <a:gsLst>
                  <a:gs pos="0">
                    <a:schemeClr val="accent2">
                      <a:lumMod val="75000"/>
                    </a:schemeClr>
                  </a:gs>
                  <a:gs pos="53000">
                    <a:schemeClr val="accent2">
                      <a:lumMod val="60000"/>
                      <a:lumOff val="40000"/>
                    </a:schemeClr>
                  </a:gs>
                  <a:gs pos="100000">
                    <a:schemeClr val="accent2">
                      <a:lumMod val="75000"/>
                    </a:schemeClr>
                  </a:gs>
                </a:gsLst>
                <a:lin ang="10800000" scaled="0"/>
              </a:gradFill>
              <a:ln w="25400"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582" name="Oval 581">
                <a:extLst>
                  <a:ext uri="{FF2B5EF4-FFF2-40B4-BE49-F238E27FC236}">
                    <a16:creationId xmlns:a16="http://schemas.microsoft.com/office/drawing/2014/main" id="{75CDFE09-F6BD-E345-BDF5-E62A701F479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V="1">
                <a:off x="1871277" y="1576300"/>
                <a:ext cx="1125200" cy="319520"/>
              </a:xfrm>
              <a:prstGeom prst="ellipse">
                <a:avLst/>
              </a:prstGeom>
              <a:solidFill>
                <a:srgbClr val="BFBFBF"/>
              </a:solidFill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808080">
                    <a:alpha val="34999"/>
                  </a:srgbClr>
                </a:outerShdw>
              </a:effectLst>
            </p:spPr>
            <p:txBody>
              <a:bodyPr anchor="ctr"/>
              <a:lstStyle/>
              <a:p>
                <a:pPr algn="ctr">
                  <a:defRPr/>
                </a:pPr>
                <a:endParaRPr lang="en-US" dirty="0">
                  <a:ln>
                    <a:solidFill>
                      <a:schemeClr val="tx1"/>
                    </a:solidFill>
                  </a:ln>
                  <a:solidFill>
                    <a:schemeClr val="lt1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583" name="Freeform 582">
                <a:extLst>
                  <a:ext uri="{FF2B5EF4-FFF2-40B4-BE49-F238E27FC236}">
                    <a16:creationId xmlns:a16="http://schemas.microsoft.com/office/drawing/2014/main" id="{3DAB1CAE-F2C6-AF44-BCF4-DC2534EF4C5E}"/>
                  </a:ext>
                </a:extLst>
              </p:cNvPr>
              <p:cNvSpPr/>
              <p:nvPr/>
            </p:nvSpPr>
            <p:spPr bwMode="auto">
              <a:xfrm>
                <a:off x="2159782" y="1672685"/>
                <a:ext cx="548106" cy="162476"/>
              </a:xfrm>
              <a:custGeom>
                <a:avLst/>
                <a:gdLst>
                  <a:gd name="connsiteX0" fmla="*/ 1486231 w 2944854"/>
                  <a:gd name="connsiteY0" fmla="*/ 727041 h 1302232"/>
                  <a:gd name="connsiteX1" fmla="*/ 257675 w 2944854"/>
                  <a:gd name="connsiteY1" fmla="*/ 1302232 h 1302232"/>
                  <a:gd name="connsiteX2" fmla="*/ 0 w 2944854"/>
                  <a:gd name="connsiteY2" fmla="*/ 1228607 h 1302232"/>
                  <a:gd name="connsiteX3" fmla="*/ 911064 w 2944854"/>
                  <a:gd name="connsiteY3" fmla="*/ 837478 h 1302232"/>
                  <a:gd name="connsiteX4" fmla="*/ 883456 w 2944854"/>
                  <a:gd name="connsiteY4" fmla="*/ 450949 h 1302232"/>
                  <a:gd name="connsiteX5" fmla="*/ 161047 w 2944854"/>
                  <a:gd name="connsiteY5" fmla="*/ 119640 h 1302232"/>
                  <a:gd name="connsiteX6" fmla="*/ 404917 w 2944854"/>
                  <a:gd name="connsiteY6" fmla="*/ 50617 h 1302232"/>
                  <a:gd name="connsiteX7" fmla="*/ 1477028 w 2944854"/>
                  <a:gd name="connsiteY7" fmla="*/ 501566 h 1302232"/>
                  <a:gd name="connsiteX8" fmla="*/ 2572146 w 2944854"/>
                  <a:gd name="connsiteY8" fmla="*/ 0 h 1302232"/>
                  <a:gd name="connsiteX9" fmla="*/ 2875834 w 2944854"/>
                  <a:gd name="connsiteY9" fmla="*/ 96632 h 1302232"/>
                  <a:gd name="connsiteX10" fmla="*/ 2079803 w 2944854"/>
                  <a:gd name="connsiteY10" fmla="*/ 432543 h 1302232"/>
                  <a:gd name="connsiteX11" fmla="*/ 2240850 w 2944854"/>
                  <a:gd name="connsiteY11" fmla="*/ 920305 h 1302232"/>
                  <a:gd name="connsiteX12" fmla="*/ 2944854 w 2944854"/>
                  <a:gd name="connsiteY12" fmla="*/ 1228607 h 1302232"/>
                  <a:gd name="connsiteX13" fmla="*/ 2733192 w 2944854"/>
                  <a:gd name="connsiteY13" fmla="*/ 1297630 h 1302232"/>
                  <a:gd name="connsiteX14" fmla="*/ 1486231 w 2944854"/>
                  <a:gd name="connsiteY14" fmla="*/ 727041 h 1302232"/>
                  <a:gd name="connsiteX0" fmla="*/ 1486231 w 2944854"/>
                  <a:gd name="connsiteY0" fmla="*/ 727041 h 1316375"/>
                  <a:gd name="connsiteX1" fmla="*/ 257675 w 2944854"/>
                  <a:gd name="connsiteY1" fmla="*/ 1302232 h 1316375"/>
                  <a:gd name="connsiteX2" fmla="*/ 0 w 2944854"/>
                  <a:gd name="connsiteY2" fmla="*/ 1228607 h 1316375"/>
                  <a:gd name="connsiteX3" fmla="*/ 911064 w 2944854"/>
                  <a:gd name="connsiteY3" fmla="*/ 837478 h 1316375"/>
                  <a:gd name="connsiteX4" fmla="*/ 883456 w 2944854"/>
                  <a:gd name="connsiteY4" fmla="*/ 450949 h 1316375"/>
                  <a:gd name="connsiteX5" fmla="*/ 161047 w 2944854"/>
                  <a:gd name="connsiteY5" fmla="*/ 119640 h 1316375"/>
                  <a:gd name="connsiteX6" fmla="*/ 404917 w 2944854"/>
                  <a:gd name="connsiteY6" fmla="*/ 50617 h 1316375"/>
                  <a:gd name="connsiteX7" fmla="*/ 1477028 w 2944854"/>
                  <a:gd name="connsiteY7" fmla="*/ 501566 h 1316375"/>
                  <a:gd name="connsiteX8" fmla="*/ 2572146 w 2944854"/>
                  <a:gd name="connsiteY8" fmla="*/ 0 h 1316375"/>
                  <a:gd name="connsiteX9" fmla="*/ 2875834 w 2944854"/>
                  <a:gd name="connsiteY9" fmla="*/ 96632 h 1316375"/>
                  <a:gd name="connsiteX10" fmla="*/ 2079803 w 2944854"/>
                  <a:gd name="connsiteY10" fmla="*/ 432543 h 1316375"/>
                  <a:gd name="connsiteX11" fmla="*/ 2240850 w 2944854"/>
                  <a:gd name="connsiteY11" fmla="*/ 920305 h 1316375"/>
                  <a:gd name="connsiteX12" fmla="*/ 2944854 w 2944854"/>
                  <a:gd name="connsiteY12" fmla="*/ 1228607 h 1316375"/>
                  <a:gd name="connsiteX13" fmla="*/ 2756623 w 2944854"/>
                  <a:gd name="connsiteY13" fmla="*/ 1316375 h 1316375"/>
                  <a:gd name="connsiteX14" fmla="*/ 1486231 w 2944854"/>
                  <a:gd name="connsiteY14" fmla="*/ 727041 h 1316375"/>
                  <a:gd name="connsiteX0" fmla="*/ 1486231 w 3024520"/>
                  <a:gd name="connsiteY0" fmla="*/ 727041 h 1316375"/>
                  <a:gd name="connsiteX1" fmla="*/ 257675 w 3024520"/>
                  <a:gd name="connsiteY1" fmla="*/ 1302232 h 1316375"/>
                  <a:gd name="connsiteX2" fmla="*/ 0 w 3024520"/>
                  <a:gd name="connsiteY2" fmla="*/ 1228607 h 1316375"/>
                  <a:gd name="connsiteX3" fmla="*/ 911064 w 3024520"/>
                  <a:gd name="connsiteY3" fmla="*/ 837478 h 1316375"/>
                  <a:gd name="connsiteX4" fmla="*/ 883456 w 3024520"/>
                  <a:gd name="connsiteY4" fmla="*/ 450949 h 1316375"/>
                  <a:gd name="connsiteX5" fmla="*/ 161047 w 3024520"/>
                  <a:gd name="connsiteY5" fmla="*/ 119640 h 1316375"/>
                  <a:gd name="connsiteX6" fmla="*/ 404917 w 3024520"/>
                  <a:gd name="connsiteY6" fmla="*/ 50617 h 1316375"/>
                  <a:gd name="connsiteX7" fmla="*/ 1477028 w 3024520"/>
                  <a:gd name="connsiteY7" fmla="*/ 501566 h 1316375"/>
                  <a:gd name="connsiteX8" fmla="*/ 2572146 w 3024520"/>
                  <a:gd name="connsiteY8" fmla="*/ 0 h 1316375"/>
                  <a:gd name="connsiteX9" fmla="*/ 2875834 w 3024520"/>
                  <a:gd name="connsiteY9" fmla="*/ 96632 h 1316375"/>
                  <a:gd name="connsiteX10" fmla="*/ 2079803 w 3024520"/>
                  <a:gd name="connsiteY10" fmla="*/ 432543 h 1316375"/>
                  <a:gd name="connsiteX11" fmla="*/ 2240850 w 3024520"/>
                  <a:gd name="connsiteY11" fmla="*/ 920305 h 1316375"/>
                  <a:gd name="connsiteX12" fmla="*/ 3024520 w 3024520"/>
                  <a:gd name="connsiteY12" fmla="*/ 1228607 h 1316375"/>
                  <a:gd name="connsiteX13" fmla="*/ 2756623 w 3024520"/>
                  <a:gd name="connsiteY13" fmla="*/ 1316375 h 1316375"/>
                  <a:gd name="connsiteX14" fmla="*/ 1486231 w 3024520"/>
                  <a:gd name="connsiteY14" fmla="*/ 727041 h 1316375"/>
                  <a:gd name="connsiteX0" fmla="*/ 1537780 w 3076069"/>
                  <a:gd name="connsiteY0" fmla="*/ 727041 h 1316375"/>
                  <a:gd name="connsiteX1" fmla="*/ 309224 w 3076069"/>
                  <a:gd name="connsiteY1" fmla="*/ 1302232 h 1316375"/>
                  <a:gd name="connsiteX2" fmla="*/ 0 w 3076069"/>
                  <a:gd name="connsiteY2" fmla="*/ 1228607 h 1316375"/>
                  <a:gd name="connsiteX3" fmla="*/ 962613 w 3076069"/>
                  <a:gd name="connsiteY3" fmla="*/ 837478 h 1316375"/>
                  <a:gd name="connsiteX4" fmla="*/ 935005 w 3076069"/>
                  <a:gd name="connsiteY4" fmla="*/ 450949 h 1316375"/>
                  <a:gd name="connsiteX5" fmla="*/ 212596 w 3076069"/>
                  <a:gd name="connsiteY5" fmla="*/ 119640 h 1316375"/>
                  <a:gd name="connsiteX6" fmla="*/ 456466 w 3076069"/>
                  <a:gd name="connsiteY6" fmla="*/ 50617 h 1316375"/>
                  <a:gd name="connsiteX7" fmla="*/ 1528577 w 3076069"/>
                  <a:gd name="connsiteY7" fmla="*/ 501566 h 1316375"/>
                  <a:gd name="connsiteX8" fmla="*/ 2623695 w 3076069"/>
                  <a:gd name="connsiteY8" fmla="*/ 0 h 1316375"/>
                  <a:gd name="connsiteX9" fmla="*/ 2927383 w 3076069"/>
                  <a:gd name="connsiteY9" fmla="*/ 96632 h 1316375"/>
                  <a:gd name="connsiteX10" fmla="*/ 2131352 w 3076069"/>
                  <a:gd name="connsiteY10" fmla="*/ 432543 h 1316375"/>
                  <a:gd name="connsiteX11" fmla="*/ 2292399 w 3076069"/>
                  <a:gd name="connsiteY11" fmla="*/ 920305 h 1316375"/>
                  <a:gd name="connsiteX12" fmla="*/ 3076069 w 3076069"/>
                  <a:gd name="connsiteY12" fmla="*/ 1228607 h 1316375"/>
                  <a:gd name="connsiteX13" fmla="*/ 2808172 w 3076069"/>
                  <a:gd name="connsiteY13" fmla="*/ 1316375 h 1316375"/>
                  <a:gd name="connsiteX14" fmla="*/ 1537780 w 3076069"/>
                  <a:gd name="connsiteY14" fmla="*/ 727041 h 1316375"/>
                  <a:gd name="connsiteX0" fmla="*/ 1537780 w 3076069"/>
                  <a:gd name="connsiteY0" fmla="*/ 727041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27041 h 1321259"/>
                  <a:gd name="connsiteX0" fmla="*/ 1537780 w 3076069"/>
                  <a:gd name="connsiteY0" fmla="*/ 750825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50825 h 132125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</a:cxnLst>
                <a:rect l="l" t="t" r="r" b="b"/>
                <a:pathLst>
                  <a:path w="3076069" h="1321259">
                    <a:moveTo>
                      <a:pt x="1537780" y="750825"/>
                    </a:moveTo>
                    <a:lnTo>
                      <a:pt x="313981" y="1321259"/>
                    </a:lnTo>
                    <a:lnTo>
                      <a:pt x="0" y="1228607"/>
                    </a:lnTo>
                    <a:lnTo>
                      <a:pt x="962613" y="837478"/>
                    </a:lnTo>
                    <a:lnTo>
                      <a:pt x="935005" y="450949"/>
                    </a:lnTo>
                    <a:lnTo>
                      <a:pt x="212596" y="119640"/>
                    </a:lnTo>
                    <a:lnTo>
                      <a:pt x="456466" y="50617"/>
                    </a:lnTo>
                    <a:lnTo>
                      <a:pt x="1528577" y="501566"/>
                    </a:lnTo>
                    <a:lnTo>
                      <a:pt x="2623695" y="0"/>
                    </a:lnTo>
                    <a:lnTo>
                      <a:pt x="2927383" y="96632"/>
                    </a:lnTo>
                    <a:lnTo>
                      <a:pt x="2131352" y="432543"/>
                    </a:lnTo>
                    <a:lnTo>
                      <a:pt x="2292399" y="920305"/>
                    </a:lnTo>
                    <a:lnTo>
                      <a:pt x="3076069" y="1228607"/>
                    </a:lnTo>
                    <a:lnTo>
                      <a:pt x="2808172" y="1316375"/>
                    </a:lnTo>
                    <a:lnTo>
                      <a:pt x="1537780" y="750825"/>
                    </a:lnTo>
                    <a:close/>
                  </a:path>
                </a:pathLst>
              </a:custGeom>
              <a:solidFill>
                <a:schemeClr val="accent2">
                  <a:lumMod val="60000"/>
                  <a:lumOff val="40000"/>
                </a:schemeClr>
              </a:soli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584" name="Freeform 583">
                <a:extLst>
                  <a:ext uri="{FF2B5EF4-FFF2-40B4-BE49-F238E27FC236}">
                    <a16:creationId xmlns:a16="http://schemas.microsoft.com/office/drawing/2014/main" id="{0DF3E53A-B698-FF4F-8ADE-E56DD40A089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102655" y="1633103"/>
                <a:ext cx="662444" cy="111241"/>
              </a:xfrm>
              <a:custGeom>
                <a:avLst/>
                <a:gdLst>
                  <a:gd name="T0" fmla="*/ 0 w 3723451"/>
                  <a:gd name="T1" fmla="*/ 27215 h 932950"/>
                  <a:gd name="T2" fmla="*/ 116562 w 3723451"/>
                  <a:gd name="T3" fmla="*/ 321 h 932950"/>
                  <a:gd name="T4" fmla="*/ 330164 w 3723451"/>
                  <a:gd name="T5" fmla="*/ 62070 h 932950"/>
                  <a:gd name="T6" fmla="*/ 533943 w 3723451"/>
                  <a:gd name="T7" fmla="*/ 0 h 932950"/>
                  <a:gd name="T8" fmla="*/ 662444 w 3723451"/>
                  <a:gd name="T9" fmla="*/ 24700 h 932950"/>
                  <a:gd name="T10" fmla="*/ 566839 w 3723451"/>
                  <a:gd name="T11" fmla="*/ 55072 h 932950"/>
                  <a:gd name="T12" fmla="*/ 536059 w 3723451"/>
                  <a:gd name="T13" fmla="*/ 46883 h 932950"/>
                  <a:gd name="T14" fmla="*/ 333917 w 3723451"/>
                  <a:gd name="T15" fmla="*/ 111241 h 932950"/>
                  <a:gd name="T16" fmla="*/ 126604 w 3723451"/>
                  <a:gd name="T17" fmla="*/ 49251 h 932950"/>
                  <a:gd name="T18" fmla="*/ 93086 w 3723451"/>
                  <a:gd name="T19" fmla="*/ 55941 h 932950"/>
                  <a:gd name="T20" fmla="*/ 0 w 3723451"/>
                  <a:gd name="T21" fmla="*/ 27215 h 932950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0" t="0" r="r" b="b"/>
                <a:pathLst>
                  <a:path w="3723451" h="932950">
                    <a:moveTo>
                      <a:pt x="0" y="228246"/>
                    </a:moveTo>
                    <a:lnTo>
                      <a:pt x="655168" y="2690"/>
                    </a:lnTo>
                    <a:lnTo>
                      <a:pt x="1855778" y="520562"/>
                    </a:lnTo>
                    <a:lnTo>
                      <a:pt x="3001174" y="0"/>
                    </a:lnTo>
                    <a:lnTo>
                      <a:pt x="3723451" y="207149"/>
                    </a:lnTo>
                    <a:lnTo>
                      <a:pt x="3186079" y="461874"/>
                    </a:lnTo>
                    <a:lnTo>
                      <a:pt x="3013067" y="393200"/>
                    </a:lnTo>
                    <a:lnTo>
                      <a:pt x="1876873" y="932950"/>
                    </a:lnTo>
                    <a:lnTo>
                      <a:pt x="711613" y="413055"/>
                    </a:lnTo>
                    <a:lnTo>
                      <a:pt x="523214" y="469166"/>
                    </a:lnTo>
                    <a:lnTo>
                      <a:pt x="0" y="228246"/>
                    </a:ln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585" name="Freeform 584">
                <a:extLst>
                  <a:ext uri="{FF2B5EF4-FFF2-40B4-BE49-F238E27FC236}">
                    <a16:creationId xmlns:a16="http://schemas.microsoft.com/office/drawing/2014/main" id="{A34407FC-7C47-464B-B3F7-5FD28A3743D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536889" y="1727776"/>
                <a:ext cx="244057" cy="97040"/>
              </a:xfrm>
              <a:custGeom>
                <a:avLst/>
                <a:gdLst>
                  <a:gd name="T0" fmla="*/ 0 w 1366596"/>
                  <a:gd name="T1" fmla="*/ 0 h 809868"/>
                  <a:gd name="T2" fmla="*/ 244057 w 1366596"/>
                  <a:gd name="T3" fmla="*/ 74985 h 809868"/>
                  <a:gd name="T4" fmla="*/ 154487 w 1366596"/>
                  <a:gd name="T5" fmla="*/ 97040 h 809868"/>
                  <a:gd name="T6" fmla="*/ 822 w 1366596"/>
                  <a:gd name="T7" fmla="*/ 51277 h 809868"/>
                  <a:gd name="T8" fmla="*/ 0 w 1366596"/>
                  <a:gd name="T9" fmla="*/ 0 h 8098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66596" h="809868">
                    <a:moveTo>
                      <a:pt x="0" y="0"/>
                    </a:moveTo>
                    <a:lnTo>
                      <a:pt x="1366596" y="625807"/>
                    </a:lnTo>
                    <a:lnTo>
                      <a:pt x="865050" y="809868"/>
                    </a:lnTo>
                    <a:lnTo>
                      <a:pt x="4601" y="427942"/>
                    </a:lnTo>
                    <a:cubicBezTo>
                      <a:pt x="-1535" y="105836"/>
                      <a:pt x="1534" y="142647"/>
                      <a:pt x="0" y="0"/>
                    </a:cubicBez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586" name="Freeform 585">
                <a:extLst>
                  <a:ext uri="{FF2B5EF4-FFF2-40B4-BE49-F238E27FC236}">
                    <a16:creationId xmlns:a16="http://schemas.microsoft.com/office/drawing/2014/main" id="{456C6DA4-D1E2-7A41-AC6A-514F87CBD93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089977" y="1730144"/>
                <a:ext cx="240888" cy="97039"/>
              </a:xfrm>
              <a:custGeom>
                <a:avLst/>
                <a:gdLst>
                  <a:gd name="T0" fmla="*/ 237599 w 1348191"/>
                  <a:gd name="T1" fmla="*/ 0 h 791462"/>
                  <a:gd name="T2" fmla="*/ 240888 w 1348191"/>
                  <a:gd name="T3" fmla="*/ 46827 h 791462"/>
                  <a:gd name="T4" fmla="*/ 87147 w 1348191"/>
                  <a:gd name="T5" fmla="*/ 97039 h 791462"/>
                  <a:gd name="T6" fmla="*/ 0 w 1348191"/>
                  <a:gd name="T7" fmla="*/ 75036 h 791462"/>
                  <a:gd name="T8" fmla="*/ 237599 w 1348191"/>
                  <a:gd name="T9" fmla="*/ 0 h 79146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48191" h="791462">
                    <a:moveTo>
                      <a:pt x="1329786" y="0"/>
                    </a:moveTo>
                    <a:lnTo>
                      <a:pt x="1348191" y="381926"/>
                    </a:lnTo>
                    <a:lnTo>
                      <a:pt x="487742" y="791462"/>
                    </a:lnTo>
                    <a:lnTo>
                      <a:pt x="0" y="612002"/>
                    </a:lnTo>
                    <a:lnTo>
                      <a:pt x="1329786" y="0"/>
                    </a:ln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cxnSp>
            <p:nvCxnSpPr>
              <p:cNvPr id="587" name="Straight Connector 586">
                <a:extLst>
                  <a:ext uri="{FF2B5EF4-FFF2-40B4-BE49-F238E27FC236}">
                    <a16:creationId xmlns:a16="http://schemas.microsoft.com/office/drawing/2014/main" id="{6F02270A-BD58-314E-B5EB-4798A54F7B67}"/>
                  </a:ext>
                </a:extLst>
              </p:cNvPr>
              <p:cNvCxnSpPr>
                <a:cxnSpLocks noChangeShapeType="1"/>
                <a:endCxn id="582" idx="2"/>
              </p:cNvCxnSpPr>
              <p:nvPr/>
            </p:nvCxnSpPr>
            <p:spPr bwMode="auto">
              <a:xfrm flipH="1" flipV="1">
                <a:off x="1871277" y="1737243"/>
                <a:ext cx="3169" cy="123074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80808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588" name="Straight Connector 587">
                <a:extLst>
                  <a:ext uri="{FF2B5EF4-FFF2-40B4-BE49-F238E27FC236}">
                    <a16:creationId xmlns:a16="http://schemas.microsoft.com/office/drawing/2014/main" id="{C3C7D2B5-1786-E94B-9DB0-A43803791E87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flipH="1" flipV="1">
                <a:off x="2996477" y="1734877"/>
                <a:ext cx="3171" cy="123074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80808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grpSp>
          <p:nvGrpSpPr>
            <p:cNvPr id="38019" name="Group 347">
              <a:extLst>
                <a:ext uri="{FF2B5EF4-FFF2-40B4-BE49-F238E27FC236}">
                  <a16:creationId xmlns:a16="http://schemas.microsoft.com/office/drawing/2014/main" id="{6E9B31D7-6F8F-074D-A6DA-572892A1969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050373" y="3620176"/>
              <a:ext cx="425094" cy="228319"/>
              <a:chOff x="1871277" y="1576300"/>
              <a:chExt cx="1128371" cy="437861"/>
            </a:xfrm>
          </p:grpSpPr>
          <p:sp>
            <p:nvSpPr>
              <p:cNvPr id="590" name="Oval 589">
                <a:extLst>
                  <a:ext uri="{FF2B5EF4-FFF2-40B4-BE49-F238E27FC236}">
                    <a16:creationId xmlns:a16="http://schemas.microsoft.com/office/drawing/2014/main" id="{2D407706-93E3-1F41-A2CD-2CD97D0A06F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V="1">
                <a:off x="1874446" y="1694641"/>
                <a:ext cx="1125202" cy="319520"/>
              </a:xfrm>
              <a:prstGeom prst="ellipse">
                <a:avLst/>
              </a:prstGeom>
              <a:gradFill rotWithShape="1">
                <a:gsLst>
                  <a:gs pos="0">
                    <a:srgbClr val="262699"/>
                  </a:gs>
                  <a:gs pos="53000">
                    <a:srgbClr val="8585E0"/>
                  </a:gs>
                  <a:gs pos="100000">
                    <a:srgbClr val="262699"/>
                  </a:gs>
                </a:gsLst>
                <a:lin ang="0" scaled="1"/>
              </a:gradFill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808080">
                    <a:alpha val="34999"/>
                  </a:srgbClr>
                </a:outerShdw>
              </a:effectLst>
            </p:spPr>
            <p:txBody>
              <a:bodyPr anchor="ctr"/>
              <a:lstStyle/>
              <a:p>
                <a:pPr algn="ctr">
                  <a:defRPr/>
                </a:pPr>
                <a:endParaRPr lang="en-US" dirty="0">
                  <a:ln>
                    <a:solidFill>
                      <a:schemeClr val="tx1"/>
                    </a:solidFill>
                  </a:ln>
                  <a:solidFill>
                    <a:schemeClr val="lt1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591" name="Rectangle 590">
                <a:extLst>
                  <a:ext uri="{FF2B5EF4-FFF2-40B4-BE49-F238E27FC236}">
                    <a16:creationId xmlns:a16="http://schemas.microsoft.com/office/drawing/2014/main" id="{8A2271CD-EEF7-E548-AD76-31F172C68B0F}"/>
                  </a:ext>
                </a:extLst>
              </p:cNvPr>
              <p:cNvSpPr/>
              <p:nvPr/>
            </p:nvSpPr>
            <p:spPr bwMode="auto">
              <a:xfrm>
                <a:off x="1870189" y="1740037"/>
                <a:ext cx="1129316" cy="115707"/>
              </a:xfrm>
              <a:prstGeom prst="rect">
                <a:avLst/>
              </a:prstGeom>
              <a:gradFill>
                <a:gsLst>
                  <a:gs pos="0">
                    <a:schemeClr val="accent2">
                      <a:lumMod val="75000"/>
                    </a:schemeClr>
                  </a:gs>
                  <a:gs pos="53000">
                    <a:schemeClr val="accent2">
                      <a:lumMod val="60000"/>
                      <a:lumOff val="40000"/>
                    </a:schemeClr>
                  </a:gs>
                  <a:gs pos="100000">
                    <a:schemeClr val="accent2">
                      <a:lumMod val="75000"/>
                    </a:schemeClr>
                  </a:gs>
                </a:gsLst>
                <a:lin ang="10800000" scaled="0"/>
              </a:gradFill>
              <a:ln w="25400"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592" name="Oval 591">
                <a:extLst>
                  <a:ext uri="{FF2B5EF4-FFF2-40B4-BE49-F238E27FC236}">
                    <a16:creationId xmlns:a16="http://schemas.microsoft.com/office/drawing/2014/main" id="{00FCCB14-D023-314E-82FE-52A11ABC5B6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V="1">
                <a:off x="1871277" y="1576300"/>
                <a:ext cx="1125200" cy="319520"/>
              </a:xfrm>
              <a:prstGeom prst="ellipse">
                <a:avLst/>
              </a:prstGeom>
              <a:solidFill>
                <a:srgbClr val="BFBFBF"/>
              </a:solidFill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808080">
                    <a:alpha val="34999"/>
                  </a:srgbClr>
                </a:outerShdw>
              </a:effectLst>
            </p:spPr>
            <p:txBody>
              <a:bodyPr anchor="ctr"/>
              <a:lstStyle/>
              <a:p>
                <a:pPr algn="ctr">
                  <a:defRPr/>
                </a:pPr>
                <a:endParaRPr lang="en-US" dirty="0">
                  <a:ln>
                    <a:solidFill>
                      <a:schemeClr val="tx1"/>
                    </a:solidFill>
                  </a:ln>
                  <a:solidFill>
                    <a:schemeClr val="lt1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593" name="Freeform 592">
                <a:extLst>
                  <a:ext uri="{FF2B5EF4-FFF2-40B4-BE49-F238E27FC236}">
                    <a16:creationId xmlns:a16="http://schemas.microsoft.com/office/drawing/2014/main" id="{B455C12A-F3E0-2543-A1FA-7DE36E36C469}"/>
                  </a:ext>
                </a:extLst>
              </p:cNvPr>
              <p:cNvSpPr/>
              <p:nvPr/>
            </p:nvSpPr>
            <p:spPr bwMode="auto">
              <a:xfrm>
                <a:off x="2160944" y="1673049"/>
                <a:ext cx="547803" cy="161381"/>
              </a:xfrm>
              <a:custGeom>
                <a:avLst/>
                <a:gdLst>
                  <a:gd name="connsiteX0" fmla="*/ 1486231 w 2944854"/>
                  <a:gd name="connsiteY0" fmla="*/ 727041 h 1302232"/>
                  <a:gd name="connsiteX1" fmla="*/ 257675 w 2944854"/>
                  <a:gd name="connsiteY1" fmla="*/ 1302232 h 1302232"/>
                  <a:gd name="connsiteX2" fmla="*/ 0 w 2944854"/>
                  <a:gd name="connsiteY2" fmla="*/ 1228607 h 1302232"/>
                  <a:gd name="connsiteX3" fmla="*/ 911064 w 2944854"/>
                  <a:gd name="connsiteY3" fmla="*/ 837478 h 1302232"/>
                  <a:gd name="connsiteX4" fmla="*/ 883456 w 2944854"/>
                  <a:gd name="connsiteY4" fmla="*/ 450949 h 1302232"/>
                  <a:gd name="connsiteX5" fmla="*/ 161047 w 2944854"/>
                  <a:gd name="connsiteY5" fmla="*/ 119640 h 1302232"/>
                  <a:gd name="connsiteX6" fmla="*/ 404917 w 2944854"/>
                  <a:gd name="connsiteY6" fmla="*/ 50617 h 1302232"/>
                  <a:gd name="connsiteX7" fmla="*/ 1477028 w 2944854"/>
                  <a:gd name="connsiteY7" fmla="*/ 501566 h 1302232"/>
                  <a:gd name="connsiteX8" fmla="*/ 2572146 w 2944854"/>
                  <a:gd name="connsiteY8" fmla="*/ 0 h 1302232"/>
                  <a:gd name="connsiteX9" fmla="*/ 2875834 w 2944854"/>
                  <a:gd name="connsiteY9" fmla="*/ 96632 h 1302232"/>
                  <a:gd name="connsiteX10" fmla="*/ 2079803 w 2944854"/>
                  <a:gd name="connsiteY10" fmla="*/ 432543 h 1302232"/>
                  <a:gd name="connsiteX11" fmla="*/ 2240850 w 2944854"/>
                  <a:gd name="connsiteY11" fmla="*/ 920305 h 1302232"/>
                  <a:gd name="connsiteX12" fmla="*/ 2944854 w 2944854"/>
                  <a:gd name="connsiteY12" fmla="*/ 1228607 h 1302232"/>
                  <a:gd name="connsiteX13" fmla="*/ 2733192 w 2944854"/>
                  <a:gd name="connsiteY13" fmla="*/ 1297630 h 1302232"/>
                  <a:gd name="connsiteX14" fmla="*/ 1486231 w 2944854"/>
                  <a:gd name="connsiteY14" fmla="*/ 727041 h 1302232"/>
                  <a:gd name="connsiteX0" fmla="*/ 1486231 w 2944854"/>
                  <a:gd name="connsiteY0" fmla="*/ 727041 h 1316375"/>
                  <a:gd name="connsiteX1" fmla="*/ 257675 w 2944854"/>
                  <a:gd name="connsiteY1" fmla="*/ 1302232 h 1316375"/>
                  <a:gd name="connsiteX2" fmla="*/ 0 w 2944854"/>
                  <a:gd name="connsiteY2" fmla="*/ 1228607 h 1316375"/>
                  <a:gd name="connsiteX3" fmla="*/ 911064 w 2944854"/>
                  <a:gd name="connsiteY3" fmla="*/ 837478 h 1316375"/>
                  <a:gd name="connsiteX4" fmla="*/ 883456 w 2944854"/>
                  <a:gd name="connsiteY4" fmla="*/ 450949 h 1316375"/>
                  <a:gd name="connsiteX5" fmla="*/ 161047 w 2944854"/>
                  <a:gd name="connsiteY5" fmla="*/ 119640 h 1316375"/>
                  <a:gd name="connsiteX6" fmla="*/ 404917 w 2944854"/>
                  <a:gd name="connsiteY6" fmla="*/ 50617 h 1316375"/>
                  <a:gd name="connsiteX7" fmla="*/ 1477028 w 2944854"/>
                  <a:gd name="connsiteY7" fmla="*/ 501566 h 1316375"/>
                  <a:gd name="connsiteX8" fmla="*/ 2572146 w 2944854"/>
                  <a:gd name="connsiteY8" fmla="*/ 0 h 1316375"/>
                  <a:gd name="connsiteX9" fmla="*/ 2875834 w 2944854"/>
                  <a:gd name="connsiteY9" fmla="*/ 96632 h 1316375"/>
                  <a:gd name="connsiteX10" fmla="*/ 2079803 w 2944854"/>
                  <a:gd name="connsiteY10" fmla="*/ 432543 h 1316375"/>
                  <a:gd name="connsiteX11" fmla="*/ 2240850 w 2944854"/>
                  <a:gd name="connsiteY11" fmla="*/ 920305 h 1316375"/>
                  <a:gd name="connsiteX12" fmla="*/ 2944854 w 2944854"/>
                  <a:gd name="connsiteY12" fmla="*/ 1228607 h 1316375"/>
                  <a:gd name="connsiteX13" fmla="*/ 2756623 w 2944854"/>
                  <a:gd name="connsiteY13" fmla="*/ 1316375 h 1316375"/>
                  <a:gd name="connsiteX14" fmla="*/ 1486231 w 2944854"/>
                  <a:gd name="connsiteY14" fmla="*/ 727041 h 1316375"/>
                  <a:gd name="connsiteX0" fmla="*/ 1486231 w 3024520"/>
                  <a:gd name="connsiteY0" fmla="*/ 727041 h 1316375"/>
                  <a:gd name="connsiteX1" fmla="*/ 257675 w 3024520"/>
                  <a:gd name="connsiteY1" fmla="*/ 1302232 h 1316375"/>
                  <a:gd name="connsiteX2" fmla="*/ 0 w 3024520"/>
                  <a:gd name="connsiteY2" fmla="*/ 1228607 h 1316375"/>
                  <a:gd name="connsiteX3" fmla="*/ 911064 w 3024520"/>
                  <a:gd name="connsiteY3" fmla="*/ 837478 h 1316375"/>
                  <a:gd name="connsiteX4" fmla="*/ 883456 w 3024520"/>
                  <a:gd name="connsiteY4" fmla="*/ 450949 h 1316375"/>
                  <a:gd name="connsiteX5" fmla="*/ 161047 w 3024520"/>
                  <a:gd name="connsiteY5" fmla="*/ 119640 h 1316375"/>
                  <a:gd name="connsiteX6" fmla="*/ 404917 w 3024520"/>
                  <a:gd name="connsiteY6" fmla="*/ 50617 h 1316375"/>
                  <a:gd name="connsiteX7" fmla="*/ 1477028 w 3024520"/>
                  <a:gd name="connsiteY7" fmla="*/ 501566 h 1316375"/>
                  <a:gd name="connsiteX8" fmla="*/ 2572146 w 3024520"/>
                  <a:gd name="connsiteY8" fmla="*/ 0 h 1316375"/>
                  <a:gd name="connsiteX9" fmla="*/ 2875834 w 3024520"/>
                  <a:gd name="connsiteY9" fmla="*/ 96632 h 1316375"/>
                  <a:gd name="connsiteX10" fmla="*/ 2079803 w 3024520"/>
                  <a:gd name="connsiteY10" fmla="*/ 432543 h 1316375"/>
                  <a:gd name="connsiteX11" fmla="*/ 2240850 w 3024520"/>
                  <a:gd name="connsiteY11" fmla="*/ 920305 h 1316375"/>
                  <a:gd name="connsiteX12" fmla="*/ 3024520 w 3024520"/>
                  <a:gd name="connsiteY12" fmla="*/ 1228607 h 1316375"/>
                  <a:gd name="connsiteX13" fmla="*/ 2756623 w 3024520"/>
                  <a:gd name="connsiteY13" fmla="*/ 1316375 h 1316375"/>
                  <a:gd name="connsiteX14" fmla="*/ 1486231 w 3024520"/>
                  <a:gd name="connsiteY14" fmla="*/ 727041 h 1316375"/>
                  <a:gd name="connsiteX0" fmla="*/ 1537780 w 3076069"/>
                  <a:gd name="connsiteY0" fmla="*/ 727041 h 1316375"/>
                  <a:gd name="connsiteX1" fmla="*/ 309224 w 3076069"/>
                  <a:gd name="connsiteY1" fmla="*/ 1302232 h 1316375"/>
                  <a:gd name="connsiteX2" fmla="*/ 0 w 3076069"/>
                  <a:gd name="connsiteY2" fmla="*/ 1228607 h 1316375"/>
                  <a:gd name="connsiteX3" fmla="*/ 962613 w 3076069"/>
                  <a:gd name="connsiteY3" fmla="*/ 837478 h 1316375"/>
                  <a:gd name="connsiteX4" fmla="*/ 935005 w 3076069"/>
                  <a:gd name="connsiteY4" fmla="*/ 450949 h 1316375"/>
                  <a:gd name="connsiteX5" fmla="*/ 212596 w 3076069"/>
                  <a:gd name="connsiteY5" fmla="*/ 119640 h 1316375"/>
                  <a:gd name="connsiteX6" fmla="*/ 456466 w 3076069"/>
                  <a:gd name="connsiteY6" fmla="*/ 50617 h 1316375"/>
                  <a:gd name="connsiteX7" fmla="*/ 1528577 w 3076069"/>
                  <a:gd name="connsiteY7" fmla="*/ 501566 h 1316375"/>
                  <a:gd name="connsiteX8" fmla="*/ 2623695 w 3076069"/>
                  <a:gd name="connsiteY8" fmla="*/ 0 h 1316375"/>
                  <a:gd name="connsiteX9" fmla="*/ 2927383 w 3076069"/>
                  <a:gd name="connsiteY9" fmla="*/ 96632 h 1316375"/>
                  <a:gd name="connsiteX10" fmla="*/ 2131352 w 3076069"/>
                  <a:gd name="connsiteY10" fmla="*/ 432543 h 1316375"/>
                  <a:gd name="connsiteX11" fmla="*/ 2292399 w 3076069"/>
                  <a:gd name="connsiteY11" fmla="*/ 920305 h 1316375"/>
                  <a:gd name="connsiteX12" fmla="*/ 3076069 w 3076069"/>
                  <a:gd name="connsiteY12" fmla="*/ 1228607 h 1316375"/>
                  <a:gd name="connsiteX13" fmla="*/ 2808172 w 3076069"/>
                  <a:gd name="connsiteY13" fmla="*/ 1316375 h 1316375"/>
                  <a:gd name="connsiteX14" fmla="*/ 1537780 w 3076069"/>
                  <a:gd name="connsiteY14" fmla="*/ 727041 h 1316375"/>
                  <a:gd name="connsiteX0" fmla="*/ 1537780 w 3076069"/>
                  <a:gd name="connsiteY0" fmla="*/ 727041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27041 h 1321259"/>
                  <a:gd name="connsiteX0" fmla="*/ 1537780 w 3076069"/>
                  <a:gd name="connsiteY0" fmla="*/ 750825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50825 h 132125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</a:cxnLst>
                <a:rect l="l" t="t" r="r" b="b"/>
                <a:pathLst>
                  <a:path w="3076069" h="1321259">
                    <a:moveTo>
                      <a:pt x="1537780" y="750825"/>
                    </a:moveTo>
                    <a:lnTo>
                      <a:pt x="313981" y="1321259"/>
                    </a:lnTo>
                    <a:lnTo>
                      <a:pt x="0" y="1228607"/>
                    </a:lnTo>
                    <a:lnTo>
                      <a:pt x="962613" y="837478"/>
                    </a:lnTo>
                    <a:lnTo>
                      <a:pt x="935005" y="450949"/>
                    </a:lnTo>
                    <a:lnTo>
                      <a:pt x="212596" y="119640"/>
                    </a:lnTo>
                    <a:lnTo>
                      <a:pt x="456466" y="50617"/>
                    </a:lnTo>
                    <a:lnTo>
                      <a:pt x="1528577" y="501566"/>
                    </a:lnTo>
                    <a:lnTo>
                      <a:pt x="2623695" y="0"/>
                    </a:lnTo>
                    <a:lnTo>
                      <a:pt x="2927383" y="96632"/>
                    </a:lnTo>
                    <a:lnTo>
                      <a:pt x="2131352" y="432543"/>
                    </a:lnTo>
                    <a:lnTo>
                      <a:pt x="2292399" y="920305"/>
                    </a:lnTo>
                    <a:lnTo>
                      <a:pt x="3076069" y="1228607"/>
                    </a:lnTo>
                    <a:lnTo>
                      <a:pt x="2808172" y="1316375"/>
                    </a:lnTo>
                    <a:lnTo>
                      <a:pt x="1537780" y="750825"/>
                    </a:lnTo>
                    <a:close/>
                  </a:path>
                </a:pathLst>
              </a:custGeom>
              <a:solidFill>
                <a:schemeClr val="accent2">
                  <a:lumMod val="60000"/>
                  <a:lumOff val="40000"/>
                </a:schemeClr>
              </a:soli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594" name="Freeform 593">
                <a:extLst>
                  <a:ext uri="{FF2B5EF4-FFF2-40B4-BE49-F238E27FC236}">
                    <a16:creationId xmlns:a16="http://schemas.microsoft.com/office/drawing/2014/main" id="{4024B5AF-89DE-5D4F-8313-58CBC4016CE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102655" y="1633103"/>
                <a:ext cx="662444" cy="111241"/>
              </a:xfrm>
              <a:custGeom>
                <a:avLst/>
                <a:gdLst>
                  <a:gd name="T0" fmla="*/ 0 w 3723451"/>
                  <a:gd name="T1" fmla="*/ 27215 h 932950"/>
                  <a:gd name="T2" fmla="*/ 116562 w 3723451"/>
                  <a:gd name="T3" fmla="*/ 321 h 932950"/>
                  <a:gd name="T4" fmla="*/ 330164 w 3723451"/>
                  <a:gd name="T5" fmla="*/ 62070 h 932950"/>
                  <a:gd name="T6" fmla="*/ 533943 w 3723451"/>
                  <a:gd name="T7" fmla="*/ 0 h 932950"/>
                  <a:gd name="T8" fmla="*/ 662444 w 3723451"/>
                  <a:gd name="T9" fmla="*/ 24700 h 932950"/>
                  <a:gd name="T10" fmla="*/ 566839 w 3723451"/>
                  <a:gd name="T11" fmla="*/ 55072 h 932950"/>
                  <a:gd name="T12" fmla="*/ 536059 w 3723451"/>
                  <a:gd name="T13" fmla="*/ 46883 h 932950"/>
                  <a:gd name="T14" fmla="*/ 333917 w 3723451"/>
                  <a:gd name="T15" fmla="*/ 111241 h 932950"/>
                  <a:gd name="T16" fmla="*/ 126604 w 3723451"/>
                  <a:gd name="T17" fmla="*/ 49251 h 932950"/>
                  <a:gd name="T18" fmla="*/ 93086 w 3723451"/>
                  <a:gd name="T19" fmla="*/ 55941 h 932950"/>
                  <a:gd name="T20" fmla="*/ 0 w 3723451"/>
                  <a:gd name="T21" fmla="*/ 27215 h 932950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0" t="0" r="r" b="b"/>
                <a:pathLst>
                  <a:path w="3723451" h="932950">
                    <a:moveTo>
                      <a:pt x="0" y="228246"/>
                    </a:moveTo>
                    <a:lnTo>
                      <a:pt x="655168" y="2690"/>
                    </a:lnTo>
                    <a:lnTo>
                      <a:pt x="1855778" y="520562"/>
                    </a:lnTo>
                    <a:lnTo>
                      <a:pt x="3001174" y="0"/>
                    </a:lnTo>
                    <a:lnTo>
                      <a:pt x="3723451" y="207149"/>
                    </a:lnTo>
                    <a:lnTo>
                      <a:pt x="3186079" y="461874"/>
                    </a:lnTo>
                    <a:lnTo>
                      <a:pt x="3013067" y="393200"/>
                    </a:lnTo>
                    <a:lnTo>
                      <a:pt x="1876873" y="932950"/>
                    </a:lnTo>
                    <a:lnTo>
                      <a:pt x="711613" y="413055"/>
                    </a:lnTo>
                    <a:lnTo>
                      <a:pt x="523214" y="469166"/>
                    </a:lnTo>
                    <a:lnTo>
                      <a:pt x="0" y="228246"/>
                    </a:ln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595" name="Freeform 594">
                <a:extLst>
                  <a:ext uri="{FF2B5EF4-FFF2-40B4-BE49-F238E27FC236}">
                    <a16:creationId xmlns:a16="http://schemas.microsoft.com/office/drawing/2014/main" id="{4E9A36C0-9BDC-F14E-9023-F023C54CC64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536889" y="1727776"/>
                <a:ext cx="244057" cy="97040"/>
              </a:xfrm>
              <a:custGeom>
                <a:avLst/>
                <a:gdLst>
                  <a:gd name="T0" fmla="*/ 0 w 1366596"/>
                  <a:gd name="T1" fmla="*/ 0 h 809868"/>
                  <a:gd name="T2" fmla="*/ 244057 w 1366596"/>
                  <a:gd name="T3" fmla="*/ 74985 h 809868"/>
                  <a:gd name="T4" fmla="*/ 154487 w 1366596"/>
                  <a:gd name="T5" fmla="*/ 97040 h 809868"/>
                  <a:gd name="T6" fmla="*/ 822 w 1366596"/>
                  <a:gd name="T7" fmla="*/ 51277 h 809868"/>
                  <a:gd name="T8" fmla="*/ 0 w 1366596"/>
                  <a:gd name="T9" fmla="*/ 0 h 8098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66596" h="809868">
                    <a:moveTo>
                      <a:pt x="0" y="0"/>
                    </a:moveTo>
                    <a:lnTo>
                      <a:pt x="1366596" y="625807"/>
                    </a:lnTo>
                    <a:lnTo>
                      <a:pt x="865050" y="809868"/>
                    </a:lnTo>
                    <a:lnTo>
                      <a:pt x="4601" y="427942"/>
                    </a:lnTo>
                    <a:cubicBezTo>
                      <a:pt x="-1535" y="105836"/>
                      <a:pt x="1534" y="142647"/>
                      <a:pt x="0" y="0"/>
                    </a:cubicBez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596" name="Freeform 595">
                <a:extLst>
                  <a:ext uri="{FF2B5EF4-FFF2-40B4-BE49-F238E27FC236}">
                    <a16:creationId xmlns:a16="http://schemas.microsoft.com/office/drawing/2014/main" id="{BC84C49A-0AA0-F445-B380-064F754EEB8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089977" y="1730144"/>
                <a:ext cx="240888" cy="97039"/>
              </a:xfrm>
              <a:custGeom>
                <a:avLst/>
                <a:gdLst>
                  <a:gd name="T0" fmla="*/ 237599 w 1348191"/>
                  <a:gd name="T1" fmla="*/ 0 h 791462"/>
                  <a:gd name="T2" fmla="*/ 240888 w 1348191"/>
                  <a:gd name="T3" fmla="*/ 46827 h 791462"/>
                  <a:gd name="T4" fmla="*/ 87147 w 1348191"/>
                  <a:gd name="T5" fmla="*/ 97039 h 791462"/>
                  <a:gd name="T6" fmla="*/ 0 w 1348191"/>
                  <a:gd name="T7" fmla="*/ 75036 h 791462"/>
                  <a:gd name="T8" fmla="*/ 237599 w 1348191"/>
                  <a:gd name="T9" fmla="*/ 0 h 79146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48191" h="791462">
                    <a:moveTo>
                      <a:pt x="1329786" y="0"/>
                    </a:moveTo>
                    <a:lnTo>
                      <a:pt x="1348191" y="381926"/>
                    </a:lnTo>
                    <a:lnTo>
                      <a:pt x="487742" y="791462"/>
                    </a:lnTo>
                    <a:lnTo>
                      <a:pt x="0" y="612002"/>
                    </a:lnTo>
                    <a:lnTo>
                      <a:pt x="1329786" y="0"/>
                    </a:ln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cxnSp>
            <p:nvCxnSpPr>
              <p:cNvPr id="597" name="Straight Connector 596">
                <a:extLst>
                  <a:ext uri="{FF2B5EF4-FFF2-40B4-BE49-F238E27FC236}">
                    <a16:creationId xmlns:a16="http://schemas.microsoft.com/office/drawing/2014/main" id="{7F903862-4595-964B-98FA-7E8235D7F68B}"/>
                  </a:ext>
                </a:extLst>
              </p:cNvPr>
              <p:cNvCxnSpPr>
                <a:cxnSpLocks noChangeShapeType="1"/>
                <a:endCxn id="592" idx="2"/>
              </p:cNvCxnSpPr>
              <p:nvPr/>
            </p:nvCxnSpPr>
            <p:spPr bwMode="auto">
              <a:xfrm flipH="1" flipV="1">
                <a:off x="1871277" y="1737243"/>
                <a:ext cx="3169" cy="123074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80808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598" name="Straight Connector 597">
                <a:extLst>
                  <a:ext uri="{FF2B5EF4-FFF2-40B4-BE49-F238E27FC236}">
                    <a16:creationId xmlns:a16="http://schemas.microsoft.com/office/drawing/2014/main" id="{768F5AA4-DDE9-824E-9066-4111486F4F8D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flipH="1" flipV="1">
                <a:off x="2996477" y="1734877"/>
                <a:ext cx="3171" cy="123074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80808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grpSp>
          <p:nvGrpSpPr>
            <p:cNvPr id="38020" name="Group 347">
              <a:extLst>
                <a:ext uri="{FF2B5EF4-FFF2-40B4-BE49-F238E27FC236}">
                  <a16:creationId xmlns:a16="http://schemas.microsoft.com/office/drawing/2014/main" id="{EF01AAD4-8D1F-2A43-9D91-1B6496E2E5E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347637" y="2481965"/>
              <a:ext cx="403071" cy="202807"/>
              <a:chOff x="1871277" y="1576300"/>
              <a:chExt cx="1128371" cy="437861"/>
            </a:xfrm>
          </p:grpSpPr>
          <p:sp>
            <p:nvSpPr>
              <p:cNvPr id="600" name="Oval 599">
                <a:extLst>
                  <a:ext uri="{FF2B5EF4-FFF2-40B4-BE49-F238E27FC236}">
                    <a16:creationId xmlns:a16="http://schemas.microsoft.com/office/drawing/2014/main" id="{CC6645B9-BFF1-2A41-988D-98E15F34A37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V="1">
                <a:off x="1874446" y="1694641"/>
                <a:ext cx="1125202" cy="319520"/>
              </a:xfrm>
              <a:prstGeom prst="ellipse">
                <a:avLst/>
              </a:prstGeom>
              <a:gradFill rotWithShape="1">
                <a:gsLst>
                  <a:gs pos="0">
                    <a:srgbClr val="262699"/>
                  </a:gs>
                  <a:gs pos="53000">
                    <a:srgbClr val="8585E0"/>
                  </a:gs>
                  <a:gs pos="100000">
                    <a:srgbClr val="262699"/>
                  </a:gs>
                </a:gsLst>
                <a:lin ang="0" scaled="1"/>
              </a:gradFill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808080">
                    <a:alpha val="34999"/>
                  </a:srgbClr>
                </a:outerShdw>
              </a:effectLst>
            </p:spPr>
            <p:txBody>
              <a:bodyPr anchor="ctr"/>
              <a:lstStyle/>
              <a:p>
                <a:pPr algn="ctr">
                  <a:defRPr/>
                </a:pPr>
                <a:endParaRPr lang="en-US" dirty="0">
                  <a:ln>
                    <a:solidFill>
                      <a:schemeClr val="tx1"/>
                    </a:solidFill>
                  </a:ln>
                  <a:solidFill>
                    <a:schemeClr val="lt1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601" name="Rectangle 600">
                <a:extLst>
                  <a:ext uri="{FF2B5EF4-FFF2-40B4-BE49-F238E27FC236}">
                    <a16:creationId xmlns:a16="http://schemas.microsoft.com/office/drawing/2014/main" id="{32E40DB5-D6CF-974B-A247-CF665D3752D4}"/>
                  </a:ext>
                </a:extLst>
              </p:cNvPr>
              <p:cNvSpPr/>
              <p:nvPr/>
            </p:nvSpPr>
            <p:spPr bwMode="auto">
              <a:xfrm>
                <a:off x="1873449" y="1739634"/>
                <a:ext cx="1124357" cy="116550"/>
              </a:xfrm>
              <a:prstGeom prst="rect">
                <a:avLst/>
              </a:prstGeom>
              <a:gradFill>
                <a:gsLst>
                  <a:gs pos="0">
                    <a:schemeClr val="accent2">
                      <a:lumMod val="75000"/>
                    </a:schemeClr>
                  </a:gs>
                  <a:gs pos="53000">
                    <a:schemeClr val="accent2">
                      <a:lumMod val="60000"/>
                      <a:lumOff val="40000"/>
                    </a:schemeClr>
                  </a:gs>
                  <a:gs pos="100000">
                    <a:schemeClr val="accent2">
                      <a:lumMod val="75000"/>
                    </a:schemeClr>
                  </a:gs>
                </a:gsLst>
                <a:lin ang="10800000" scaled="0"/>
              </a:gradFill>
              <a:ln w="25400"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602" name="Oval 601">
                <a:extLst>
                  <a:ext uri="{FF2B5EF4-FFF2-40B4-BE49-F238E27FC236}">
                    <a16:creationId xmlns:a16="http://schemas.microsoft.com/office/drawing/2014/main" id="{39F546FA-696C-DF4A-AEF8-F186013D751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V="1">
                <a:off x="1871277" y="1576300"/>
                <a:ext cx="1125200" cy="319520"/>
              </a:xfrm>
              <a:prstGeom prst="ellipse">
                <a:avLst/>
              </a:prstGeom>
              <a:solidFill>
                <a:srgbClr val="BFBFBF"/>
              </a:solidFill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808080">
                    <a:alpha val="34999"/>
                  </a:srgbClr>
                </a:outerShdw>
              </a:effectLst>
            </p:spPr>
            <p:txBody>
              <a:bodyPr anchor="ctr"/>
              <a:lstStyle/>
              <a:p>
                <a:pPr algn="ctr">
                  <a:defRPr/>
                </a:pPr>
                <a:endParaRPr lang="en-US" dirty="0">
                  <a:ln>
                    <a:solidFill>
                      <a:schemeClr val="tx1"/>
                    </a:solidFill>
                  </a:ln>
                  <a:solidFill>
                    <a:schemeClr val="lt1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603" name="Freeform 602">
                <a:extLst>
                  <a:ext uri="{FF2B5EF4-FFF2-40B4-BE49-F238E27FC236}">
                    <a16:creationId xmlns:a16="http://schemas.microsoft.com/office/drawing/2014/main" id="{F9612C57-EFAC-3049-B88F-0D7F3540783F}"/>
                  </a:ext>
                </a:extLst>
              </p:cNvPr>
              <p:cNvSpPr/>
              <p:nvPr/>
            </p:nvSpPr>
            <p:spPr bwMode="auto">
              <a:xfrm>
                <a:off x="2162315" y="1671075"/>
                <a:ext cx="546626" cy="161112"/>
              </a:xfrm>
              <a:custGeom>
                <a:avLst/>
                <a:gdLst>
                  <a:gd name="connsiteX0" fmla="*/ 1486231 w 2944854"/>
                  <a:gd name="connsiteY0" fmla="*/ 727041 h 1302232"/>
                  <a:gd name="connsiteX1" fmla="*/ 257675 w 2944854"/>
                  <a:gd name="connsiteY1" fmla="*/ 1302232 h 1302232"/>
                  <a:gd name="connsiteX2" fmla="*/ 0 w 2944854"/>
                  <a:gd name="connsiteY2" fmla="*/ 1228607 h 1302232"/>
                  <a:gd name="connsiteX3" fmla="*/ 911064 w 2944854"/>
                  <a:gd name="connsiteY3" fmla="*/ 837478 h 1302232"/>
                  <a:gd name="connsiteX4" fmla="*/ 883456 w 2944854"/>
                  <a:gd name="connsiteY4" fmla="*/ 450949 h 1302232"/>
                  <a:gd name="connsiteX5" fmla="*/ 161047 w 2944854"/>
                  <a:gd name="connsiteY5" fmla="*/ 119640 h 1302232"/>
                  <a:gd name="connsiteX6" fmla="*/ 404917 w 2944854"/>
                  <a:gd name="connsiteY6" fmla="*/ 50617 h 1302232"/>
                  <a:gd name="connsiteX7" fmla="*/ 1477028 w 2944854"/>
                  <a:gd name="connsiteY7" fmla="*/ 501566 h 1302232"/>
                  <a:gd name="connsiteX8" fmla="*/ 2572146 w 2944854"/>
                  <a:gd name="connsiteY8" fmla="*/ 0 h 1302232"/>
                  <a:gd name="connsiteX9" fmla="*/ 2875834 w 2944854"/>
                  <a:gd name="connsiteY9" fmla="*/ 96632 h 1302232"/>
                  <a:gd name="connsiteX10" fmla="*/ 2079803 w 2944854"/>
                  <a:gd name="connsiteY10" fmla="*/ 432543 h 1302232"/>
                  <a:gd name="connsiteX11" fmla="*/ 2240850 w 2944854"/>
                  <a:gd name="connsiteY11" fmla="*/ 920305 h 1302232"/>
                  <a:gd name="connsiteX12" fmla="*/ 2944854 w 2944854"/>
                  <a:gd name="connsiteY12" fmla="*/ 1228607 h 1302232"/>
                  <a:gd name="connsiteX13" fmla="*/ 2733192 w 2944854"/>
                  <a:gd name="connsiteY13" fmla="*/ 1297630 h 1302232"/>
                  <a:gd name="connsiteX14" fmla="*/ 1486231 w 2944854"/>
                  <a:gd name="connsiteY14" fmla="*/ 727041 h 1302232"/>
                  <a:gd name="connsiteX0" fmla="*/ 1486231 w 2944854"/>
                  <a:gd name="connsiteY0" fmla="*/ 727041 h 1316375"/>
                  <a:gd name="connsiteX1" fmla="*/ 257675 w 2944854"/>
                  <a:gd name="connsiteY1" fmla="*/ 1302232 h 1316375"/>
                  <a:gd name="connsiteX2" fmla="*/ 0 w 2944854"/>
                  <a:gd name="connsiteY2" fmla="*/ 1228607 h 1316375"/>
                  <a:gd name="connsiteX3" fmla="*/ 911064 w 2944854"/>
                  <a:gd name="connsiteY3" fmla="*/ 837478 h 1316375"/>
                  <a:gd name="connsiteX4" fmla="*/ 883456 w 2944854"/>
                  <a:gd name="connsiteY4" fmla="*/ 450949 h 1316375"/>
                  <a:gd name="connsiteX5" fmla="*/ 161047 w 2944854"/>
                  <a:gd name="connsiteY5" fmla="*/ 119640 h 1316375"/>
                  <a:gd name="connsiteX6" fmla="*/ 404917 w 2944854"/>
                  <a:gd name="connsiteY6" fmla="*/ 50617 h 1316375"/>
                  <a:gd name="connsiteX7" fmla="*/ 1477028 w 2944854"/>
                  <a:gd name="connsiteY7" fmla="*/ 501566 h 1316375"/>
                  <a:gd name="connsiteX8" fmla="*/ 2572146 w 2944854"/>
                  <a:gd name="connsiteY8" fmla="*/ 0 h 1316375"/>
                  <a:gd name="connsiteX9" fmla="*/ 2875834 w 2944854"/>
                  <a:gd name="connsiteY9" fmla="*/ 96632 h 1316375"/>
                  <a:gd name="connsiteX10" fmla="*/ 2079803 w 2944854"/>
                  <a:gd name="connsiteY10" fmla="*/ 432543 h 1316375"/>
                  <a:gd name="connsiteX11" fmla="*/ 2240850 w 2944854"/>
                  <a:gd name="connsiteY11" fmla="*/ 920305 h 1316375"/>
                  <a:gd name="connsiteX12" fmla="*/ 2944854 w 2944854"/>
                  <a:gd name="connsiteY12" fmla="*/ 1228607 h 1316375"/>
                  <a:gd name="connsiteX13" fmla="*/ 2756623 w 2944854"/>
                  <a:gd name="connsiteY13" fmla="*/ 1316375 h 1316375"/>
                  <a:gd name="connsiteX14" fmla="*/ 1486231 w 2944854"/>
                  <a:gd name="connsiteY14" fmla="*/ 727041 h 1316375"/>
                  <a:gd name="connsiteX0" fmla="*/ 1486231 w 3024520"/>
                  <a:gd name="connsiteY0" fmla="*/ 727041 h 1316375"/>
                  <a:gd name="connsiteX1" fmla="*/ 257675 w 3024520"/>
                  <a:gd name="connsiteY1" fmla="*/ 1302232 h 1316375"/>
                  <a:gd name="connsiteX2" fmla="*/ 0 w 3024520"/>
                  <a:gd name="connsiteY2" fmla="*/ 1228607 h 1316375"/>
                  <a:gd name="connsiteX3" fmla="*/ 911064 w 3024520"/>
                  <a:gd name="connsiteY3" fmla="*/ 837478 h 1316375"/>
                  <a:gd name="connsiteX4" fmla="*/ 883456 w 3024520"/>
                  <a:gd name="connsiteY4" fmla="*/ 450949 h 1316375"/>
                  <a:gd name="connsiteX5" fmla="*/ 161047 w 3024520"/>
                  <a:gd name="connsiteY5" fmla="*/ 119640 h 1316375"/>
                  <a:gd name="connsiteX6" fmla="*/ 404917 w 3024520"/>
                  <a:gd name="connsiteY6" fmla="*/ 50617 h 1316375"/>
                  <a:gd name="connsiteX7" fmla="*/ 1477028 w 3024520"/>
                  <a:gd name="connsiteY7" fmla="*/ 501566 h 1316375"/>
                  <a:gd name="connsiteX8" fmla="*/ 2572146 w 3024520"/>
                  <a:gd name="connsiteY8" fmla="*/ 0 h 1316375"/>
                  <a:gd name="connsiteX9" fmla="*/ 2875834 w 3024520"/>
                  <a:gd name="connsiteY9" fmla="*/ 96632 h 1316375"/>
                  <a:gd name="connsiteX10" fmla="*/ 2079803 w 3024520"/>
                  <a:gd name="connsiteY10" fmla="*/ 432543 h 1316375"/>
                  <a:gd name="connsiteX11" fmla="*/ 2240850 w 3024520"/>
                  <a:gd name="connsiteY11" fmla="*/ 920305 h 1316375"/>
                  <a:gd name="connsiteX12" fmla="*/ 3024520 w 3024520"/>
                  <a:gd name="connsiteY12" fmla="*/ 1228607 h 1316375"/>
                  <a:gd name="connsiteX13" fmla="*/ 2756623 w 3024520"/>
                  <a:gd name="connsiteY13" fmla="*/ 1316375 h 1316375"/>
                  <a:gd name="connsiteX14" fmla="*/ 1486231 w 3024520"/>
                  <a:gd name="connsiteY14" fmla="*/ 727041 h 1316375"/>
                  <a:gd name="connsiteX0" fmla="*/ 1537780 w 3076069"/>
                  <a:gd name="connsiteY0" fmla="*/ 727041 h 1316375"/>
                  <a:gd name="connsiteX1" fmla="*/ 309224 w 3076069"/>
                  <a:gd name="connsiteY1" fmla="*/ 1302232 h 1316375"/>
                  <a:gd name="connsiteX2" fmla="*/ 0 w 3076069"/>
                  <a:gd name="connsiteY2" fmla="*/ 1228607 h 1316375"/>
                  <a:gd name="connsiteX3" fmla="*/ 962613 w 3076069"/>
                  <a:gd name="connsiteY3" fmla="*/ 837478 h 1316375"/>
                  <a:gd name="connsiteX4" fmla="*/ 935005 w 3076069"/>
                  <a:gd name="connsiteY4" fmla="*/ 450949 h 1316375"/>
                  <a:gd name="connsiteX5" fmla="*/ 212596 w 3076069"/>
                  <a:gd name="connsiteY5" fmla="*/ 119640 h 1316375"/>
                  <a:gd name="connsiteX6" fmla="*/ 456466 w 3076069"/>
                  <a:gd name="connsiteY6" fmla="*/ 50617 h 1316375"/>
                  <a:gd name="connsiteX7" fmla="*/ 1528577 w 3076069"/>
                  <a:gd name="connsiteY7" fmla="*/ 501566 h 1316375"/>
                  <a:gd name="connsiteX8" fmla="*/ 2623695 w 3076069"/>
                  <a:gd name="connsiteY8" fmla="*/ 0 h 1316375"/>
                  <a:gd name="connsiteX9" fmla="*/ 2927383 w 3076069"/>
                  <a:gd name="connsiteY9" fmla="*/ 96632 h 1316375"/>
                  <a:gd name="connsiteX10" fmla="*/ 2131352 w 3076069"/>
                  <a:gd name="connsiteY10" fmla="*/ 432543 h 1316375"/>
                  <a:gd name="connsiteX11" fmla="*/ 2292399 w 3076069"/>
                  <a:gd name="connsiteY11" fmla="*/ 920305 h 1316375"/>
                  <a:gd name="connsiteX12" fmla="*/ 3076069 w 3076069"/>
                  <a:gd name="connsiteY12" fmla="*/ 1228607 h 1316375"/>
                  <a:gd name="connsiteX13" fmla="*/ 2808172 w 3076069"/>
                  <a:gd name="connsiteY13" fmla="*/ 1316375 h 1316375"/>
                  <a:gd name="connsiteX14" fmla="*/ 1537780 w 3076069"/>
                  <a:gd name="connsiteY14" fmla="*/ 727041 h 1316375"/>
                  <a:gd name="connsiteX0" fmla="*/ 1537780 w 3076069"/>
                  <a:gd name="connsiteY0" fmla="*/ 727041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27041 h 1321259"/>
                  <a:gd name="connsiteX0" fmla="*/ 1537780 w 3076069"/>
                  <a:gd name="connsiteY0" fmla="*/ 750825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50825 h 132125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</a:cxnLst>
                <a:rect l="l" t="t" r="r" b="b"/>
                <a:pathLst>
                  <a:path w="3076069" h="1321259">
                    <a:moveTo>
                      <a:pt x="1537780" y="750825"/>
                    </a:moveTo>
                    <a:lnTo>
                      <a:pt x="313981" y="1321259"/>
                    </a:lnTo>
                    <a:lnTo>
                      <a:pt x="0" y="1228607"/>
                    </a:lnTo>
                    <a:lnTo>
                      <a:pt x="962613" y="837478"/>
                    </a:lnTo>
                    <a:lnTo>
                      <a:pt x="935005" y="450949"/>
                    </a:lnTo>
                    <a:lnTo>
                      <a:pt x="212596" y="119640"/>
                    </a:lnTo>
                    <a:lnTo>
                      <a:pt x="456466" y="50617"/>
                    </a:lnTo>
                    <a:lnTo>
                      <a:pt x="1528577" y="501566"/>
                    </a:lnTo>
                    <a:lnTo>
                      <a:pt x="2623695" y="0"/>
                    </a:lnTo>
                    <a:lnTo>
                      <a:pt x="2927383" y="96632"/>
                    </a:lnTo>
                    <a:lnTo>
                      <a:pt x="2131352" y="432543"/>
                    </a:lnTo>
                    <a:lnTo>
                      <a:pt x="2292399" y="920305"/>
                    </a:lnTo>
                    <a:lnTo>
                      <a:pt x="3076069" y="1228607"/>
                    </a:lnTo>
                    <a:lnTo>
                      <a:pt x="2808172" y="1316375"/>
                    </a:lnTo>
                    <a:lnTo>
                      <a:pt x="1537780" y="750825"/>
                    </a:lnTo>
                    <a:close/>
                  </a:path>
                </a:pathLst>
              </a:custGeom>
              <a:solidFill>
                <a:schemeClr val="accent2">
                  <a:lumMod val="60000"/>
                  <a:lumOff val="40000"/>
                </a:schemeClr>
              </a:soli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604" name="Freeform 603">
                <a:extLst>
                  <a:ext uri="{FF2B5EF4-FFF2-40B4-BE49-F238E27FC236}">
                    <a16:creationId xmlns:a16="http://schemas.microsoft.com/office/drawing/2014/main" id="{2334B0D0-0316-EA4B-9550-A228BBEA41E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102655" y="1633103"/>
                <a:ext cx="662444" cy="111241"/>
              </a:xfrm>
              <a:custGeom>
                <a:avLst/>
                <a:gdLst>
                  <a:gd name="T0" fmla="*/ 0 w 3723451"/>
                  <a:gd name="T1" fmla="*/ 27215 h 932950"/>
                  <a:gd name="T2" fmla="*/ 116562 w 3723451"/>
                  <a:gd name="T3" fmla="*/ 321 h 932950"/>
                  <a:gd name="T4" fmla="*/ 330164 w 3723451"/>
                  <a:gd name="T5" fmla="*/ 62070 h 932950"/>
                  <a:gd name="T6" fmla="*/ 533943 w 3723451"/>
                  <a:gd name="T7" fmla="*/ 0 h 932950"/>
                  <a:gd name="T8" fmla="*/ 662444 w 3723451"/>
                  <a:gd name="T9" fmla="*/ 24700 h 932950"/>
                  <a:gd name="T10" fmla="*/ 566839 w 3723451"/>
                  <a:gd name="T11" fmla="*/ 55072 h 932950"/>
                  <a:gd name="T12" fmla="*/ 536059 w 3723451"/>
                  <a:gd name="T13" fmla="*/ 46883 h 932950"/>
                  <a:gd name="T14" fmla="*/ 333917 w 3723451"/>
                  <a:gd name="T15" fmla="*/ 111241 h 932950"/>
                  <a:gd name="T16" fmla="*/ 126604 w 3723451"/>
                  <a:gd name="T17" fmla="*/ 49251 h 932950"/>
                  <a:gd name="T18" fmla="*/ 93086 w 3723451"/>
                  <a:gd name="T19" fmla="*/ 55941 h 932950"/>
                  <a:gd name="T20" fmla="*/ 0 w 3723451"/>
                  <a:gd name="T21" fmla="*/ 27215 h 932950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0" t="0" r="r" b="b"/>
                <a:pathLst>
                  <a:path w="3723451" h="932950">
                    <a:moveTo>
                      <a:pt x="0" y="228246"/>
                    </a:moveTo>
                    <a:lnTo>
                      <a:pt x="655168" y="2690"/>
                    </a:lnTo>
                    <a:lnTo>
                      <a:pt x="1855778" y="520562"/>
                    </a:lnTo>
                    <a:lnTo>
                      <a:pt x="3001174" y="0"/>
                    </a:lnTo>
                    <a:lnTo>
                      <a:pt x="3723451" y="207149"/>
                    </a:lnTo>
                    <a:lnTo>
                      <a:pt x="3186079" y="461874"/>
                    </a:lnTo>
                    <a:lnTo>
                      <a:pt x="3013067" y="393200"/>
                    </a:lnTo>
                    <a:lnTo>
                      <a:pt x="1876873" y="932950"/>
                    </a:lnTo>
                    <a:lnTo>
                      <a:pt x="711613" y="413055"/>
                    </a:lnTo>
                    <a:lnTo>
                      <a:pt x="523214" y="469166"/>
                    </a:lnTo>
                    <a:lnTo>
                      <a:pt x="0" y="228246"/>
                    </a:ln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605" name="Freeform 604">
                <a:extLst>
                  <a:ext uri="{FF2B5EF4-FFF2-40B4-BE49-F238E27FC236}">
                    <a16:creationId xmlns:a16="http://schemas.microsoft.com/office/drawing/2014/main" id="{7ACFEDF4-9288-EA43-9189-565580F4F2D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536889" y="1727776"/>
                <a:ext cx="244057" cy="97040"/>
              </a:xfrm>
              <a:custGeom>
                <a:avLst/>
                <a:gdLst>
                  <a:gd name="T0" fmla="*/ 0 w 1366596"/>
                  <a:gd name="T1" fmla="*/ 0 h 809868"/>
                  <a:gd name="T2" fmla="*/ 244057 w 1366596"/>
                  <a:gd name="T3" fmla="*/ 74985 h 809868"/>
                  <a:gd name="T4" fmla="*/ 154487 w 1366596"/>
                  <a:gd name="T5" fmla="*/ 97040 h 809868"/>
                  <a:gd name="T6" fmla="*/ 822 w 1366596"/>
                  <a:gd name="T7" fmla="*/ 51277 h 809868"/>
                  <a:gd name="T8" fmla="*/ 0 w 1366596"/>
                  <a:gd name="T9" fmla="*/ 0 h 8098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66596" h="809868">
                    <a:moveTo>
                      <a:pt x="0" y="0"/>
                    </a:moveTo>
                    <a:lnTo>
                      <a:pt x="1366596" y="625807"/>
                    </a:lnTo>
                    <a:lnTo>
                      <a:pt x="865050" y="809868"/>
                    </a:lnTo>
                    <a:lnTo>
                      <a:pt x="4601" y="427942"/>
                    </a:lnTo>
                    <a:cubicBezTo>
                      <a:pt x="-1535" y="105836"/>
                      <a:pt x="1534" y="142647"/>
                      <a:pt x="0" y="0"/>
                    </a:cubicBez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606" name="Freeform 605">
                <a:extLst>
                  <a:ext uri="{FF2B5EF4-FFF2-40B4-BE49-F238E27FC236}">
                    <a16:creationId xmlns:a16="http://schemas.microsoft.com/office/drawing/2014/main" id="{9FAB8228-459F-3448-91BA-6C53FCC1B53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089977" y="1730144"/>
                <a:ext cx="240888" cy="97039"/>
              </a:xfrm>
              <a:custGeom>
                <a:avLst/>
                <a:gdLst>
                  <a:gd name="T0" fmla="*/ 237599 w 1348191"/>
                  <a:gd name="T1" fmla="*/ 0 h 791462"/>
                  <a:gd name="T2" fmla="*/ 240888 w 1348191"/>
                  <a:gd name="T3" fmla="*/ 46827 h 791462"/>
                  <a:gd name="T4" fmla="*/ 87147 w 1348191"/>
                  <a:gd name="T5" fmla="*/ 97039 h 791462"/>
                  <a:gd name="T6" fmla="*/ 0 w 1348191"/>
                  <a:gd name="T7" fmla="*/ 75036 h 791462"/>
                  <a:gd name="T8" fmla="*/ 237599 w 1348191"/>
                  <a:gd name="T9" fmla="*/ 0 h 79146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48191" h="791462">
                    <a:moveTo>
                      <a:pt x="1329786" y="0"/>
                    </a:moveTo>
                    <a:lnTo>
                      <a:pt x="1348191" y="381926"/>
                    </a:lnTo>
                    <a:lnTo>
                      <a:pt x="487742" y="791462"/>
                    </a:lnTo>
                    <a:lnTo>
                      <a:pt x="0" y="612002"/>
                    </a:lnTo>
                    <a:lnTo>
                      <a:pt x="1329786" y="0"/>
                    </a:ln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cxnSp>
            <p:nvCxnSpPr>
              <p:cNvPr id="607" name="Straight Connector 606">
                <a:extLst>
                  <a:ext uri="{FF2B5EF4-FFF2-40B4-BE49-F238E27FC236}">
                    <a16:creationId xmlns:a16="http://schemas.microsoft.com/office/drawing/2014/main" id="{D6B10FB0-7B30-6943-8653-B1EB28E17A4B}"/>
                  </a:ext>
                </a:extLst>
              </p:cNvPr>
              <p:cNvCxnSpPr>
                <a:cxnSpLocks noChangeShapeType="1"/>
                <a:endCxn id="602" idx="2"/>
              </p:cNvCxnSpPr>
              <p:nvPr/>
            </p:nvCxnSpPr>
            <p:spPr bwMode="auto">
              <a:xfrm flipH="1" flipV="1">
                <a:off x="1871277" y="1737243"/>
                <a:ext cx="3169" cy="123074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80808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608" name="Straight Connector 607">
                <a:extLst>
                  <a:ext uri="{FF2B5EF4-FFF2-40B4-BE49-F238E27FC236}">
                    <a16:creationId xmlns:a16="http://schemas.microsoft.com/office/drawing/2014/main" id="{2B8E84E5-EB3B-1B42-97D5-16E2CC06D31A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flipH="1" flipV="1">
                <a:off x="2996477" y="1734877"/>
                <a:ext cx="3171" cy="123074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80808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grpSp>
          <p:nvGrpSpPr>
            <p:cNvPr id="38021" name="Group 1">
              <a:extLst>
                <a:ext uri="{FF2B5EF4-FFF2-40B4-BE49-F238E27FC236}">
                  <a16:creationId xmlns:a16="http://schemas.microsoft.com/office/drawing/2014/main" id="{96DE8C29-2335-AE46-A5B6-CA951201469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678804" y="2388750"/>
              <a:ext cx="418211" cy="189727"/>
              <a:chOff x="7913987" y="1515773"/>
              <a:chExt cx="625138" cy="276534"/>
            </a:xfrm>
          </p:grpSpPr>
          <p:sp>
            <p:nvSpPr>
              <p:cNvPr id="610" name="Oval 609">
                <a:extLst>
                  <a:ext uri="{FF2B5EF4-FFF2-40B4-BE49-F238E27FC236}">
                    <a16:creationId xmlns:a16="http://schemas.microsoft.com/office/drawing/2014/main" id="{897184BE-D47E-4E47-B091-12782DE626B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V="1">
                <a:off x="7915743" y="1593920"/>
                <a:ext cx="623382" cy="198387"/>
              </a:xfrm>
              <a:prstGeom prst="ellipse">
                <a:avLst/>
              </a:prstGeom>
              <a:gradFill rotWithShape="1">
                <a:gsLst>
                  <a:gs pos="0">
                    <a:srgbClr val="7F7F7F"/>
                  </a:gs>
                  <a:gs pos="53000">
                    <a:srgbClr val="D9D9D9"/>
                  </a:gs>
                  <a:gs pos="100000">
                    <a:srgbClr val="7F7F7F"/>
                  </a:gs>
                </a:gsLst>
                <a:lin ang="0" scaled="1"/>
              </a:gradFill>
              <a:ln w="6350">
                <a:solidFill>
                  <a:srgbClr val="7F7F7F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BFBFBF">
                    <a:alpha val="34999"/>
                  </a:srgbClr>
                </a:outerShdw>
              </a:effectLst>
            </p:spPr>
            <p:txBody>
              <a:bodyPr anchor="ctr"/>
              <a:lstStyle/>
              <a:p>
                <a:pPr algn="ctr">
                  <a:defRPr/>
                </a:pPr>
                <a:endParaRPr lang="en-US" dirty="0">
                  <a:ln>
                    <a:solidFill>
                      <a:schemeClr val="tx1"/>
                    </a:solidFill>
                  </a:ln>
                  <a:solidFill>
                    <a:schemeClr val="lt1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611" name="Rectangle 610">
                <a:extLst>
                  <a:ext uri="{FF2B5EF4-FFF2-40B4-BE49-F238E27FC236}">
                    <a16:creationId xmlns:a16="http://schemas.microsoft.com/office/drawing/2014/main" id="{4DE57B1D-446C-EB4F-92D0-C5AF75825D2B}"/>
                  </a:ext>
                </a:extLst>
              </p:cNvPr>
              <p:cNvSpPr/>
              <p:nvPr/>
            </p:nvSpPr>
            <p:spPr bwMode="auto">
              <a:xfrm>
                <a:off x="7913888" y="1623052"/>
                <a:ext cx="624093" cy="71739"/>
              </a:xfrm>
              <a:prstGeom prst="rect">
                <a:avLst/>
              </a:prstGeom>
              <a:gradFill>
                <a:gsLst>
                  <a:gs pos="0">
                    <a:schemeClr val="tx1">
                      <a:lumMod val="50000"/>
                      <a:lumOff val="50000"/>
                    </a:schemeClr>
                  </a:gs>
                  <a:gs pos="53000">
                    <a:schemeClr val="bg1">
                      <a:lumMod val="85000"/>
                    </a:schemeClr>
                  </a:gs>
                  <a:gs pos="100000">
                    <a:schemeClr val="tx1">
                      <a:lumMod val="50000"/>
                      <a:lumOff val="50000"/>
                    </a:schemeClr>
                  </a:gs>
                </a:gsLst>
                <a:lin ang="10800000" scaled="0"/>
              </a:gradFill>
              <a:ln w="25400"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612" name="Oval 611">
                <a:extLst>
                  <a:ext uri="{FF2B5EF4-FFF2-40B4-BE49-F238E27FC236}">
                    <a16:creationId xmlns:a16="http://schemas.microsoft.com/office/drawing/2014/main" id="{DC0E2814-8C92-9045-80F9-D93D06BBD32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V="1">
                <a:off x="7914388" y="1515773"/>
                <a:ext cx="623381" cy="198387"/>
              </a:xfrm>
              <a:prstGeom prst="ellipse">
                <a:avLst/>
              </a:prstGeom>
              <a:solidFill>
                <a:srgbClr val="BFBFBF"/>
              </a:solidFill>
              <a:ln w="6350">
                <a:solidFill>
                  <a:srgbClr val="7F7F7F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808080">
                    <a:alpha val="34999"/>
                  </a:srgbClr>
                </a:outerShdw>
              </a:effectLst>
            </p:spPr>
            <p:txBody>
              <a:bodyPr anchor="ctr"/>
              <a:lstStyle/>
              <a:p>
                <a:pPr algn="ctr">
                  <a:defRPr/>
                </a:pPr>
                <a:endParaRPr lang="en-US" dirty="0">
                  <a:ln>
                    <a:solidFill>
                      <a:schemeClr val="tx1"/>
                    </a:solidFill>
                  </a:ln>
                  <a:solidFill>
                    <a:schemeClr val="lt1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613" name="Freeform 612">
                <a:extLst>
                  <a:ext uri="{FF2B5EF4-FFF2-40B4-BE49-F238E27FC236}">
                    <a16:creationId xmlns:a16="http://schemas.microsoft.com/office/drawing/2014/main" id="{CF608902-EAD9-0D48-8845-C851A0024DFE}"/>
                  </a:ext>
                </a:extLst>
              </p:cNvPr>
              <p:cNvSpPr/>
              <p:nvPr/>
            </p:nvSpPr>
            <p:spPr bwMode="auto">
              <a:xfrm>
                <a:off x="8072877" y="1581397"/>
                <a:ext cx="303742" cy="99510"/>
              </a:xfrm>
              <a:custGeom>
                <a:avLst/>
                <a:gdLst>
                  <a:gd name="connsiteX0" fmla="*/ 1486231 w 2944854"/>
                  <a:gd name="connsiteY0" fmla="*/ 727041 h 1302232"/>
                  <a:gd name="connsiteX1" fmla="*/ 257675 w 2944854"/>
                  <a:gd name="connsiteY1" fmla="*/ 1302232 h 1302232"/>
                  <a:gd name="connsiteX2" fmla="*/ 0 w 2944854"/>
                  <a:gd name="connsiteY2" fmla="*/ 1228607 h 1302232"/>
                  <a:gd name="connsiteX3" fmla="*/ 911064 w 2944854"/>
                  <a:gd name="connsiteY3" fmla="*/ 837478 h 1302232"/>
                  <a:gd name="connsiteX4" fmla="*/ 883456 w 2944854"/>
                  <a:gd name="connsiteY4" fmla="*/ 450949 h 1302232"/>
                  <a:gd name="connsiteX5" fmla="*/ 161047 w 2944854"/>
                  <a:gd name="connsiteY5" fmla="*/ 119640 h 1302232"/>
                  <a:gd name="connsiteX6" fmla="*/ 404917 w 2944854"/>
                  <a:gd name="connsiteY6" fmla="*/ 50617 h 1302232"/>
                  <a:gd name="connsiteX7" fmla="*/ 1477028 w 2944854"/>
                  <a:gd name="connsiteY7" fmla="*/ 501566 h 1302232"/>
                  <a:gd name="connsiteX8" fmla="*/ 2572146 w 2944854"/>
                  <a:gd name="connsiteY8" fmla="*/ 0 h 1302232"/>
                  <a:gd name="connsiteX9" fmla="*/ 2875834 w 2944854"/>
                  <a:gd name="connsiteY9" fmla="*/ 96632 h 1302232"/>
                  <a:gd name="connsiteX10" fmla="*/ 2079803 w 2944854"/>
                  <a:gd name="connsiteY10" fmla="*/ 432543 h 1302232"/>
                  <a:gd name="connsiteX11" fmla="*/ 2240850 w 2944854"/>
                  <a:gd name="connsiteY11" fmla="*/ 920305 h 1302232"/>
                  <a:gd name="connsiteX12" fmla="*/ 2944854 w 2944854"/>
                  <a:gd name="connsiteY12" fmla="*/ 1228607 h 1302232"/>
                  <a:gd name="connsiteX13" fmla="*/ 2733192 w 2944854"/>
                  <a:gd name="connsiteY13" fmla="*/ 1297630 h 1302232"/>
                  <a:gd name="connsiteX14" fmla="*/ 1486231 w 2944854"/>
                  <a:gd name="connsiteY14" fmla="*/ 727041 h 1302232"/>
                  <a:gd name="connsiteX0" fmla="*/ 1486231 w 2944854"/>
                  <a:gd name="connsiteY0" fmla="*/ 727041 h 1316375"/>
                  <a:gd name="connsiteX1" fmla="*/ 257675 w 2944854"/>
                  <a:gd name="connsiteY1" fmla="*/ 1302232 h 1316375"/>
                  <a:gd name="connsiteX2" fmla="*/ 0 w 2944854"/>
                  <a:gd name="connsiteY2" fmla="*/ 1228607 h 1316375"/>
                  <a:gd name="connsiteX3" fmla="*/ 911064 w 2944854"/>
                  <a:gd name="connsiteY3" fmla="*/ 837478 h 1316375"/>
                  <a:gd name="connsiteX4" fmla="*/ 883456 w 2944854"/>
                  <a:gd name="connsiteY4" fmla="*/ 450949 h 1316375"/>
                  <a:gd name="connsiteX5" fmla="*/ 161047 w 2944854"/>
                  <a:gd name="connsiteY5" fmla="*/ 119640 h 1316375"/>
                  <a:gd name="connsiteX6" fmla="*/ 404917 w 2944854"/>
                  <a:gd name="connsiteY6" fmla="*/ 50617 h 1316375"/>
                  <a:gd name="connsiteX7" fmla="*/ 1477028 w 2944854"/>
                  <a:gd name="connsiteY7" fmla="*/ 501566 h 1316375"/>
                  <a:gd name="connsiteX8" fmla="*/ 2572146 w 2944854"/>
                  <a:gd name="connsiteY8" fmla="*/ 0 h 1316375"/>
                  <a:gd name="connsiteX9" fmla="*/ 2875834 w 2944854"/>
                  <a:gd name="connsiteY9" fmla="*/ 96632 h 1316375"/>
                  <a:gd name="connsiteX10" fmla="*/ 2079803 w 2944854"/>
                  <a:gd name="connsiteY10" fmla="*/ 432543 h 1316375"/>
                  <a:gd name="connsiteX11" fmla="*/ 2240850 w 2944854"/>
                  <a:gd name="connsiteY11" fmla="*/ 920305 h 1316375"/>
                  <a:gd name="connsiteX12" fmla="*/ 2944854 w 2944854"/>
                  <a:gd name="connsiteY12" fmla="*/ 1228607 h 1316375"/>
                  <a:gd name="connsiteX13" fmla="*/ 2756623 w 2944854"/>
                  <a:gd name="connsiteY13" fmla="*/ 1316375 h 1316375"/>
                  <a:gd name="connsiteX14" fmla="*/ 1486231 w 2944854"/>
                  <a:gd name="connsiteY14" fmla="*/ 727041 h 1316375"/>
                  <a:gd name="connsiteX0" fmla="*/ 1486231 w 3024520"/>
                  <a:gd name="connsiteY0" fmla="*/ 727041 h 1316375"/>
                  <a:gd name="connsiteX1" fmla="*/ 257675 w 3024520"/>
                  <a:gd name="connsiteY1" fmla="*/ 1302232 h 1316375"/>
                  <a:gd name="connsiteX2" fmla="*/ 0 w 3024520"/>
                  <a:gd name="connsiteY2" fmla="*/ 1228607 h 1316375"/>
                  <a:gd name="connsiteX3" fmla="*/ 911064 w 3024520"/>
                  <a:gd name="connsiteY3" fmla="*/ 837478 h 1316375"/>
                  <a:gd name="connsiteX4" fmla="*/ 883456 w 3024520"/>
                  <a:gd name="connsiteY4" fmla="*/ 450949 h 1316375"/>
                  <a:gd name="connsiteX5" fmla="*/ 161047 w 3024520"/>
                  <a:gd name="connsiteY5" fmla="*/ 119640 h 1316375"/>
                  <a:gd name="connsiteX6" fmla="*/ 404917 w 3024520"/>
                  <a:gd name="connsiteY6" fmla="*/ 50617 h 1316375"/>
                  <a:gd name="connsiteX7" fmla="*/ 1477028 w 3024520"/>
                  <a:gd name="connsiteY7" fmla="*/ 501566 h 1316375"/>
                  <a:gd name="connsiteX8" fmla="*/ 2572146 w 3024520"/>
                  <a:gd name="connsiteY8" fmla="*/ 0 h 1316375"/>
                  <a:gd name="connsiteX9" fmla="*/ 2875834 w 3024520"/>
                  <a:gd name="connsiteY9" fmla="*/ 96632 h 1316375"/>
                  <a:gd name="connsiteX10" fmla="*/ 2079803 w 3024520"/>
                  <a:gd name="connsiteY10" fmla="*/ 432543 h 1316375"/>
                  <a:gd name="connsiteX11" fmla="*/ 2240850 w 3024520"/>
                  <a:gd name="connsiteY11" fmla="*/ 920305 h 1316375"/>
                  <a:gd name="connsiteX12" fmla="*/ 3024520 w 3024520"/>
                  <a:gd name="connsiteY12" fmla="*/ 1228607 h 1316375"/>
                  <a:gd name="connsiteX13" fmla="*/ 2756623 w 3024520"/>
                  <a:gd name="connsiteY13" fmla="*/ 1316375 h 1316375"/>
                  <a:gd name="connsiteX14" fmla="*/ 1486231 w 3024520"/>
                  <a:gd name="connsiteY14" fmla="*/ 727041 h 1316375"/>
                  <a:gd name="connsiteX0" fmla="*/ 1537780 w 3076069"/>
                  <a:gd name="connsiteY0" fmla="*/ 727041 h 1316375"/>
                  <a:gd name="connsiteX1" fmla="*/ 309224 w 3076069"/>
                  <a:gd name="connsiteY1" fmla="*/ 1302232 h 1316375"/>
                  <a:gd name="connsiteX2" fmla="*/ 0 w 3076069"/>
                  <a:gd name="connsiteY2" fmla="*/ 1228607 h 1316375"/>
                  <a:gd name="connsiteX3" fmla="*/ 962613 w 3076069"/>
                  <a:gd name="connsiteY3" fmla="*/ 837478 h 1316375"/>
                  <a:gd name="connsiteX4" fmla="*/ 935005 w 3076069"/>
                  <a:gd name="connsiteY4" fmla="*/ 450949 h 1316375"/>
                  <a:gd name="connsiteX5" fmla="*/ 212596 w 3076069"/>
                  <a:gd name="connsiteY5" fmla="*/ 119640 h 1316375"/>
                  <a:gd name="connsiteX6" fmla="*/ 456466 w 3076069"/>
                  <a:gd name="connsiteY6" fmla="*/ 50617 h 1316375"/>
                  <a:gd name="connsiteX7" fmla="*/ 1528577 w 3076069"/>
                  <a:gd name="connsiteY7" fmla="*/ 501566 h 1316375"/>
                  <a:gd name="connsiteX8" fmla="*/ 2623695 w 3076069"/>
                  <a:gd name="connsiteY8" fmla="*/ 0 h 1316375"/>
                  <a:gd name="connsiteX9" fmla="*/ 2927383 w 3076069"/>
                  <a:gd name="connsiteY9" fmla="*/ 96632 h 1316375"/>
                  <a:gd name="connsiteX10" fmla="*/ 2131352 w 3076069"/>
                  <a:gd name="connsiteY10" fmla="*/ 432543 h 1316375"/>
                  <a:gd name="connsiteX11" fmla="*/ 2292399 w 3076069"/>
                  <a:gd name="connsiteY11" fmla="*/ 920305 h 1316375"/>
                  <a:gd name="connsiteX12" fmla="*/ 3076069 w 3076069"/>
                  <a:gd name="connsiteY12" fmla="*/ 1228607 h 1316375"/>
                  <a:gd name="connsiteX13" fmla="*/ 2808172 w 3076069"/>
                  <a:gd name="connsiteY13" fmla="*/ 1316375 h 1316375"/>
                  <a:gd name="connsiteX14" fmla="*/ 1537780 w 3076069"/>
                  <a:gd name="connsiteY14" fmla="*/ 727041 h 1316375"/>
                  <a:gd name="connsiteX0" fmla="*/ 1537780 w 3076069"/>
                  <a:gd name="connsiteY0" fmla="*/ 727041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27041 h 1321259"/>
                  <a:gd name="connsiteX0" fmla="*/ 1537780 w 3076069"/>
                  <a:gd name="connsiteY0" fmla="*/ 750825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50825 h 132125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</a:cxnLst>
                <a:rect l="l" t="t" r="r" b="b"/>
                <a:pathLst>
                  <a:path w="3076069" h="1321259">
                    <a:moveTo>
                      <a:pt x="1537780" y="750825"/>
                    </a:moveTo>
                    <a:lnTo>
                      <a:pt x="313981" y="1321259"/>
                    </a:lnTo>
                    <a:lnTo>
                      <a:pt x="0" y="1228607"/>
                    </a:lnTo>
                    <a:lnTo>
                      <a:pt x="962613" y="837478"/>
                    </a:lnTo>
                    <a:lnTo>
                      <a:pt x="935005" y="450949"/>
                    </a:lnTo>
                    <a:lnTo>
                      <a:pt x="212596" y="119640"/>
                    </a:lnTo>
                    <a:lnTo>
                      <a:pt x="456466" y="50617"/>
                    </a:lnTo>
                    <a:lnTo>
                      <a:pt x="1528577" y="501566"/>
                    </a:lnTo>
                    <a:lnTo>
                      <a:pt x="2623695" y="0"/>
                    </a:lnTo>
                    <a:lnTo>
                      <a:pt x="2927383" y="96632"/>
                    </a:lnTo>
                    <a:lnTo>
                      <a:pt x="2131352" y="432543"/>
                    </a:lnTo>
                    <a:lnTo>
                      <a:pt x="2292399" y="920305"/>
                    </a:lnTo>
                    <a:lnTo>
                      <a:pt x="3076069" y="1228607"/>
                    </a:lnTo>
                    <a:lnTo>
                      <a:pt x="2808172" y="1316375"/>
                    </a:lnTo>
                    <a:lnTo>
                      <a:pt x="1537780" y="750825"/>
                    </a:lnTo>
                    <a:close/>
                  </a:path>
                </a:pathLst>
              </a:custGeom>
              <a:solidFill>
                <a:schemeClr val="bg1">
                  <a:lumMod val="85000"/>
                </a:schemeClr>
              </a:soli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614" name="Freeform 613">
                <a:extLst>
                  <a:ext uri="{FF2B5EF4-FFF2-40B4-BE49-F238E27FC236}">
                    <a16:creationId xmlns:a16="http://schemas.microsoft.com/office/drawing/2014/main" id="{86CC332D-4ADD-0840-A062-9CD99322FD4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042174" y="1555712"/>
                <a:ext cx="367006" cy="69068"/>
              </a:xfrm>
              <a:custGeom>
                <a:avLst/>
                <a:gdLst>
                  <a:gd name="T0" fmla="*/ 0 w 3723451"/>
                  <a:gd name="T1" fmla="*/ 16897 h 932950"/>
                  <a:gd name="T2" fmla="*/ 64577 w 3723451"/>
                  <a:gd name="T3" fmla="*/ 199 h 932950"/>
                  <a:gd name="T4" fmla="*/ 182917 w 3723451"/>
                  <a:gd name="T5" fmla="*/ 38538 h 932950"/>
                  <a:gd name="T6" fmla="*/ 295814 w 3723451"/>
                  <a:gd name="T7" fmla="*/ 0 h 932950"/>
                  <a:gd name="T8" fmla="*/ 367006 w 3723451"/>
                  <a:gd name="T9" fmla="*/ 15336 h 932950"/>
                  <a:gd name="T10" fmla="*/ 314039 w 3723451"/>
                  <a:gd name="T11" fmla="*/ 34193 h 932950"/>
                  <a:gd name="T12" fmla="*/ 296986 w 3723451"/>
                  <a:gd name="T13" fmla="*/ 29109 h 932950"/>
                  <a:gd name="T14" fmla="*/ 184996 w 3723451"/>
                  <a:gd name="T15" fmla="*/ 69068 h 932950"/>
                  <a:gd name="T16" fmla="*/ 70141 w 3723451"/>
                  <a:gd name="T17" fmla="*/ 30579 h 932950"/>
                  <a:gd name="T18" fmla="*/ 51571 w 3723451"/>
                  <a:gd name="T19" fmla="*/ 34733 h 932950"/>
                  <a:gd name="T20" fmla="*/ 0 w 3723451"/>
                  <a:gd name="T21" fmla="*/ 16897 h 932950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0" t="0" r="r" b="b"/>
                <a:pathLst>
                  <a:path w="3723451" h="932950">
                    <a:moveTo>
                      <a:pt x="0" y="228246"/>
                    </a:moveTo>
                    <a:lnTo>
                      <a:pt x="655168" y="2690"/>
                    </a:lnTo>
                    <a:lnTo>
                      <a:pt x="1855778" y="520562"/>
                    </a:lnTo>
                    <a:lnTo>
                      <a:pt x="3001174" y="0"/>
                    </a:lnTo>
                    <a:lnTo>
                      <a:pt x="3723451" y="207149"/>
                    </a:lnTo>
                    <a:lnTo>
                      <a:pt x="3186079" y="461874"/>
                    </a:lnTo>
                    <a:lnTo>
                      <a:pt x="3013067" y="393200"/>
                    </a:lnTo>
                    <a:lnTo>
                      <a:pt x="1876873" y="932950"/>
                    </a:lnTo>
                    <a:lnTo>
                      <a:pt x="711613" y="413055"/>
                    </a:lnTo>
                    <a:lnTo>
                      <a:pt x="523214" y="469166"/>
                    </a:lnTo>
                    <a:lnTo>
                      <a:pt x="0" y="228246"/>
                    </a:lnTo>
                    <a:close/>
                  </a:path>
                </a:pathLst>
              </a:custGeom>
              <a:solidFill>
                <a:srgbClr val="59595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615" name="Freeform 614">
                <a:extLst>
                  <a:ext uri="{FF2B5EF4-FFF2-40B4-BE49-F238E27FC236}">
                    <a16:creationId xmlns:a16="http://schemas.microsoft.com/office/drawing/2014/main" id="{BE9F90CB-350F-0D43-90EA-D0F1AB1D9B7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282748" y="1614494"/>
                <a:ext cx="135212" cy="60251"/>
              </a:xfrm>
              <a:custGeom>
                <a:avLst/>
                <a:gdLst>
                  <a:gd name="T0" fmla="*/ 0 w 1366596"/>
                  <a:gd name="T1" fmla="*/ 0 h 809868"/>
                  <a:gd name="T2" fmla="*/ 135212 w 1366596"/>
                  <a:gd name="T3" fmla="*/ 46558 h 809868"/>
                  <a:gd name="T4" fmla="*/ 85589 w 1366596"/>
                  <a:gd name="T5" fmla="*/ 60251 h 809868"/>
                  <a:gd name="T6" fmla="*/ 455 w 1366596"/>
                  <a:gd name="T7" fmla="*/ 31837 h 809868"/>
                  <a:gd name="T8" fmla="*/ 0 w 1366596"/>
                  <a:gd name="T9" fmla="*/ 0 h 8098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66596" h="809868">
                    <a:moveTo>
                      <a:pt x="0" y="0"/>
                    </a:moveTo>
                    <a:lnTo>
                      <a:pt x="1366596" y="625807"/>
                    </a:lnTo>
                    <a:lnTo>
                      <a:pt x="865050" y="809868"/>
                    </a:lnTo>
                    <a:lnTo>
                      <a:pt x="4601" y="427942"/>
                    </a:lnTo>
                    <a:cubicBezTo>
                      <a:pt x="-1535" y="105836"/>
                      <a:pt x="1534" y="142647"/>
                      <a:pt x="0" y="0"/>
                    </a:cubicBezTo>
                    <a:close/>
                  </a:path>
                </a:pathLst>
              </a:custGeom>
              <a:solidFill>
                <a:srgbClr val="59595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616" name="Freeform 615">
                <a:extLst>
                  <a:ext uri="{FF2B5EF4-FFF2-40B4-BE49-F238E27FC236}">
                    <a16:creationId xmlns:a16="http://schemas.microsoft.com/office/drawing/2014/main" id="{52DC4A91-4F09-6347-89A3-D7AAF9F375F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035150" y="1615964"/>
                <a:ext cx="133456" cy="60250"/>
              </a:xfrm>
              <a:custGeom>
                <a:avLst/>
                <a:gdLst>
                  <a:gd name="T0" fmla="*/ 131634 w 1348191"/>
                  <a:gd name="T1" fmla="*/ 0 h 791462"/>
                  <a:gd name="T2" fmla="*/ 133456 w 1348191"/>
                  <a:gd name="T3" fmla="*/ 29074 h 791462"/>
                  <a:gd name="T4" fmla="*/ 48281 w 1348191"/>
                  <a:gd name="T5" fmla="*/ 60250 h 791462"/>
                  <a:gd name="T6" fmla="*/ 0 w 1348191"/>
                  <a:gd name="T7" fmla="*/ 46589 h 791462"/>
                  <a:gd name="T8" fmla="*/ 131634 w 1348191"/>
                  <a:gd name="T9" fmla="*/ 0 h 79146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48191" h="791462">
                    <a:moveTo>
                      <a:pt x="1329786" y="0"/>
                    </a:moveTo>
                    <a:lnTo>
                      <a:pt x="1348191" y="381926"/>
                    </a:lnTo>
                    <a:lnTo>
                      <a:pt x="487742" y="791462"/>
                    </a:lnTo>
                    <a:lnTo>
                      <a:pt x="0" y="612002"/>
                    </a:lnTo>
                    <a:lnTo>
                      <a:pt x="1329786" y="0"/>
                    </a:lnTo>
                    <a:close/>
                  </a:path>
                </a:pathLst>
              </a:custGeom>
              <a:solidFill>
                <a:srgbClr val="59595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cxnSp>
            <p:nvCxnSpPr>
              <p:cNvPr id="617" name="Straight Connector 616">
                <a:extLst>
                  <a:ext uri="{FF2B5EF4-FFF2-40B4-BE49-F238E27FC236}">
                    <a16:creationId xmlns:a16="http://schemas.microsoft.com/office/drawing/2014/main" id="{9187BB5A-DFF3-1148-8249-1A48514A4593}"/>
                  </a:ext>
                </a:extLst>
              </p:cNvPr>
              <p:cNvCxnSpPr>
                <a:cxnSpLocks noChangeShapeType="1"/>
                <a:endCxn id="612" idx="2"/>
              </p:cNvCxnSpPr>
              <p:nvPr/>
            </p:nvCxnSpPr>
            <p:spPr bwMode="auto">
              <a:xfrm flipH="1" flipV="1">
                <a:off x="7914388" y="1615701"/>
                <a:ext cx="1756" cy="76416"/>
              </a:xfrm>
              <a:prstGeom prst="line">
                <a:avLst/>
              </a:prstGeom>
              <a:noFill/>
              <a:ln w="6350">
                <a:solidFill>
                  <a:srgbClr val="7F7F7F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80808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618" name="Straight Connector 617">
                <a:extLst>
                  <a:ext uri="{FF2B5EF4-FFF2-40B4-BE49-F238E27FC236}">
                    <a16:creationId xmlns:a16="http://schemas.microsoft.com/office/drawing/2014/main" id="{A84DA5A0-FBDE-E24A-AF78-2E2442FD6936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flipH="1" flipV="1">
                <a:off x="8537368" y="1618903"/>
                <a:ext cx="1757" cy="76416"/>
              </a:xfrm>
              <a:prstGeom prst="line">
                <a:avLst/>
              </a:prstGeom>
              <a:noFill/>
              <a:ln w="6350">
                <a:solidFill>
                  <a:srgbClr val="7F7F7F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80808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grpSp>
          <p:nvGrpSpPr>
            <p:cNvPr id="38022" name="Group 619">
              <a:extLst>
                <a:ext uri="{FF2B5EF4-FFF2-40B4-BE49-F238E27FC236}">
                  <a16:creationId xmlns:a16="http://schemas.microsoft.com/office/drawing/2014/main" id="{EAB0162A-BB2C-DB4E-B58B-9B7C96BE31E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750570" y="2752811"/>
              <a:ext cx="418211" cy="189727"/>
              <a:chOff x="7913987" y="1515773"/>
              <a:chExt cx="625138" cy="276534"/>
            </a:xfrm>
          </p:grpSpPr>
          <p:sp>
            <p:nvSpPr>
              <p:cNvPr id="621" name="Oval 620">
                <a:extLst>
                  <a:ext uri="{FF2B5EF4-FFF2-40B4-BE49-F238E27FC236}">
                    <a16:creationId xmlns:a16="http://schemas.microsoft.com/office/drawing/2014/main" id="{07CA4D82-F725-7B45-8C51-1946DAD15A3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V="1">
                <a:off x="7915743" y="1593920"/>
                <a:ext cx="623382" cy="198387"/>
              </a:xfrm>
              <a:prstGeom prst="ellipse">
                <a:avLst/>
              </a:prstGeom>
              <a:gradFill rotWithShape="1">
                <a:gsLst>
                  <a:gs pos="0">
                    <a:srgbClr val="7F7F7F"/>
                  </a:gs>
                  <a:gs pos="53000">
                    <a:srgbClr val="D9D9D9"/>
                  </a:gs>
                  <a:gs pos="100000">
                    <a:srgbClr val="7F7F7F"/>
                  </a:gs>
                </a:gsLst>
                <a:lin ang="0" scaled="1"/>
              </a:gradFill>
              <a:ln w="6350">
                <a:solidFill>
                  <a:srgbClr val="7F7F7F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BFBFBF">
                    <a:alpha val="34999"/>
                  </a:srgbClr>
                </a:outerShdw>
              </a:effectLst>
            </p:spPr>
            <p:txBody>
              <a:bodyPr anchor="ctr"/>
              <a:lstStyle/>
              <a:p>
                <a:pPr algn="ctr">
                  <a:defRPr/>
                </a:pPr>
                <a:endParaRPr lang="en-US" dirty="0">
                  <a:ln>
                    <a:solidFill>
                      <a:schemeClr val="tx1"/>
                    </a:solidFill>
                  </a:ln>
                  <a:solidFill>
                    <a:schemeClr val="lt1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622" name="Rectangle 621">
                <a:extLst>
                  <a:ext uri="{FF2B5EF4-FFF2-40B4-BE49-F238E27FC236}">
                    <a16:creationId xmlns:a16="http://schemas.microsoft.com/office/drawing/2014/main" id="{A16565A0-2144-154F-B44D-29748E1F52F0}"/>
                  </a:ext>
                </a:extLst>
              </p:cNvPr>
              <p:cNvSpPr/>
              <p:nvPr/>
            </p:nvSpPr>
            <p:spPr bwMode="auto">
              <a:xfrm>
                <a:off x="7913397" y="1622369"/>
                <a:ext cx="626467" cy="71741"/>
              </a:xfrm>
              <a:prstGeom prst="rect">
                <a:avLst/>
              </a:prstGeom>
              <a:gradFill>
                <a:gsLst>
                  <a:gs pos="0">
                    <a:schemeClr val="tx1">
                      <a:lumMod val="50000"/>
                      <a:lumOff val="50000"/>
                    </a:schemeClr>
                  </a:gs>
                  <a:gs pos="53000">
                    <a:schemeClr val="bg1">
                      <a:lumMod val="85000"/>
                    </a:schemeClr>
                  </a:gs>
                  <a:gs pos="100000">
                    <a:schemeClr val="tx1">
                      <a:lumMod val="50000"/>
                      <a:lumOff val="50000"/>
                    </a:schemeClr>
                  </a:gs>
                </a:gsLst>
                <a:lin ang="10800000" scaled="0"/>
              </a:gradFill>
              <a:ln w="25400"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623" name="Oval 622">
                <a:extLst>
                  <a:ext uri="{FF2B5EF4-FFF2-40B4-BE49-F238E27FC236}">
                    <a16:creationId xmlns:a16="http://schemas.microsoft.com/office/drawing/2014/main" id="{A086C160-77F0-3740-A57C-2EBCE56767E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V="1">
                <a:off x="7914388" y="1515773"/>
                <a:ext cx="623381" cy="198387"/>
              </a:xfrm>
              <a:prstGeom prst="ellipse">
                <a:avLst/>
              </a:prstGeom>
              <a:solidFill>
                <a:srgbClr val="BFBFBF"/>
              </a:solidFill>
              <a:ln w="6350">
                <a:solidFill>
                  <a:srgbClr val="7F7F7F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808080">
                    <a:alpha val="34999"/>
                  </a:srgbClr>
                </a:outerShdw>
              </a:effectLst>
            </p:spPr>
            <p:txBody>
              <a:bodyPr anchor="ctr"/>
              <a:lstStyle/>
              <a:p>
                <a:pPr algn="ctr">
                  <a:defRPr/>
                </a:pPr>
                <a:endParaRPr lang="en-US" dirty="0">
                  <a:ln>
                    <a:solidFill>
                      <a:schemeClr val="tx1"/>
                    </a:solidFill>
                  </a:ln>
                  <a:solidFill>
                    <a:schemeClr val="lt1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624" name="Freeform 623">
                <a:extLst>
                  <a:ext uri="{FF2B5EF4-FFF2-40B4-BE49-F238E27FC236}">
                    <a16:creationId xmlns:a16="http://schemas.microsoft.com/office/drawing/2014/main" id="{B547AE6C-3A9A-704D-A75E-1B23676FC312}"/>
                  </a:ext>
                </a:extLst>
              </p:cNvPr>
              <p:cNvSpPr/>
              <p:nvPr/>
            </p:nvSpPr>
            <p:spPr bwMode="auto">
              <a:xfrm>
                <a:off x="8072387" y="1580713"/>
                <a:ext cx="306114" cy="99511"/>
              </a:xfrm>
              <a:custGeom>
                <a:avLst/>
                <a:gdLst>
                  <a:gd name="connsiteX0" fmla="*/ 1486231 w 2944854"/>
                  <a:gd name="connsiteY0" fmla="*/ 727041 h 1302232"/>
                  <a:gd name="connsiteX1" fmla="*/ 257675 w 2944854"/>
                  <a:gd name="connsiteY1" fmla="*/ 1302232 h 1302232"/>
                  <a:gd name="connsiteX2" fmla="*/ 0 w 2944854"/>
                  <a:gd name="connsiteY2" fmla="*/ 1228607 h 1302232"/>
                  <a:gd name="connsiteX3" fmla="*/ 911064 w 2944854"/>
                  <a:gd name="connsiteY3" fmla="*/ 837478 h 1302232"/>
                  <a:gd name="connsiteX4" fmla="*/ 883456 w 2944854"/>
                  <a:gd name="connsiteY4" fmla="*/ 450949 h 1302232"/>
                  <a:gd name="connsiteX5" fmla="*/ 161047 w 2944854"/>
                  <a:gd name="connsiteY5" fmla="*/ 119640 h 1302232"/>
                  <a:gd name="connsiteX6" fmla="*/ 404917 w 2944854"/>
                  <a:gd name="connsiteY6" fmla="*/ 50617 h 1302232"/>
                  <a:gd name="connsiteX7" fmla="*/ 1477028 w 2944854"/>
                  <a:gd name="connsiteY7" fmla="*/ 501566 h 1302232"/>
                  <a:gd name="connsiteX8" fmla="*/ 2572146 w 2944854"/>
                  <a:gd name="connsiteY8" fmla="*/ 0 h 1302232"/>
                  <a:gd name="connsiteX9" fmla="*/ 2875834 w 2944854"/>
                  <a:gd name="connsiteY9" fmla="*/ 96632 h 1302232"/>
                  <a:gd name="connsiteX10" fmla="*/ 2079803 w 2944854"/>
                  <a:gd name="connsiteY10" fmla="*/ 432543 h 1302232"/>
                  <a:gd name="connsiteX11" fmla="*/ 2240850 w 2944854"/>
                  <a:gd name="connsiteY11" fmla="*/ 920305 h 1302232"/>
                  <a:gd name="connsiteX12" fmla="*/ 2944854 w 2944854"/>
                  <a:gd name="connsiteY12" fmla="*/ 1228607 h 1302232"/>
                  <a:gd name="connsiteX13" fmla="*/ 2733192 w 2944854"/>
                  <a:gd name="connsiteY13" fmla="*/ 1297630 h 1302232"/>
                  <a:gd name="connsiteX14" fmla="*/ 1486231 w 2944854"/>
                  <a:gd name="connsiteY14" fmla="*/ 727041 h 1302232"/>
                  <a:gd name="connsiteX0" fmla="*/ 1486231 w 2944854"/>
                  <a:gd name="connsiteY0" fmla="*/ 727041 h 1316375"/>
                  <a:gd name="connsiteX1" fmla="*/ 257675 w 2944854"/>
                  <a:gd name="connsiteY1" fmla="*/ 1302232 h 1316375"/>
                  <a:gd name="connsiteX2" fmla="*/ 0 w 2944854"/>
                  <a:gd name="connsiteY2" fmla="*/ 1228607 h 1316375"/>
                  <a:gd name="connsiteX3" fmla="*/ 911064 w 2944854"/>
                  <a:gd name="connsiteY3" fmla="*/ 837478 h 1316375"/>
                  <a:gd name="connsiteX4" fmla="*/ 883456 w 2944854"/>
                  <a:gd name="connsiteY4" fmla="*/ 450949 h 1316375"/>
                  <a:gd name="connsiteX5" fmla="*/ 161047 w 2944854"/>
                  <a:gd name="connsiteY5" fmla="*/ 119640 h 1316375"/>
                  <a:gd name="connsiteX6" fmla="*/ 404917 w 2944854"/>
                  <a:gd name="connsiteY6" fmla="*/ 50617 h 1316375"/>
                  <a:gd name="connsiteX7" fmla="*/ 1477028 w 2944854"/>
                  <a:gd name="connsiteY7" fmla="*/ 501566 h 1316375"/>
                  <a:gd name="connsiteX8" fmla="*/ 2572146 w 2944854"/>
                  <a:gd name="connsiteY8" fmla="*/ 0 h 1316375"/>
                  <a:gd name="connsiteX9" fmla="*/ 2875834 w 2944854"/>
                  <a:gd name="connsiteY9" fmla="*/ 96632 h 1316375"/>
                  <a:gd name="connsiteX10" fmla="*/ 2079803 w 2944854"/>
                  <a:gd name="connsiteY10" fmla="*/ 432543 h 1316375"/>
                  <a:gd name="connsiteX11" fmla="*/ 2240850 w 2944854"/>
                  <a:gd name="connsiteY11" fmla="*/ 920305 h 1316375"/>
                  <a:gd name="connsiteX12" fmla="*/ 2944854 w 2944854"/>
                  <a:gd name="connsiteY12" fmla="*/ 1228607 h 1316375"/>
                  <a:gd name="connsiteX13" fmla="*/ 2756623 w 2944854"/>
                  <a:gd name="connsiteY13" fmla="*/ 1316375 h 1316375"/>
                  <a:gd name="connsiteX14" fmla="*/ 1486231 w 2944854"/>
                  <a:gd name="connsiteY14" fmla="*/ 727041 h 1316375"/>
                  <a:gd name="connsiteX0" fmla="*/ 1486231 w 3024520"/>
                  <a:gd name="connsiteY0" fmla="*/ 727041 h 1316375"/>
                  <a:gd name="connsiteX1" fmla="*/ 257675 w 3024520"/>
                  <a:gd name="connsiteY1" fmla="*/ 1302232 h 1316375"/>
                  <a:gd name="connsiteX2" fmla="*/ 0 w 3024520"/>
                  <a:gd name="connsiteY2" fmla="*/ 1228607 h 1316375"/>
                  <a:gd name="connsiteX3" fmla="*/ 911064 w 3024520"/>
                  <a:gd name="connsiteY3" fmla="*/ 837478 h 1316375"/>
                  <a:gd name="connsiteX4" fmla="*/ 883456 w 3024520"/>
                  <a:gd name="connsiteY4" fmla="*/ 450949 h 1316375"/>
                  <a:gd name="connsiteX5" fmla="*/ 161047 w 3024520"/>
                  <a:gd name="connsiteY5" fmla="*/ 119640 h 1316375"/>
                  <a:gd name="connsiteX6" fmla="*/ 404917 w 3024520"/>
                  <a:gd name="connsiteY6" fmla="*/ 50617 h 1316375"/>
                  <a:gd name="connsiteX7" fmla="*/ 1477028 w 3024520"/>
                  <a:gd name="connsiteY7" fmla="*/ 501566 h 1316375"/>
                  <a:gd name="connsiteX8" fmla="*/ 2572146 w 3024520"/>
                  <a:gd name="connsiteY8" fmla="*/ 0 h 1316375"/>
                  <a:gd name="connsiteX9" fmla="*/ 2875834 w 3024520"/>
                  <a:gd name="connsiteY9" fmla="*/ 96632 h 1316375"/>
                  <a:gd name="connsiteX10" fmla="*/ 2079803 w 3024520"/>
                  <a:gd name="connsiteY10" fmla="*/ 432543 h 1316375"/>
                  <a:gd name="connsiteX11" fmla="*/ 2240850 w 3024520"/>
                  <a:gd name="connsiteY11" fmla="*/ 920305 h 1316375"/>
                  <a:gd name="connsiteX12" fmla="*/ 3024520 w 3024520"/>
                  <a:gd name="connsiteY12" fmla="*/ 1228607 h 1316375"/>
                  <a:gd name="connsiteX13" fmla="*/ 2756623 w 3024520"/>
                  <a:gd name="connsiteY13" fmla="*/ 1316375 h 1316375"/>
                  <a:gd name="connsiteX14" fmla="*/ 1486231 w 3024520"/>
                  <a:gd name="connsiteY14" fmla="*/ 727041 h 1316375"/>
                  <a:gd name="connsiteX0" fmla="*/ 1537780 w 3076069"/>
                  <a:gd name="connsiteY0" fmla="*/ 727041 h 1316375"/>
                  <a:gd name="connsiteX1" fmla="*/ 309224 w 3076069"/>
                  <a:gd name="connsiteY1" fmla="*/ 1302232 h 1316375"/>
                  <a:gd name="connsiteX2" fmla="*/ 0 w 3076069"/>
                  <a:gd name="connsiteY2" fmla="*/ 1228607 h 1316375"/>
                  <a:gd name="connsiteX3" fmla="*/ 962613 w 3076069"/>
                  <a:gd name="connsiteY3" fmla="*/ 837478 h 1316375"/>
                  <a:gd name="connsiteX4" fmla="*/ 935005 w 3076069"/>
                  <a:gd name="connsiteY4" fmla="*/ 450949 h 1316375"/>
                  <a:gd name="connsiteX5" fmla="*/ 212596 w 3076069"/>
                  <a:gd name="connsiteY5" fmla="*/ 119640 h 1316375"/>
                  <a:gd name="connsiteX6" fmla="*/ 456466 w 3076069"/>
                  <a:gd name="connsiteY6" fmla="*/ 50617 h 1316375"/>
                  <a:gd name="connsiteX7" fmla="*/ 1528577 w 3076069"/>
                  <a:gd name="connsiteY7" fmla="*/ 501566 h 1316375"/>
                  <a:gd name="connsiteX8" fmla="*/ 2623695 w 3076069"/>
                  <a:gd name="connsiteY8" fmla="*/ 0 h 1316375"/>
                  <a:gd name="connsiteX9" fmla="*/ 2927383 w 3076069"/>
                  <a:gd name="connsiteY9" fmla="*/ 96632 h 1316375"/>
                  <a:gd name="connsiteX10" fmla="*/ 2131352 w 3076069"/>
                  <a:gd name="connsiteY10" fmla="*/ 432543 h 1316375"/>
                  <a:gd name="connsiteX11" fmla="*/ 2292399 w 3076069"/>
                  <a:gd name="connsiteY11" fmla="*/ 920305 h 1316375"/>
                  <a:gd name="connsiteX12" fmla="*/ 3076069 w 3076069"/>
                  <a:gd name="connsiteY12" fmla="*/ 1228607 h 1316375"/>
                  <a:gd name="connsiteX13" fmla="*/ 2808172 w 3076069"/>
                  <a:gd name="connsiteY13" fmla="*/ 1316375 h 1316375"/>
                  <a:gd name="connsiteX14" fmla="*/ 1537780 w 3076069"/>
                  <a:gd name="connsiteY14" fmla="*/ 727041 h 1316375"/>
                  <a:gd name="connsiteX0" fmla="*/ 1537780 w 3076069"/>
                  <a:gd name="connsiteY0" fmla="*/ 727041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27041 h 1321259"/>
                  <a:gd name="connsiteX0" fmla="*/ 1537780 w 3076069"/>
                  <a:gd name="connsiteY0" fmla="*/ 750825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50825 h 132125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</a:cxnLst>
                <a:rect l="l" t="t" r="r" b="b"/>
                <a:pathLst>
                  <a:path w="3076069" h="1321259">
                    <a:moveTo>
                      <a:pt x="1537780" y="750825"/>
                    </a:moveTo>
                    <a:lnTo>
                      <a:pt x="313981" y="1321259"/>
                    </a:lnTo>
                    <a:lnTo>
                      <a:pt x="0" y="1228607"/>
                    </a:lnTo>
                    <a:lnTo>
                      <a:pt x="962613" y="837478"/>
                    </a:lnTo>
                    <a:lnTo>
                      <a:pt x="935005" y="450949"/>
                    </a:lnTo>
                    <a:lnTo>
                      <a:pt x="212596" y="119640"/>
                    </a:lnTo>
                    <a:lnTo>
                      <a:pt x="456466" y="50617"/>
                    </a:lnTo>
                    <a:lnTo>
                      <a:pt x="1528577" y="501566"/>
                    </a:lnTo>
                    <a:lnTo>
                      <a:pt x="2623695" y="0"/>
                    </a:lnTo>
                    <a:lnTo>
                      <a:pt x="2927383" y="96632"/>
                    </a:lnTo>
                    <a:lnTo>
                      <a:pt x="2131352" y="432543"/>
                    </a:lnTo>
                    <a:lnTo>
                      <a:pt x="2292399" y="920305"/>
                    </a:lnTo>
                    <a:lnTo>
                      <a:pt x="3076069" y="1228607"/>
                    </a:lnTo>
                    <a:lnTo>
                      <a:pt x="2808172" y="1316375"/>
                    </a:lnTo>
                    <a:lnTo>
                      <a:pt x="1537780" y="750825"/>
                    </a:lnTo>
                    <a:close/>
                  </a:path>
                </a:pathLst>
              </a:custGeom>
              <a:solidFill>
                <a:schemeClr val="bg1">
                  <a:lumMod val="85000"/>
                </a:schemeClr>
              </a:soli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625" name="Freeform 624">
                <a:extLst>
                  <a:ext uri="{FF2B5EF4-FFF2-40B4-BE49-F238E27FC236}">
                    <a16:creationId xmlns:a16="http://schemas.microsoft.com/office/drawing/2014/main" id="{3B8C4D6D-3946-1143-95BA-B396F3EEFC5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042174" y="1555712"/>
                <a:ext cx="367006" cy="69068"/>
              </a:xfrm>
              <a:custGeom>
                <a:avLst/>
                <a:gdLst>
                  <a:gd name="T0" fmla="*/ 0 w 3723451"/>
                  <a:gd name="T1" fmla="*/ 16897 h 932950"/>
                  <a:gd name="T2" fmla="*/ 64577 w 3723451"/>
                  <a:gd name="T3" fmla="*/ 199 h 932950"/>
                  <a:gd name="T4" fmla="*/ 182917 w 3723451"/>
                  <a:gd name="T5" fmla="*/ 38538 h 932950"/>
                  <a:gd name="T6" fmla="*/ 295814 w 3723451"/>
                  <a:gd name="T7" fmla="*/ 0 h 932950"/>
                  <a:gd name="T8" fmla="*/ 367006 w 3723451"/>
                  <a:gd name="T9" fmla="*/ 15336 h 932950"/>
                  <a:gd name="T10" fmla="*/ 314039 w 3723451"/>
                  <a:gd name="T11" fmla="*/ 34193 h 932950"/>
                  <a:gd name="T12" fmla="*/ 296986 w 3723451"/>
                  <a:gd name="T13" fmla="*/ 29109 h 932950"/>
                  <a:gd name="T14" fmla="*/ 184996 w 3723451"/>
                  <a:gd name="T15" fmla="*/ 69068 h 932950"/>
                  <a:gd name="T16" fmla="*/ 70141 w 3723451"/>
                  <a:gd name="T17" fmla="*/ 30579 h 932950"/>
                  <a:gd name="T18" fmla="*/ 51571 w 3723451"/>
                  <a:gd name="T19" fmla="*/ 34733 h 932950"/>
                  <a:gd name="T20" fmla="*/ 0 w 3723451"/>
                  <a:gd name="T21" fmla="*/ 16897 h 932950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0" t="0" r="r" b="b"/>
                <a:pathLst>
                  <a:path w="3723451" h="932950">
                    <a:moveTo>
                      <a:pt x="0" y="228246"/>
                    </a:moveTo>
                    <a:lnTo>
                      <a:pt x="655168" y="2690"/>
                    </a:lnTo>
                    <a:lnTo>
                      <a:pt x="1855778" y="520562"/>
                    </a:lnTo>
                    <a:lnTo>
                      <a:pt x="3001174" y="0"/>
                    </a:lnTo>
                    <a:lnTo>
                      <a:pt x="3723451" y="207149"/>
                    </a:lnTo>
                    <a:lnTo>
                      <a:pt x="3186079" y="461874"/>
                    </a:lnTo>
                    <a:lnTo>
                      <a:pt x="3013067" y="393200"/>
                    </a:lnTo>
                    <a:lnTo>
                      <a:pt x="1876873" y="932950"/>
                    </a:lnTo>
                    <a:lnTo>
                      <a:pt x="711613" y="413055"/>
                    </a:lnTo>
                    <a:lnTo>
                      <a:pt x="523214" y="469166"/>
                    </a:lnTo>
                    <a:lnTo>
                      <a:pt x="0" y="228246"/>
                    </a:lnTo>
                    <a:close/>
                  </a:path>
                </a:pathLst>
              </a:custGeom>
              <a:solidFill>
                <a:srgbClr val="59595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626" name="Freeform 625">
                <a:extLst>
                  <a:ext uri="{FF2B5EF4-FFF2-40B4-BE49-F238E27FC236}">
                    <a16:creationId xmlns:a16="http://schemas.microsoft.com/office/drawing/2014/main" id="{652FFD37-3198-3A4C-9BAB-488A4175920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282748" y="1614494"/>
                <a:ext cx="135212" cy="60251"/>
              </a:xfrm>
              <a:custGeom>
                <a:avLst/>
                <a:gdLst>
                  <a:gd name="T0" fmla="*/ 0 w 1366596"/>
                  <a:gd name="T1" fmla="*/ 0 h 809868"/>
                  <a:gd name="T2" fmla="*/ 135212 w 1366596"/>
                  <a:gd name="T3" fmla="*/ 46558 h 809868"/>
                  <a:gd name="T4" fmla="*/ 85589 w 1366596"/>
                  <a:gd name="T5" fmla="*/ 60251 h 809868"/>
                  <a:gd name="T6" fmla="*/ 455 w 1366596"/>
                  <a:gd name="T7" fmla="*/ 31837 h 809868"/>
                  <a:gd name="T8" fmla="*/ 0 w 1366596"/>
                  <a:gd name="T9" fmla="*/ 0 h 8098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66596" h="809868">
                    <a:moveTo>
                      <a:pt x="0" y="0"/>
                    </a:moveTo>
                    <a:lnTo>
                      <a:pt x="1366596" y="625807"/>
                    </a:lnTo>
                    <a:lnTo>
                      <a:pt x="865050" y="809868"/>
                    </a:lnTo>
                    <a:lnTo>
                      <a:pt x="4601" y="427942"/>
                    </a:lnTo>
                    <a:cubicBezTo>
                      <a:pt x="-1535" y="105836"/>
                      <a:pt x="1534" y="142647"/>
                      <a:pt x="0" y="0"/>
                    </a:cubicBezTo>
                    <a:close/>
                  </a:path>
                </a:pathLst>
              </a:custGeom>
              <a:solidFill>
                <a:srgbClr val="59595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627" name="Freeform 626">
                <a:extLst>
                  <a:ext uri="{FF2B5EF4-FFF2-40B4-BE49-F238E27FC236}">
                    <a16:creationId xmlns:a16="http://schemas.microsoft.com/office/drawing/2014/main" id="{2243456F-69A1-BF42-AFEE-A92DE141707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035150" y="1615964"/>
                <a:ext cx="133456" cy="60250"/>
              </a:xfrm>
              <a:custGeom>
                <a:avLst/>
                <a:gdLst>
                  <a:gd name="T0" fmla="*/ 131634 w 1348191"/>
                  <a:gd name="T1" fmla="*/ 0 h 791462"/>
                  <a:gd name="T2" fmla="*/ 133456 w 1348191"/>
                  <a:gd name="T3" fmla="*/ 29074 h 791462"/>
                  <a:gd name="T4" fmla="*/ 48281 w 1348191"/>
                  <a:gd name="T5" fmla="*/ 60250 h 791462"/>
                  <a:gd name="T6" fmla="*/ 0 w 1348191"/>
                  <a:gd name="T7" fmla="*/ 46589 h 791462"/>
                  <a:gd name="T8" fmla="*/ 131634 w 1348191"/>
                  <a:gd name="T9" fmla="*/ 0 h 79146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48191" h="791462">
                    <a:moveTo>
                      <a:pt x="1329786" y="0"/>
                    </a:moveTo>
                    <a:lnTo>
                      <a:pt x="1348191" y="381926"/>
                    </a:lnTo>
                    <a:lnTo>
                      <a:pt x="487742" y="791462"/>
                    </a:lnTo>
                    <a:lnTo>
                      <a:pt x="0" y="612002"/>
                    </a:lnTo>
                    <a:lnTo>
                      <a:pt x="1329786" y="0"/>
                    </a:lnTo>
                    <a:close/>
                  </a:path>
                </a:pathLst>
              </a:custGeom>
              <a:solidFill>
                <a:srgbClr val="59595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cxnSp>
            <p:nvCxnSpPr>
              <p:cNvPr id="628" name="Straight Connector 627">
                <a:extLst>
                  <a:ext uri="{FF2B5EF4-FFF2-40B4-BE49-F238E27FC236}">
                    <a16:creationId xmlns:a16="http://schemas.microsoft.com/office/drawing/2014/main" id="{2082AE23-9C69-AD43-BBF7-FC64C7883592}"/>
                  </a:ext>
                </a:extLst>
              </p:cNvPr>
              <p:cNvCxnSpPr>
                <a:cxnSpLocks noChangeShapeType="1"/>
                <a:endCxn id="623" idx="2"/>
              </p:cNvCxnSpPr>
              <p:nvPr/>
            </p:nvCxnSpPr>
            <p:spPr bwMode="auto">
              <a:xfrm flipH="1" flipV="1">
                <a:off x="7914388" y="1615701"/>
                <a:ext cx="1756" cy="76416"/>
              </a:xfrm>
              <a:prstGeom prst="line">
                <a:avLst/>
              </a:prstGeom>
              <a:noFill/>
              <a:ln w="6350">
                <a:solidFill>
                  <a:srgbClr val="7F7F7F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80808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629" name="Straight Connector 628">
                <a:extLst>
                  <a:ext uri="{FF2B5EF4-FFF2-40B4-BE49-F238E27FC236}">
                    <a16:creationId xmlns:a16="http://schemas.microsoft.com/office/drawing/2014/main" id="{7ACFF457-803D-D344-860E-AD39338F72C7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flipH="1" flipV="1">
                <a:off x="8537368" y="1618903"/>
                <a:ext cx="1757" cy="76416"/>
              </a:xfrm>
              <a:prstGeom prst="line">
                <a:avLst/>
              </a:prstGeom>
              <a:noFill/>
              <a:ln w="6350">
                <a:solidFill>
                  <a:srgbClr val="7F7F7F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80808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grpSp>
          <p:nvGrpSpPr>
            <p:cNvPr id="38023" name="Group 629">
              <a:extLst>
                <a:ext uri="{FF2B5EF4-FFF2-40B4-BE49-F238E27FC236}">
                  <a16:creationId xmlns:a16="http://schemas.microsoft.com/office/drawing/2014/main" id="{93FAE458-50FB-5A44-AADD-9EDDE9128FF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187343" y="2485248"/>
              <a:ext cx="418211" cy="189727"/>
              <a:chOff x="7913987" y="1515773"/>
              <a:chExt cx="625138" cy="276534"/>
            </a:xfrm>
          </p:grpSpPr>
          <p:sp>
            <p:nvSpPr>
              <p:cNvPr id="631" name="Oval 630">
                <a:extLst>
                  <a:ext uri="{FF2B5EF4-FFF2-40B4-BE49-F238E27FC236}">
                    <a16:creationId xmlns:a16="http://schemas.microsoft.com/office/drawing/2014/main" id="{D2F55A19-728B-DB43-8475-445795E24C3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V="1">
                <a:off x="7915743" y="1593920"/>
                <a:ext cx="623382" cy="198387"/>
              </a:xfrm>
              <a:prstGeom prst="ellipse">
                <a:avLst/>
              </a:prstGeom>
              <a:gradFill rotWithShape="1">
                <a:gsLst>
                  <a:gs pos="0">
                    <a:srgbClr val="7F7F7F"/>
                  </a:gs>
                  <a:gs pos="53000">
                    <a:srgbClr val="D9D9D9"/>
                  </a:gs>
                  <a:gs pos="100000">
                    <a:srgbClr val="7F7F7F"/>
                  </a:gs>
                </a:gsLst>
                <a:lin ang="0" scaled="1"/>
              </a:gradFill>
              <a:ln w="6350">
                <a:solidFill>
                  <a:srgbClr val="7F7F7F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BFBFBF">
                    <a:alpha val="34999"/>
                  </a:srgbClr>
                </a:outerShdw>
              </a:effectLst>
            </p:spPr>
            <p:txBody>
              <a:bodyPr anchor="ctr"/>
              <a:lstStyle/>
              <a:p>
                <a:pPr algn="ctr">
                  <a:defRPr/>
                </a:pPr>
                <a:endParaRPr lang="en-US" dirty="0">
                  <a:ln>
                    <a:solidFill>
                      <a:schemeClr val="tx1"/>
                    </a:solidFill>
                  </a:ln>
                  <a:solidFill>
                    <a:schemeClr val="lt1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632" name="Rectangle 631">
                <a:extLst>
                  <a:ext uri="{FF2B5EF4-FFF2-40B4-BE49-F238E27FC236}">
                    <a16:creationId xmlns:a16="http://schemas.microsoft.com/office/drawing/2014/main" id="{E7EF5D49-A25B-E34F-B691-B646AA5B0303}"/>
                  </a:ext>
                </a:extLst>
              </p:cNvPr>
              <p:cNvSpPr/>
              <p:nvPr/>
            </p:nvSpPr>
            <p:spPr bwMode="auto">
              <a:xfrm>
                <a:off x="7912896" y="1621254"/>
                <a:ext cx="626467" cy="71739"/>
              </a:xfrm>
              <a:prstGeom prst="rect">
                <a:avLst/>
              </a:prstGeom>
              <a:gradFill>
                <a:gsLst>
                  <a:gs pos="0">
                    <a:schemeClr val="tx1">
                      <a:lumMod val="50000"/>
                      <a:lumOff val="50000"/>
                    </a:schemeClr>
                  </a:gs>
                  <a:gs pos="53000">
                    <a:schemeClr val="bg1">
                      <a:lumMod val="85000"/>
                    </a:schemeClr>
                  </a:gs>
                  <a:gs pos="100000">
                    <a:schemeClr val="tx1">
                      <a:lumMod val="50000"/>
                      <a:lumOff val="50000"/>
                    </a:schemeClr>
                  </a:gs>
                </a:gsLst>
                <a:lin ang="10800000" scaled="0"/>
              </a:gradFill>
              <a:ln w="25400"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633" name="Oval 632">
                <a:extLst>
                  <a:ext uri="{FF2B5EF4-FFF2-40B4-BE49-F238E27FC236}">
                    <a16:creationId xmlns:a16="http://schemas.microsoft.com/office/drawing/2014/main" id="{EE0BE40B-EB80-5841-8C79-5685AB3BE8F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V="1">
                <a:off x="7914388" y="1515773"/>
                <a:ext cx="623381" cy="198387"/>
              </a:xfrm>
              <a:prstGeom prst="ellipse">
                <a:avLst/>
              </a:prstGeom>
              <a:solidFill>
                <a:srgbClr val="BFBFBF"/>
              </a:solidFill>
              <a:ln w="6350">
                <a:solidFill>
                  <a:srgbClr val="7F7F7F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808080">
                    <a:alpha val="34999"/>
                  </a:srgbClr>
                </a:outerShdw>
              </a:effectLst>
            </p:spPr>
            <p:txBody>
              <a:bodyPr anchor="ctr"/>
              <a:lstStyle/>
              <a:p>
                <a:pPr algn="ctr">
                  <a:defRPr/>
                </a:pPr>
                <a:endParaRPr lang="en-US" dirty="0">
                  <a:ln>
                    <a:solidFill>
                      <a:schemeClr val="tx1"/>
                    </a:solidFill>
                  </a:ln>
                  <a:solidFill>
                    <a:schemeClr val="lt1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634" name="Freeform 633">
                <a:extLst>
                  <a:ext uri="{FF2B5EF4-FFF2-40B4-BE49-F238E27FC236}">
                    <a16:creationId xmlns:a16="http://schemas.microsoft.com/office/drawing/2014/main" id="{660197E0-9719-994C-BA82-EFAFAACA30D9}"/>
                  </a:ext>
                </a:extLst>
              </p:cNvPr>
              <p:cNvSpPr/>
              <p:nvPr/>
            </p:nvSpPr>
            <p:spPr bwMode="auto">
              <a:xfrm>
                <a:off x="8071885" y="1579598"/>
                <a:ext cx="306115" cy="101824"/>
              </a:xfrm>
              <a:custGeom>
                <a:avLst/>
                <a:gdLst>
                  <a:gd name="connsiteX0" fmla="*/ 1486231 w 2944854"/>
                  <a:gd name="connsiteY0" fmla="*/ 727041 h 1302232"/>
                  <a:gd name="connsiteX1" fmla="*/ 257675 w 2944854"/>
                  <a:gd name="connsiteY1" fmla="*/ 1302232 h 1302232"/>
                  <a:gd name="connsiteX2" fmla="*/ 0 w 2944854"/>
                  <a:gd name="connsiteY2" fmla="*/ 1228607 h 1302232"/>
                  <a:gd name="connsiteX3" fmla="*/ 911064 w 2944854"/>
                  <a:gd name="connsiteY3" fmla="*/ 837478 h 1302232"/>
                  <a:gd name="connsiteX4" fmla="*/ 883456 w 2944854"/>
                  <a:gd name="connsiteY4" fmla="*/ 450949 h 1302232"/>
                  <a:gd name="connsiteX5" fmla="*/ 161047 w 2944854"/>
                  <a:gd name="connsiteY5" fmla="*/ 119640 h 1302232"/>
                  <a:gd name="connsiteX6" fmla="*/ 404917 w 2944854"/>
                  <a:gd name="connsiteY6" fmla="*/ 50617 h 1302232"/>
                  <a:gd name="connsiteX7" fmla="*/ 1477028 w 2944854"/>
                  <a:gd name="connsiteY7" fmla="*/ 501566 h 1302232"/>
                  <a:gd name="connsiteX8" fmla="*/ 2572146 w 2944854"/>
                  <a:gd name="connsiteY8" fmla="*/ 0 h 1302232"/>
                  <a:gd name="connsiteX9" fmla="*/ 2875834 w 2944854"/>
                  <a:gd name="connsiteY9" fmla="*/ 96632 h 1302232"/>
                  <a:gd name="connsiteX10" fmla="*/ 2079803 w 2944854"/>
                  <a:gd name="connsiteY10" fmla="*/ 432543 h 1302232"/>
                  <a:gd name="connsiteX11" fmla="*/ 2240850 w 2944854"/>
                  <a:gd name="connsiteY11" fmla="*/ 920305 h 1302232"/>
                  <a:gd name="connsiteX12" fmla="*/ 2944854 w 2944854"/>
                  <a:gd name="connsiteY12" fmla="*/ 1228607 h 1302232"/>
                  <a:gd name="connsiteX13" fmla="*/ 2733192 w 2944854"/>
                  <a:gd name="connsiteY13" fmla="*/ 1297630 h 1302232"/>
                  <a:gd name="connsiteX14" fmla="*/ 1486231 w 2944854"/>
                  <a:gd name="connsiteY14" fmla="*/ 727041 h 1302232"/>
                  <a:gd name="connsiteX0" fmla="*/ 1486231 w 2944854"/>
                  <a:gd name="connsiteY0" fmla="*/ 727041 h 1316375"/>
                  <a:gd name="connsiteX1" fmla="*/ 257675 w 2944854"/>
                  <a:gd name="connsiteY1" fmla="*/ 1302232 h 1316375"/>
                  <a:gd name="connsiteX2" fmla="*/ 0 w 2944854"/>
                  <a:gd name="connsiteY2" fmla="*/ 1228607 h 1316375"/>
                  <a:gd name="connsiteX3" fmla="*/ 911064 w 2944854"/>
                  <a:gd name="connsiteY3" fmla="*/ 837478 h 1316375"/>
                  <a:gd name="connsiteX4" fmla="*/ 883456 w 2944854"/>
                  <a:gd name="connsiteY4" fmla="*/ 450949 h 1316375"/>
                  <a:gd name="connsiteX5" fmla="*/ 161047 w 2944854"/>
                  <a:gd name="connsiteY5" fmla="*/ 119640 h 1316375"/>
                  <a:gd name="connsiteX6" fmla="*/ 404917 w 2944854"/>
                  <a:gd name="connsiteY6" fmla="*/ 50617 h 1316375"/>
                  <a:gd name="connsiteX7" fmla="*/ 1477028 w 2944854"/>
                  <a:gd name="connsiteY7" fmla="*/ 501566 h 1316375"/>
                  <a:gd name="connsiteX8" fmla="*/ 2572146 w 2944854"/>
                  <a:gd name="connsiteY8" fmla="*/ 0 h 1316375"/>
                  <a:gd name="connsiteX9" fmla="*/ 2875834 w 2944854"/>
                  <a:gd name="connsiteY9" fmla="*/ 96632 h 1316375"/>
                  <a:gd name="connsiteX10" fmla="*/ 2079803 w 2944854"/>
                  <a:gd name="connsiteY10" fmla="*/ 432543 h 1316375"/>
                  <a:gd name="connsiteX11" fmla="*/ 2240850 w 2944854"/>
                  <a:gd name="connsiteY11" fmla="*/ 920305 h 1316375"/>
                  <a:gd name="connsiteX12" fmla="*/ 2944854 w 2944854"/>
                  <a:gd name="connsiteY12" fmla="*/ 1228607 h 1316375"/>
                  <a:gd name="connsiteX13" fmla="*/ 2756623 w 2944854"/>
                  <a:gd name="connsiteY13" fmla="*/ 1316375 h 1316375"/>
                  <a:gd name="connsiteX14" fmla="*/ 1486231 w 2944854"/>
                  <a:gd name="connsiteY14" fmla="*/ 727041 h 1316375"/>
                  <a:gd name="connsiteX0" fmla="*/ 1486231 w 3024520"/>
                  <a:gd name="connsiteY0" fmla="*/ 727041 h 1316375"/>
                  <a:gd name="connsiteX1" fmla="*/ 257675 w 3024520"/>
                  <a:gd name="connsiteY1" fmla="*/ 1302232 h 1316375"/>
                  <a:gd name="connsiteX2" fmla="*/ 0 w 3024520"/>
                  <a:gd name="connsiteY2" fmla="*/ 1228607 h 1316375"/>
                  <a:gd name="connsiteX3" fmla="*/ 911064 w 3024520"/>
                  <a:gd name="connsiteY3" fmla="*/ 837478 h 1316375"/>
                  <a:gd name="connsiteX4" fmla="*/ 883456 w 3024520"/>
                  <a:gd name="connsiteY4" fmla="*/ 450949 h 1316375"/>
                  <a:gd name="connsiteX5" fmla="*/ 161047 w 3024520"/>
                  <a:gd name="connsiteY5" fmla="*/ 119640 h 1316375"/>
                  <a:gd name="connsiteX6" fmla="*/ 404917 w 3024520"/>
                  <a:gd name="connsiteY6" fmla="*/ 50617 h 1316375"/>
                  <a:gd name="connsiteX7" fmla="*/ 1477028 w 3024520"/>
                  <a:gd name="connsiteY7" fmla="*/ 501566 h 1316375"/>
                  <a:gd name="connsiteX8" fmla="*/ 2572146 w 3024520"/>
                  <a:gd name="connsiteY8" fmla="*/ 0 h 1316375"/>
                  <a:gd name="connsiteX9" fmla="*/ 2875834 w 3024520"/>
                  <a:gd name="connsiteY9" fmla="*/ 96632 h 1316375"/>
                  <a:gd name="connsiteX10" fmla="*/ 2079803 w 3024520"/>
                  <a:gd name="connsiteY10" fmla="*/ 432543 h 1316375"/>
                  <a:gd name="connsiteX11" fmla="*/ 2240850 w 3024520"/>
                  <a:gd name="connsiteY11" fmla="*/ 920305 h 1316375"/>
                  <a:gd name="connsiteX12" fmla="*/ 3024520 w 3024520"/>
                  <a:gd name="connsiteY12" fmla="*/ 1228607 h 1316375"/>
                  <a:gd name="connsiteX13" fmla="*/ 2756623 w 3024520"/>
                  <a:gd name="connsiteY13" fmla="*/ 1316375 h 1316375"/>
                  <a:gd name="connsiteX14" fmla="*/ 1486231 w 3024520"/>
                  <a:gd name="connsiteY14" fmla="*/ 727041 h 1316375"/>
                  <a:gd name="connsiteX0" fmla="*/ 1537780 w 3076069"/>
                  <a:gd name="connsiteY0" fmla="*/ 727041 h 1316375"/>
                  <a:gd name="connsiteX1" fmla="*/ 309224 w 3076069"/>
                  <a:gd name="connsiteY1" fmla="*/ 1302232 h 1316375"/>
                  <a:gd name="connsiteX2" fmla="*/ 0 w 3076069"/>
                  <a:gd name="connsiteY2" fmla="*/ 1228607 h 1316375"/>
                  <a:gd name="connsiteX3" fmla="*/ 962613 w 3076069"/>
                  <a:gd name="connsiteY3" fmla="*/ 837478 h 1316375"/>
                  <a:gd name="connsiteX4" fmla="*/ 935005 w 3076069"/>
                  <a:gd name="connsiteY4" fmla="*/ 450949 h 1316375"/>
                  <a:gd name="connsiteX5" fmla="*/ 212596 w 3076069"/>
                  <a:gd name="connsiteY5" fmla="*/ 119640 h 1316375"/>
                  <a:gd name="connsiteX6" fmla="*/ 456466 w 3076069"/>
                  <a:gd name="connsiteY6" fmla="*/ 50617 h 1316375"/>
                  <a:gd name="connsiteX7" fmla="*/ 1528577 w 3076069"/>
                  <a:gd name="connsiteY7" fmla="*/ 501566 h 1316375"/>
                  <a:gd name="connsiteX8" fmla="*/ 2623695 w 3076069"/>
                  <a:gd name="connsiteY8" fmla="*/ 0 h 1316375"/>
                  <a:gd name="connsiteX9" fmla="*/ 2927383 w 3076069"/>
                  <a:gd name="connsiteY9" fmla="*/ 96632 h 1316375"/>
                  <a:gd name="connsiteX10" fmla="*/ 2131352 w 3076069"/>
                  <a:gd name="connsiteY10" fmla="*/ 432543 h 1316375"/>
                  <a:gd name="connsiteX11" fmla="*/ 2292399 w 3076069"/>
                  <a:gd name="connsiteY11" fmla="*/ 920305 h 1316375"/>
                  <a:gd name="connsiteX12" fmla="*/ 3076069 w 3076069"/>
                  <a:gd name="connsiteY12" fmla="*/ 1228607 h 1316375"/>
                  <a:gd name="connsiteX13" fmla="*/ 2808172 w 3076069"/>
                  <a:gd name="connsiteY13" fmla="*/ 1316375 h 1316375"/>
                  <a:gd name="connsiteX14" fmla="*/ 1537780 w 3076069"/>
                  <a:gd name="connsiteY14" fmla="*/ 727041 h 1316375"/>
                  <a:gd name="connsiteX0" fmla="*/ 1537780 w 3076069"/>
                  <a:gd name="connsiteY0" fmla="*/ 727041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27041 h 1321259"/>
                  <a:gd name="connsiteX0" fmla="*/ 1537780 w 3076069"/>
                  <a:gd name="connsiteY0" fmla="*/ 750825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50825 h 132125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</a:cxnLst>
                <a:rect l="l" t="t" r="r" b="b"/>
                <a:pathLst>
                  <a:path w="3076069" h="1321259">
                    <a:moveTo>
                      <a:pt x="1537780" y="750825"/>
                    </a:moveTo>
                    <a:lnTo>
                      <a:pt x="313981" y="1321259"/>
                    </a:lnTo>
                    <a:lnTo>
                      <a:pt x="0" y="1228607"/>
                    </a:lnTo>
                    <a:lnTo>
                      <a:pt x="962613" y="837478"/>
                    </a:lnTo>
                    <a:lnTo>
                      <a:pt x="935005" y="450949"/>
                    </a:lnTo>
                    <a:lnTo>
                      <a:pt x="212596" y="119640"/>
                    </a:lnTo>
                    <a:lnTo>
                      <a:pt x="456466" y="50617"/>
                    </a:lnTo>
                    <a:lnTo>
                      <a:pt x="1528577" y="501566"/>
                    </a:lnTo>
                    <a:lnTo>
                      <a:pt x="2623695" y="0"/>
                    </a:lnTo>
                    <a:lnTo>
                      <a:pt x="2927383" y="96632"/>
                    </a:lnTo>
                    <a:lnTo>
                      <a:pt x="2131352" y="432543"/>
                    </a:lnTo>
                    <a:lnTo>
                      <a:pt x="2292399" y="920305"/>
                    </a:lnTo>
                    <a:lnTo>
                      <a:pt x="3076069" y="1228607"/>
                    </a:lnTo>
                    <a:lnTo>
                      <a:pt x="2808172" y="1316375"/>
                    </a:lnTo>
                    <a:lnTo>
                      <a:pt x="1537780" y="750825"/>
                    </a:lnTo>
                    <a:close/>
                  </a:path>
                </a:pathLst>
              </a:custGeom>
              <a:solidFill>
                <a:schemeClr val="bg1">
                  <a:lumMod val="85000"/>
                </a:schemeClr>
              </a:soli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635" name="Freeform 634">
                <a:extLst>
                  <a:ext uri="{FF2B5EF4-FFF2-40B4-BE49-F238E27FC236}">
                    <a16:creationId xmlns:a16="http://schemas.microsoft.com/office/drawing/2014/main" id="{1928181A-29CB-2647-BCDA-353866DE408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042174" y="1555712"/>
                <a:ext cx="367006" cy="69068"/>
              </a:xfrm>
              <a:custGeom>
                <a:avLst/>
                <a:gdLst>
                  <a:gd name="T0" fmla="*/ 0 w 3723451"/>
                  <a:gd name="T1" fmla="*/ 16897 h 932950"/>
                  <a:gd name="T2" fmla="*/ 64577 w 3723451"/>
                  <a:gd name="T3" fmla="*/ 199 h 932950"/>
                  <a:gd name="T4" fmla="*/ 182917 w 3723451"/>
                  <a:gd name="T5" fmla="*/ 38538 h 932950"/>
                  <a:gd name="T6" fmla="*/ 295814 w 3723451"/>
                  <a:gd name="T7" fmla="*/ 0 h 932950"/>
                  <a:gd name="T8" fmla="*/ 367006 w 3723451"/>
                  <a:gd name="T9" fmla="*/ 15336 h 932950"/>
                  <a:gd name="T10" fmla="*/ 314039 w 3723451"/>
                  <a:gd name="T11" fmla="*/ 34193 h 932950"/>
                  <a:gd name="T12" fmla="*/ 296986 w 3723451"/>
                  <a:gd name="T13" fmla="*/ 29109 h 932950"/>
                  <a:gd name="T14" fmla="*/ 184996 w 3723451"/>
                  <a:gd name="T15" fmla="*/ 69068 h 932950"/>
                  <a:gd name="T16" fmla="*/ 70141 w 3723451"/>
                  <a:gd name="T17" fmla="*/ 30579 h 932950"/>
                  <a:gd name="T18" fmla="*/ 51571 w 3723451"/>
                  <a:gd name="T19" fmla="*/ 34733 h 932950"/>
                  <a:gd name="T20" fmla="*/ 0 w 3723451"/>
                  <a:gd name="T21" fmla="*/ 16897 h 932950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0" t="0" r="r" b="b"/>
                <a:pathLst>
                  <a:path w="3723451" h="932950">
                    <a:moveTo>
                      <a:pt x="0" y="228246"/>
                    </a:moveTo>
                    <a:lnTo>
                      <a:pt x="655168" y="2690"/>
                    </a:lnTo>
                    <a:lnTo>
                      <a:pt x="1855778" y="520562"/>
                    </a:lnTo>
                    <a:lnTo>
                      <a:pt x="3001174" y="0"/>
                    </a:lnTo>
                    <a:lnTo>
                      <a:pt x="3723451" y="207149"/>
                    </a:lnTo>
                    <a:lnTo>
                      <a:pt x="3186079" y="461874"/>
                    </a:lnTo>
                    <a:lnTo>
                      <a:pt x="3013067" y="393200"/>
                    </a:lnTo>
                    <a:lnTo>
                      <a:pt x="1876873" y="932950"/>
                    </a:lnTo>
                    <a:lnTo>
                      <a:pt x="711613" y="413055"/>
                    </a:lnTo>
                    <a:lnTo>
                      <a:pt x="523214" y="469166"/>
                    </a:lnTo>
                    <a:lnTo>
                      <a:pt x="0" y="228246"/>
                    </a:lnTo>
                    <a:close/>
                  </a:path>
                </a:pathLst>
              </a:custGeom>
              <a:solidFill>
                <a:srgbClr val="59595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636" name="Freeform 635">
                <a:extLst>
                  <a:ext uri="{FF2B5EF4-FFF2-40B4-BE49-F238E27FC236}">
                    <a16:creationId xmlns:a16="http://schemas.microsoft.com/office/drawing/2014/main" id="{0806CE25-2D08-F345-9610-2166B2581F8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282748" y="1614494"/>
                <a:ext cx="135212" cy="60251"/>
              </a:xfrm>
              <a:custGeom>
                <a:avLst/>
                <a:gdLst>
                  <a:gd name="T0" fmla="*/ 0 w 1366596"/>
                  <a:gd name="T1" fmla="*/ 0 h 809868"/>
                  <a:gd name="T2" fmla="*/ 135212 w 1366596"/>
                  <a:gd name="T3" fmla="*/ 46558 h 809868"/>
                  <a:gd name="T4" fmla="*/ 85589 w 1366596"/>
                  <a:gd name="T5" fmla="*/ 60251 h 809868"/>
                  <a:gd name="T6" fmla="*/ 455 w 1366596"/>
                  <a:gd name="T7" fmla="*/ 31837 h 809868"/>
                  <a:gd name="T8" fmla="*/ 0 w 1366596"/>
                  <a:gd name="T9" fmla="*/ 0 h 8098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66596" h="809868">
                    <a:moveTo>
                      <a:pt x="0" y="0"/>
                    </a:moveTo>
                    <a:lnTo>
                      <a:pt x="1366596" y="625807"/>
                    </a:lnTo>
                    <a:lnTo>
                      <a:pt x="865050" y="809868"/>
                    </a:lnTo>
                    <a:lnTo>
                      <a:pt x="4601" y="427942"/>
                    </a:lnTo>
                    <a:cubicBezTo>
                      <a:pt x="-1535" y="105836"/>
                      <a:pt x="1534" y="142647"/>
                      <a:pt x="0" y="0"/>
                    </a:cubicBezTo>
                    <a:close/>
                  </a:path>
                </a:pathLst>
              </a:custGeom>
              <a:solidFill>
                <a:srgbClr val="59595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637" name="Freeform 636">
                <a:extLst>
                  <a:ext uri="{FF2B5EF4-FFF2-40B4-BE49-F238E27FC236}">
                    <a16:creationId xmlns:a16="http://schemas.microsoft.com/office/drawing/2014/main" id="{3DCB4840-E0D9-3746-A95F-77A4EC927BD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035150" y="1615964"/>
                <a:ext cx="133456" cy="60250"/>
              </a:xfrm>
              <a:custGeom>
                <a:avLst/>
                <a:gdLst>
                  <a:gd name="T0" fmla="*/ 131634 w 1348191"/>
                  <a:gd name="T1" fmla="*/ 0 h 791462"/>
                  <a:gd name="T2" fmla="*/ 133456 w 1348191"/>
                  <a:gd name="T3" fmla="*/ 29074 h 791462"/>
                  <a:gd name="T4" fmla="*/ 48281 w 1348191"/>
                  <a:gd name="T5" fmla="*/ 60250 h 791462"/>
                  <a:gd name="T6" fmla="*/ 0 w 1348191"/>
                  <a:gd name="T7" fmla="*/ 46589 h 791462"/>
                  <a:gd name="T8" fmla="*/ 131634 w 1348191"/>
                  <a:gd name="T9" fmla="*/ 0 h 79146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48191" h="791462">
                    <a:moveTo>
                      <a:pt x="1329786" y="0"/>
                    </a:moveTo>
                    <a:lnTo>
                      <a:pt x="1348191" y="381926"/>
                    </a:lnTo>
                    <a:lnTo>
                      <a:pt x="487742" y="791462"/>
                    </a:lnTo>
                    <a:lnTo>
                      <a:pt x="0" y="612002"/>
                    </a:lnTo>
                    <a:lnTo>
                      <a:pt x="1329786" y="0"/>
                    </a:lnTo>
                    <a:close/>
                  </a:path>
                </a:pathLst>
              </a:custGeom>
              <a:solidFill>
                <a:srgbClr val="59595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cxnSp>
            <p:nvCxnSpPr>
              <p:cNvPr id="638" name="Straight Connector 637">
                <a:extLst>
                  <a:ext uri="{FF2B5EF4-FFF2-40B4-BE49-F238E27FC236}">
                    <a16:creationId xmlns:a16="http://schemas.microsoft.com/office/drawing/2014/main" id="{2FD8341C-77FB-F54F-A232-0FC4E0CD975C}"/>
                  </a:ext>
                </a:extLst>
              </p:cNvPr>
              <p:cNvCxnSpPr>
                <a:cxnSpLocks noChangeShapeType="1"/>
                <a:endCxn id="633" idx="2"/>
              </p:cNvCxnSpPr>
              <p:nvPr/>
            </p:nvCxnSpPr>
            <p:spPr bwMode="auto">
              <a:xfrm flipH="1" flipV="1">
                <a:off x="7914388" y="1615701"/>
                <a:ext cx="1756" cy="76416"/>
              </a:xfrm>
              <a:prstGeom prst="line">
                <a:avLst/>
              </a:prstGeom>
              <a:noFill/>
              <a:ln w="6350">
                <a:solidFill>
                  <a:srgbClr val="7F7F7F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80808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639" name="Straight Connector 638">
                <a:extLst>
                  <a:ext uri="{FF2B5EF4-FFF2-40B4-BE49-F238E27FC236}">
                    <a16:creationId xmlns:a16="http://schemas.microsoft.com/office/drawing/2014/main" id="{FDA11D0E-E968-EB41-AD0D-B189BD86BF14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flipH="1" flipV="1">
                <a:off x="8537368" y="1618903"/>
                <a:ext cx="1757" cy="76416"/>
              </a:xfrm>
              <a:prstGeom prst="line">
                <a:avLst/>
              </a:prstGeom>
              <a:noFill/>
              <a:ln w="6350">
                <a:solidFill>
                  <a:srgbClr val="7F7F7F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80808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grpSp>
          <p:nvGrpSpPr>
            <p:cNvPr id="38024" name="Group 639">
              <a:extLst>
                <a:ext uri="{FF2B5EF4-FFF2-40B4-BE49-F238E27FC236}">
                  <a16:creationId xmlns:a16="http://schemas.microsoft.com/office/drawing/2014/main" id="{C495DE43-F0F5-AF44-A3C4-3FB3FA94426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195275" y="2751878"/>
              <a:ext cx="418211" cy="189727"/>
              <a:chOff x="7913987" y="1515773"/>
              <a:chExt cx="625138" cy="276534"/>
            </a:xfrm>
          </p:grpSpPr>
          <p:sp>
            <p:nvSpPr>
              <p:cNvPr id="641" name="Oval 640">
                <a:extLst>
                  <a:ext uri="{FF2B5EF4-FFF2-40B4-BE49-F238E27FC236}">
                    <a16:creationId xmlns:a16="http://schemas.microsoft.com/office/drawing/2014/main" id="{80636C0B-DA06-9B4D-9516-89C88527AB8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V="1">
                <a:off x="7915743" y="1593920"/>
                <a:ext cx="623382" cy="198387"/>
              </a:xfrm>
              <a:prstGeom prst="ellipse">
                <a:avLst/>
              </a:prstGeom>
              <a:gradFill rotWithShape="1">
                <a:gsLst>
                  <a:gs pos="0">
                    <a:srgbClr val="7F7F7F"/>
                  </a:gs>
                  <a:gs pos="53000">
                    <a:srgbClr val="D9D9D9"/>
                  </a:gs>
                  <a:gs pos="100000">
                    <a:srgbClr val="7F7F7F"/>
                  </a:gs>
                </a:gsLst>
                <a:lin ang="0" scaled="1"/>
              </a:gradFill>
              <a:ln w="6350">
                <a:solidFill>
                  <a:srgbClr val="7F7F7F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BFBFBF">
                    <a:alpha val="34999"/>
                  </a:srgbClr>
                </a:outerShdw>
              </a:effectLst>
            </p:spPr>
            <p:txBody>
              <a:bodyPr anchor="ctr"/>
              <a:lstStyle/>
              <a:p>
                <a:pPr algn="ctr">
                  <a:defRPr/>
                </a:pPr>
                <a:endParaRPr lang="en-US" dirty="0">
                  <a:ln>
                    <a:solidFill>
                      <a:schemeClr val="tx1"/>
                    </a:solidFill>
                  </a:ln>
                  <a:solidFill>
                    <a:schemeClr val="lt1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642" name="Rectangle 641">
                <a:extLst>
                  <a:ext uri="{FF2B5EF4-FFF2-40B4-BE49-F238E27FC236}">
                    <a16:creationId xmlns:a16="http://schemas.microsoft.com/office/drawing/2014/main" id="{BB9CF7A6-6511-5B4C-9770-6799D035B60F}"/>
                  </a:ext>
                </a:extLst>
              </p:cNvPr>
              <p:cNvSpPr/>
              <p:nvPr/>
            </p:nvSpPr>
            <p:spPr bwMode="auto">
              <a:xfrm>
                <a:off x="7912903" y="1621415"/>
                <a:ext cx="626467" cy="71739"/>
              </a:xfrm>
              <a:prstGeom prst="rect">
                <a:avLst/>
              </a:prstGeom>
              <a:gradFill>
                <a:gsLst>
                  <a:gs pos="0">
                    <a:schemeClr val="tx1">
                      <a:lumMod val="50000"/>
                      <a:lumOff val="50000"/>
                    </a:schemeClr>
                  </a:gs>
                  <a:gs pos="53000">
                    <a:schemeClr val="bg1">
                      <a:lumMod val="85000"/>
                    </a:schemeClr>
                  </a:gs>
                  <a:gs pos="100000">
                    <a:schemeClr val="tx1">
                      <a:lumMod val="50000"/>
                      <a:lumOff val="50000"/>
                    </a:schemeClr>
                  </a:gs>
                </a:gsLst>
                <a:lin ang="10800000" scaled="0"/>
              </a:gradFill>
              <a:ln w="25400"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643" name="Oval 642">
                <a:extLst>
                  <a:ext uri="{FF2B5EF4-FFF2-40B4-BE49-F238E27FC236}">
                    <a16:creationId xmlns:a16="http://schemas.microsoft.com/office/drawing/2014/main" id="{9AC53122-BCBC-7B4D-BCDD-7C8B8498B7B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V="1">
                <a:off x="7914388" y="1515773"/>
                <a:ext cx="623381" cy="198387"/>
              </a:xfrm>
              <a:prstGeom prst="ellipse">
                <a:avLst/>
              </a:prstGeom>
              <a:solidFill>
                <a:srgbClr val="BFBFBF"/>
              </a:solidFill>
              <a:ln w="6350">
                <a:solidFill>
                  <a:srgbClr val="7F7F7F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808080">
                    <a:alpha val="34999"/>
                  </a:srgbClr>
                </a:outerShdw>
              </a:effectLst>
            </p:spPr>
            <p:txBody>
              <a:bodyPr anchor="ctr"/>
              <a:lstStyle/>
              <a:p>
                <a:pPr algn="ctr">
                  <a:defRPr/>
                </a:pPr>
                <a:endParaRPr lang="en-US" dirty="0">
                  <a:ln>
                    <a:solidFill>
                      <a:schemeClr val="tx1"/>
                    </a:solidFill>
                  </a:ln>
                  <a:solidFill>
                    <a:schemeClr val="lt1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644" name="Freeform 643">
                <a:extLst>
                  <a:ext uri="{FF2B5EF4-FFF2-40B4-BE49-F238E27FC236}">
                    <a16:creationId xmlns:a16="http://schemas.microsoft.com/office/drawing/2014/main" id="{91A827F8-72B3-0446-9DA0-D033DE727976}"/>
                  </a:ext>
                </a:extLst>
              </p:cNvPr>
              <p:cNvSpPr/>
              <p:nvPr/>
            </p:nvSpPr>
            <p:spPr bwMode="auto">
              <a:xfrm>
                <a:off x="8071894" y="1579760"/>
                <a:ext cx="306114" cy="101824"/>
              </a:xfrm>
              <a:custGeom>
                <a:avLst/>
                <a:gdLst>
                  <a:gd name="connsiteX0" fmla="*/ 1486231 w 2944854"/>
                  <a:gd name="connsiteY0" fmla="*/ 727041 h 1302232"/>
                  <a:gd name="connsiteX1" fmla="*/ 257675 w 2944854"/>
                  <a:gd name="connsiteY1" fmla="*/ 1302232 h 1302232"/>
                  <a:gd name="connsiteX2" fmla="*/ 0 w 2944854"/>
                  <a:gd name="connsiteY2" fmla="*/ 1228607 h 1302232"/>
                  <a:gd name="connsiteX3" fmla="*/ 911064 w 2944854"/>
                  <a:gd name="connsiteY3" fmla="*/ 837478 h 1302232"/>
                  <a:gd name="connsiteX4" fmla="*/ 883456 w 2944854"/>
                  <a:gd name="connsiteY4" fmla="*/ 450949 h 1302232"/>
                  <a:gd name="connsiteX5" fmla="*/ 161047 w 2944854"/>
                  <a:gd name="connsiteY5" fmla="*/ 119640 h 1302232"/>
                  <a:gd name="connsiteX6" fmla="*/ 404917 w 2944854"/>
                  <a:gd name="connsiteY6" fmla="*/ 50617 h 1302232"/>
                  <a:gd name="connsiteX7" fmla="*/ 1477028 w 2944854"/>
                  <a:gd name="connsiteY7" fmla="*/ 501566 h 1302232"/>
                  <a:gd name="connsiteX8" fmla="*/ 2572146 w 2944854"/>
                  <a:gd name="connsiteY8" fmla="*/ 0 h 1302232"/>
                  <a:gd name="connsiteX9" fmla="*/ 2875834 w 2944854"/>
                  <a:gd name="connsiteY9" fmla="*/ 96632 h 1302232"/>
                  <a:gd name="connsiteX10" fmla="*/ 2079803 w 2944854"/>
                  <a:gd name="connsiteY10" fmla="*/ 432543 h 1302232"/>
                  <a:gd name="connsiteX11" fmla="*/ 2240850 w 2944854"/>
                  <a:gd name="connsiteY11" fmla="*/ 920305 h 1302232"/>
                  <a:gd name="connsiteX12" fmla="*/ 2944854 w 2944854"/>
                  <a:gd name="connsiteY12" fmla="*/ 1228607 h 1302232"/>
                  <a:gd name="connsiteX13" fmla="*/ 2733192 w 2944854"/>
                  <a:gd name="connsiteY13" fmla="*/ 1297630 h 1302232"/>
                  <a:gd name="connsiteX14" fmla="*/ 1486231 w 2944854"/>
                  <a:gd name="connsiteY14" fmla="*/ 727041 h 1302232"/>
                  <a:gd name="connsiteX0" fmla="*/ 1486231 w 2944854"/>
                  <a:gd name="connsiteY0" fmla="*/ 727041 h 1316375"/>
                  <a:gd name="connsiteX1" fmla="*/ 257675 w 2944854"/>
                  <a:gd name="connsiteY1" fmla="*/ 1302232 h 1316375"/>
                  <a:gd name="connsiteX2" fmla="*/ 0 w 2944854"/>
                  <a:gd name="connsiteY2" fmla="*/ 1228607 h 1316375"/>
                  <a:gd name="connsiteX3" fmla="*/ 911064 w 2944854"/>
                  <a:gd name="connsiteY3" fmla="*/ 837478 h 1316375"/>
                  <a:gd name="connsiteX4" fmla="*/ 883456 w 2944854"/>
                  <a:gd name="connsiteY4" fmla="*/ 450949 h 1316375"/>
                  <a:gd name="connsiteX5" fmla="*/ 161047 w 2944854"/>
                  <a:gd name="connsiteY5" fmla="*/ 119640 h 1316375"/>
                  <a:gd name="connsiteX6" fmla="*/ 404917 w 2944854"/>
                  <a:gd name="connsiteY6" fmla="*/ 50617 h 1316375"/>
                  <a:gd name="connsiteX7" fmla="*/ 1477028 w 2944854"/>
                  <a:gd name="connsiteY7" fmla="*/ 501566 h 1316375"/>
                  <a:gd name="connsiteX8" fmla="*/ 2572146 w 2944854"/>
                  <a:gd name="connsiteY8" fmla="*/ 0 h 1316375"/>
                  <a:gd name="connsiteX9" fmla="*/ 2875834 w 2944854"/>
                  <a:gd name="connsiteY9" fmla="*/ 96632 h 1316375"/>
                  <a:gd name="connsiteX10" fmla="*/ 2079803 w 2944854"/>
                  <a:gd name="connsiteY10" fmla="*/ 432543 h 1316375"/>
                  <a:gd name="connsiteX11" fmla="*/ 2240850 w 2944854"/>
                  <a:gd name="connsiteY11" fmla="*/ 920305 h 1316375"/>
                  <a:gd name="connsiteX12" fmla="*/ 2944854 w 2944854"/>
                  <a:gd name="connsiteY12" fmla="*/ 1228607 h 1316375"/>
                  <a:gd name="connsiteX13" fmla="*/ 2756623 w 2944854"/>
                  <a:gd name="connsiteY13" fmla="*/ 1316375 h 1316375"/>
                  <a:gd name="connsiteX14" fmla="*/ 1486231 w 2944854"/>
                  <a:gd name="connsiteY14" fmla="*/ 727041 h 1316375"/>
                  <a:gd name="connsiteX0" fmla="*/ 1486231 w 3024520"/>
                  <a:gd name="connsiteY0" fmla="*/ 727041 h 1316375"/>
                  <a:gd name="connsiteX1" fmla="*/ 257675 w 3024520"/>
                  <a:gd name="connsiteY1" fmla="*/ 1302232 h 1316375"/>
                  <a:gd name="connsiteX2" fmla="*/ 0 w 3024520"/>
                  <a:gd name="connsiteY2" fmla="*/ 1228607 h 1316375"/>
                  <a:gd name="connsiteX3" fmla="*/ 911064 w 3024520"/>
                  <a:gd name="connsiteY3" fmla="*/ 837478 h 1316375"/>
                  <a:gd name="connsiteX4" fmla="*/ 883456 w 3024520"/>
                  <a:gd name="connsiteY4" fmla="*/ 450949 h 1316375"/>
                  <a:gd name="connsiteX5" fmla="*/ 161047 w 3024520"/>
                  <a:gd name="connsiteY5" fmla="*/ 119640 h 1316375"/>
                  <a:gd name="connsiteX6" fmla="*/ 404917 w 3024520"/>
                  <a:gd name="connsiteY6" fmla="*/ 50617 h 1316375"/>
                  <a:gd name="connsiteX7" fmla="*/ 1477028 w 3024520"/>
                  <a:gd name="connsiteY7" fmla="*/ 501566 h 1316375"/>
                  <a:gd name="connsiteX8" fmla="*/ 2572146 w 3024520"/>
                  <a:gd name="connsiteY8" fmla="*/ 0 h 1316375"/>
                  <a:gd name="connsiteX9" fmla="*/ 2875834 w 3024520"/>
                  <a:gd name="connsiteY9" fmla="*/ 96632 h 1316375"/>
                  <a:gd name="connsiteX10" fmla="*/ 2079803 w 3024520"/>
                  <a:gd name="connsiteY10" fmla="*/ 432543 h 1316375"/>
                  <a:gd name="connsiteX11" fmla="*/ 2240850 w 3024520"/>
                  <a:gd name="connsiteY11" fmla="*/ 920305 h 1316375"/>
                  <a:gd name="connsiteX12" fmla="*/ 3024520 w 3024520"/>
                  <a:gd name="connsiteY12" fmla="*/ 1228607 h 1316375"/>
                  <a:gd name="connsiteX13" fmla="*/ 2756623 w 3024520"/>
                  <a:gd name="connsiteY13" fmla="*/ 1316375 h 1316375"/>
                  <a:gd name="connsiteX14" fmla="*/ 1486231 w 3024520"/>
                  <a:gd name="connsiteY14" fmla="*/ 727041 h 1316375"/>
                  <a:gd name="connsiteX0" fmla="*/ 1537780 w 3076069"/>
                  <a:gd name="connsiteY0" fmla="*/ 727041 h 1316375"/>
                  <a:gd name="connsiteX1" fmla="*/ 309224 w 3076069"/>
                  <a:gd name="connsiteY1" fmla="*/ 1302232 h 1316375"/>
                  <a:gd name="connsiteX2" fmla="*/ 0 w 3076069"/>
                  <a:gd name="connsiteY2" fmla="*/ 1228607 h 1316375"/>
                  <a:gd name="connsiteX3" fmla="*/ 962613 w 3076069"/>
                  <a:gd name="connsiteY3" fmla="*/ 837478 h 1316375"/>
                  <a:gd name="connsiteX4" fmla="*/ 935005 w 3076069"/>
                  <a:gd name="connsiteY4" fmla="*/ 450949 h 1316375"/>
                  <a:gd name="connsiteX5" fmla="*/ 212596 w 3076069"/>
                  <a:gd name="connsiteY5" fmla="*/ 119640 h 1316375"/>
                  <a:gd name="connsiteX6" fmla="*/ 456466 w 3076069"/>
                  <a:gd name="connsiteY6" fmla="*/ 50617 h 1316375"/>
                  <a:gd name="connsiteX7" fmla="*/ 1528577 w 3076069"/>
                  <a:gd name="connsiteY7" fmla="*/ 501566 h 1316375"/>
                  <a:gd name="connsiteX8" fmla="*/ 2623695 w 3076069"/>
                  <a:gd name="connsiteY8" fmla="*/ 0 h 1316375"/>
                  <a:gd name="connsiteX9" fmla="*/ 2927383 w 3076069"/>
                  <a:gd name="connsiteY9" fmla="*/ 96632 h 1316375"/>
                  <a:gd name="connsiteX10" fmla="*/ 2131352 w 3076069"/>
                  <a:gd name="connsiteY10" fmla="*/ 432543 h 1316375"/>
                  <a:gd name="connsiteX11" fmla="*/ 2292399 w 3076069"/>
                  <a:gd name="connsiteY11" fmla="*/ 920305 h 1316375"/>
                  <a:gd name="connsiteX12" fmla="*/ 3076069 w 3076069"/>
                  <a:gd name="connsiteY12" fmla="*/ 1228607 h 1316375"/>
                  <a:gd name="connsiteX13" fmla="*/ 2808172 w 3076069"/>
                  <a:gd name="connsiteY13" fmla="*/ 1316375 h 1316375"/>
                  <a:gd name="connsiteX14" fmla="*/ 1537780 w 3076069"/>
                  <a:gd name="connsiteY14" fmla="*/ 727041 h 1316375"/>
                  <a:gd name="connsiteX0" fmla="*/ 1537780 w 3076069"/>
                  <a:gd name="connsiteY0" fmla="*/ 727041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27041 h 1321259"/>
                  <a:gd name="connsiteX0" fmla="*/ 1537780 w 3076069"/>
                  <a:gd name="connsiteY0" fmla="*/ 750825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50825 h 132125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</a:cxnLst>
                <a:rect l="l" t="t" r="r" b="b"/>
                <a:pathLst>
                  <a:path w="3076069" h="1321259">
                    <a:moveTo>
                      <a:pt x="1537780" y="750825"/>
                    </a:moveTo>
                    <a:lnTo>
                      <a:pt x="313981" y="1321259"/>
                    </a:lnTo>
                    <a:lnTo>
                      <a:pt x="0" y="1228607"/>
                    </a:lnTo>
                    <a:lnTo>
                      <a:pt x="962613" y="837478"/>
                    </a:lnTo>
                    <a:lnTo>
                      <a:pt x="935005" y="450949"/>
                    </a:lnTo>
                    <a:lnTo>
                      <a:pt x="212596" y="119640"/>
                    </a:lnTo>
                    <a:lnTo>
                      <a:pt x="456466" y="50617"/>
                    </a:lnTo>
                    <a:lnTo>
                      <a:pt x="1528577" y="501566"/>
                    </a:lnTo>
                    <a:lnTo>
                      <a:pt x="2623695" y="0"/>
                    </a:lnTo>
                    <a:lnTo>
                      <a:pt x="2927383" y="96632"/>
                    </a:lnTo>
                    <a:lnTo>
                      <a:pt x="2131352" y="432543"/>
                    </a:lnTo>
                    <a:lnTo>
                      <a:pt x="2292399" y="920305"/>
                    </a:lnTo>
                    <a:lnTo>
                      <a:pt x="3076069" y="1228607"/>
                    </a:lnTo>
                    <a:lnTo>
                      <a:pt x="2808172" y="1316375"/>
                    </a:lnTo>
                    <a:lnTo>
                      <a:pt x="1537780" y="750825"/>
                    </a:lnTo>
                    <a:close/>
                  </a:path>
                </a:pathLst>
              </a:custGeom>
              <a:solidFill>
                <a:schemeClr val="bg1">
                  <a:lumMod val="85000"/>
                </a:schemeClr>
              </a:soli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645" name="Freeform 644">
                <a:extLst>
                  <a:ext uri="{FF2B5EF4-FFF2-40B4-BE49-F238E27FC236}">
                    <a16:creationId xmlns:a16="http://schemas.microsoft.com/office/drawing/2014/main" id="{3FA0B30D-4690-E542-B23E-45C4F0BEC89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042174" y="1555712"/>
                <a:ext cx="367006" cy="69068"/>
              </a:xfrm>
              <a:custGeom>
                <a:avLst/>
                <a:gdLst>
                  <a:gd name="T0" fmla="*/ 0 w 3723451"/>
                  <a:gd name="T1" fmla="*/ 16897 h 932950"/>
                  <a:gd name="T2" fmla="*/ 64577 w 3723451"/>
                  <a:gd name="T3" fmla="*/ 199 h 932950"/>
                  <a:gd name="T4" fmla="*/ 182917 w 3723451"/>
                  <a:gd name="T5" fmla="*/ 38538 h 932950"/>
                  <a:gd name="T6" fmla="*/ 295814 w 3723451"/>
                  <a:gd name="T7" fmla="*/ 0 h 932950"/>
                  <a:gd name="T8" fmla="*/ 367006 w 3723451"/>
                  <a:gd name="T9" fmla="*/ 15336 h 932950"/>
                  <a:gd name="T10" fmla="*/ 314039 w 3723451"/>
                  <a:gd name="T11" fmla="*/ 34193 h 932950"/>
                  <a:gd name="T12" fmla="*/ 296986 w 3723451"/>
                  <a:gd name="T13" fmla="*/ 29109 h 932950"/>
                  <a:gd name="T14" fmla="*/ 184996 w 3723451"/>
                  <a:gd name="T15" fmla="*/ 69068 h 932950"/>
                  <a:gd name="T16" fmla="*/ 70141 w 3723451"/>
                  <a:gd name="T17" fmla="*/ 30579 h 932950"/>
                  <a:gd name="T18" fmla="*/ 51571 w 3723451"/>
                  <a:gd name="T19" fmla="*/ 34733 h 932950"/>
                  <a:gd name="T20" fmla="*/ 0 w 3723451"/>
                  <a:gd name="T21" fmla="*/ 16897 h 932950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0" t="0" r="r" b="b"/>
                <a:pathLst>
                  <a:path w="3723451" h="932950">
                    <a:moveTo>
                      <a:pt x="0" y="228246"/>
                    </a:moveTo>
                    <a:lnTo>
                      <a:pt x="655168" y="2690"/>
                    </a:lnTo>
                    <a:lnTo>
                      <a:pt x="1855778" y="520562"/>
                    </a:lnTo>
                    <a:lnTo>
                      <a:pt x="3001174" y="0"/>
                    </a:lnTo>
                    <a:lnTo>
                      <a:pt x="3723451" y="207149"/>
                    </a:lnTo>
                    <a:lnTo>
                      <a:pt x="3186079" y="461874"/>
                    </a:lnTo>
                    <a:lnTo>
                      <a:pt x="3013067" y="393200"/>
                    </a:lnTo>
                    <a:lnTo>
                      <a:pt x="1876873" y="932950"/>
                    </a:lnTo>
                    <a:lnTo>
                      <a:pt x="711613" y="413055"/>
                    </a:lnTo>
                    <a:lnTo>
                      <a:pt x="523214" y="469166"/>
                    </a:lnTo>
                    <a:lnTo>
                      <a:pt x="0" y="228246"/>
                    </a:lnTo>
                    <a:close/>
                  </a:path>
                </a:pathLst>
              </a:custGeom>
              <a:solidFill>
                <a:srgbClr val="59595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646" name="Freeform 645">
                <a:extLst>
                  <a:ext uri="{FF2B5EF4-FFF2-40B4-BE49-F238E27FC236}">
                    <a16:creationId xmlns:a16="http://schemas.microsoft.com/office/drawing/2014/main" id="{4725DF99-07BE-D24F-BE2C-90A1EB6F3A0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282748" y="1614494"/>
                <a:ext cx="135212" cy="60251"/>
              </a:xfrm>
              <a:custGeom>
                <a:avLst/>
                <a:gdLst>
                  <a:gd name="T0" fmla="*/ 0 w 1366596"/>
                  <a:gd name="T1" fmla="*/ 0 h 809868"/>
                  <a:gd name="T2" fmla="*/ 135212 w 1366596"/>
                  <a:gd name="T3" fmla="*/ 46558 h 809868"/>
                  <a:gd name="T4" fmla="*/ 85589 w 1366596"/>
                  <a:gd name="T5" fmla="*/ 60251 h 809868"/>
                  <a:gd name="T6" fmla="*/ 455 w 1366596"/>
                  <a:gd name="T7" fmla="*/ 31837 h 809868"/>
                  <a:gd name="T8" fmla="*/ 0 w 1366596"/>
                  <a:gd name="T9" fmla="*/ 0 h 8098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66596" h="809868">
                    <a:moveTo>
                      <a:pt x="0" y="0"/>
                    </a:moveTo>
                    <a:lnTo>
                      <a:pt x="1366596" y="625807"/>
                    </a:lnTo>
                    <a:lnTo>
                      <a:pt x="865050" y="809868"/>
                    </a:lnTo>
                    <a:lnTo>
                      <a:pt x="4601" y="427942"/>
                    </a:lnTo>
                    <a:cubicBezTo>
                      <a:pt x="-1535" y="105836"/>
                      <a:pt x="1534" y="142647"/>
                      <a:pt x="0" y="0"/>
                    </a:cubicBezTo>
                    <a:close/>
                  </a:path>
                </a:pathLst>
              </a:custGeom>
              <a:solidFill>
                <a:srgbClr val="59595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647" name="Freeform 646">
                <a:extLst>
                  <a:ext uri="{FF2B5EF4-FFF2-40B4-BE49-F238E27FC236}">
                    <a16:creationId xmlns:a16="http://schemas.microsoft.com/office/drawing/2014/main" id="{EDAE9AA3-DFD7-C64E-A202-F091118F52B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035150" y="1615964"/>
                <a:ext cx="133456" cy="60250"/>
              </a:xfrm>
              <a:custGeom>
                <a:avLst/>
                <a:gdLst>
                  <a:gd name="T0" fmla="*/ 131634 w 1348191"/>
                  <a:gd name="T1" fmla="*/ 0 h 791462"/>
                  <a:gd name="T2" fmla="*/ 133456 w 1348191"/>
                  <a:gd name="T3" fmla="*/ 29074 h 791462"/>
                  <a:gd name="T4" fmla="*/ 48281 w 1348191"/>
                  <a:gd name="T5" fmla="*/ 60250 h 791462"/>
                  <a:gd name="T6" fmla="*/ 0 w 1348191"/>
                  <a:gd name="T7" fmla="*/ 46589 h 791462"/>
                  <a:gd name="T8" fmla="*/ 131634 w 1348191"/>
                  <a:gd name="T9" fmla="*/ 0 h 79146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48191" h="791462">
                    <a:moveTo>
                      <a:pt x="1329786" y="0"/>
                    </a:moveTo>
                    <a:lnTo>
                      <a:pt x="1348191" y="381926"/>
                    </a:lnTo>
                    <a:lnTo>
                      <a:pt x="487742" y="791462"/>
                    </a:lnTo>
                    <a:lnTo>
                      <a:pt x="0" y="612002"/>
                    </a:lnTo>
                    <a:lnTo>
                      <a:pt x="1329786" y="0"/>
                    </a:lnTo>
                    <a:close/>
                  </a:path>
                </a:pathLst>
              </a:custGeom>
              <a:solidFill>
                <a:srgbClr val="59595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cxnSp>
            <p:nvCxnSpPr>
              <p:cNvPr id="648" name="Straight Connector 647">
                <a:extLst>
                  <a:ext uri="{FF2B5EF4-FFF2-40B4-BE49-F238E27FC236}">
                    <a16:creationId xmlns:a16="http://schemas.microsoft.com/office/drawing/2014/main" id="{2A51D124-2D59-8F46-9FCE-DA14B296EEE3}"/>
                  </a:ext>
                </a:extLst>
              </p:cNvPr>
              <p:cNvCxnSpPr>
                <a:cxnSpLocks noChangeShapeType="1"/>
                <a:endCxn id="643" idx="2"/>
              </p:cNvCxnSpPr>
              <p:nvPr/>
            </p:nvCxnSpPr>
            <p:spPr bwMode="auto">
              <a:xfrm flipH="1" flipV="1">
                <a:off x="7914388" y="1615701"/>
                <a:ext cx="1756" cy="76416"/>
              </a:xfrm>
              <a:prstGeom prst="line">
                <a:avLst/>
              </a:prstGeom>
              <a:noFill/>
              <a:ln w="6350">
                <a:solidFill>
                  <a:srgbClr val="7F7F7F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80808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649" name="Straight Connector 648">
                <a:extLst>
                  <a:ext uri="{FF2B5EF4-FFF2-40B4-BE49-F238E27FC236}">
                    <a16:creationId xmlns:a16="http://schemas.microsoft.com/office/drawing/2014/main" id="{5AEDB9D1-4F15-7E46-9828-0F7640B39461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flipH="1" flipV="1">
                <a:off x="8537368" y="1618903"/>
                <a:ext cx="1757" cy="76416"/>
              </a:xfrm>
              <a:prstGeom prst="line">
                <a:avLst/>
              </a:prstGeom>
              <a:noFill/>
              <a:ln w="6350">
                <a:solidFill>
                  <a:srgbClr val="7F7F7F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80808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grpSp>
          <p:nvGrpSpPr>
            <p:cNvPr id="38025" name="Group 649">
              <a:extLst>
                <a:ext uri="{FF2B5EF4-FFF2-40B4-BE49-F238E27FC236}">
                  <a16:creationId xmlns:a16="http://schemas.microsoft.com/office/drawing/2014/main" id="{39B323B3-80F7-744D-9A4A-41FCDF313C6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088975" y="3633334"/>
              <a:ext cx="418211" cy="189727"/>
              <a:chOff x="7913987" y="1515773"/>
              <a:chExt cx="625138" cy="276534"/>
            </a:xfrm>
          </p:grpSpPr>
          <p:sp>
            <p:nvSpPr>
              <p:cNvPr id="651" name="Oval 650">
                <a:extLst>
                  <a:ext uri="{FF2B5EF4-FFF2-40B4-BE49-F238E27FC236}">
                    <a16:creationId xmlns:a16="http://schemas.microsoft.com/office/drawing/2014/main" id="{9A5523B7-F941-1340-AEA2-843A531B839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V="1">
                <a:off x="7915743" y="1593920"/>
                <a:ext cx="623382" cy="198387"/>
              </a:xfrm>
              <a:prstGeom prst="ellipse">
                <a:avLst/>
              </a:prstGeom>
              <a:gradFill rotWithShape="1">
                <a:gsLst>
                  <a:gs pos="0">
                    <a:srgbClr val="7F7F7F"/>
                  </a:gs>
                  <a:gs pos="53000">
                    <a:srgbClr val="D9D9D9"/>
                  </a:gs>
                  <a:gs pos="100000">
                    <a:srgbClr val="7F7F7F"/>
                  </a:gs>
                </a:gsLst>
                <a:lin ang="0" scaled="1"/>
              </a:gradFill>
              <a:ln w="6350">
                <a:solidFill>
                  <a:srgbClr val="7F7F7F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BFBFBF">
                    <a:alpha val="34999"/>
                  </a:srgbClr>
                </a:outerShdw>
              </a:effectLst>
            </p:spPr>
            <p:txBody>
              <a:bodyPr anchor="ctr"/>
              <a:lstStyle/>
              <a:p>
                <a:pPr algn="ctr">
                  <a:defRPr/>
                </a:pPr>
                <a:endParaRPr lang="en-US" dirty="0">
                  <a:ln>
                    <a:solidFill>
                      <a:schemeClr val="tx1"/>
                    </a:solidFill>
                  </a:ln>
                  <a:solidFill>
                    <a:schemeClr val="lt1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652" name="Rectangle 651">
                <a:extLst>
                  <a:ext uri="{FF2B5EF4-FFF2-40B4-BE49-F238E27FC236}">
                    <a16:creationId xmlns:a16="http://schemas.microsoft.com/office/drawing/2014/main" id="{DC9DE123-42B7-9A43-8A7B-9ED8C90EE5FA}"/>
                  </a:ext>
                </a:extLst>
              </p:cNvPr>
              <p:cNvSpPr/>
              <p:nvPr/>
            </p:nvSpPr>
            <p:spPr bwMode="auto">
              <a:xfrm>
                <a:off x="7912811" y="1623353"/>
                <a:ext cx="626467" cy="71739"/>
              </a:xfrm>
              <a:prstGeom prst="rect">
                <a:avLst/>
              </a:prstGeom>
              <a:gradFill>
                <a:gsLst>
                  <a:gs pos="0">
                    <a:schemeClr val="tx1">
                      <a:lumMod val="50000"/>
                      <a:lumOff val="50000"/>
                    </a:schemeClr>
                  </a:gs>
                  <a:gs pos="53000">
                    <a:schemeClr val="bg1">
                      <a:lumMod val="85000"/>
                    </a:schemeClr>
                  </a:gs>
                  <a:gs pos="100000">
                    <a:schemeClr val="tx1">
                      <a:lumMod val="50000"/>
                      <a:lumOff val="50000"/>
                    </a:schemeClr>
                  </a:gs>
                </a:gsLst>
                <a:lin ang="10800000" scaled="0"/>
              </a:gradFill>
              <a:ln w="25400"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653" name="Oval 652">
                <a:extLst>
                  <a:ext uri="{FF2B5EF4-FFF2-40B4-BE49-F238E27FC236}">
                    <a16:creationId xmlns:a16="http://schemas.microsoft.com/office/drawing/2014/main" id="{5A3B6D7C-912A-0F4A-864A-96266AC8DA4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V="1">
                <a:off x="7914388" y="1515773"/>
                <a:ext cx="623381" cy="198387"/>
              </a:xfrm>
              <a:prstGeom prst="ellipse">
                <a:avLst/>
              </a:prstGeom>
              <a:solidFill>
                <a:srgbClr val="BFBFBF"/>
              </a:solidFill>
              <a:ln w="6350">
                <a:solidFill>
                  <a:srgbClr val="7F7F7F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808080">
                    <a:alpha val="34999"/>
                  </a:srgbClr>
                </a:outerShdw>
              </a:effectLst>
            </p:spPr>
            <p:txBody>
              <a:bodyPr anchor="ctr"/>
              <a:lstStyle/>
              <a:p>
                <a:pPr algn="ctr">
                  <a:defRPr/>
                </a:pPr>
                <a:endParaRPr lang="en-US" dirty="0">
                  <a:ln>
                    <a:solidFill>
                      <a:schemeClr val="tx1"/>
                    </a:solidFill>
                  </a:ln>
                  <a:solidFill>
                    <a:schemeClr val="lt1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654" name="Freeform 653">
                <a:extLst>
                  <a:ext uri="{FF2B5EF4-FFF2-40B4-BE49-F238E27FC236}">
                    <a16:creationId xmlns:a16="http://schemas.microsoft.com/office/drawing/2014/main" id="{7710F645-2A91-4141-AA34-18CB3CFCE060}"/>
                  </a:ext>
                </a:extLst>
              </p:cNvPr>
              <p:cNvSpPr/>
              <p:nvPr/>
            </p:nvSpPr>
            <p:spPr bwMode="auto">
              <a:xfrm>
                <a:off x="8071800" y="1581697"/>
                <a:ext cx="306115" cy="99510"/>
              </a:xfrm>
              <a:custGeom>
                <a:avLst/>
                <a:gdLst>
                  <a:gd name="connsiteX0" fmla="*/ 1486231 w 2944854"/>
                  <a:gd name="connsiteY0" fmla="*/ 727041 h 1302232"/>
                  <a:gd name="connsiteX1" fmla="*/ 257675 w 2944854"/>
                  <a:gd name="connsiteY1" fmla="*/ 1302232 h 1302232"/>
                  <a:gd name="connsiteX2" fmla="*/ 0 w 2944854"/>
                  <a:gd name="connsiteY2" fmla="*/ 1228607 h 1302232"/>
                  <a:gd name="connsiteX3" fmla="*/ 911064 w 2944854"/>
                  <a:gd name="connsiteY3" fmla="*/ 837478 h 1302232"/>
                  <a:gd name="connsiteX4" fmla="*/ 883456 w 2944854"/>
                  <a:gd name="connsiteY4" fmla="*/ 450949 h 1302232"/>
                  <a:gd name="connsiteX5" fmla="*/ 161047 w 2944854"/>
                  <a:gd name="connsiteY5" fmla="*/ 119640 h 1302232"/>
                  <a:gd name="connsiteX6" fmla="*/ 404917 w 2944854"/>
                  <a:gd name="connsiteY6" fmla="*/ 50617 h 1302232"/>
                  <a:gd name="connsiteX7" fmla="*/ 1477028 w 2944854"/>
                  <a:gd name="connsiteY7" fmla="*/ 501566 h 1302232"/>
                  <a:gd name="connsiteX8" fmla="*/ 2572146 w 2944854"/>
                  <a:gd name="connsiteY8" fmla="*/ 0 h 1302232"/>
                  <a:gd name="connsiteX9" fmla="*/ 2875834 w 2944854"/>
                  <a:gd name="connsiteY9" fmla="*/ 96632 h 1302232"/>
                  <a:gd name="connsiteX10" fmla="*/ 2079803 w 2944854"/>
                  <a:gd name="connsiteY10" fmla="*/ 432543 h 1302232"/>
                  <a:gd name="connsiteX11" fmla="*/ 2240850 w 2944854"/>
                  <a:gd name="connsiteY11" fmla="*/ 920305 h 1302232"/>
                  <a:gd name="connsiteX12" fmla="*/ 2944854 w 2944854"/>
                  <a:gd name="connsiteY12" fmla="*/ 1228607 h 1302232"/>
                  <a:gd name="connsiteX13" fmla="*/ 2733192 w 2944854"/>
                  <a:gd name="connsiteY13" fmla="*/ 1297630 h 1302232"/>
                  <a:gd name="connsiteX14" fmla="*/ 1486231 w 2944854"/>
                  <a:gd name="connsiteY14" fmla="*/ 727041 h 1302232"/>
                  <a:gd name="connsiteX0" fmla="*/ 1486231 w 2944854"/>
                  <a:gd name="connsiteY0" fmla="*/ 727041 h 1316375"/>
                  <a:gd name="connsiteX1" fmla="*/ 257675 w 2944854"/>
                  <a:gd name="connsiteY1" fmla="*/ 1302232 h 1316375"/>
                  <a:gd name="connsiteX2" fmla="*/ 0 w 2944854"/>
                  <a:gd name="connsiteY2" fmla="*/ 1228607 h 1316375"/>
                  <a:gd name="connsiteX3" fmla="*/ 911064 w 2944854"/>
                  <a:gd name="connsiteY3" fmla="*/ 837478 h 1316375"/>
                  <a:gd name="connsiteX4" fmla="*/ 883456 w 2944854"/>
                  <a:gd name="connsiteY4" fmla="*/ 450949 h 1316375"/>
                  <a:gd name="connsiteX5" fmla="*/ 161047 w 2944854"/>
                  <a:gd name="connsiteY5" fmla="*/ 119640 h 1316375"/>
                  <a:gd name="connsiteX6" fmla="*/ 404917 w 2944854"/>
                  <a:gd name="connsiteY6" fmla="*/ 50617 h 1316375"/>
                  <a:gd name="connsiteX7" fmla="*/ 1477028 w 2944854"/>
                  <a:gd name="connsiteY7" fmla="*/ 501566 h 1316375"/>
                  <a:gd name="connsiteX8" fmla="*/ 2572146 w 2944854"/>
                  <a:gd name="connsiteY8" fmla="*/ 0 h 1316375"/>
                  <a:gd name="connsiteX9" fmla="*/ 2875834 w 2944854"/>
                  <a:gd name="connsiteY9" fmla="*/ 96632 h 1316375"/>
                  <a:gd name="connsiteX10" fmla="*/ 2079803 w 2944854"/>
                  <a:gd name="connsiteY10" fmla="*/ 432543 h 1316375"/>
                  <a:gd name="connsiteX11" fmla="*/ 2240850 w 2944854"/>
                  <a:gd name="connsiteY11" fmla="*/ 920305 h 1316375"/>
                  <a:gd name="connsiteX12" fmla="*/ 2944854 w 2944854"/>
                  <a:gd name="connsiteY12" fmla="*/ 1228607 h 1316375"/>
                  <a:gd name="connsiteX13" fmla="*/ 2756623 w 2944854"/>
                  <a:gd name="connsiteY13" fmla="*/ 1316375 h 1316375"/>
                  <a:gd name="connsiteX14" fmla="*/ 1486231 w 2944854"/>
                  <a:gd name="connsiteY14" fmla="*/ 727041 h 1316375"/>
                  <a:gd name="connsiteX0" fmla="*/ 1486231 w 3024520"/>
                  <a:gd name="connsiteY0" fmla="*/ 727041 h 1316375"/>
                  <a:gd name="connsiteX1" fmla="*/ 257675 w 3024520"/>
                  <a:gd name="connsiteY1" fmla="*/ 1302232 h 1316375"/>
                  <a:gd name="connsiteX2" fmla="*/ 0 w 3024520"/>
                  <a:gd name="connsiteY2" fmla="*/ 1228607 h 1316375"/>
                  <a:gd name="connsiteX3" fmla="*/ 911064 w 3024520"/>
                  <a:gd name="connsiteY3" fmla="*/ 837478 h 1316375"/>
                  <a:gd name="connsiteX4" fmla="*/ 883456 w 3024520"/>
                  <a:gd name="connsiteY4" fmla="*/ 450949 h 1316375"/>
                  <a:gd name="connsiteX5" fmla="*/ 161047 w 3024520"/>
                  <a:gd name="connsiteY5" fmla="*/ 119640 h 1316375"/>
                  <a:gd name="connsiteX6" fmla="*/ 404917 w 3024520"/>
                  <a:gd name="connsiteY6" fmla="*/ 50617 h 1316375"/>
                  <a:gd name="connsiteX7" fmla="*/ 1477028 w 3024520"/>
                  <a:gd name="connsiteY7" fmla="*/ 501566 h 1316375"/>
                  <a:gd name="connsiteX8" fmla="*/ 2572146 w 3024520"/>
                  <a:gd name="connsiteY8" fmla="*/ 0 h 1316375"/>
                  <a:gd name="connsiteX9" fmla="*/ 2875834 w 3024520"/>
                  <a:gd name="connsiteY9" fmla="*/ 96632 h 1316375"/>
                  <a:gd name="connsiteX10" fmla="*/ 2079803 w 3024520"/>
                  <a:gd name="connsiteY10" fmla="*/ 432543 h 1316375"/>
                  <a:gd name="connsiteX11" fmla="*/ 2240850 w 3024520"/>
                  <a:gd name="connsiteY11" fmla="*/ 920305 h 1316375"/>
                  <a:gd name="connsiteX12" fmla="*/ 3024520 w 3024520"/>
                  <a:gd name="connsiteY12" fmla="*/ 1228607 h 1316375"/>
                  <a:gd name="connsiteX13" fmla="*/ 2756623 w 3024520"/>
                  <a:gd name="connsiteY13" fmla="*/ 1316375 h 1316375"/>
                  <a:gd name="connsiteX14" fmla="*/ 1486231 w 3024520"/>
                  <a:gd name="connsiteY14" fmla="*/ 727041 h 1316375"/>
                  <a:gd name="connsiteX0" fmla="*/ 1537780 w 3076069"/>
                  <a:gd name="connsiteY0" fmla="*/ 727041 h 1316375"/>
                  <a:gd name="connsiteX1" fmla="*/ 309224 w 3076069"/>
                  <a:gd name="connsiteY1" fmla="*/ 1302232 h 1316375"/>
                  <a:gd name="connsiteX2" fmla="*/ 0 w 3076069"/>
                  <a:gd name="connsiteY2" fmla="*/ 1228607 h 1316375"/>
                  <a:gd name="connsiteX3" fmla="*/ 962613 w 3076069"/>
                  <a:gd name="connsiteY3" fmla="*/ 837478 h 1316375"/>
                  <a:gd name="connsiteX4" fmla="*/ 935005 w 3076069"/>
                  <a:gd name="connsiteY4" fmla="*/ 450949 h 1316375"/>
                  <a:gd name="connsiteX5" fmla="*/ 212596 w 3076069"/>
                  <a:gd name="connsiteY5" fmla="*/ 119640 h 1316375"/>
                  <a:gd name="connsiteX6" fmla="*/ 456466 w 3076069"/>
                  <a:gd name="connsiteY6" fmla="*/ 50617 h 1316375"/>
                  <a:gd name="connsiteX7" fmla="*/ 1528577 w 3076069"/>
                  <a:gd name="connsiteY7" fmla="*/ 501566 h 1316375"/>
                  <a:gd name="connsiteX8" fmla="*/ 2623695 w 3076069"/>
                  <a:gd name="connsiteY8" fmla="*/ 0 h 1316375"/>
                  <a:gd name="connsiteX9" fmla="*/ 2927383 w 3076069"/>
                  <a:gd name="connsiteY9" fmla="*/ 96632 h 1316375"/>
                  <a:gd name="connsiteX10" fmla="*/ 2131352 w 3076069"/>
                  <a:gd name="connsiteY10" fmla="*/ 432543 h 1316375"/>
                  <a:gd name="connsiteX11" fmla="*/ 2292399 w 3076069"/>
                  <a:gd name="connsiteY11" fmla="*/ 920305 h 1316375"/>
                  <a:gd name="connsiteX12" fmla="*/ 3076069 w 3076069"/>
                  <a:gd name="connsiteY12" fmla="*/ 1228607 h 1316375"/>
                  <a:gd name="connsiteX13" fmla="*/ 2808172 w 3076069"/>
                  <a:gd name="connsiteY13" fmla="*/ 1316375 h 1316375"/>
                  <a:gd name="connsiteX14" fmla="*/ 1537780 w 3076069"/>
                  <a:gd name="connsiteY14" fmla="*/ 727041 h 1316375"/>
                  <a:gd name="connsiteX0" fmla="*/ 1537780 w 3076069"/>
                  <a:gd name="connsiteY0" fmla="*/ 727041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27041 h 1321259"/>
                  <a:gd name="connsiteX0" fmla="*/ 1537780 w 3076069"/>
                  <a:gd name="connsiteY0" fmla="*/ 750825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50825 h 132125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</a:cxnLst>
                <a:rect l="l" t="t" r="r" b="b"/>
                <a:pathLst>
                  <a:path w="3076069" h="1321259">
                    <a:moveTo>
                      <a:pt x="1537780" y="750825"/>
                    </a:moveTo>
                    <a:lnTo>
                      <a:pt x="313981" y="1321259"/>
                    </a:lnTo>
                    <a:lnTo>
                      <a:pt x="0" y="1228607"/>
                    </a:lnTo>
                    <a:lnTo>
                      <a:pt x="962613" y="837478"/>
                    </a:lnTo>
                    <a:lnTo>
                      <a:pt x="935005" y="450949"/>
                    </a:lnTo>
                    <a:lnTo>
                      <a:pt x="212596" y="119640"/>
                    </a:lnTo>
                    <a:lnTo>
                      <a:pt x="456466" y="50617"/>
                    </a:lnTo>
                    <a:lnTo>
                      <a:pt x="1528577" y="501566"/>
                    </a:lnTo>
                    <a:lnTo>
                      <a:pt x="2623695" y="0"/>
                    </a:lnTo>
                    <a:lnTo>
                      <a:pt x="2927383" y="96632"/>
                    </a:lnTo>
                    <a:lnTo>
                      <a:pt x="2131352" y="432543"/>
                    </a:lnTo>
                    <a:lnTo>
                      <a:pt x="2292399" y="920305"/>
                    </a:lnTo>
                    <a:lnTo>
                      <a:pt x="3076069" y="1228607"/>
                    </a:lnTo>
                    <a:lnTo>
                      <a:pt x="2808172" y="1316375"/>
                    </a:lnTo>
                    <a:lnTo>
                      <a:pt x="1537780" y="750825"/>
                    </a:lnTo>
                    <a:close/>
                  </a:path>
                </a:pathLst>
              </a:custGeom>
              <a:solidFill>
                <a:schemeClr val="bg1">
                  <a:lumMod val="85000"/>
                </a:schemeClr>
              </a:soli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655" name="Freeform 654">
                <a:extLst>
                  <a:ext uri="{FF2B5EF4-FFF2-40B4-BE49-F238E27FC236}">
                    <a16:creationId xmlns:a16="http://schemas.microsoft.com/office/drawing/2014/main" id="{D68C05F0-CF2C-0147-9022-41F0E35B3FE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042174" y="1555712"/>
                <a:ext cx="367006" cy="69068"/>
              </a:xfrm>
              <a:custGeom>
                <a:avLst/>
                <a:gdLst>
                  <a:gd name="T0" fmla="*/ 0 w 3723451"/>
                  <a:gd name="T1" fmla="*/ 16897 h 932950"/>
                  <a:gd name="T2" fmla="*/ 64577 w 3723451"/>
                  <a:gd name="T3" fmla="*/ 199 h 932950"/>
                  <a:gd name="T4" fmla="*/ 182917 w 3723451"/>
                  <a:gd name="T5" fmla="*/ 38538 h 932950"/>
                  <a:gd name="T6" fmla="*/ 295814 w 3723451"/>
                  <a:gd name="T7" fmla="*/ 0 h 932950"/>
                  <a:gd name="T8" fmla="*/ 367006 w 3723451"/>
                  <a:gd name="T9" fmla="*/ 15336 h 932950"/>
                  <a:gd name="T10" fmla="*/ 314039 w 3723451"/>
                  <a:gd name="T11" fmla="*/ 34193 h 932950"/>
                  <a:gd name="T12" fmla="*/ 296986 w 3723451"/>
                  <a:gd name="T13" fmla="*/ 29109 h 932950"/>
                  <a:gd name="T14" fmla="*/ 184996 w 3723451"/>
                  <a:gd name="T15" fmla="*/ 69068 h 932950"/>
                  <a:gd name="T16" fmla="*/ 70141 w 3723451"/>
                  <a:gd name="T17" fmla="*/ 30579 h 932950"/>
                  <a:gd name="T18" fmla="*/ 51571 w 3723451"/>
                  <a:gd name="T19" fmla="*/ 34733 h 932950"/>
                  <a:gd name="T20" fmla="*/ 0 w 3723451"/>
                  <a:gd name="T21" fmla="*/ 16897 h 932950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0" t="0" r="r" b="b"/>
                <a:pathLst>
                  <a:path w="3723451" h="932950">
                    <a:moveTo>
                      <a:pt x="0" y="228246"/>
                    </a:moveTo>
                    <a:lnTo>
                      <a:pt x="655168" y="2690"/>
                    </a:lnTo>
                    <a:lnTo>
                      <a:pt x="1855778" y="520562"/>
                    </a:lnTo>
                    <a:lnTo>
                      <a:pt x="3001174" y="0"/>
                    </a:lnTo>
                    <a:lnTo>
                      <a:pt x="3723451" y="207149"/>
                    </a:lnTo>
                    <a:lnTo>
                      <a:pt x="3186079" y="461874"/>
                    </a:lnTo>
                    <a:lnTo>
                      <a:pt x="3013067" y="393200"/>
                    </a:lnTo>
                    <a:lnTo>
                      <a:pt x="1876873" y="932950"/>
                    </a:lnTo>
                    <a:lnTo>
                      <a:pt x="711613" y="413055"/>
                    </a:lnTo>
                    <a:lnTo>
                      <a:pt x="523214" y="469166"/>
                    </a:lnTo>
                    <a:lnTo>
                      <a:pt x="0" y="228246"/>
                    </a:lnTo>
                    <a:close/>
                  </a:path>
                </a:pathLst>
              </a:custGeom>
              <a:solidFill>
                <a:srgbClr val="59595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656" name="Freeform 655">
                <a:extLst>
                  <a:ext uri="{FF2B5EF4-FFF2-40B4-BE49-F238E27FC236}">
                    <a16:creationId xmlns:a16="http://schemas.microsoft.com/office/drawing/2014/main" id="{E8DC0FDA-EE9F-9A41-A77A-B502555E58E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282748" y="1614494"/>
                <a:ext cx="135212" cy="60251"/>
              </a:xfrm>
              <a:custGeom>
                <a:avLst/>
                <a:gdLst>
                  <a:gd name="T0" fmla="*/ 0 w 1366596"/>
                  <a:gd name="T1" fmla="*/ 0 h 809868"/>
                  <a:gd name="T2" fmla="*/ 135212 w 1366596"/>
                  <a:gd name="T3" fmla="*/ 46558 h 809868"/>
                  <a:gd name="T4" fmla="*/ 85589 w 1366596"/>
                  <a:gd name="T5" fmla="*/ 60251 h 809868"/>
                  <a:gd name="T6" fmla="*/ 455 w 1366596"/>
                  <a:gd name="T7" fmla="*/ 31837 h 809868"/>
                  <a:gd name="T8" fmla="*/ 0 w 1366596"/>
                  <a:gd name="T9" fmla="*/ 0 h 8098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66596" h="809868">
                    <a:moveTo>
                      <a:pt x="0" y="0"/>
                    </a:moveTo>
                    <a:lnTo>
                      <a:pt x="1366596" y="625807"/>
                    </a:lnTo>
                    <a:lnTo>
                      <a:pt x="865050" y="809868"/>
                    </a:lnTo>
                    <a:lnTo>
                      <a:pt x="4601" y="427942"/>
                    </a:lnTo>
                    <a:cubicBezTo>
                      <a:pt x="-1535" y="105836"/>
                      <a:pt x="1534" y="142647"/>
                      <a:pt x="0" y="0"/>
                    </a:cubicBezTo>
                    <a:close/>
                  </a:path>
                </a:pathLst>
              </a:custGeom>
              <a:solidFill>
                <a:srgbClr val="59595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657" name="Freeform 656">
                <a:extLst>
                  <a:ext uri="{FF2B5EF4-FFF2-40B4-BE49-F238E27FC236}">
                    <a16:creationId xmlns:a16="http://schemas.microsoft.com/office/drawing/2014/main" id="{394E7C63-3C70-9049-9D65-EFD129AF1A4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035150" y="1615964"/>
                <a:ext cx="133456" cy="60250"/>
              </a:xfrm>
              <a:custGeom>
                <a:avLst/>
                <a:gdLst>
                  <a:gd name="T0" fmla="*/ 131634 w 1348191"/>
                  <a:gd name="T1" fmla="*/ 0 h 791462"/>
                  <a:gd name="T2" fmla="*/ 133456 w 1348191"/>
                  <a:gd name="T3" fmla="*/ 29074 h 791462"/>
                  <a:gd name="T4" fmla="*/ 48281 w 1348191"/>
                  <a:gd name="T5" fmla="*/ 60250 h 791462"/>
                  <a:gd name="T6" fmla="*/ 0 w 1348191"/>
                  <a:gd name="T7" fmla="*/ 46589 h 791462"/>
                  <a:gd name="T8" fmla="*/ 131634 w 1348191"/>
                  <a:gd name="T9" fmla="*/ 0 h 79146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48191" h="791462">
                    <a:moveTo>
                      <a:pt x="1329786" y="0"/>
                    </a:moveTo>
                    <a:lnTo>
                      <a:pt x="1348191" y="381926"/>
                    </a:lnTo>
                    <a:lnTo>
                      <a:pt x="487742" y="791462"/>
                    </a:lnTo>
                    <a:lnTo>
                      <a:pt x="0" y="612002"/>
                    </a:lnTo>
                    <a:lnTo>
                      <a:pt x="1329786" y="0"/>
                    </a:lnTo>
                    <a:close/>
                  </a:path>
                </a:pathLst>
              </a:custGeom>
              <a:solidFill>
                <a:srgbClr val="59595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cxnSp>
            <p:nvCxnSpPr>
              <p:cNvPr id="658" name="Straight Connector 657">
                <a:extLst>
                  <a:ext uri="{FF2B5EF4-FFF2-40B4-BE49-F238E27FC236}">
                    <a16:creationId xmlns:a16="http://schemas.microsoft.com/office/drawing/2014/main" id="{862EA91A-71F5-8D43-88CF-5C217C3D95C7}"/>
                  </a:ext>
                </a:extLst>
              </p:cNvPr>
              <p:cNvCxnSpPr>
                <a:cxnSpLocks noChangeShapeType="1"/>
                <a:endCxn id="653" idx="2"/>
              </p:cNvCxnSpPr>
              <p:nvPr/>
            </p:nvCxnSpPr>
            <p:spPr bwMode="auto">
              <a:xfrm flipH="1" flipV="1">
                <a:off x="7914388" y="1615701"/>
                <a:ext cx="1756" cy="76416"/>
              </a:xfrm>
              <a:prstGeom prst="line">
                <a:avLst/>
              </a:prstGeom>
              <a:noFill/>
              <a:ln w="6350">
                <a:solidFill>
                  <a:srgbClr val="7F7F7F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80808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659" name="Straight Connector 658">
                <a:extLst>
                  <a:ext uri="{FF2B5EF4-FFF2-40B4-BE49-F238E27FC236}">
                    <a16:creationId xmlns:a16="http://schemas.microsoft.com/office/drawing/2014/main" id="{7C532D3E-997B-4545-99C2-97E607494FDB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flipH="1" flipV="1">
                <a:off x="8537368" y="1618903"/>
                <a:ext cx="1757" cy="76416"/>
              </a:xfrm>
              <a:prstGeom prst="line">
                <a:avLst/>
              </a:prstGeom>
              <a:noFill/>
              <a:ln w="6350">
                <a:solidFill>
                  <a:srgbClr val="7F7F7F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80808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grpSp>
          <p:nvGrpSpPr>
            <p:cNvPr id="38026" name="Group 659">
              <a:extLst>
                <a:ext uri="{FF2B5EF4-FFF2-40B4-BE49-F238E27FC236}">
                  <a16:creationId xmlns:a16="http://schemas.microsoft.com/office/drawing/2014/main" id="{FBD8FCAF-3A4A-4047-8694-531D18BADF3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748699" y="3641266"/>
              <a:ext cx="418211" cy="189727"/>
              <a:chOff x="7913987" y="1515773"/>
              <a:chExt cx="625138" cy="276534"/>
            </a:xfrm>
          </p:grpSpPr>
          <p:sp>
            <p:nvSpPr>
              <p:cNvPr id="661" name="Oval 660">
                <a:extLst>
                  <a:ext uri="{FF2B5EF4-FFF2-40B4-BE49-F238E27FC236}">
                    <a16:creationId xmlns:a16="http://schemas.microsoft.com/office/drawing/2014/main" id="{2463B239-5146-7B42-87B9-82BD817B52B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V="1">
                <a:off x="7915743" y="1593920"/>
                <a:ext cx="623382" cy="198387"/>
              </a:xfrm>
              <a:prstGeom prst="ellipse">
                <a:avLst/>
              </a:prstGeom>
              <a:gradFill rotWithShape="1">
                <a:gsLst>
                  <a:gs pos="0">
                    <a:srgbClr val="7F7F7F"/>
                  </a:gs>
                  <a:gs pos="53000">
                    <a:srgbClr val="D9D9D9"/>
                  </a:gs>
                  <a:gs pos="100000">
                    <a:srgbClr val="7F7F7F"/>
                  </a:gs>
                </a:gsLst>
                <a:lin ang="0" scaled="1"/>
              </a:gradFill>
              <a:ln w="6350">
                <a:solidFill>
                  <a:srgbClr val="7F7F7F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BFBFBF">
                    <a:alpha val="34999"/>
                  </a:srgbClr>
                </a:outerShdw>
              </a:effectLst>
            </p:spPr>
            <p:txBody>
              <a:bodyPr anchor="ctr"/>
              <a:lstStyle/>
              <a:p>
                <a:pPr algn="ctr">
                  <a:defRPr/>
                </a:pPr>
                <a:endParaRPr lang="en-US" dirty="0">
                  <a:ln>
                    <a:solidFill>
                      <a:schemeClr val="tx1"/>
                    </a:solidFill>
                  </a:ln>
                  <a:solidFill>
                    <a:schemeClr val="lt1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662" name="Rectangle 661">
                <a:extLst>
                  <a:ext uri="{FF2B5EF4-FFF2-40B4-BE49-F238E27FC236}">
                    <a16:creationId xmlns:a16="http://schemas.microsoft.com/office/drawing/2014/main" id="{D0CF5AFF-4D14-964A-B8F1-A4B599F26CA5}"/>
                  </a:ext>
                </a:extLst>
              </p:cNvPr>
              <p:cNvSpPr/>
              <p:nvPr/>
            </p:nvSpPr>
            <p:spPr bwMode="auto">
              <a:xfrm>
                <a:off x="7913821" y="1623361"/>
                <a:ext cx="626467" cy="71741"/>
              </a:xfrm>
              <a:prstGeom prst="rect">
                <a:avLst/>
              </a:prstGeom>
              <a:gradFill>
                <a:gsLst>
                  <a:gs pos="0">
                    <a:schemeClr val="tx1">
                      <a:lumMod val="50000"/>
                      <a:lumOff val="50000"/>
                    </a:schemeClr>
                  </a:gs>
                  <a:gs pos="53000">
                    <a:schemeClr val="bg1">
                      <a:lumMod val="85000"/>
                    </a:schemeClr>
                  </a:gs>
                  <a:gs pos="100000">
                    <a:schemeClr val="tx1">
                      <a:lumMod val="50000"/>
                      <a:lumOff val="50000"/>
                    </a:schemeClr>
                  </a:gs>
                </a:gsLst>
                <a:lin ang="10800000" scaled="0"/>
              </a:gradFill>
              <a:ln w="25400"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663" name="Oval 662">
                <a:extLst>
                  <a:ext uri="{FF2B5EF4-FFF2-40B4-BE49-F238E27FC236}">
                    <a16:creationId xmlns:a16="http://schemas.microsoft.com/office/drawing/2014/main" id="{49A20C4C-4B67-B143-B374-A49CF7D63AD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V="1">
                <a:off x="7914388" y="1515773"/>
                <a:ext cx="623381" cy="198387"/>
              </a:xfrm>
              <a:prstGeom prst="ellipse">
                <a:avLst/>
              </a:prstGeom>
              <a:solidFill>
                <a:srgbClr val="BFBFBF"/>
              </a:solidFill>
              <a:ln w="6350">
                <a:solidFill>
                  <a:srgbClr val="7F7F7F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808080">
                    <a:alpha val="34999"/>
                  </a:srgbClr>
                </a:outerShdw>
              </a:effectLst>
            </p:spPr>
            <p:txBody>
              <a:bodyPr anchor="ctr"/>
              <a:lstStyle/>
              <a:p>
                <a:pPr algn="ctr">
                  <a:defRPr/>
                </a:pPr>
                <a:endParaRPr lang="en-US" dirty="0">
                  <a:ln>
                    <a:solidFill>
                      <a:schemeClr val="tx1"/>
                    </a:solidFill>
                  </a:ln>
                  <a:solidFill>
                    <a:schemeClr val="lt1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664" name="Freeform 663">
                <a:extLst>
                  <a:ext uri="{FF2B5EF4-FFF2-40B4-BE49-F238E27FC236}">
                    <a16:creationId xmlns:a16="http://schemas.microsoft.com/office/drawing/2014/main" id="{540D3679-4D3F-7444-A897-479242D4D5FD}"/>
                  </a:ext>
                </a:extLst>
              </p:cNvPr>
              <p:cNvSpPr/>
              <p:nvPr/>
            </p:nvSpPr>
            <p:spPr bwMode="auto">
              <a:xfrm>
                <a:off x="8072810" y="1581706"/>
                <a:ext cx="306115" cy="99511"/>
              </a:xfrm>
              <a:custGeom>
                <a:avLst/>
                <a:gdLst>
                  <a:gd name="connsiteX0" fmla="*/ 1486231 w 2944854"/>
                  <a:gd name="connsiteY0" fmla="*/ 727041 h 1302232"/>
                  <a:gd name="connsiteX1" fmla="*/ 257675 w 2944854"/>
                  <a:gd name="connsiteY1" fmla="*/ 1302232 h 1302232"/>
                  <a:gd name="connsiteX2" fmla="*/ 0 w 2944854"/>
                  <a:gd name="connsiteY2" fmla="*/ 1228607 h 1302232"/>
                  <a:gd name="connsiteX3" fmla="*/ 911064 w 2944854"/>
                  <a:gd name="connsiteY3" fmla="*/ 837478 h 1302232"/>
                  <a:gd name="connsiteX4" fmla="*/ 883456 w 2944854"/>
                  <a:gd name="connsiteY4" fmla="*/ 450949 h 1302232"/>
                  <a:gd name="connsiteX5" fmla="*/ 161047 w 2944854"/>
                  <a:gd name="connsiteY5" fmla="*/ 119640 h 1302232"/>
                  <a:gd name="connsiteX6" fmla="*/ 404917 w 2944854"/>
                  <a:gd name="connsiteY6" fmla="*/ 50617 h 1302232"/>
                  <a:gd name="connsiteX7" fmla="*/ 1477028 w 2944854"/>
                  <a:gd name="connsiteY7" fmla="*/ 501566 h 1302232"/>
                  <a:gd name="connsiteX8" fmla="*/ 2572146 w 2944854"/>
                  <a:gd name="connsiteY8" fmla="*/ 0 h 1302232"/>
                  <a:gd name="connsiteX9" fmla="*/ 2875834 w 2944854"/>
                  <a:gd name="connsiteY9" fmla="*/ 96632 h 1302232"/>
                  <a:gd name="connsiteX10" fmla="*/ 2079803 w 2944854"/>
                  <a:gd name="connsiteY10" fmla="*/ 432543 h 1302232"/>
                  <a:gd name="connsiteX11" fmla="*/ 2240850 w 2944854"/>
                  <a:gd name="connsiteY11" fmla="*/ 920305 h 1302232"/>
                  <a:gd name="connsiteX12" fmla="*/ 2944854 w 2944854"/>
                  <a:gd name="connsiteY12" fmla="*/ 1228607 h 1302232"/>
                  <a:gd name="connsiteX13" fmla="*/ 2733192 w 2944854"/>
                  <a:gd name="connsiteY13" fmla="*/ 1297630 h 1302232"/>
                  <a:gd name="connsiteX14" fmla="*/ 1486231 w 2944854"/>
                  <a:gd name="connsiteY14" fmla="*/ 727041 h 1302232"/>
                  <a:gd name="connsiteX0" fmla="*/ 1486231 w 2944854"/>
                  <a:gd name="connsiteY0" fmla="*/ 727041 h 1316375"/>
                  <a:gd name="connsiteX1" fmla="*/ 257675 w 2944854"/>
                  <a:gd name="connsiteY1" fmla="*/ 1302232 h 1316375"/>
                  <a:gd name="connsiteX2" fmla="*/ 0 w 2944854"/>
                  <a:gd name="connsiteY2" fmla="*/ 1228607 h 1316375"/>
                  <a:gd name="connsiteX3" fmla="*/ 911064 w 2944854"/>
                  <a:gd name="connsiteY3" fmla="*/ 837478 h 1316375"/>
                  <a:gd name="connsiteX4" fmla="*/ 883456 w 2944854"/>
                  <a:gd name="connsiteY4" fmla="*/ 450949 h 1316375"/>
                  <a:gd name="connsiteX5" fmla="*/ 161047 w 2944854"/>
                  <a:gd name="connsiteY5" fmla="*/ 119640 h 1316375"/>
                  <a:gd name="connsiteX6" fmla="*/ 404917 w 2944854"/>
                  <a:gd name="connsiteY6" fmla="*/ 50617 h 1316375"/>
                  <a:gd name="connsiteX7" fmla="*/ 1477028 w 2944854"/>
                  <a:gd name="connsiteY7" fmla="*/ 501566 h 1316375"/>
                  <a:gd name="connsiteX8" fmla="*/ 2572146 w 2944854"/>
                  <a:gd name="connsiteY8" fmla="*/ 0 h 1316375"/>
                  <a:gd name="connsiteX9" fmla="*/ 2875834 w 2944854"/>
                  <a:gd name="connsiteY9" fmla="*/ 96632 h 1316375"/>
                  <a:gd name="connsiteX10" fmla="*/ 2079803 w 2944854"/>
                  <a:gd name="connsiteY10" fmla="*/ 432543 h 1316375"/>
                  <a:gd name="connsiteX11" fmla="*/ 2240850 w 2944854"/>
                  <a:gd name="connsiteY11" fmla="*/ 920305 h 1316375"/>
                  <a:gd name="connsiteX12" fmla="*/ 2944854 w 2944854"/>
                  <a:gd name="connsiteY12" fmla="*/ 1228607 h 1316375"/>
                  <a:gd name="connsiteX13" fmla="*/ 2756623 w 2944854"/>
                  <a:gd name="connsiteY13" fmla="*/ 1316375 h 1316375"/>
                  <a:gd name="connsiteX14" fmla="*/ 1486231 w 2944854"/>
                  <a:gd name="connsiteY14" fmla="*/ 727041 h 1316375"/>
                  <a:gd name="connsiteX0" fmla="*/ 1486231 w 3024520"/>
                  <a:gd name="connsiteY0" fmla="*/ 727041 h 1316375"/>
                  <a:gd name="connsiteX1" fmla="*/ 257675 w 3024520"/>
                  <a:gd name="connsiteY1" fmla="*/ 1302232 h 1316375"/>
                  <a:gd name="connsiteX2" fmla="*/ 0 w 3024520"/>
                  <a:gd name="connsiteY2" fmla="*/ 1228607 h 1316375"/>
                  <a:gd name="connsiteX3" fmla="*/ 911064 w 3024520"/>
                  <a:gd name="connsiteY3" fmla="*/ 837478 h 1316375"/>
                  <a:gd name="connsiteX4" fmla="*/ 883456 w 3024520"/>
                  <a:gd name="connsiteY4" fmla="*/ 450949 h 1316375"/>
                  <a:gd name="connsiteX5" fmla="*/ 161047 w 3024520"/>
                  <a:gd name="connsiteY5" fmla="*/ 119640 h 1316375"/>
                  <a:gd name="connsiteX6" fmla="*/ 404917 w 3024520"/>
                  <a:gd name="connsiteY6" fmla="*/ 50617 h 1316375"/>
                  <a:gd name="connsiteX7" fmla="*/ 1477028 w 3024520"/>
                  <a:gd name="connsiteY7" fmla="*/ 501566 h 1316375"/>
                  <a:gd name="connsiteX8" fmla="*/ 2572146 w 3024520"/>
                  <a:gd name="connsiteY8" fmla="*/ 0 h 1316375"/>
                  <a:gd name="connsiteX9" fmla="*/ 2875834 w 3024520"/>
                  <a:gd name="connsiteY9" fmla="*/ 96632 h 1316375"/>
                  <a:gd name="connsiteX10" fmla="*/ 2079803 w 3024520"/>
                  <a:gd name="connsiteY10" fmla="*/ 432543 h 1316375"/>
                  <a:gd name="connsiteX11" fmla="*/ 2240850 w 3024520"/>
                  <a:gd name="connsiteY11" fmla="*/ 920305 h 1316375"/>
                  <a:gd name="connsiteX12" fmla="*/ 3024520 w 3024520"/>
                  <a:gd name="connsiteY12" fmla="*/ 1228607 h 1316375"/>
                  <a:gd name="connsiteX13" fmla="*/ 2756623 w 3024520"/>
                  <a:gd name="connsiteY13" fmla="*/ 1316375 h 1316375"/>
                  <a:gd name="connsiteX14" fmla="*/ 1486231 w 3024520"/>
                  <a:gd name="connsiteY14" fmla="*/ 727041 h 1316375"/>
                  <a:gd name="connsiteX0" fmla="*/ 1537780 w 3076069"/>
                  <a:gd name="connsiteY0" fmla="*/ 727041 h 1316375"/>
                  <a:gd name="connsiteX1" fmla="*/ 309224 w 3076069"/>
                  <a:gd name="connsiteY1" fmla="*/ 1302232 h 1316375"/>
                  <a:gd name="connsiteX2" fmla="*/ 0 w 3076069"/>
                  <a:gd name="connsiteY2" fmla="*/ 1228607 h 1316375"/>
                  <a:gd name="connsiteX3" fmla="*/ 962613 w 3076069"/>
                  <a:gd name="connsiteY3" fmla="*/ 837478 h 1316375"/>
                  <a:gd name="connsiteX4" fmla="*/ 935005 w 3076069"/>
                  <a:gd name="connsiteY4" fmla="*/ 450949 h 1316375"/>
                  <a:gd name="connsiteX5" fmla="*/ 212596 w 3076069"/>
                  <a:gd name="connsiteY5" fmla="*/ 119640 h 1316375"/>
                  <a:gd name="connsiteX6" fmla="*/ 456466 w 3076069"/>
                  <a:gd name="connsiteY6" fmla="*/ 50617 h 1316375"/>
                  <a:gd name="connsiteX7" fmla="*/ 1528577 w 3076069"/>
                  <a:gd name="connsiteY7" fmla="*/ 501566 h 1316375"/>
                  <a:gd name="connsiteX8" fmla="*/ 2623695 w 3076069"/>
                  <a:gd name="connsiteY8" fmla="*/ 0 h 1316375"/>
                  <a:gd name="connsiteX9" fmla="*/ 2927383 w 3076069"/>
                  <a:gd name="connsiteY9" fmla="*/ 96632 h 1316375"/>
                  <a:gd name="connsiteX10" fmla="*/ 2131352 w 3076069"/>
                  <a:gd name="connsiteY10" fmla="*/ 432543 h 1316375"/>
                  <a:gd name="connsiteX11" fmla="*/ 2292399 w 3076069"/>
                  <a:gd name="connsiteY11" fmla="*/ 920305 h 1316375"/>
                  <a:gd name="connsiteX12" fmla="*/ 3076069 w 3076069"/>
                  <a:gd name="connsiteY12" fmla="*/ 1228607 h 1316375"/>
                  <a:gd name="connsiteX13" fmla="*/ 2808172 w 3076069"/>
                  <a:gd name="connsiteY13" fmla="*/ 1316375 h 1316375"/>
                  <a:gd name="connsiteX14" fmla="*/ 1537780 w 3076069"/>
                  <a:gd name="connsiteY14" fmla="*/ 727041 h 1316375"/>
                  <a:gd name="connsiteX0" fmla="*/ 1537780 w 3076069"/>
                  <a:gd name="connsiteY0" fmla="*/ 727041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27041 h 1321259"/>
                  <a:gd name="connsiteX0" fmla="*/ 1537780 w 3076069"/>
                  <a:gd name="connsiteY0" fmla="*/ 750825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50825 h 132125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</a:cxnLst>
                <a:rect l="l" t="t" r="r" b="b"/>
                <a:pathLst>
                  <a:path w="3076069" h="1321259">
                    <a:moveTo>
                      <a:pt x="1537780" y="750825"/>
                    </a:moveTo>
                    <a:lnTo>
                      <a:pt x="313981" y="1321259"/>
                    </a:lnTo>
                    <a:lnTo>
                      <a:pt x="0" y="1228607"/>
                    </a:lnTo>
                    <a:lnTo>
                      <a:pt x="962613" y="837478"/>
                    </a:lnTo>
                    <a:lnTo>
                      <a:pt x="935005" y="450949"/>
                    </a:lnTo>
                    <a:lnTo>
                      <a:pt x="212596" y="119640"/>
                    </a:lnTo>
                    <a:lnTo>
                      <a:pt x="456466" y="50617"/>
                    </a:lnTo>
                    <a:lnTo>
                      <a:pt x="1528577" y="501566"/>
                    </a:lnTo>
                    <a:lnTo>
                      <a:pt x="2623695" y="0"/>
                    </a:lnTo>
                    <a:lnTo>
                      <a:pt x="2927383" y="96632"/>
                    </a:lnTo>
                    <a:lnTo>
                      <a:pt x="2131352" y="432543"/>
                    </a:lnTo>
                    <a:lnTo>
                      <a:pt x="2292399" y="920305"/>
                    </a:lnTo>
                    <a:lnTo>
                      <a:pt x="3076069" y="1228607"/>
                    </a:lnTo>
                    <a:lnTo>
                      <a:pt x="2808172" y="1316375"/>
                    </a:lnTo>
                    <a:lnTo>
                      <a:pt x="1537780" y="750825"/>
                    </a:lnTo>
                    <a:close/>
                  </a:path>
                </a:pathLst>
              </a:custGeom>
              <a:solidFill>
                <a:schemeClr val="bg1">
                  <a:lumMod val="85000"/>
                </a:schemeClr>
              </a:soli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665" name="Freeform 664">
                <a:extLst>
                  <a:ext uri="{FF2B5EF4-FFF2-40B4-BE49-F238E27FC236}">
                    <a16:creationId xmlns:a16="http://schemas.microsoft.com/office/drawing/2014/main" id="{85F178A0-1C07-2848-87EE-5B6839A4B6D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042174" y="1555712"/>
                <a:ext cx="367006" cy="69068"/>
              </a:xfrm>
              <a:custGeom>
                <a:avLst/>
                <a:gdLst>
                  <a:gd name="T0" fmla="*/ 0 w 3723451"/>
                  <a:gd name="T1" fmla="*/ 16897 h 932950"/>
                  <a:gd name="T2" fmla="*/ 64577 w 3723451"/>
                  <a:gd name="T3" fmla="*/ 199 h 932950"/>
                  <a:gd name="T4" fmla="*/ 182917 w 3723451"/>
                  <a:gd name="T5" fmla="*/ 38538 h 932950"/>
                  <a:gd name="T6" fmla="*/ 295814 w 3723451"/>
                  <a:gd name="T7" fmla="*/ 0 h 932950"/>
                  <a:gd name="T8" fmla="*/ 367006 w 3723451"/>
                  <a:gd name="T9" fmla="*/ 15336 h 932950"/>
                  <a:gd name="T10" fmla="*/ 314039 w 3723451"/>
                  <a:gd name="T11" fmla="*/ 34193 h 932950"/>
                  <a:gd name="T12" fmla="*/ 296986 w 3723451"/>
                  <a:gd name="T13" fmla="*/ 29109 h 932950"/>
                  <a:gd name="T14" fmla="*/ 184996 w 3723451"/>
                  <a:gd name="T15" fmla="*/ 69068 h 932950"/>
                  <a:gd name="T16" fmla="*/ 70141 w 3723451"/>
                  <a:gd name="T17" fmla="*/ 30579 h 932950"/>
                  <a:gd name="T18" fmla="*/ 51571 w 3723451"/>
                  <a:gd name="T19" fmla="*/ 34733 h 932950"/>
                  <a:gd name="T20" fmla="*/ 0 w 3723451"/>
                  <a:gd name="T21" fmla="*/ 16897 h 932950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0" t="0" r="r" b="b"/>
                <a:pathLst>
                  <a:path w="3723451" h="932950">
                    <a:moveTo>
                      <a:pt x="0" y="228246"/>
                    </a:moveTo>
                    <a:lnTo>
                      <a:pt x="655168" y="2690"/>
                    </a:lnTo>
                    <a:lnTo>
                      <a:pt x="1855778" y="520562"/>
                    </a:lnTo>
                    <a:lnTo>
                      <a:pt x="3001174" y="0"/>
                    </a:lnTo>
                    <a:lnTo>
                      <a:pt x="3723451" y="207149"/>
                    </a:lnTo>
                    <a:lnTo>
                      <a:pt x="3186079" y="461874"/>
                    </a:lnTo>
                    <a:lnTo>
                      <a:pt x="3013067" y="393200"/>
                    </a:lnTo>
                    <a:lnTo>
                      <a:pt x="1876873" y="932950"/>
                    </a:lnTo>
                    <a:lnTo>
                      <a:pt x="711613" y="413055"/>
                    </a:lnTo>
                    <a:lnTo>
                      <a:pt x="523214" y="469166"/>
                    </a:lnTo>
                    <a:lnTo>
                      <a:pt x="0" y="228246"/>
                    </a:lnTo>
                    <a:close/>
                  </a:path>
                </a:pathLst>
              </a:custGeom>
              <a:solidFill>
                <a:srgbClr val="59595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666" name="Freeform 665">
                <a:extLst>
                  <a:ext uri="{FF2B5EF4-FFF2-40B4-BE49-F238E27FC236}">
                    <a16:creationId xmlns:a16="http://schemas.microsoft.com/office/drawing/2014/main" id="{717D34B0-F996-1B41-8EC5-4DA224C556A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282748" y="1614494"/>
                <a:ext cx="135212" cy="60251"/>
              </a:xfrm>
              <a:custGeom>
                <a:avLst/>
                <a:gdLst>
                  <a:gd name="T0" fmla="*/ 0 w 1366596"/>
                  <a:gd name="T1" fmla="*/ 0 h 809868"/>
                  <a:gd name="T2" fmla="*/ 135212 w 1366596"/>
                  <a:gd name="T3" fmla="*/ 46558 h 809868"/>
                  <a:gd name="T4" fmla="*/ 85589 w 1366596"/>
                  <a:gd name="T5" fmla="*/ 60251 h 809868"/>
                  <a:gd name="T6" fmla="*/ 455 w 1366596"/>
                  <a:gd name="T7" fmla="*/ 31837 h 809868"/>
                  <a:gd name="T8" fmla="*/ 0 w 1366596"/>
                  <a:gd name="T9" fmla="*/ 0 h 8098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66596" h="809868">
                    <a:moveTo>
                      <a:pt x="0" y="0"/>
                    </a:moveTo>
                    <a:lnTo>
                      <a:pt x="1366596" y="625807"/>
                    </a:lnTo>
                    <a:lnTo>
                      <a:pt x="865050" y="809868"/>
                    </a:lnTo>
                    <a:lnTo>
                      <a:pt x="4601" y="427942"/>
                    </a:lnTo>
                    <a:cubicBezTo>
                      <a:pt x="-1535" y="105836"/>
                      <a:pt x="1534" y="142647"/>
                      <a:pt x="0" y="0"/>
                    </a:cubicBezTo>
                    <a:close/>
                  </a:path>
                </a:pathLst>
              </a:custGeom>
              <a:solidFill>
                <a:srgbClr val="59595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667" name="Freeform 666">
                <a:extLst>
                  <a:ext uri="{FF2B5EF4-FFF2-40B4-BE49-F238E27FC236}">
                    <a16:creationId xmlns:a16="http://schemas.microsoft.com/office/drawing/2014/main" id="{3BCAFC40-C14A-4543-A70A-30ED6560414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035150" y="1615964"/>
                <a:ext cx="133456" cy="60250"/>
              </a:xfrm>
              <a:custGeom>
                <a:avLst/>
                <a:gdLst>
                  <a:gd name="T0" fmla="*/ 131634 w 1348191"/>
                  <a:gd name="T1" fmla="*/ 0 h 791462"/>
                  <a:gd name="T2" fmla="*/ 133456 w 1348191"/>
                  <a:gd name="T3" fmla="*/ 29074 h 791462"/>
                  <a:gd name="T4" fmla="*/ 48281 w 1348191"/>
                  <a:gd name="T5" fmla="*/ 60250 h 791462"/>
                  <a:gd name="T6" fmla="*/ 0 w 1348191"/>
                  <a:gd name="T7" fmla="*/ 46589 h 791462"/>
                  <a:gd name="T8" fmla="*/ 131634 w 1348191"/>
                  <a:gd name="T9" fmla="*/ 0 h 79146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48191" h="791462">
                    <a:moveTo>
                      <a:pt x="1329786" y="0"/>
                    </a:moveTo>
                    <a:lnTo>
                      <a:pt x="1348191" y="381926"/>
                    </a:lnTo>
                    <a:lnTo>
                      <a:pt x="487742" y="791462"/>
                    </a:lnTo>
                    <a:lnTo>
                      <a:pt x="0" y="612002"/>
                    </a:lnTo>
                    <a:lnTo>
                      <a:pt x="1329786" y="0"/>
                    </a:lnTo>
                    <a:close/>
                  </a:path>
                </a:pathLst>
              </a:custGeom>
              <a:solidFill>
                <a:srgbClr val="59595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cxnSp>
            <p:nvCxnSpPr>
              <p:cNvPr id="668" name="Straight Connector 667">
                <a:extLst>
                  <a:ext uri="{FF2B5EF4-FFF2-40B4-BE49-F238E27FC236}">
                    <a16:creationId xmlns:a16="http://schemas.microsoft.com/office/drawing/2014/main" id="{4B9A7043-CD89-B04D-8875-AF0E2D05BF26}"/>
                  </a:ext>
                </a:extLst>
              </p:cNvPr>
              <p:cNvCxnSpPr>
                <a:cxnSpLocks noChangeShapeType="1"/>
                <a:endCxn id="663" idx="2"/>
              </p:cNvCxnSpPr>
              <p:nvPr/>
            </p:nvCxnSpPr>
            <p:spPr bwMode="auto">
              <a:xfrm flipH="1" flipV="1">
                <a:off x="7914388" y="1615701"/>
                <a:ext cx="1756" cy="76416"/>
              </a:xfrm>
              <a:prstGeom prst="line">
                <a:avLst/>
              </a:prstGeom>
              <a:noFill/>
              <a:ln w="6350">
                <a:solidFill>
                  <a:srgbClr val="7F7F7F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80808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669" name="Straight Connector 668">
                <a:extLst>
                  <a:ext uri="{FF2B5EF4-FFF2-40B4-BE49-F238E27FC236}">
                    <a16:creationId xmlns:a16="http://schemas.microsoft.com/office/drawing/2014/main" id="{8B08330E-CE73-AD40-9830-D5AAE594334B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flipH="1" flipV="1">
                <a:off x="8537368" y="1618903"/>
                <a:ext cx="1757" cy="76416"/>
              </a:xfrm>
              <a:prstGeom prst="line">
                <a:avLst/>
              </a:prstGeom>
              <a:noFill/>
              <a:ln w="6350">
                <a:solidFill>
                  <a:srgbClr val="7F7F7F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80808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grpSp>
          <p:nvGrpSpPr>
            <p:cNvPr id="38027" name="Group 669">
              <a:extLst>
                <a:ext uri="{FF2B5EF4-FFF2-40B4-BE49-F238E27FC236}">
                  <a16:creationId xmlns:a16="http://schemas.microsoft.com/office/drawing/2014/main" id="{DDFB5257-CCB0-8848-8484-50D08630356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440813" y="3924693"/>
              <a:ext cx="418211" cy="189727"/>
              <a:chOff x="7913987" y="1515773"/>
              <a:chExt cx="625138" cy="276534"/>
            </a:xfrm>
          </p:grpSpPr>
          <p:sp>
            <p:nvSpPr>
              <p:cNvPr id="671" name="Oval 670">
                <a:extLst>
                  <a:ext uri="{FF2B5EF4-FFF2-40B4-BE49-F238E27FC236}">
                    <a16:creationId xmlns:a16="http://schemas.microsoft.com/office/drawing/2014/main" id="{4D0B046A-8C35-9F40-9D7D-D81B5386604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V="1">
                <a:off x="7915743" y="1593920"/>
                <a:ext cx="623382" cy="198387"/>
              </a:xfrm>
              <a:prstGeom prst="ellipse">
                <a:avLst/>
              </a:prstGeom>
              <a:gradFill rotWithShape="1">
                <a:gsLst>
                  <a:gs pos="0">
                    <a:srgbClr val="7F7F7F"/>
                  </a:gs>
                  <a:gs pos="53000">
                    <a:srgbClr val="D9D9D9"/>
                  </a:gs>
                  <a:gs pos="100000">
                    <a:srgbClr val="7F7F7F"/>
                  </a:gs>
                </a:gsLst>
                <a:lin ang="0" scaled="1"/>
              </a:gradFill>
              <a:ln w="6350">
                <a:solidFill>
                  <a:srgbClr val="7F7F7F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BFBFBF">
                    <a:alpha val="34999"/>
                  </a:srgbClr>
                </a:outerShdw>
              </a:effectLst>
            </p:spPr>
            <p:txBody>
              <a:bodyPr anchor="ctr"/>
              <a:lstStyle/>
              <a:p>
                <a:pPr algn="ctr">
                  <a:defRPr/>
                </a:pPr>
                <a:endParaRPr lang="en-US" dirty="0">
                  <a:ln>
                    <a:solidFill>
                      <a:schemeClr val="tx1"/>
                    </a:solidFill>
                  </a:ln>
                  <a:solidFill>
                    <a:schemeClr val="lt1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672" name="Rectangle 671">
                <a:extLst>
                  <a:ext uri="{FF2B5EF4-FFF2-40B4-BE49-F238E27FC236}">
                    <a16:creationId xmlns:a16="http://schemas.microsoft.com/office/drawing/2014/main" id="{396ACA8D-1A49-6E45-8C8E-EF679BBF0079}"/>
                  </a:ext>
                </a:extLst>
              </p:cNvPr>
              <p:cNvSpPr/>
              <p:nvPr/>
            </p:nvSpPr>
            <p:spPr bwMode="auto">
              <a:xfrm>
                <a:off x="7913688" y="1622182"/>
                <a:ext cx="626467" cy="71741"/>
              </a:xfrm>
              <a:prstGeom prst="rect">
                <a:avLst/>
              </a:prstGeom>
              <a:gradFill>
                <a:gsLst>
                  <a:gs pos="0">
                    <a:schemeClr val="tx1">
                      <a:lumMod val="50000"/>
                      <a:lumOff val="50000"/>
                    </a:schemeClr>
                  </a:gs>
                  <a:gs pos="53000">
                    <a:schemeClr val="bg1">
                      <a:lumMod val="85000"/>
                    </a:schemeClr>
                  </a:gs>
                  <a:gs pos="100000">
                    <a:schemeClr val="tx1">
                      <a:lumMod val="50000"/>
                      <a:lumOff val="50000"/>
                    </a:schemeClr>
                  </a:gs>
                </a:gsLst>
                <a:lin ang="10800000" scaled="0"/>
              </a:gradFill>
              <a:ln w="25400"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673" name="Oval 672">
                <a:extLst>
                  <a:ext uri="{FF2B5EF4-FFF2-40B4-BE49-F238E27FC236}">
                    <a16:creationId xmlns:a16="http://schemas.microsoft.com/office/drawing/2014/main" id="{1BCD5356-6B80-1A40-A06C-3436535AF35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V="1">
                <a:off x="7914388" y="1515773"/>
                <a:ext cx="623381" cy="198387"/>
              </a:xfrm>
              <a:prstGeom prst="ellipse">
                <a:avLst/>
              </a:prstGeom>
              <a:solidFill>
                <a:srgbClr val="BFBFBF"/>
              </a:solidFill>
              <a:ln w="6350">
                <a:solidFill>
                  <a:srgbClr val="7F7F7F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808080">
                    <a:alpha val="34999"/>
                  </a:srgbClr>
                </a:outerShdw>
              </a:effectLst>
            </p:spPr>
            <p:txBody>
              <a:bodyPr anchor="ctr"/>
              <a:lstStyle/>
              <a:p>
                <a:pPr algn="ctr">
                  <a:defRPr/>
                </a:pPr>
                <a:endParaRPr lang="en-US" dirty="0">
                  <a:ln>
                    <a:solidFill>
                      <a:schemeClr val="tx1"/>
                    </a:solidFill>
                  </a:ln>
                  <a:solidFill>
                    <a:schemeClr val="lt1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674" name="Freeform 673">
                <a:extLst>
                  <a:ext uri="{FF2B5EF4-FFF2-40B4-BE49-F238E27FC236}">
                    <a16:creationId xmlns:a16="http://schemas.microsoft.com/office/drawing/2014/main" id="{99061F63-BC9A-9746-8921-C4424D048A4A}"/>
                  </a:ext>
                </a:extLst>
              </p:cNvPr>
              <p:cNvSpPr/>
              <p:nvPr/>
            </p:nvSpPr>
            <p:spPr bwMode="auto">
              <a:xfrm>
                <a:off x="8072677" y="1580527"/>
                <a:ext cx="306115" cy="101824"/>
              </a:xfrm>
              <a:custGeom>
                <a:avLst/>
                <a:gdLst>
                  <a:gd name="connsiteX0" fmla="*/ 1486231 w 2944854"/>
                  <a:gd name="connsiteY0" fmla="*/ 727041 h 1302232"/>
                  <a:gd name="connsiteX1" fmla="*/ 257675 w 2944854"/>
                  <a:gd name="connsiteY1" fmla="*/ 1302232 h 1302232"/>
                  <a:gd name="connsiteX2" fmla="*/ 0 w 2944854"/>
                  <a:gd name="connsiteY2" fmla="*/ 1228607 h 1302232"/>
                  <a:gd name="connsiteX3" fmla="*/ 911064 w 2944854"/>
                  <a:gd name="connsiteY3" fmla="*/ 837478 h 1302232"/>
                  <a:gd name="connsiteX4" fmla="*/ 883456 w 2944854"/>
                  <a:gd name="connsiteY4" fmla="*/ 450949 h 1302232"/>
                  <a:gd name="connsiteX5" fmla="*/ 161047 w 2944854"/>
                  <a:gd name="connsiteY5" fmla="*/ 119640 h 1302232"/>
                  <a:gd name="connsiteX6" fmla="*/ 404917 w 2944854"/>
                  <a:gd name="connsiteY6" fmla="*/ 50617 h 1302232"/>
                  <a:gd name="connsiteX7" fmla="*/ 1477028 w 2944854"/>
                  <a:gd name="connsiteY7" fmla="*/ 501566 h 1302232"/>
                  <a:gd name="connsiteX8" fmla="*/ 2572146 w 2944854"/>
                  <a:gd name="connsiteY8" fmla="*/ 0 h 1302232"/>
                  <a:gd name="connsiteX9" fmla="*/ 2875834 w 2944854"/>
                  <a:gd name="connsiteY9" fmla="*/ 96632 h 1302232"/>
                  <a:gd name="connsiteX10" fmla="*/ 2079803 w 2944854"/>
                  <a:gd name="connsiteY10" fmla="*/ 432543 h 1302232"/>
                  <a:gd name="connsiteX11" fmla="*/ 2240850 w 2944854"/>
                  <a:gd name="connsiteY11" fmla="*/ 920305 h 1302232"/>
                  <a:gd name="connsiteX12" fmla="*/ 2944854 w 2944854"/>
                  <a:gd name="connsiteY12" fmla="*/ 1228607 h 1302232"/>
                  <a:gd name="connsiteX13" fmla="*/ 2733192 w 2944854"/>
                  <a:gd name="connsiteY13" fmla="*/ 1297630 h 1302232"/>
                  <a:gd name="connsiteX14" fmla="*/ 1486231 w 2944854"/>
                  <a:gd name="connsiteY14" fmla="*/ 727041 h 1302232"/>
                  <a:gd name="connsiteX0" fmla="*/ 1486231 w 2944854"/>
                  <a:gd name="connsiteY0" fmla="*/ 727041 h 1316375"/>
                  <a:gd name="connsiteX1" fmla="*/ 257675 w 2944854"/>
                  <a:gd name="connsiteY1" fmla="*/ 1302232 h 1316375"/>
                  <a:gd name="connsiteX2" fmla="*/ 0 w 2944854"/>
                  <a:gd name="connsiteY2" fmla="*/ 1228607 h 1316375"/>
                  <a:gd name="connsiteX3" fmla="*/ 911064 w 2944854"/>
                  <a:gd name="connsiteY3" fmla="*/ 837478 h 1316375"/>
                  <a:gd name="connsiteX4" fmla="*/ 883456 w 2944854"/>
                  <a:gd name="connsiteY4" fmla="*/ 450949 h 1316375"/>
                  <a:gd name="connsiteX5" fmla="*/ 161047 w 2944854"/>
                  <a:gd name="connsiteY5" fmla="*/ 119640 h 1316375"/>
                  <a:gd name="connsiteX6" fmla="*/ 404917 w 2944854"/>
                  <a:gd name="connsiteY6" fmla="*/ 50617 h 1316375"/>
                  <a:gd name="connsiteX7" fmla="*/ 1477028 w 2944854"/>
                  <a:gd name="connsiteY7" fmla="*/ 501566 h 1316375"/>
                  <a:gd name="connsiteX8" fmla="*/ 2572146 w 2944854"/>
                  <a:gd name="connsiteY8" fmla="*/ 0 h 1316375"/>
                  <a:gd name="connsiteX9" fmla="*/ 2875834 w 2944854"/>
                  <a:gd name="connsiteY9" fmla="*/ 96632 h 1316375"/>
                  <a:gd name="connsiteX10" fmla="*/ 2079803 w 2944854"/>
                  <a:gd name="connsiteY10" fmla="*/ 432543 h 1316375"/>
                  <a:gd name="connsiteX11" fmla="*/ 2240850 w 2944854"/>
                  <a:gd name="connsiteY11" fmla="*/ 920305 h 1316375"/>
                  <a:gd name="connsiteX12" fmla="*/ 2944854 w 2944854"/>
                  <a:gd name="connsiteY12" fmla="*/ 1228607 h 1316375"/>
                  <a:gd name="connsiteX13" fmla="*/ 2756623 w 2944854"/>
                  <a:gd name="connsiteY13" fmla="*/ 1316375 h 1316375"/>
                  <a:gd name="connsiteX14" fmla="*/ 1486231 w 2944854"/>
                  <a:gd name="connsiteY14" fmla="*/ 727041 h 1316375"/>
                  <a:gd name="connsiteX0" fmla="*/ 1486231 w 3024520"/>
                  <a:gd name="connsiteY0" fmla="*/ 727041 h 1316375"/>
                  <a:gd name="connsiteX1" fmla="*/ 257675 w 3024520"/>
                  <a:gd name="connsiteY1" fmla="*/ 1302232 h 1316375"/>
                  <a:gd name="connsiteX2" fmla="*/ 0 w 3024520"/>
                  <a:gd name="connsiteY2" fmla="*/ 1228607 h 1316375"/>
                  <a:gd name="connsiteX3" fmla="*/ 911064 w 3024520"/>
                  <a:gd name="connsiteY3" fmla="*/ 837478 h 1316375"/>
                  <a:gd name="connsiteX4" fmla="*/ 883456 w 3024520"/>
                  <a:gd name="connsiteY4" fmla="*/ 450949 h 1316375"/>
                  <a:gd name="connsiteX5" fmla="*/ 161047 w 3024520"/>
                  <a:gd name="connsiteY5" fmla="*/ 119640 h 1316375"/>
                  <a:gd name="connsiteX6" fmla="*/ 404917 w 3024520"/>
                  <a:gd name="connsiteY6" fmla="*/ 50617 h 1316375"/>
                  <a:gd name="connsiteX7" fmla="*/ 1477028 w 3024520"/>
                  <a:gd name="connsiteY7" fmla="*/ 501566 h 1316375"/>
                  <a:gd name="connsiteX8" fmla="*/ 2572146 w 3024520"/>
                  <a:gd name="connsiteY8" fmla="*/ 0 h 1316375"/>
                  <a:gd name="connsiteX9" fmla="*/ 2875834 w 3024520"/>
                  <a:gd name="connsiteY9" fmla="*/ 96632 h 1316375"/>
                  <a:gd name="connsiteX10" fmla="*/ 2079803 w 3024520"/>
                  <a:gd name="connsiteY10" fmla="*/ 432543 h 1316375"/>
                  <a:gd name="connsiteX11" fmla="*/ 2240850 w 3024520"/>
                  <a:gd name="connsiteY11" fmla="*/ 920305 h 1316375"/>
                  <a:gd name="connsiteX12" fmla="*/ 3024520 w 3024520"/>
                  <a:gd name="connsiteY12" fmla="*/ 1228607 h 1316375"/>
                  <a:gd name="connsiteX13" fmla="*/ 2756623 w 3024520"/>
                  <a:gd name="connsiteY13" fmla="*/ 1316375 h 1316375"/>
                  <a:gd name="connsiteX14" fmla="*/ 1486231 w 3024520"/>
                  <a:gd name="connsiteY14" fmla="*/ 727041 h 1316375"/>
                  <a:gd name="connsiteX0" fmla="*/ 1537780 w 3076069"/>
                  <a:gd name="connsiteY0" fmla="*/ 727041 h 1316375"/>
                  <a:gd name="connsiteX1" fmla="*/ 309224 w 3076069"/>
                  <a:gd name="connsiteY1" fmla="*/ 1302232 h 1316375"/>
                  <a:gd name="connsiteX2" fmla="*/ 0 w 3076069"/>
                  <a:gd name="connsiteY2" fmla="*/ 1228607 h 1316375"/>
                  <a:gd name="connsiteX3" fmla="*/ 962613 w 3076069"/>
                  <a:gd name="connsiteY3" fmla="*/ 837478 h 1316375"/>
                  <a:gd name="connsiteX4" fmla="*/ 935005 w 3076069"/>
                  <a:gd name="connsiteY4" fmla="*/ 450949 h 1316375"/>
                  <a:gd name="connsiteX5" fmla="*/ 212596 w 3076069"/>
                  <a:gd name="connsiteY5" fmla="*/ 119640 h 1316375"/>
                  <a:gd name="connsiteX6" fmla="*/ 456466 w 3076069"/>
                  <a:gd name="connsiteY6" fmla="*/ 50617 h 1316375"/>
                  <a:gd name="connsiteX7" fmla="*/ 1528577 w 3076069"/>
                  <a:gd name="connsiteY7" fmla="*/ 501566 h 1316375"/>
                  <a:gd name="connsiteX8" fmla="*/ 2623695 w 3076069"/>
                  <a:gd name="connsiteY8" fmla="*/ 0 h 1316375"/>
                  <a:gd name="connsiteX9" fmla="*/ 2927383 w 3076069"/>
                  <a:gd name="connsiteY9" fmla="*/ 96632 h 1316375"/>
                  <a:gd name="connsiteX10" fmla="*/ 2131352 w 3076069"/>
                  <a:gd name="connsiteY10" fmla="*/ 432543 h 1316375"/>
                  <a:gd name="connsiteX11" fmla="*/ 2292399 w 3076069"/>
                  <a:gd name="connsiteY11" fmla="*/ 920305 h 1316375"/>
                  <a:gd name="connsiteX12" fmla="*/ 3076069 w 3076069"/>
                  <a:gd name="connsiteY12" fmla="*/ 1228607 h 1316375"/>
                  <a:gd name="connsiteX13" fmla="*/ 2808172 w 3076069"/>
                  <a:gd name="connsiteY13" fmla="*/ 1316375 h 1316375"/>
                  <a:gd name="connsiteX14" fmla="*/ 1537780 w 3076069"/>
                  <a:gd name="connsiteY14" fmla="*/ 727041 h 1316375"/>
                  <a:gd name="connsiteX0" fmla="*/ 1537780 w 3076069"/>
                  <a:gd name="connsiteY0" fmla="*/ 727041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27041 h 1321259"/>
                  <a:gd name="connsiteX0" fmla="*/ 1537780 w 3076069"/>
                  <a:gd name="connsiteY0" fmla="*/ 750825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50825 h 132125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</a:cxnLst>
                <a:rect l="l" t="t" r="r" b="b"/>
                <a:pathLst>
                  <a:path w="3076069" h="1321259">
                    <a:moveTo>
                      <a:pt x="1537780" y="750825"/>
                    </a:moveTo>
                    <a:lnTo>
                      <a:pt x="313981" y="1321259"/>
                    </a:lnTo>
                    <a:lnTo>
                      <a:pt x="0" y="1228607"/>
                    </a:lnTo>
                    <a:lnTo>
                      <a:pt x="962613" y="837478"/>
                    </a:lnTo>
                    <a:lnTo>
                      <a:pt x="935005" y="450949"/>
                    </a:lnTo>
                    <a:lnTo>
                      <a:pt x="212596" y="119640"/>
                    </a:lnTo>
                    <a:lnTo>
                      <a:pt x="456466" y="50617"/>
                    </a:lnTo>
                    <a:lnTo>
                      <a:pt x="1528577" y="501566"/>
                    </a:lnTo>
                    <a:lnTo>
                      <a:pt x="2623695" y="0"/>
                    </a:lnTo>
                    <a:lnTo>
                      <a:pt x="2927383" y="96632"/>
                    </a:lnTo>
                    <a:lnTo>
                      <a:pt x="2131352" y="432543"/>
                    </a:lnTo>
                    <a:lnTo>
                      <a:pt x="2292399" y="920305"/>
                    </a:lnTo>
                    <a:lnTo>
                      <a:pt x="3076069" y="1228607"/>
                    </a:lnTo>
                    <a:lnTo>
                      <a:pt x="2808172" y="1316375"/>
                    </a:lnTo>
                    <a:lnTo>
                      <a:pt x="1537780" y="750825"/>
                    </a:lnTo>
                    <a:close/>
                  </a:path>
                </a:pathLst>
              </a:custGeom>
              <a:solidFill>
                <a:schemeClr val="bg1">
                  <a:lumMod val="85000"/>
                </a:schemeClr>
              </a:soli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675" name="Freeform 674">
                <a:extLst>
                  <a:ext uri="{FF2B5EF4-FFF2-40B4-BE49-F238E27FC236}">
                    <a16:creationId xmlns:a16="http://schemas.microsoft.com/office/drawing/2014/main" id="{E3C80037-76D0-3B4F-9214-D1EAAF12877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042174" y="1555712"/>
                <a:ext cx="367006" cy="69068"/>
              </a:xfrm>
              <a:custGeom>
                <a:avLst/>
                <a:gdLst>
                  <a:gd name="T0" fmla="*/ 0 w 3723451"/>
                  <a:gd name="T1" fmla="*/ 16897 h 932950"/>
                  <a:gd name="T2" fmla="*/ 64577 w 3723451"/>
                  <a:gd name="T3" fmla="*/ 199 h 932950"/>
                  <a:gd name="T4" fmla="*/ 182917 w 3723451"/>
                  <a:gd name="T5" fmla="*/ 38538 h 932950"/>
                  <a:gd name="T6" fmla="*/ 295814 w 3723451"/>
                  <a:gd name="T7" fmla="*/ 0 h 932950"/>
                  <a:gd name="T8" fmla="*/ 367006 w 3723451"/>
                  <a:gd name="T9" fmla="*/ 15336 h 932950"/>
                  <a:gd name="T10" fmla="*/ 314039 w 3723451"/>
                  <a:gd name="T11" fmla="*/ 34193 h 932950"/>
                  <a:gd name="T12" fmla="*/ 296986 w 3723451"/>
                  <a:gd name="T13" fmla="*/ 29109 h 932950"/>
                  <a:gd name="T14" fmla="*/ 184996 w 3723451"/>
                  <a:gd name="T15" fmla="*/ 69068 h 932950"/>
                  <a:gd name="T16" fmla="*/ 70141 w 3723451"/>
                  <a:gd name="T17" fmla="*/ 30579 h 932950"/>
                  <a:gd name="T18" fmla="*/ 51571 w 3723451"/>
                  <a:gd name="T19" fmla="*/ 34733 h 932950"/>
                  <a:gd name="T20" fmla="*/ 0 w 3723451"/>
                  <a:gd name="T21" fmla="*/ 16897 h 932950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0" t="0" r="r" b="b"/>
                <a:pathLst>
                  <a:path w="3723451" h="932950">
                    <a:moveTo>
                      <a:pt x="0" y="228246"/>
                    </a:moveTo>
                    <a:lnTo>
                      <a:pt x="655168" y="2690"/>
                    </a:lnTo>
                    <a:lnTo>
                      <a:pt x="1855778" y="520562"/>
                    </a:lnTo>
                    <a:lnTo>
                      <a:pt x="3001174" y="0"/>
                    </a:lnTo>
                    <a:lnTo>
                      <a:pt x="3723451" y="207149"/>
                    </a:lnTo>
                    <a:lnTo>
                      <a:pt x="3186079" y="461874"/>
                    </a:lnTo>
                    <a:lnTo>
                      <a:pt x="3013067" y="393200"/>
                    </a:lnTo>
                    <a:lnTo>
                      <a:pt x="1876873" y="932950"/>
                    </a:lnTo>
                    <a:lnTo>
                      <a:pt x="711613" y="413055"/>
                    </a:lnTo>
                    <a:lnTo>
                      <a:pt x="523214" y="469166"/>
                    </a:lnTo>
                    <a:lnTo>
                      <a:pt x="0" y="228246"/>
                    </a:lnTo>
                    <a:close/>
                  </a:path>
                </a:pathLst>
              </a:custGeom>
              <a:solidFill>
                <a:srgbClr val="59595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676" name="Freeform 675">
                <a:extLst>
                  <a:ext uri="{FF2B5EF4-FFF2-40B4-BE49-F238E27FC236}">
                    <a16:creationId xmlns:a16="http://schemas.microsoft.com/office/drawing/2014/main" id="{4E51A175-01DE-2746-A28F-10732BE8A4D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282748" y="1614494"/>
                <a:ext cx="135212" cy="60251"/>
              </a:xfrm>
              <a:custGeom>
                <a:avLst/>
                <a:gdLst>
                  <a:gd name="T0" fmla="*/ 0 w 1366596"/>
                  <a:gd name="T1" fmla="*/ 0 h 809868"/>
                  <a:gd name="T2" fmla="*/ 135212 w 1366596"/>
                  <a:gd name="T3" fmla="*/ 46558 h 809868"/>
                  <a:gd name="T4" fmla="*/ 85589 w 1366596"/>
                  <a:gd name="T5" fmla="*/ 60251 h 809868"/>
                  <a:gd name="T6" fmla="*/ 455 w 1366596"/>
                  <a:gd name="T7" fmla="*/ 31837 h 809868"/>
                  <a:gd name="T8" fmla="*/ 0 w 1366596"/>
                  <a:gd name="T9" fmla="*/ 0 h 8098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66596" h="809868">
                    <a:moveTo>
                      <a:pt x="0" y="0"/>
                    </a:moveTo>
                    <a:lnTo>
                      <a:pt x="1366596" y="625807"/>
                    </a:lnTo>
                    <a:lnTo>
                      <a:pt x="865050" y="809868"/>
                    </a:lnTo>
                    <a:lnTo>
                      <a:pt x="4601" y="427942"/>
                    </a:lnTo>
                    <a:cubicBezTo>
                      <a:pt x="-1535" y="105836"/>
                      <a:pt x="1534" y="142647"/>
                      <a:pt x="0" y="0"/>
                    </a:cubicBezTo>
                    <a:close/>
                  </a:path>
                </a:pathLst>
              </a:custGeom>
              <a:solidFill>
                <a:srgbClr val="59595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677" name="Freeform 676">
                <a:extLst>
                  <a:ext uri="{FF2B5EF4-FFF2-40B4-BE49-F238E27FC236}">
                    <a16:creationId xmlns:a16="http://schemas.microsoft.com/office/drawing/2014/main" id="{4151031B-6DA7-8C44-8761-20543DAFB41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035150" y="1615964"/>
                <a:ext cx="133456" cy="60250"/>
              </a:xfrm>
              <a:custGeom>
                <a:avLst/>
                <a:gdLst>
                  <a:gd name="T0" fmla="*/ 131634 w 1348191"/>
                  <a:gd name="T1" fmla="*/ 0 h 791462"/>
                  <a:gd name="T2" fmla="*/ 133456 w 1348191"/>
                  <a:gd name="T3" fmla="*/ 29074 h 791462"/>
                  <a:gd name="T4" fmla="*/ 48281 w 1348191"/>
                  <a:gd name="T5" fmla="*/ 60250 h 791462"/>
                  <a:gd name="T6" fmla="*/ 0 w 1348191"/>
                  <a:gd name="T7" fmla="*/ 46589 h 791462"/>
                  <a:gd name="T8" fmla="*/ 131634 w 1348191"/>
                  <a:gd name="T9" fmla="*/ 0 h 79146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48191" h="791462">
                    <a:moveTo>
                      <a:pt x="1329786" y="0"/>
                    </a:moveTo>
                    <a:lnTo>
                      <a:pt x="1348191" y="381926"/>
                    </a:lnTo>
                    <a:lnTo>
                      <a:pt x="487742" y="791462"/>
                    </a:lnTo>
                    <a:lnTo>
                      <a:pt x="0" y="612002"/>
                    </a:lnTo>
                    <a:lnTo>
                      <a:pt x="1329786" y="0"/>
                    </a:lnTo>
                    <a:close/>
                  </a:path>
                </a:pathLst>
              </a:custGeom>
              <a:solidFill>
                <a:srgbClr val="59595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cxnSp>
            <p:nvCxnSpPr>
              <p:cNvPr id="678" name="Straight Connector 677">
                <a:extLst>
                  <a:ext uri="{FF2B5EF4-FFF2-40B4-BE49-F238E27FC236}">
                    <a16:creationId xmlns:a16="http://schemas.microsoft.com/office/drawing/2014/main" id="{56509683-9D88-2843-9CB6-5314D2AD122C}"/>
                  </a:ext>
                </a:extLst>
              </p:cNvPr>
              <p:cNvCxnSpPr>
                <a:cxnSpLocks noChangeShapeType="1"/>
                <a:endCxn id="673" idx="2"/>
              </p:cNvCxnSpPr>
              <p:nvPr/>
            </p:nvCxnSpPr>
            <p:spPr bwMode="auto">
              <a:xfrm flipH="1" flipV="1">
                <a:off x="7914388" y="1615701"/>
                <a:ext cx="1756" cy="76416"/>
              </a:xfrm>
              <a:prstGeom prst="line">
                <a:avLst/>
              </a:prstGeom>
              <a:noFill/>
              <a:ln w="6350">
                <a:solidFill>
                  <a:srgbClr val="7F7F7F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80808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679" name="Straight Connector 678">
                <a:extLst>
                  <a:ext uri="{FF2B5EF4-FFF2-40B4-BE49-F238E27FC236}">
                    <a16:creationId xmlns:a16="http://schemas.microsoft.com/office/drawing/2014/main" id="{2849D7DD-824D-7542-BE04-01F6874CAE0A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flipH="1" flipV="1">
                <a:off x="8537368" y="1618903"/>
                <a:ext cx="1757" cy="76416"/>
              </a:xfrm>
              <a:prstGeom prst="line">
                <a:avLst/>
              </a:prstGeom>
              <a:noFill/>
              <a:ln w="6350">
                <a:solidFill>
                  <a:srgbClr val="7F7F7F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80808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</p:grpSp>
      <p:cxnSp>
        <p:nvCxnSpPr>
          <p:cNvPr id="3" name="Straight Arrow Connector 2">
            <a:extLst>
              <a:ext uri="{FF2B5EF4-FFF2-40B4-BE49-F238E27FC236}">
                <a16:creationId xmlns:a16="http://schemas.microsoft.com/office/drawing/2014/main" id="{6C8F9B08-3154-674A-916F-F458CE9B7FB6}"/>
              </a:ext>
            </a:extLst>
          </p:cNvPr>
          <p:cNvCxnSpPr>
            <a:cxnSpLocks/>
          </p:cNvCxnSpPr>
          <p:nvPr/>
        </p:nvCxnSpPr>
        <p:spPr bwMode="auto">
          <a:xfrm>
            <a:off x="3768811" y="2854411"/>
            <a:ext cx="1507524" cy="383059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5" name="Straight Arrow Connector 4">
            <a:extLst>
              <a:ext uri="{FF2B5EF4-FFF2-40B4-BE49-F238E27FC236}">
                <a16:creationId xmlns:a16="http://schemas.microsoft.com/office/drawing/2014/main" id="{AA51B9C3-BD09-3D47-B904-208C81DC244D}"/>
              </a:ext>
            </a:extLst>
          </p:cNvPr>
          <p:cNvCxnSpPr>
            <a:cxnSpLocks/>
          </p:cNvCxnSpPr>
          <p:nvPr/>
        </p:nvCxnSpPr>
        <p:spPr bwMode="auto">
          <a:xfrm>
            <a:off x="4522573" y="3472249"/>
            <a:ext cx="1037967" cy="1383956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9" name="Straight Arrow Connector 8">
            <a:extLst>
              <a:ext uri="{FF2B5EF4-FFF2-40B4-BE49-F238E27FC236}">
                <a16:creationId xmlns:a16="http://schemas.microsoft.com/office/drawing/2014/main" id="{F9C4707F-43B0-6241-AA75-8082258A96B5}"/>
              </a:ext>
            </a:extLst>
          </p:cNvPr>
          <p:cNvCxnSpPr/>
          <p:nvPr/>
        </p:nvCxnSpPr>
        <p:spPr bwMode="auto">
          <a:xfrm flipV="1">
            <a:off x="4065373" y="2051222"/>
            <a:ext cx="1149178" cy="333632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9937" name="Group 101">
            <a:extLst>
              <a:ext uri="{FF2B5EF4-FFF2-40B4-BE49-F238E27FC236}">
                <a16:creationId xmlns:a16="http://schemas.microsoft.com/office/drawing/2014/main" id="{30441253-3D9F-D143-BA7F-39FAEC04E10A}"/>
              </a:ext>
            </a:extLst>
          </p:cNvPr>
          <p:cNvGrpSpPr>
            <a:grpSpLocks/>
          </p:cNvGrpSpPr>
          <p:nvPr/>
        </p:nvGrpSpPr>
        <p:grpSpPr bwMode="auto">
          <a:xfrm>
            <a:off x="5143500" y="2905125"/>
            <a:ext cx="2178050" cy="1147763"/>
            <a:chOff x="5143500" y="2905125"/>
            <a:chExt cx="2178050" cy="1147763"/>
          </a:xfrm>
        </p:grpSpPr>
        <p:grpSp>
          <p:nvGrpSpPr>
            <p:cNvPr id="39992" name="Group 128">
              <a:extLst>
                <a:ext uri="{FF2B5EF4-FFF2-40B4-BE49-F238E27FC236}">
                  <a16:creationId xmlns:a16="http://schemas.microsoft.com/office/drawing/2014/main" id="{7C961502-48E8-2545-895A-8B0EED9B061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143500" y="2905125"/>
              <a:ext cx="2178050" cy="1147763"/>
              <a:chOff x="3240" y="1830"/>
              <a:chExt cx="1372" cy="723"/>
            </a:xfrm>
          </p:grpSpPr>
          <p:sp>
            <p:nvSpPr>
              <p:cNvPr id="40033" name="Freeform 129">
                <a:extLst>
                  <a:ext uri="{FF2B5EF4-FFF2-40B4-BE49-F238E27FC236}">
                    <a16:creationId xmlns:a16="http://schemas.microsoft.com/office/drawing/2014/main" id="{4DBD5AF5-D39B-6045-85DA-0F2C301EEC1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40" y="1830"/>
                <a:ext cx="1372" cy="723"/>
              </a:xfrm>
              <a:custGeom>
                <a:avLst/>
                <a:gdLst>
                  <a:gd name="T0" fmla="*/ 1509012 w 765"/>
                  <a:gd name="T1" fmla="*/ 5729 h 459"/>
                  <a:gd name="T2" fmla="*/ 1027025 w 765"/>
                  <a:gd name="T3" fmla="*/ 40395 h 459"/>
                  <a:gd name="T4" fmla="*/ 340902 w 765"/>
                  <a:gd name="T5" fmla="*/ 58024 h 459"/>
                  <a:gd name="T6" fmla="*/ 49874 w 765"/>
                  <a:gd name="T7" fmla="*/ 194383 h 459"/>
                  <a:gd name="T8" fmla="*/ 640932 w 765"/>
                  <a:gd name="T9" fmla="*/ 256788 h 459"/>
                  <a:gd name="T10" fmla="*/ 1233656 w 765"/>
                  <a:gd name="T11" fmla="*/ 246677 h 459"/>
                  <a:gd name="T12" fmla="*/ 2079640 w 765"/>
                  <a:gd name="T13" fmla="*/ 256788 h 459"/>
                  <a:gd name="T14" fmla="*/ 2485867 w 765"/>
                  <a:gd name="T15" fmla="*/ 251149 h 459"/>
                  <a:gd name="T16" fmla="*/ 2678580 w 765"/>
                  <a:gd name="T17" fmla="*/ 215337 h 459"/>
                  <a:gd name="T18" fmla="*/ 2671282 w 765"/>
                  <a:gd name="T19" fmla="*/ 91397 h 459"/>
                  <a:gd name="T20" fmla="*/ 2357408 w 765"/>
                  <a:gd name="T21" fmla="*/ 19830 h 459"/>
                  <a:gd name="T22" fmla="*/ 1509012 w 765"/>
                  <a:gd name="T23" fmla="*/ 5729 h 459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765"/>
                  <a:gd name="T37" fmla="*/ 0 h 459"/>
                  <a:gd name="T38" fmla="*/ 765 w 765"/>
                  <a:gd name="T39" fmla="*/ 459 h 459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765" h="459">
                    <a:moveTo>
                      <a:pt x="424" y="10"/>
                    </a:moveTo>
                    <a:cubicBezTo>
                      <a:pt x="362" y="16"/>
                      <a:pt x="343" y="55"/>
                      <a:pt x="288" y="70"/>
                    </a:cubicBezTo>
                    <a:cubicBezTo>
                      <a:pt x="233" y="85"/>
                      <a:pt x="142" y="56"/>
                      <a:pt x="96" y="100"/>
                    </a:cubicBezTo>
                    <a:cubicBezTo>
                      <a:pt x="50" y="144"/>
                      <a:pt x="0" y="279"/>
                      <a:pt x="14" y="336"/>
                    </a:cubicBezTo>
                    <a:cubicBezTo>
                      <a:pt x="28" y="393"/>
                      <a:pt x="125" y="429"/>
                      <a:pt x="180" y="444"/>
                    </a:cubicBezTo>
                    <a:cubicBezTo>
                      <a:pt x="235" y="459"/>
                      <a:pt x="279" y="426"/>
                      <a:pt x="346" y="426"/>
                    </a:cubicBezTo>
                    <a:cubicBezTo>
                      <a:pt x="413" y="426"/>
                      <a:pt x="525" y="443"/>
                      <a:pt x="584" y="444"/>
                    </a:cubicBezTo>
                    <a:cubicBezTo>
                      <a:pt x="643" y="445"/>
                      <a:pt x="670" y="446"/>
                      <a:pt x="698" y="434"/>
                    </a:cubicBezTo>
                    <a:cubicBezTo>
                      <a:pt x="726" y="422"/>
                      <a:pt x="743" y="418"/>
                      <a:pt x="752" y="372"/>
                    </a:cubicBezTo>
                    <a:cubicBezTo>
                      <a:pt x="761" y="326"/>
                      <a:pt x="765" y="214"/>
                      <a:pt x="750" y="158"/>
                    </a:cubicBezTo>
                    <a:cubicBezTo>
                      <a:pt x="735" y="102"/>
                      <a:pt x="716" y="58"/>
                      <a:pt x="662" y="34"/>
                    </a:cubicBezTo>
                    <a:cubicBezTo>
                      <a:pt x="608" y="10"/>
                      <a:pt x="505" y="0"/>
                      <a:pt x="424" y="1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00CCFF"/>
                  </a:gs>
                  <a:gs pos="100000">
                    <a:schemeClr val="bg1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034" name="Line 130">
                <a:extLst>
                  <a:ext uri="{FF2B5EF4-FFF2-40B4-BE49-F238E27FC236}">
                    <a16:creationId xmlns:a16="http://schemas.microsoft.com/office/drawing/2014/main" id="{7C0EB4C4-1778-2A41-A027-16A18DF1986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763" y="2053"/>
                <a:ext cx="106" cy="7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035" name="Line 131">
                <a:extLst>
                  <a:ext uri="{FF2B5EF4-FFF2-40B4-BE49-F238E27FC236}">
                    <a16:creationId xmlns:a16="http://schemas.microsoft.com/office/drawing/2014/main" id="{A5134489-8108-C240-9B7C-9AC2D4D8292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616" y="2204"/>
                <a:ext cx="0" cy="7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036" name="Line 132">
                <a:extLst>
                  <a:ext uri="{FF2B5EF4-FFF2-40B4-BE49-F238E27FC236}">
                    <a16:creationId xmlns:a16="http://schemas.microsoft.com/office/drawing/2014/main" id="{B1BB6C1C-2AD7-3F4E-9ED6-0DF21B318B8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763" y="2114"/>
                <a:ext cx="226" cy="25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037" name="Line 133">
                <a:extLst>
                  <a:ext uri="{FF2B5EF4-FFF2-40B4-BE49-F238E27FC236}">
                    <a16:creationId xmlns:a16="http://schemas.microsoft.com/office/drawing/2014/main" id="{1CB828E2-A81F-E646-AC5C-69A28BB36F9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076" y="2113"/>
                <a:ext cx="0" cy="17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038" name="Line 134">
                <a:extLst>
                  <a:ext uri="{FF2B5EF4-FFF2-40B4-BE49-F238E27FC236}">
                    <a16:creationId xmlns:a16="http://schemas.microsoft.com/office/drawing/2014/main" id="{8C039008-9350-B94E-B171-AD835AB5AAA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779" y="2380"/>
                <a:ext cx="16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039" name="Line 135">
                <a:extLst>
                  <a:ext uri="{FF2B5EF4-FFF2-40B4-BE49-F238E27FC236}">
                    <a16:creationId xmlns:a16="http://schemas.microsoft.com/office/drawing/2014/main" id="{C381A7F2-86A0-3C41-99D2-212A1ECB150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255" y="2372"/>
                <a:ext cx="15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grpSp>
            <p:nvGrpSpPr>
              <p:cNvPr id="40040" name="Group 136">
                <a:extLst>
                  <a:ext uri="{FF2B5EF4-FFF2-40B4-BE49-F238E27FC236}">
                    <a16:creationId xmlns:a16="http://schemas.microsoft.com/office/drawing/2014/main" id="{CADFB401-11C9-0242-9F80-CA281013BC36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860" y="1969"/>
                <a:ext cx="335" cy="148"/>
                <a:chOff x="4650" y="1129"/>
                <a:chExt cx="246" cy="95"/>
              </a:xfrm>
            </p:grpSpPr>
            <p:sp>
              <p:nvSpPr>
                <p:cNvPr id="40070" name="Oval 407">
                  <a:extLst>
                    <a:ext uri="{FF2B5EF4-FFF2-40B4-BE49-F238E27FC236}">
                      <a16:creationId xmlns:a16="http://schemas.microsoft.com/office/drawing/2014/main" id="{2C2E7133-97EE-0D48-8F59-3A38C0C4CA7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651" y="1171"/>
                  <a:ext cx="244" cy="53"/>
                </a:xfrm>
                <a:prstGeom prst="ellipse">
                  <a:avLst/>
                </a:prstGeom>
                <a:gradFill rotWithShape="1">
                  <a:gsLst>
                    <a:gs pos="0">
                      <a:schemeClr val="hlink"/>
                    </a:gs>
                    <a:gs pos="100000">
                      <a:srgbClr val="FFFFFF"/>
                    </a:gs>
                  </a:gsLst>
                  <a:lin ang="0" scaled="1"/>
                </a:gra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endParaRPr lang="en-US" altLang="en-US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40071" name="Rectangle 410">
                  <a:extLst>
                    <a:ext uri="{FF2B5EF4-FFF2-40B4-BE49-F238E27FC236}">
                      <a16:creationId xmlns:a16="http://schemas.microsoft.com/office/drawing/2014/main" id="{F0EF20A8-6ED7-FE41-970A-B608AD13716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651" y="1165"/>
                  <a:ext cx="245" cy="33"/>
                </a:xfrm>
                <a:prstGeom prst="rect">
                  <a:avLst/>
                </a:prstGeom>
                <a:gradFill rotWithShape="1">
                  <a:gsLst>
                    <a:gs pos="0">
                      <a:schemeClr val="hlink"/>
                    </a:gs>
                    <a:gs pos="100000">
                      <a:srgbClr val="FFFF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algn="ctr"/>
                  <a:endParaRPr lang="en-US" altLang="en-US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40072" name="Oval 411">
                  <a:extLst>
                    <a:ext uri="{FF2B5EF4-FFF2-40B4-BE49-F238E27FC236}">
                      <a16:creationId xmlns:a16="http://schemas.microsoft.com/office/drawing/2014/main" id="{BC3CC277-786E-EB4C-9FFA-CB97584D07D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650" y="1129"/>
                  <a:ext cx="244" cy="62"/>
                </a:xfrm>
                <a:prstGeom prst="ellipse">
                  <a:avLst/>
                </a:prstGeom>
                <a:gradFill rotWithShape="1">
                  <a:gsLst>
                    <a:gs pos="0">
                      <a:schemeClr val="hlink"/>
                    </a:gs>
                    <a:gs pos="100000">
                      <a:srgbClr val="FFFFFF"/>
                    </a:gs>
                  </a:gsLst>
                  <a:lin ang="0" scaled="1"/>
                </a:gra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endParaRPr lang="en-US" altLang="en-US">
                    <a:latin typeface="Times New Roman" panose="02020603050405020304" pitchFamily="18" charset="0"/>
                  </a:endParaRPr>
                </a:p>
              </p:txBody>
            </p:sp>
            <p:grpSp>
              <p:nvGrpSpPr>
                <p:cNvPr id="40073" name="Group 140">
                  <a:extLst>
                    <a:ext uri="{FF2B5EF4-FFF2-40B4-BE49-F238E27FC236}">
                      <a16:creationId xmlns:a16="http://schemas.microsoft.com/office/drawing/2014/main" id="{08A95647-B1A9-1144-9F1C-DDF000CE0FD9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4699" y="1145"/>
                  <a:ext cx="138" cy="29"/>
                  <a:chOff x="2468" y="1332"/>
                  <a:chExt cx="310" cy="60"/>
                </a:xfrm>
              </p:grpSpPr>
              <p:sp>
                <p:nvSpPr>
                  <p:cNvPr id="40076" name="Freeform 141">
                    <a:extLst>
                      <a:ext uri="{FF2B5EF4-FFF2-40B4-BE49-F238E27FC236}">
                        <a16:creationId xmlns:a16="http://schemas.microsoft.com/office/drawing/2014/main" id="{10A8008E-4522-D347-8007-B2902BE90C18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468" y="1332"/>
                    <a:ext cx="310" cy="60"/>
                  </a:xfrm>
                  <a:custGeom>
                    <a:avLst/>
                    <a:gdLst>
                      <a:gd name="T0" fmla="*/ 0 w 310"/>
                      <a:gd name="T1" fmla="*/ 60 h 60"/>
                      <a:gd name="T2" fmla="*/ 96 w 310"/>
                      <a:gd name="T3" fmla="*/ 60 h 60"/>
                      <a:gd name="T4" fmla="*/ 192 w 310"/>
                      <a:gd name="T5" fmla="*/ 0 h 60"/>
                      <a:gd name="T6" fmla="*/ 310 w 310"/>
                      <a:gd name="T7" fmla="*/ 0 h 60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  <a:gd name="T12" fmla="*/ 0 w 310"/>
                      <a:gd name="T13" fmla="*/ 0 h 60"/>
                      <a:gd name="T14" fmla="*/ 310 w 310"/>
                      <a:gd name="T15" fmla="*/ 60 h 60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310" h="60">
                        <a:moveTo>
                          <a:pt x="0" y="60"/>
                        </a:moveTo>
                        <a:lnTo>
                          <a:pt x="96" y="60"/>
                        </a:lnTo>
                        <a:lnTo>
                          <a:pt x="192" y="0"/>
                        </a:lnTo>
                        <a:lnTo>
                          <a:pt x="310" y="0"/>
                        </a:lnTo>
                      </a:path>
                    </a:pathLst>
                  </a:custGeom>
                  <a:noFill/>
                  <a:ln w="12700" cmpd="sng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40077" name="Freeform 142">
                    <a:extLst>
                      <a:ext uri="{FF2B5EF4-FFF2-40B4-BE49-F238E27FC236}">
                        <a16:creationId xmlns:a16="http://schemas.microsoft.com/office/drawing/2014/main" id="{ECDF2D6B-1EE4-E647-9F95-EA09A6CEFF4A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482" y="1332"/>
                    <a:ext cx="282" cy="60"/>
                  </a:xfrm>
                  <a:custGeom>
                    <a:avLst/>
                    <a:gdLst>
                      <a:gd name="T0" fmla="*/ 0 w 282"/>
                      <a:gd name="T1" fmla="*/ 0 h 60"/>
                      <a:gd name="T2" fmla="*/ 96 w 282"/>
                      <a:gd name="T3" fmla="*/ 0 h 60"/>
                      <a:gd name="T4" fmla="*/ 192 w 282"/>
                      <a:gd name="T5" fmla="*/ 60 h 60"/>
                      <a:gd name="T6" fmla="*/ 282 w 282"/>
                      <a:gd name="T7" fmla="*/ 60 h 60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  <a:gd name="T12" fmla="*/ 0 w 282"/>
                      <a:gd name="T13" fmla="*/ 0 h 60"/>
                      <a:gd name="T14" fmla="*/ 282 w 282"/>
                      <a:gd name="T15" fmla="*/ 60 h 60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282" h="60">
                        <a:moveTo>
                          <a:pt x="0" y="0"/>
                        </a:moveTo>
                        <a:lnTo>
                          <a:pt x="96" y="0"/>
                        </a:lnTo>
                        <a:lnTo>
                          <a:pt x="192" y="60"/>
                        </a:lnTo>
                        <a:lnTo>
                          <a:pt x="282" y="60"/>
                        </a:lnTo>
                      </a:path>
                    </a:pathLst>
                  </a:custGeom>
                  <a:noFill/>
                  <a:ln w="12700" cmpd="sng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</p:grpSp>
            <p:sp>
              <p:nvSpPr>
                <p:cNvPr id="40074" name="Line 143">
                  <a:extLst>
                    <a:ext uri="{FF2B5EF4-FFF2-40B4-BE49-F238E27FC236}">
                      <a16:creationId xmlns:a16="http://schemas.microsoft.com/office/drawing/2014/main" id="{AD1986FA-EECE-764E-805C-7CF5373209DB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651" y="1158"/>
                  <a:ext cx="0" cy="42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075" name="Line 144">
                  <a:extLst>
                    <a:ext uri="{FF2B5EF4-FFF2-40B4-BE49-F238E27FC236}">
                      <a16:creationId xmlns:a16="http://schemas.microsoft.com/office/drawing/2014/main" id="{CFCC8520-6102-6749-9356-770F73151D13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894" y="1160"/>
                  <a:ext cx="0" cy="4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40041" name="Group 145">
                <a:extLst>
                  <a:ext uri="{FF2B5EF4-FFF2-40B4-BE49-F238E27FC236}">
                    <a16:creationId xmlns:a16="http://schemas.microsoft.com/office/drawing/2014/main" id="{EDB9E492-4C90-2C42-B789-E283E40726C5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922" y="2284"/>
                <a:ext cx="336" cy="154"/>
                <a:chOff x="4650" y="1129"/>
                <a:chExt cx="246" cy="95"/>
              </a:xfrm>
            </p:grpSpPr>
            <p:sp>
              <p:nvSpPr>
                <p:cNvPr id="40062" name="Oval 407">
                  <a:extLst>
                    <a:ext uri="{FF2B5EF4-FFF2-40B4-BE49-F238E27FC236}">
                      <a16:creationId xmlns:a16="http://schemas.microsoft.com/office/drawing/2014/main" id="{99F59A3C-1EC7-0746-8D83-F5EA248A724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651" y="1171"/>
                  <a:ext cx="244" cy="53"/>
                </a:xfrm>
                <a:prstGeom prst="ellipse">
                  <a:avLst/>
                </a:prstGeom>
                <a:gradFill rotWithShape="1">
                  <a:gsLst>
                    <a:gs pos="0">
                      <a:schemeClr val="hlink"/>
                    </a:gs>
                    <a:gs pos="100000">
                      <a:srgbClr val="FFFFFF"/>
                    </a:gs>
                  </a:gsLst>
                  <a:lin ang="0" scaled="1"/>
                </a:gra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endParaRPr lang="en-US" altLang="en-US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40063" name="Rectangle 410">
                  <a:extLst>
                    <a:ext uri="{FF2B5EF4-FFF2-40B4-BE49-F238E27FC236}">
                      <a16:creationId xmlns:a16="http://schemas.microsoft.com/office/drawing/2014/main" id="{A4092BD2-DDAF-5840-A3BE-E7ACCD1732C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651" y="1165"/>
                  <a:ext cx="245" cy="33"/>
                </a:xfrm>
                <a:prstGeom prst="rect">
                  <a:avLst/>
                </a:prstGeom>
                <a:gradFill rotWithShape="1">
                  <a:gsLst>
                    <a:gs pos="0">
                      <a:schemeClr val="hlink"/>
                    </a:gs>
                    <a:gs pos="100000">
                      <a:srgbClr val="FFFF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algn="ctr"/>
                  <a:endParaRPr lang="en-US" altLang="en-US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40064" name="Oval 411">
                  <a:extLst>
                    <a:ext uri="{FF2B5EF4-FFF2-40B4-BE49-F238E27FC236}">
                      <a16:creationId xmlns:a16="http://schemas.microsoft.com/office/drawing/2014/main" id="{769CA53D-1B62-A34E-8259-87886EA8ECD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650" y="1129"/>
                  <a:ext cx="244" cy="62"/>
                </a:xfrm>
                <a:prstGeom prst="ellipse">
                  <a:avLst/>
                </a:prstGeom>
                <a:gradFill rotWithShape="1">
                  <a:gsLst>
                    <a:gs pos="0">
                      <a:schemeClr val="hlink"/>
                    </a:gs>
                    <a:gs pos="100000">
                      <a:srgbClr val="FFFFFF"/>
                    </a:gs>
                  </a:gsLst>
                  <a:lin ang="0" scaled="1"/>
                </a:gra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endParaRPr lang="en-US" altLang="en-US">
                    <a:latin typeface="Times New Roman" panose="02020603050405020304" pitchFamily="18" charset="0"/>
                  </a:endParaRPr>
                </a:p>
              </p:txBody>
            </p:sp>
            <p:grpSp>
              <p:nvGrpSpPr>
                <p:cNvPr id="40065" name="Group 149">
                  <a:extLst>
                    <a:ext uri="{FF2B5EF4-FFF2-40B4-BE49-F238E27FC236}">
                      <a16:creationId xmlns:a16="http://schemas.microsoft.com/office/drawing/2014/main" id="{74E1C62A-89DA-4D43-8E87-FBEDE57BCEB4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4699" y="1145"/>
                  <a:ext cx="138" cy="29"/>
                  <a:chOff x="2468" y="1332"/>
                  <a:chExt cx="310" cy="60"/>
                </a:xfrm>
              </p:grpSpPr>
              <p:sp>
                <p:nvSpPr>
                  <p:cNvPr id="40068" name="Freeform 150">
                    <a:extLst>
                      <a:ext uri="{FF2B5EF4-FFF2-40B4-BE49-F238E27FC236}">
                        <a16:creationId xmlns:a16="http://schemas.microsoft.com/office/drawing/2014/main" id="{DF781397-412D-B44A-9458-06A8547B5B1C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468" y="1332"/>
                    <a:ext cx="310" cy="60"/>
                  </a:xfrm>
                  <a:custGeom>
                    <a:avLst/>
                    <a:gdLst>
                      <a:gd name="T0" fmla="*/ 0 w 310"/>
                      <a:gd name="T1" fmla="*/ 60 h 60"/>
                      <a:gd name="T2" fmla="*/ 96 w 310"/>
                      <a:gd name="T3" fmla="*/ 60 h 60"/>
                      <a:gd name="T4" fmla="*/ 192 w 310"/>
                      <a:gd name="T5" fmla="*/ 0 h 60"/>
                      <a:gd name="T6" fmla="*/ 310 w 310"/>
                      <a:gd name="T7" fmla="*/ 0 h 60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  <a:gd name="T12" fmla="*/ 0 w 310"/>
                      <a:gd name="T13" fmla="*/ 0 h 60"/>
                      <a:gd name="T14" fmla="*/ 310 w 310"/>
                      <a:gd name="T15" fmla="*/ 60 h 60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310" h="60">
                        <a:moveTo>
                          <a:pt x="0" y="60"/>
                        </a:moveTo>
                        <a:lnTo>
                          <a:pt x="96" y="60"/>
                        </a:lnTo>
                        <a:lnTo>
                          <a:pt x="192" y="0"/>
                        </a:lnTo>
                        <a:lnTo>
                          <a:pt x="310" y="0"/>
                        </a:lnTo>
                      </a:path>
                    </a:pathLst>
                  </a:custGeom>
                  <a:noFill/>
                  <a:ln w="12700" cmpd="sng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40069" name="Freeform 151">
                    <a:extLst>
                      <a:ext uri="{FF2B5EF4-FFF2-40B4-BE49-F238E27FC236}">
                        <a16:creationId xmlns:a16="http://schemas.microsoft.com/office/drawing/2014/main" id="{3094EEC1-AF32-4A4C-9689-518DDA42F587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482" y="1332"/>
                    <a:ext cx="282" cy="60"/>
                  </a:xfrm>
                  <a:custGeom>
                    <a:avLst/>
                    <a:gdLst>
                      <a:gd name="T0" fmla="*/ 0 w 282"/>
                      <a:gd name="T1" fmla="*/ 0 h 60"/>
                      <a:gd name="T2" fmla="*/ 96 w 282"/>
                      <a:gd name="T3" fmla="*/ 0 h 60"/>
                      <a:gd name="T4" fmla="*/ 192 w 282"/>
                      <a:gd name="T5" fmla="*/ 60 h 60"/>
                      <a:gd name="T6" fmla="*/ 282 w 282"/>
                      <a:gd name="T7" fmla="*/ 60 h 60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  <a:gd name="T12" fmla="*/ 0 w 282"/>
                      <a:gd name="T13" fmla="*/ 0 h 60"/>
                      <a:gd name="T14" fmla="*/ 282 w 282"/>
                      <a:gd name="T15" fmla="*/ 60 h 60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282" h="60">
                        <a:moveTo>
                          <a:pt x="0" y="0"/>
                        </a:moveTo>
                        <a:lnTo>
                          <a:pt x="96" y="0"/>
                        </a:lnTo>
                        <a:lnTo>
                          <a:pt x="192" y="60"/>
                        </a:lnTo>
                        <a:lnTo>
                          <a:pt x="282" y="60"/>
                        </a:lnTo>
                      </a:path>
                    </a:pathLst>
                  </a:custGeom>
                  <a:noFill/>
                  <a:ln w="12700" cmpd="sng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</p:grpSp>
            <p:sp>
              <p:nvSpPr>
                <p:cNvPr id="40066" name="Line 152">
                  <a:extLst>
                    <a:ext uri="{FF2B5EF4-FFF2-40B4-BE49-F238E27FC236}">
                      <a16:creationId xmlns:a16="http://schemas.microsoft.com/office/drawing/2014/main" id="{44DBC1B3-B191-7C47-88CE-4E1C2B18DC0D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651" y="1158"/>
                  <a:ext cx="0" cy="42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067" name="Line 153">
                  <a:extLst>
                    <a:ext uri="{FF2B5EF4-FFF2-40B4-BE49-F238E27FC236}">
                      <a16:creationId xmlns:a16="http://schemas.microsoft.com/office/drawing/2014/main" id="{729B3A03-A6EE-6749-B947-B5F8F2D00B5F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894" y="1160"/>
                  <a:ext cx="0" cy="4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40042" name="Group 154">
                <a:extLst>
                  <a:ext uri="{FF2B5EF4-FFF2-40B4-BE49-F238E27FC236}">
                    <a16:creationId xmlns:a16="http://schemas.microsoft.com/office/drawing/2014/main" id="{9043336F-35C0-FB4E-AF9B-B7086ECE7C94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443" y="2054"/>
                <a:ext cx="335" cy="149"/>
                <a:chOff x="4650" y="1129"/>
                <a:chExt cx="246" cy="95"/>
              </a:xfrm>
            </p:grpSpPr>
            <p:sp>
              <p:nvSpPr>
                <p:cNvPr id="40054" name="Oval 407">
                  <a:extLst>
                    <a:ext uri="{FF2B5EF4-FFF2-40B4-BE49-F238E27FC236}">
                      <a16:creationId xmlns:a16="http://schemas.microsoft.com/office/drawing/2014/main" id="{1EBB0ABB-0FAE-B846-A7CB-1EFDEB7AD31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651" y="1171"/>
                  <a:ext cx="244" cy="53"/>
                </a:xfrm>
                <a:prstGeom prst="ellipse">
                  <a:avLst/>
                </a:prstGeom>
                <a:gradFill rotWithShape="1">
                  <a:gsLst>
                    <a:gs pos="0">
                      <a:schemeClr val="hlink"/>
                    </a:gs>
                    <a:gs pos="100000">
                      <a:srgbClr val="FFFFFF"/>
                    </a:gs>
                  </a:gsLst>
                  <a:lin ang="0" scaled="1"/>
                </a:gra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endParaRPr lang="en-US" altLang="en-US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40055" name="Rectangle 410">
                  <a:extLst>
                    <a:ext uri="{FF2B5EF4-FFF2-40B4-BE49-F238E27FC236}">
                      <a16:creationId xmlns:a16="http://schemas.microsoft.com/office/drawing/2014/main" id="{39E6AFC1-EDA9-464D-969E-86289FA889F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651" y="1165"/>
                  <a:ext cx="245" cy="33"/>
                </a:xfrm>
                <a:prstGeom prst="rect">
                  <a:avLst/>
                </a:prstGeom>
                <a:gradFill rotWithShape="1">
                  <a:gsLst>
                    <a:gs pos="0">
                      <a:schemeClr val="hlink"/>
                    </a:gs>
                    <a:gs pos="100000">
                      <a:srgbClr val="FFFF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algn="ctr"/>
                  <a:endParaRPr lang="en-US" altLang="en-US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40056" name="Oval 411">
                  <a:extLst>
                    <a:ext uri="{FF2B5EF4-FFF2-40B4-BE49-F238E27FC236}">
                      <a16:creationId xmlns:a16="http://schemas.microsoft.com/office/drawing/2014/main" id="{2FA0668F-DB3E-1B48-AF56-C53D8199753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650" y="1129"/>
                  <a:ext cx="244" cy="62"/>
                </a:xfrm>
                <a:prstGeom prst="ellipse">
                  <a:avLst/>
                </a:prstGeom>
                <a:gradFill rotWithShape="1">
                  <a:gsLst>
                    <a:gs pos="0">
                      <a:schemeClr val="hlink"/>
                    </a:gs>
                    <a:gs pos="100000">
                      <a:srgbClr val="FFFFFF"/>
                    </a:gs>
                  </a:gsLst>
                  <a:lin ang="0" scaled="1"/>
                </a:gra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endParaRPr lang="en-US" altLang="en-US">
                    <a:latin typeface="Times New Roman" panose="02020603050405020304" pitchFamily="18" charset="0"/>
                  </a:endParaRPr>
                </a:p>
              </p:txBody>
            </p:sp>
            <p:grpSp>
              <p:nvGrpSpPr>
                <p:cNvPr id="40057" name="Group 158">
                  <a:extLst>
                    <a:ext uri="{FF2B5EF4-FFF2-40B4-BE49-F238E27FC236}">
                      <a16:creationId xmlns:a16="http://schemas.microsoft.com/office/drawing/2014/main" id="{80ACC137-9700-2246-9E4F-24E647C7853A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4699" y="1145"/>
                  <a:ext cx="138" cy="29"/>
                  <a:chOff x="2468" y="1332"/>
                  <a:chExt cx="310" cy="60"/>
                </a:xfrm>
              </p:grpSpPr>
              <p:sp>
                <p:nvSpPr>
                  <p:cNvPr id="40060" name="Freeform 159">
                    <a:extLst>
                      <a:ext uri="{FF2B5EF4-FFF2-40B4-BE49-F238E27FC236}">
                        <a16:creationId xmlns:a16="http://schemas.microsoft.com/office/drawing/2014/main" id="{6EEA357C-AC23-B345-B57D-65B7C29339FC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468" y="1332"/>
                    <a:ext cx="310" cy="60"/>
                  </a:xfrm>
                  <a:custGeom>
                    <a:avLst/>
                    <a:gdLst>
                      <a:gd name="T0" fmla="*/ 0 w 310"/>
                      <a:gd name="T1" fmla="*/ 60 h 60"/>
                      <a:gd name="T2" fmla="*/ 96 w 310"/>
                      <a:gd name="T3" fmla="*/ 60 h 60"/>
                      <a:gd name="T4" fmla="*/ 192 w 310"/>
                      <a:gd name="T5" fmla="*/ 0 h 60"/>
                      <a:gd name="T6" fmla="*/ 310 w 310"/>
                      <a:gd name="T7" fmla="*/ 0 h 60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  <a:gd name="T12" fmla="*/ 0 w 310"/>
                      <a:gd name="T13" fmla="*/ 0 h 60"/>
                      <a:gd name="T14" fmla="*/ 310 w 310"/>
                      <a:gd name="T15" fmla="*/ 60 h 60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310" h="60">
                        <a:moveTo>
                          <a:pt x="0" y="60"/>
                        </a:moveTo>
                        <a:lnTo>
                          <a:pt x="96" y="60"/>
                        </a:lnTo>
                        <a:lnTo>
                          <a:pt x="192" y="0"/>
                        </a:lnTo>
                        <a:lnTo>
                          <a:pt x="310" y="0"/>
                        </a:lnTo>
                      </a:path>
                    </a:pathLst>
                  </a:custGeom>
                  <a:noFill/>
                  <a:ln w="12700" cmpd="sng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40061" name="Freeform 160">
                    <a:extLst>
                      <a:ext uri="{FF2B5EF4-FFF2-40B4-BE49-F238E27FC236}">
                        <a16:creationId xmlns:a16="http://schemas.microsoft.com/office/drawing/2014/main" id="{59D4A570-A49E-5F42-B52E-A7CEEE1A6F59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482" y="1332"/>
                    <a:ext cx="282" cy="60"/>
                  </a:xfrm>
                  <a:custGeom>
                    <a:avLst/>
                    <a:gdLst>
                      <a:gd name="T0" fmla="*/ 0 w 282"/>
                      <a:gd name="T1" fmla="*/ 0 h 60"/>
                      <a:gd name="T2" fmla="*/ 96 w 282"/>
                      <a:gd name="T3" fmla="*/ 0 h 60"/>
                      <a:gd name="T4" fmla="*/ 192 w 282"/>
                      <a:gd name="T5" fmla="*/ 60 h 60"/>
                      <a:gd name="T6" fmla="*/ 282 w 282"/>
                      <a:gd name="T7" fmla="*/ 60 h 60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  <a:gd name="T12" fmla="*/ 0 w 282"/>
                      <a:gd name="T13" fmla="*/ 0 h 60"/>
                      <a:gd name="T14" fmla="*/ 282 w 282"/>
                      <a:gd name="T15" fmla="*/ 60 h 60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282" h="60">
                        <a:moveTo>
                          <a:pt x="0" y="0"/>
                        </a:moveTo>
                        <a:lnTo>
                          <a:pt x="96" y="0"/>
                        </a:lnTo>
                        <a:lnTo>
                          <a:pt x="192" y="60"/>
                        </a:lnTo>
                        <a:lnTo>
                          <a:pt x="282" y="60"/>
                        </a:lnTo>
                      </a:path>
                    </a:pathLst>
                  </a:custGeom>
                  <a:noFill/>
                  <a:ln w="12700" cmpd="sng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</p:grpSp>
            <p:sp>
              <p:nvSpPr>
                <p:cNvPr id="40058" name="Line 161">
                  <a:extLst>
                    <a:ext uri="{FF2B5EF4-FFF2-40B4-BE49-F238E27FC236}">
                      <a16:creationId xmlns:a16="http://schemas.microsoft.com/office/drawing/2014/main" id="{C56A83CE-3FAB-FD4F-BD82-4C523C8D968B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651" y="1158"/>
                  <a:ext cx="0" cy="42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059" name="Line 162">
                  <a:extLst>
                    <a:ext uri="{FF2B5EF4-FFF2-40B4-BE49-F238E27FC236}">
                      <a16:creationId xmlns:a16="http://schemas.microsoft.com/office/drawing/2014/main" id="{018CB1FF-3AA1-1B4F-A289-D22276BBC7CC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894" y="1160"/>
                  <a:ext cx="0" cy="4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40043" name="Group 163">
                <a:extLst>
                  <a:ext uri="{FF2B5EF4-FFF2-40B4-BE49-F238E27FC236}">
                    <a16:creationId xmlns:a16="http://schemas.microsoft.com/office/drawing/2014/main" id="{27B97E9F-A729-5147-9D98-01861C9AC58B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452" y="2284"/>
                <a:ext cx="336" cy="148"/>
                <a:chOff x="4650" y="1129"/>
                <a:chExt cx="246" cy="95"/>
              </a:xfrm>
            </p:grpSpPr>
            <p:sp>
              <p:nvSpPr>
                <p:cNvPr id="40046" name="Oval 407">
                  <a:extLst>
                    <a:ext uri="{FF2B5EF4-FFF2-40B4-BE49-F238E27FC236}">
                      <a16:creationId xmlns:a16="http://schemas.microsoft.com/office/drawing/2014/main" id="{92CC78D9-E68B-9849-A274-F97D7CD75BF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651" y="1171"/>
                  <a:ext cx="244" cy="53"/>
                </a:xfrm>
                <a:prstGeom prst="ellipse">
                  <a:avLst/>
                </a:prstGeom>
                <a:gradFill rotWithShape="1">
                  <a:gsLst>
                    <a:gs pos="0">
                      <a:schemeClr val="hlink"/>
                    </a:gs>
                    <a:gs pos="100000">
                      <a:srgbClr val="FFFFFF"/>
                    </a:gs>
                  </a:gsLst>
                  <a:lin ang="0" scaled="1"/>
                </a:gra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endParaRPr lang="en-US" altLang="en-US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40047" name="Rectangle 410">
                  <a:extLst>
                    <a:ext uri="{FF2B5EF4-FFF2-40B4-BE49-F238E27FC236}">
                      <a16:creationId xmlns:a16="http://schemas.microsoft.com/office/drawing/2014/main" id="{4BF474CF-8271-7248-8552-B116A93C78C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651" y="1165"/>
                  <a:ext cx="245" cy="33"/>
                </a:xfrm>
                <a:prstGeom prst="rect">
                  <a:avLst/>
                </a:prstGeom>
                <a:gradFill rotWithShape="1">
                  <a:gsLst>
                    <a:gs pos="0">
                      <a:schemeClr val="hlink"/>
                    </a:gs>
                    <a:gs pos="100000">
                      <a:srgbClr val="FFFF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algn="ctr"/>
                  <a:endParaRPr lang="en-US" altLang="en-US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40048" name="Oval 411">
                  <a:extLst>
                    <a:ext uri="{FF2B5EF4-FFF2-40B4-BE49-F238E27FC236}">
                      <a16:creationId xmlns:a16="http://schemas.microsoft.com/office/drawing/2014/main" id="{10042D97-05B6-3945-BA4E-D85B703116A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650" y="1129"/>
                  <a:ext cx="244" cy="62"/>
                </a:xfrm>
                <a:prstGeom prst="ellipse">
                  <a:avLst/>
                </a:prstGeom>
                <a:gradFill rotWithShape="1">
                  <a:gsLst>
                    <a:gs pos="0">
                      <a:schemeClr val="hlink"/>
                    </a:gs>
                    <a:gs pos="100000">
                      <a:srgbClr val="FFFFFF"/>
                    </a:gs>
                  </a:gsLst>
                  <a:lin ang="0" scaled="1"/>
                </a:gra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endParaRPr lang="en-US" altLang="en-US">
                    <a:latin typeface="Times New Roman" panose="02020603050405020304" pitchFamily="18" charset="0"/>
                  </a:endParaRPr>
                </a:p>
              </p:txBody>
            </p:sp>
            <p:grpSp>
              <p:nvGrpSpPr>
                <p:cNvPr id="40049" name="Group 167">
                  <a:extLst>
                    <a:ext uri="{FF2B5EF4-FFF2-40B4-BE49-F238E27FC236}">
                      <a16:creationId xmlns:a16="http://schemas.microsoft.com/office/drawing/2014/main" id="{963537F3-2F7F-704C-9862-4DE45F3B510E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4699" y="1145"/>
                  <a:ext cx="138" cy="29"/>
                  <a:chOff x="2468" y="1332"/>
                  <a:chExt cx="310" cy="60"/>
                </a:xfrm>
              </p:grpSpPr>
              <p:sp>
                <p:nvSpPr>
                  <p:cNvPr id="40052" name="Freeform 168">
                    <a:extLst>
                      <a:ext uri="{FF2B5EF4-FFF2-40B4-BE49-F238E27FC236}">
                        <a16:creationId xmlns:a16="http://schemas.microsoft.com/office/drawing/2014/main" id="{7B0EBEFB-8D07-C649-8F37-DE31754AF3B6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468" y="1332"/>
                    <a:ext cx="310" cy="60"/>
                  </a:xfrm>
                  <a:custGeom>
                    <a:avLst/>
                    <a:gdLst>
                      <a:gd name="T0" fmla="*/ 0 w 310"/>
                      <a:gd name="T1" fmla="*/ 60 h 60"/>
                      <a:gd name="T2" fmla="*/ 96 w 310"/>
                      <a:gd name="T3" fmla="*/ 60 h 60"/>
                      <a:gd name="T4" fmla="*/ 192 w 310"/>
                      <a:gd name="T5" fmla="*/ 0 h 60"/>
                      <a:gd name="T6" fmla="*/ 310 w 310"/>
                      <a:gd name="T7" fmla="*/ 0 h 60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  <a:gd name="T12" fmla="*/ 0 w 310"/>
                      <a:gd name="T13" fmla="*/ 0 h 60"/>
                      <a:gd name="T14" fmla="*/ 310 w 310"/>
                      <a:gd name="T15" fmla="*/ 60 h 60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310" h="60">
                        <a:moveTo>
                          <a:pt x="0" y="60"/>
                        </a:moveTo>
                        <a:lnTo>
                          <a:pt x="96" y="60"/>
                        </a:lnTo>
                        <a:lnTo>
                          <a:pt x="192" y="0"/>
                        </a:lnTo>
                        <a:lnTo>
                          <a:pt x="310" y="0"/>
                        </a:lnTo>
                      </a:path>
                    </a:pathLst>
                  </a:custGeom>
                  <a:noFill/>
                  <a:ln w="12700" cmpd="sng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40053" name="Freeform 169">
                    <a:extLst>
                      <a:ext uri="{FF2B5EF4-FFF2-40B4-BE49-F238E27FC236}">
                        <a16:creationId xmlns:a16="http://schemas.microsoft.com/office/drawing/2014/main" id="{4D5DC496-E753-604E-A352-196A0D782980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482" y="1332"/>
                    <a:ext cx="282" cy="60"/>
                  </a:xfrm>
                  <a:custGeom>
                    <a:avLst/>
                    <a:gdLst>
                      <a:gd name="T0" fmla="*/ 0 w 282"/>
                      <a:gd name="T1" fmla="*/ 0 h 60"/>
                      <a:gd name="T2" fmla="*/ 96 w 282"/>
                      <a:gd name="T3" fmla="*/ 0 h 60"/>
                      <a:gd name="T4" fmla="*/ 192 w 282"/>
                      <a:gd name="T5" fmla="*/ 60 h 60"/>
                      <a:gd name="T6" fmla="*/ 282 w 282"/>
                      <a:gd name="T7" fmla="*/ 60 h 60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  <a:gd name="T12" fmla="*/ 0 w 282"/>
                      <a:gd name="T13" fmla="*/ 0 h 60"/>
                      <a:gd name="T14" fmla="*/ 282 w 282"/>
                      <a:gd name="T15" fmla="*/ 60 h 60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282" h="60">
                        <a:moveTo>
                          <a:pt x="0" y="0"/>
                        </a:moveTo>
                        <a:lnTo>
                          <a:pt x="96" y="0"/>
                        </a:lnTo>
                        <a:lnTo>
                          <a:pt x="192" y="60"/>
                        </a:lnTo>
                        <a:lnTo>
                          <a:pt x="282" y="60"/>
                        </a:lnTo>
                      </a:path>
                    </a:pathLst>
                  </a:custGeom>
                  <a:noFill/>
                  <a:ln w="12700" cmpd="sng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</p:grpSp>
            <p:sp>
              <p:nvSpPr>
                <p:cNvPr id="40050" name="Line 170">
                  <a:extLst>
                    <a:ext uri="{FF2B5EF4-FFF2-40B4-BE49-F238E27FC236}">
                      <a16:creationId xmlns:a16="http://schemas.microsoft.com/office/drawing/2014/main" id="{13F2F9C0-1537-D948-9053-3EE7085411F1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651" y="1158"/>
                  <a:ext cx="0" cy="42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051" name="Line 171">
                  <a:extLst>
                    <a:ext uri="{FF2B5EF4-FFF2-40B4-BE49-F238E27FC236}">
                      <a16:creationId xmlns:a16="http://schemas.microsoft.com/office/drawing/2014/main" id="{61FD39E6-F995-C546-BEB5-C557E63F57F7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894" y="1160"/>
                  <a:ext cx="0" cy="4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40044" name="Line 172">
                <a:extLst>
                  <a:ext uri="{FF2B5EF4-FFF2-40B4-BE49-F238E27FC236}">
                    <a16:creationId xmlns:a16="http://schemas.microsoft.com/office/drawing/2014/main" id="{E9BD6C8E-C91C-2946-9FB7-AE4FCE37B02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422" y="2370"/>
                <a:ext cx="153" cy="0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045" name="Text Box 580">
                <a:extLst>
                  <a:ext uri="{FF2B5EF4-FFF2-40B4-BE49-F238E27FC236}">
                    <a16:creationId xmlns:a16="http://schemas.microsoft.com/office/drawing/2014/main" id="{C42101D7-6E79-AE43-A3F5-0DC68D1A5E3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231" y="1988"/>
                <a:ext cx="348" cy="2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r>
                  <a:rPr lang="en-US" altLang="en-US" sz="1800"/>
                  <a:t>ISP</a:t>
                </a:r>
              </a:p>
            </p:txBody>
          </p:sp>
        </p:grpSp>
        <p:grpSp>
          <p:nvGrpSpPr>
            <p:cNvPr id="39993" name="Group 347">
              <a:extLst>
                <a:ext uri="{FF2B5EF4-FFF2-40B4-BE49-F238E27FC236}">
                  <a16:creationId xmlns:a16="http://schemas.microsoft.com/office/drawing/2014/main" id="{4A818CA7-A877-F142-B68F-BA272298621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450519" y="3250491"/>
              <a:ext cx="569188" cy="269566"/>
              <a:chOff x="1871277" y="1576300"/>
              <a:chExt cx="1128371" cy="437861"/>
            </a:xfrm>
          </p:grpSpPr>
          <p:sp>
            <p:nvSpPr>
              <p:cNvPr id="135" name="Oval 134">
                <a:extLst>
                  <a:ext uri="{FF2B5EF4-FFF2-40B4-BE49-F238E27FC236}">
                    <a16:creationId xmlns:a16="http://schemas.microsoft.com/office/drawing/2014/main" id="{0E00FF8B-07EA-2645-BE43-8A9823ABBC9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V="1">
                <a:off x="1874446" y="1694641"/>
                <a:ext cx="1125202" cy="319520"/>
              </a:xfrm>
              <a:prstGeom prst="ellipse">
                <a:avLst/>
              </a:prstGeom>
              <a:gradFill rotWithShape="1">
                <a:gsLst>
                  <a:gs pos="0">
                    <a:srgbClr val="262699"/>
                  </a:gs>
                  <a:gs pos="53000">
                    <a:srgbClr val="8585E0"/>
                  </a:gs>
                  <a:gs pos="100000">
                    <a:srgbClr val="262699"/>
                  </a:gs>
                </a:gsLst>
                <a:lin ang="0" scaled="1"/>
              </a:gradFill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808080">
                    <a:alpha val="34999"/>
                  </a:srgbClr>
                </a:outerShdw>
              </a:effectLst>
            </p:spPr>
            <p:txBody>
              <a:bodyPr anchor="ctr"/>
              <a:lstStyle/>
              <a:p>
                <a:pPr algn="ctr">
                  <a:defRPr/>
                </a:pPr>
                <a:endParaRPr lang="en-US" dirty="0">
                  <a:ln>
                    <a:solidFill>
                      <a:schemeClr val="tx1"/>
                    </a:solidFill>
                  </a:ln>
                  <a:solidFill>
                    <a:schemeClr val="lt1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136" name="Rectangle 135">
                <a:extLst>
                  <a:ext uri="{FF2B5EF4-FFF2-40B4-BE49-F238E27FC236}">
                    <a16:creationId xmlns:a16="http://schemas.microsoft.com/office/drawing/2014/main" id="{6E743D55-7675-4C4F-A97C-E14094E98493}"/>
                  </a:ext>
                </a:extLst>
              </p:cNvPr>
              <p:cNvSpPr/>
              <p:nvPr/>
            </p:nvSpPr>
            <p:spPr bwMode="auto">
              <a:xfrm>
                <a:off x="1870026" y="1739905"/>
                <a:ext cx="1129806" cy="116036"/>
              </a:xfrm>
              <a:prstGeom prst="rect">
                <a:avLst/>
              </a:prstGeom>
              <a:gradFill>
                <a:gsLst>
                  <a:gs pos="0">
                    <a:schemeClr val="accent2">
                      <a:lumMod val="75000"/>
                    </a:schemeClr>
                  </a:gs>
                  <a:gs pos="53000">
                    <a:schemeClr val="accent2">
                      <a:lumMod val="60000"/>
                      <a:lumOff val="40000"/>
                    </a:schemeClr>
                  </a:gs>
                  <a:gs pos="100000">
                    <a:schemeClr val="accent2">
                      <a:lumMod val="75000"/>
                    </a:schemeClr>
                  </a:gs>
                </a:gsLst>
                <a:lin ang="10800000" scaled="0"/>
              </a:gradFill>
              <a:ln w="25400"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137" name="Oval 136">
                <a:extLst>
                  <a:ext uri="{FF2B5EF4-FFF2-40B4-BE49-F238E27FC236}">
                    <a16:creationId xmlns:a16="http://schemas.microsoft.com/office/drawing/2014/main" id="{5838DA54-B834-4B4C-8A74-1DB5173D80B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V="1">
                <a:off x="1871277" y="1576300"/>
                <a:ext cx="1125200" cy="319520"/>
              </a:xfrm>
              <a:prstGeom prst="ellipse">
                <a:avLst/>
              </a:prstGeom>
              <a:solidFill>
                <a:srgbClr val="BFBFBF"/>
              </a:solidFill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808080">
                    <a:alpha val="34999"/>
                  </a:srgbClr>
                </a:outerShdw>
              </a:effectLst>
            </p:spPr>
            <p:txBody>
              <a:bodyPr anchor="ctr"/>
              <a:lstStyle/>
              <a:p>
                <a:pPr algn="ctr">
                  <a:defRPr/>
                </a:pPr>
                <a:endParaRPr lang="en-US" dirty="0">
                  <a:ln>
                    <a:solidFill>
                      <a:schemeClr val="tx1"/>
                    </a:solidFill>
                  </a:ln>
                  <a:solidFill>
                    <a:schemeClr val="lt1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138" name="Freeform 137">
                <a:extLst>
                  <a:ext uri="{FF2B5EF4-FFF2-40B4-BE49-F238E27FC236}">
                    <a16:creationId xmlns:a16="http://schemas.microsoft.com/office/drawing/2014/main" id="{A17C2C3A-D3C9-CC4A-9EF3-A92B3F960B9A}"/>
                  </a:ext>
                </a:extLst>
              </p:cNvPr>
              <p:cNvSpPr/>
              <p:nvPr/>
            </p:nvSpPr>
            <p:spPr bwMode="auto">
              <a:xfrm>
                <a:off x="2159559" y="1672861"/>
                <a:ext cx="547595" cy="162451"/>
              </a:xfrm>
              <a:custGeom>
                <a:avLst/>
                <a:gdLst>
                  <a:gd name="connsiteX0" fmla="*/ 1486231 w 2944854"/>
                  <a:gd name="connsiteY0" fmla="*/ 727041 h 1302232"/>
                  <a:gd name="connsiteX1" fmla="*/ 257675 w 2944854"/>
                  <a:gd name="connsiteY1" fmla="*/ 1302232 h 1302232"/>
                  <a:gd name="connsiteX2" fmla="*/ 0 w 2944854"/>
                  <a:gd name="connsiteY2" fmla="*/ 1228607 h 1302232"/>
                  <a:gd name="connsiteX3" fmla="*/ 911064 w 2944854"/>
                  <a:gd name="connsiteY3" fmla="*/ 837478 h 1302232"/>
                  <a:gd name="connsiteX4" fmla="*/ 883456 w 2944854"/>
                  <a:gd name="connsiteY4" fmla="*/ 450949 h 1302232"/>
                  <a:gd name="connsiteX5" fmla="*/ 161047 w 2944854"/>
                  <a:gd name="connsiteY5" fmla="*/ 119640 h 1302232"/>
                  <a:gd name="connsiteX6" fmla="*/ 404917 w 2944854"/>
                  <a:gd name="connsiteY6" fmla="*/ 50617 h 1302232"/>
                  <a:gd name="connsiteX7" fmla="*/ 1477028 w 2944854"/>
                  <a:gd name="connsiteY7" fmla="*/ 501566 h 1302232"/>
                  <a:gd name="connsiteX8" fmla="*/ 2572146 w 2944854"/>
                  <a:gd name="connsiteY8" fmla="*/ 0 h 1302232"/>
                  <a:gd name="connsiteX9" fmla="*/ 2875834 w 2944854"/>
                  <a:gd name="connsiteY9" fmla="*/ 96632 h 1302232"/>
                  <a:gd name="connsiteX10" fmla="*/ 2079803 w 2944854"/>
                  <a:gd name="connsiteY10" fmla="*/ 432543 h 1302232"/>
                  <a:gd name="connsiteX11" fmla="*/ 2240850 w 2944854"/>
                  <a:gd name="connsiteY11" fmla="*/ 920305 h 1302232"/>
                  <a:gd name="connsiteX12" fmla="*/ 2944854 w 2944854"/>
                  <a:gd name="connsiteY12" fmla="*/ 1228607 h 1302232"/>
                  <a:gd name="connsiteX13" fmla="*/ 2733192 w 2944854"/>
                  <a:gd name="connsiteY13" fmla="*/ 1297630 h 1302232"/>
                  <a:gd name="connsiteX14" fmla="*/ 1486231 w 2944854"/>
                  <a:gd name="connsiteY14" fmla="*/ 727041 h 1302232"/>
                  <a:gd name="connsiteX0" fmla="*/ 1486231 w 2944854"/>
                  <a:gd name="connsiteY0" fmla="*/ 727041 h 1316375"/>
                  <a:gd name="connsiteX1" fmla="*/ 257675 w 2944854"/>
                  <a:gd name="connsiteY1" fmla="*/ 1302232 h 1316375"/>
                  <a:gd name="connsiteX2" fmla="*/ 0 w 2944854"/>
                  <a:gd name="connsiteY2" fmla="*/ 1228607 h 1316375"/>
                  <a:gd name="connsiteX3" fmla="*/ 911064 w 2944854"/>
                  <a:gd name="connsiteY3" fmla="*/ 837478 h 1316375"/>
                  <a:gd name="connsiteX4" fmla="*/ 883456 w 2944854"/>
                  <a:gd name="connsiteY4" fmla="*/ 450949 h 1316375"/>
                  <a:gd name="connsiteX5" fmla="*/ 161047 w 2944854"/>
                  <a:gd name="connsiteY5" fmla="*/ 119640 h 1316375"/>
                  <a:gd name="connsiteX6" fmla="*/ 404917 w 2944854"/>
                  <a:gd name="connsiteY6" fmla="*/ 50617 h 1316375"/>
                  <a:gd name="connsiteX7" fmla="*/ 1477028 w 2944854"/>
                  <a:gd name="connsiteY7" fmla="*/ 501566 h 1316375"/>
                  <a:gd name="connsiteX8" fmla="*/ 2572146 w 2944854"/>
                  <a:gd name="connsiteY8" fmla="*/ 0 h 1316375"/>
                  <a:gd name="connsiteX9" fmla="*/ 2875834 w 2944854"/>
                  <a:gd name="connsiteY9" fmla="*/ 96632 h 1316375"/>
                  <a:gd name="connsiteX10" fmla="*/ 2079803 w 2944854"/>
                  <a:gd name="connsiteY10" fmla="*/ 432543 h 1316375"/>
                  <a:gd name="connsiteX11" fmla="*/ 2240850 w 2944854"/>
                  <a:gd name="connsiteY11" fmla="*/ 920305 h 1316375"/>
                  <a:gd name="connsiteX12" fmla="*/ 2944854 w 2944854"/>
                  <a:gd name="connsiteY12" fmla="*/ 1228607 h 1316375"/>
                  <a:gd name="connsiteX13" fmla="*/ 2756623 w 2944854"/>
                  <a:gd name="connsiteY13" fmla="*/ 1316375 h 1316375"/>
                  <a:gd name="connsiteX14" fmla="*/ 1486231 w 2944854"/>
                  <a:gd name="connsiteY14" fmla="*/ 727041 h 1316375"/>
                  <a:gd name="connsiteX0" fmla="*/ 1486231 w 3024520"/>
                  <a:gd name="connsiteY0" fmla="*/ 727041 h 1316375"/>
                  <a:gd name="connsiteX1" fmla="*/ 257675 w 3024520"/>
                  <a:gd name="connsiteY1" fmla="*/ 1302232 h 1316375"/>
                  <a:gd name="connsiteX2" fmla="*/ 0 w 3024520"/>
                  <a:gd name="connsiteY2" fmla="*/ 1228607 h 1316375"/>
                  <a:gd name="connsiteX3" fmla="*/ 911064 w 3024520"/>
                  <a:gd name="connsiteY3" fmla="*/ 837478 h 1316375"/>
                  <a:gd name="connsiteX4" fmla="*/ 883456 w 3024520"/>
                  <a:gd name="connsiteY4" fmla="*/ 450949 h 1316375"/>
                  <a:gd name="connsiteX5" fmla="*/ 161047 w 3024520"/>
                  <a:gd name="connsiteY5" fmla="*/ 119640 h 1316375"/>
                  <a:gd name="connsiteX6" fmla="*/ 404917 w 3024520"/>
                  <a:gd name="connsiteY6" fmla="*/ 50617 h 1316375"/>
                  <a:gd name="connsiteX7" fmla="*/ 1477028 w 3024520"/>
                  <a:gd name="connsiteY7" fmla="*/ 501566 h 1316375"/>
                  <a:gd name="connsiteX8" fmla="*/ 2572146 w 3024520"/>
                  <a:gd name="connsiteY8" fmla="*/ 0 h 1316375"/>
                  <a:gd name="connsiteX9" fmla="*/ 2875834 w 3024520"/>
                  <a:gd name="connsiteY9" fmla="*/ 96632 h 1316375"/>
                  <a:gd name="connsiteX10" fmla="*/ 2079803 w 3024520"/>
                  <a:gd name="connsiteY10" fmla="*/ 432543 h 1316375"/>
                  <a:gd name="connsiteX11" fmla="*/ 2240850 w 3024520"/>
                  <a:gd name="connsiteY11" fmla="*/ 920305 h 1316375"/>
                  <a:gd name="connsiteX12" fmla="*/ 3024520 w 3024520"/>
                  <a:gd name="connsiteY12" fmla="*/ 1228607 h 1316375"/>
                  <a:gd name="connsiteX13" fmla="*/ 2756623 w 3024520"/>
                  <a:gd name="connsiteY13" fmla="*/ 1316375 h 1316375"/>
                  <a:gd name="connsiteX14" fmla="*/ 1486231 w 3024520"/>
                  <a:gd name="connsiteY14" fmla="*/ 727041 h 1316375"/>
                  <a:gd name="connsiteX0" fmla="*/ 1537780 w 3076069"/>
                  <a:gd name="connsiteY0" fmla="*/ 727041 h 1316375"/>
                  <a:gd name="connsiteX1" fmla="*/ 309224 w 3076069"/>
                  <a:gd name="connsiteY1" fmla="*/ 1302232 h 1316375"/>
                  <a:gd name="connsiteX2" fmla="*/ 0 w 3076069"/>
                  <a:gd name="connsiteY2" fmla="*/ 1228607 h 1316375"/>
                  <a:gd name="connsiteX3" fmla="*/ 962613 w 3076069"/>
                  <a:gd name="connsiteY3" fmla="*/ 837478 h 1316375"/>
                  <a:gd name="connsiteX4" fmla="*/ 935005 w 3076069"/>
                  <a:gd name="connsiteY4" fmla="*/ 450949 h 1316375"/>
                  <a:gd name="connsiteX5" fmla="*/ 212596 w 3076069"/>
                  <a:gd name="connsiteY5" fmla="*/ 119640 h 1316375"/>
                  <a:gd name="connsiteX6" fmla="*/ 456466 w 3076069"/>
                  <a:gd name="connsiteY6" fmla="*/ 50617 h 1316375"/>
                  <a:gd name="connsiteX7" fmla="*/ 1528577 w 3076069"/>
                  <a:gd name="connsiteY7" fmla="*/ 501566 h 1316375"/>
                  <a:gd name="connsiteX8" fmla="*/ 2623695 w 3076069"/>
                  <a:gd name="connsiteY8" fmla="*/ 0 h 1316375"/>
                  <a:gd name="connsiteX9" fmla="*/ 2927383 w 3076069"/>
                  <a:gd name="connsiteY9" fmla="*/ 96632 h 1316375"/>
                  <a:gd name="connsiteX10" fmla="*/ 2131352 w 3076069"/>
                  <a:gd name="connsiteY10" fmla="*/ 432543 h 1316375"/>
                  <a:gd name="connsiteX11" fmla="*/ 2292399 w 3076069"/>
                  <a:gd name="connsiteY11" fmla="*/ 920305 h 1316375"/>
                  <a:gd name="connsiteX12" fmla="*/ 3076069 w 3076069"/>
                  <a:gd name="connsiteY12" fmla="*/ 1228607 h 1316375"/>
                  <a:gd name="connsiteX13" fmla="*/ 2808172 w 3076069"/>
                  <a:gd name="connsiteY13" fmla="*/ 1316375 h 1316375"/>
                  <a:gd name="connsiteX14" fmla="*/ 1537780 w 3076069"/>
                  <a:gd name="connsiteY14" fmla="*/ 727041 h 1316375"/>
                  <a:gd name="connsiteX0" fmla="*/ 1537780 w 3076069"/>
                  <a:gd name="connsiteY0" fmla="*/ 727041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27041 h 1321259"/>
                  <a:gd name="connsiteX0" fmla="*/ 1537780 w 3076069"/>
                  <a:gd name="connsiteY0" fmla="*/ 750825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50825 h 132125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</a:cxnLst>
                <a:rect l="l" t="t" r="r" b="b"/>
                <a:pathLst>
                  <a:path w="3076069" h="1321259">
                    <a:moveTo>
                      <a:pt x="1537780" y="750825"/>
                    </a:moveTo>
                    <a:lnTo>
                      <a:pt x="313981" y="1321259"/>
                    </a:lnTo>
                    <a:lnTo>
                      <a:pt x="0" y="1228607"/>
                    </a:lnTo>
                    <a:lnTo>
                      <a:pt x="962613" y="837478"/>
                    </a:lnTo>
                    <a:lnTo>
                      <a:pt x="935005" y="450949"/>
                    </a:lnTo>
                    <a:lnTo>
                      <a:pt x="212596" y="119640"/>
                    </a:lnTo>
                    <a:lnTo>
                      <a:pt x="456466" y="50617"/>
                    </a:lnTo>
                    <a:lnTo>
                      <a:pt x="1528577" y="501566"/>
                    </a:lnTo>
                    <a:lnTo>
                      <a:pt x="2623695" y="0"/>
                    </a:lnTo>
                    <a:lnTo>
                      <a:pt x="2927383" y="96632"/>
                    </a:lnTo>
                    <a:lnTo>
                      <a:pt x="2131352" y="432543"/>
                    </a:lnTo>
                    <a:lnTo>
                      <a:pt x="2292399" y="920305"/>
                    </a:lnTo>
                    <a:lnTo>
                      <a:pt x="3076069" y="1228607"/>
                    </a:lnTo>
                    <a:lnTo>
                      <a:pt x="2808172" y="1316375"/>
                    </a:lnTo>
                    <a:lnTo>
                      <a:pt x="1537780" y="750825"/>
                    </a:lnTo>
                    <a:close/>
                  </a:path>
                </a:pathLst>
              </a:custGeom>
              <a:solidFill>
                <a:schemeClr val="accent2">
                  <a:lumMod val="60000"/>
                  <a:lumOff val="40000"/>
                </a:schemeClr>
              </a:soli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139" name="Freeform 138">
                <a:extLst>
                  <a:ext uri="{FF2B5EF4-FFF2-40B4-BE49-F238E27FC236}">
                    <a16:creationId xmlns:a16="http://schemas.microsoft.com/office/drawing/2014/main" id="{EB3AF350-F098-564B-8CBE-761A77CD67B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102655" y="1633103"/>
                <a:ext cx="662444" cy="111241"/>
              </a:xfrm>
              <a:custGeom>
                <a:avLst/>
                <a:gdLst>
                  <a:gd name="T0" fmla="*/ 0 w 3723451"/>
                  <a:gd name="T1" fmla="*/ 27215 h 932950"/>
                  <a:gd name="T2" fmla="*/ 116562 w 3723451"/>
                  <a:gd name="T3" fmla="*/ 321 h 932950"/>
                  <a:gd name="T4" fmla="*/ 330164 w 3723451"/>
                  <a:gd name="T5" fmla="*/ 62070 h 932950"/>
                  <a:gd name="T6" fmla="*/ 533943 w 3723451"/>
                  <a:gd name="T7" fmla="*/ 0 h 932950"/>
                  <a:gd name="T8" fmla="*/ 662444 w 3723451"/>
                  <a:gd name="T9" fmla="*/ 24700 h 932950"/>
                  <a:gd name="T10" fmla="*/ 566839 w 3723451"/>
                  <a:gd name="T11" fmla="*/ 55072 h 932950"/>
                  <a:gd name="T12" fmla="*/ 536059 w 3723451"/>
                  <a:gd name="T13" fmla="*/ 46883 h 932950"/>
                  <a:gd name="T14" fmla="*/ 333917 w 3723451"/>
                  <a:gd name="T15" fmla="*/ 111241 h 932950"/>
                  <a:gd name="T16" fmla="*/ 126604 w 3723451"/>
                  <a:gd name="T17" fmla="*/ 49251 h 932950"/>
                  <a:gd name="T18" fmla="*/ 93086 w 3723451"/>
                  <a:gd name="T19" fmla="*/ 55941 h 932950"/>
                  <a:gd name="T20" fmla="*/ 0 w 3723451"/>
                  <a:gd name="T21" fmla="*/ 27215 h 932950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0" t="0" r="r" b="b"/>
                <a:pathLst>
                  <a:path w="3723451" h="932950">
                    <a:moveTo>
                      <a:pt x="0" y="228246"/>
                    </a:moveTo>
                    <a:lnTo>
                      <a:pt x="655168" y="2690"/>
                    </a:lnTo>
                    <a:lnTo>
                      <a:pt x="1855778" y="520562"/>
                    </a:lnTo>
                    <a:lnTo>
                      <a:pt x="3001174" y="0"/>
                    </a:lnTo>
                    <a:lnTo>
                      <a:pt x="3723451" y="207149"/>
                    </a:lnTo>
                    <a:lnTo>
                      <a:pt x="3186079" y="461874"/>
                    </a:lnTo>
                    <a:lnTo>
                      <a:pt x="3013067" y="393200"/>
                    </a:lnTo>
                    <a:lnTo>
                      <a:pt x="1876873" y="932950"/>
                    </a:lnTo>
                    <a:lnTo>
                      <a:pt x="711613" y="413055"/>
                    </a:lnTo>
                    <a:lnTo>
                      <a:pt x="523214" y="469166"/>
                    </a:lnTo>
                    <a:lnTo>
                      <a:pt x="0" y="228246"/>
                    </a:ln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140" name="Freeform 139">
                <a:extLst>
                  <a:ext uri="{FF2B5EF4-FFF2-40B4-BE49-F238E27FC236}">
                    <a16:creationId xmlns:a16="http://schemas.microsoft.com/office/drawing/2014/main" id="{0DD719B9-06F6-3D4E-96D7-3A6E21AAF55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536889" y="1727776"/>
                <a:ext cx="244057" cy="97040"/>
              </a:xfrm>
              <a:custGeom>
                <a:avLst/>
                <a:gdLst>
                  <a:gd name="T0" fmla="*/ 0 w 1366596"/>
                  <a:gd name="T1" fmla="*/ 0 h 809868"/>
                  <a:gd name="T2" fmla="*/ 244057 w 1366596"/>
                  <a:gd name="T3" fmla="*/ 74985 h 809868"/>
                  <a:gd name="T4" fmla="*/ 154487 w 1366596"/>
                  <a:gd name="T5" fmla="*/ 97040 h 809868"/>
                  <a:gd name="T6" fmla="*/ 822 w 1366596"/>
                  <a:gd name="T7" fmla="*/ 51277 h 809868"/>
                  <a:gd name="T8" fmla="*/ 0 w 1366596"/>
                  <a:gd name="T9" fmla="*/ 0 h 8098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66596" h="809868">
                    <a:moveTo>
                      <a:pt x="0" y="0"/>
                    </a:moveTo>
                    <a:lnTo>
                      <a:pt x="1366596" y="625807"/>
                    </a:lnTo>
                    <a:lnTo>
                      <a:pt x="865050" y="809868"/>
                    </a:lnTo>
                    <a:lnTo>
                      <a:pt x="4601" y="427942"/>
                    </a:lnTo>
                    <a:cubicBezTo>
                      <a:pt x="-1535" y="105836"/>
                      <a:pt x="1534" y="142647"/>
                      <a:pt x="0" y="0"/>
                    </a:cubicBez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141" name="Freeform 140">
                <a:extLst>
                  <a:ext uri="{FF2B5EF4-FFF2-40B4-BE49-F238E27FC236}">
                    <a16:creationId xmlns:a16="http://schemas.microsoft.com/office/drawing/2014/main" id="{5AE4225B-2AD1-DB48-8646-68C99DB6E06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089977" y="1730144"/>
                <a:ext cx="240888" cy="97039"/>
              </a:xfrm>
              <a:custGeom>
                <a:avLst/>
                <a:gdLst>
                  <a:gd name="T0" fmla="*/ 237599 w 1348191"/>
                  <a:gd name="T1" fmla="*/ 0 h 791462"/>
                  <a:gd name="T2" fmla="*/ 240888 w 1348191"/>
                  <a:gd name="T3" fmla="*/ 46827 h 791462"/>
                  <a:gd name="T4" fmla="*/ 87147 w 1348191"/>
                  <a:gd name="T5" fmla="*/ 97039 h 791462"/>
                  <a:gd name="T6" fmla="*/ 0 w 1348191"/>
                  <a:gd name="T7" fmla="*/ 75036 h 791462"/>
                  <a:gd name="T8" fmla="*/ 237599 w 1348191"/>
                  <a:gd name="T9" fmla="*/ 0 h 79146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48191" h="791462">
                    <a:moveTo>
                      <a:pt x="1329786" y="0"/>
                    </a:moveTo>
                    <a:lnTo>
                      <a:pt x="1348191" y="381926"/>
                    </a:lnTo>
                    <a:lnTo>
                      <a:pt x="487742" y="791462"/>
                    </a:lnTo>
                    <a:lnTo>
                      <a:pt x="0" y="612002"/>
                    </a:lnTo>
                    <a:lnTo>
                      <a:pt x="1329786" y="0"/>
                    </a:ln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cxnSp>
            <p:nvCxnSpPr>
              <p:cNvPr id="142" name="Straight Connector 141">
                <a:extLst>
                  <a:ext uri="{FF2B5EF4-FFF2-40B4-BE49-F238E27FC236}">
                    <a16:creationId xmlns:a16="http://schemas.microsoft.com/office/drawing/2014/main" id="{BF33A5FD-9BD3-E847-A8CF-93B5DBE785CB}"/>
                  </a:ext>
                </a:extLst>
              </p:cNvPr>
              <p:cNvCxnSpPr>
                <a:cxnSpLocks noChangeShapeType="1"/>
                <a:endCxn id="137" idx="2"/>
              </p:cNvCxnSpPr>
              <p:nvPr/>
            </p:nvCxnSpPr>
            <p:spPr bwMode="auto">
              <a:xfrm flipH="1" flipV="1">
                <a:off x="1871277" y="1737243"/>
                <a:ext cx="3169" cy="123074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80808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43" name="Straight Connector 142">
                <a:extLst>
                  <a:ext uri="{FF2B5EF4-FFF2-40B4-BE49-F238E27FC236}">
                    <a16:creationId xmlns:a16="http://schemas.microsoft.com/office/drawing/2014/main" id="{5525297A-0E99-2B43-AF36-E5CB94AC99A5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flipH="1" flipV="1">
                <a:off x="2996477" y="1734877"/>
                <a:ext cx="3171" cy="123074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80808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grpSp>
          <p:nvGrpSpPr>
            <p:cNvPr id="39994" name="Group 347">
              <a:extLst>
                <a:ext uri="{FF2B5EF4-FFF2-40B4-BE49-F238E27FC236}">
                  <a16:creationId xmlns:a16="http://schemas.microsoft.com/office/drawing/2014/main" id="{6390AC9F-D326-0E47-9DC0-7B2DBBCF90F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463219" y="3606091"/>
              <a:ext cx="569188" cy="269566"/>
              <a:chOff x="1871277" y="1576300"/>
              <a:chExt cx="1128371" cy="437861"/>
            </a:xfrm>
          </p:grpSpPr>
          <p:sp>
            <p:nvSpPr>
              <p:cNvPr id="126" name="Oval 125">
                <a:extLst>
                  <a:ext uri="{FF2B5EF4-FFF2-40B4-BE49-F238E27FC236}">
                    <a16:creationId xmlns:a16="http://schemas.microsoft.com/office/drawing/2014/main" id="{7D3423B7-855C-B140-B76D-3F2FAE61726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V="1">
                <a:off x="1874446" y="1694641"/>
                <a:ext cx="1125202" cy="319520"/>
              </a:xfrm>
              <a:prstGeom prst="ellipse">
                <a:avLst/>
              </a:prstGeom>
              <a:gradFill rotWithShape="1">
                <a:gsLst>
                  <a:gs pos="0">
                    <a:srgbClr val="262699"/>
                  </a:gs>
                  <a:gs pos="53000">
                    <a:srgbClr val="8585E0"/>
                  </a:gs>
                  <a:gs pos="100000">
                    <a:srgbClr val="262699"/>
                  </a:gs>
                </a:gsLst>
                <a:lin ang="0" scaled="1"/>
              </a:gradFill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808080">
                    <a:alpha val="34999"/>
                  </a:srgbClr>
                </a:outerShdw>
              </a:effectLst>
            </p:spPr>
            <p:txBody>
              <a:bodyPr anchor="ctr"/>
              <a:lstStyle/>
              <a:p>
                <a:pPr algn="ctr">
                  <a:defRPr/>
                </a:pPr>
                <a:endParaRPr lang="en-US" dirty="0">
                  <a:ln>
                    <a:solidFill>
                      <a:schemeClr val="tx1"/>
                    </a:solidFill>
                  </a:ln>
                  <a:solidFill>
                    <a:schemeClr val="lt1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127" name="Rectangle 126">
                <a:extLst>
                  <a:ext uri="{FF2B5EF4-FFF2-40B4-BE49-F238E27FC236}">
                    <a16:creationId xmlns:a16="http://schemas.microsoft.com/office/drawing/2014/main" id="{8FCE4A3A-3F82-EE49-AE00-19B73E0ED7B3}"/>
                  </a:ext>
                </a:extLst>
              </p:cNvPr>
              <p:cNvSpPr/>
              <p:nvPr/>
            </p:nvSpPr>
            <p:spPr bwMode="auto">
              <a:xfrm>
                <a:off x="1870026" y="1739905"/>
                <a:ext cx="1129806" cy="116036"/>
              </a:xfrm>
              <a:prstGeom prst="rect">
                <a:avLst/>
              </a:prstGeom>
              <a:gradFill>
                <a:gsLst>
                  <a:gs pos="0">
                    <a:schemeClr val="accent2">
                      <a:lumMod val="75000"/>
                    </a:schemeClr>
                  </a:gs>
                  <a:gs pos="53000">
                    <a:schemeClr val="accent2">
                      <a:lumMod val="60000"/>
                      <a:lumOff val="40000"/>
                    </a:schemeClr>
                  </a:gs>
                  <a:gs pos="100000">
                    <a:schemeClr val="accent2">
                      <a:lumMod val="75000"/>
                    </a:schemeClr>
                  </a:gs>
                </a:gsLst>
                <a:lin ang="10800000" scaled="0"/>
              </a:gradFill>
              <a:ln w="25400"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128" name="Oval 127">
                <a:extLst>
                  <a:ext uri="{FF2B5EF4-FFF2-40B4-BE49-F238E27FC236}">
                    <a16:creationId xmlns:a16="http://schemas.microsoft.com/office/drawing/2014/main" id="{E06A2D35-A475-D04B-AA2E-D1DF1F38B24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V="1">
                <a:off x="1871277" y="1576300"/>
                <a:ext cx="1125200" cy="319520"/>
              </a:xfrm>
              <a:prstGeom prst="ellipse">
                <a:avLst/>
              </a:prstGeom>
              <a:solidFill>
                <a:srgbClr val="BFBFBF"/>
              </a:solidFill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808080">
                    <a:alpha val="34999"/>
                  </a:srgbClr>
                </a:outerShdw>
              </a:effectLst>
            </p:spPr>
            <p:txBody>
              <a:bodyPr anchor="ctr"/>
              <a:lstStyle/>
              <a:p>
                <a:pPr algn="ctr">
                  <a:defRPr/>
                </a:pPr>
                <a:endParaRPr lang="en-US" dirty="0">
                  <a:ln>
                    <a:solidFill>
                      <a:schemeClr val="tx1"/>
                    </a:solidFill>
                  </a:ln>
                  <a:solidFill>
                    <a:schemeClr val="lt1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129" name="Freeform 128">
                <a:extLst>
                  <a:ext uri="{FF2B5EF4-FFF2-40B4-BE49-F238E27FC236}">
                    <a16:creationId xmlns:a16="http://schemas.microsoft.com/office/drawing/2014/main" id="{4BBCAA93-933C-DE45-9562-4B82CDCC70AD}"/>
                  </a:ext>
                </a:extLst>
              </p:cNvPr>
              <p:cNvSpPr/>
              <p:nvPr/>
            </p:nvSpPr>
            <p:spPr bwMode="auto">
              <a:xfrm>
                <a:off x="2159559" y="1672861"/>
                <a:ext cx="547595" cy="162451"/>
              </a:xfrm>
              <a:custGeom>
                <a:avLst/>
                <a:gdLst>
                  <a:gd name="connsiteX0" fmla="*/ 1486231 w 2944854"/>
                  <a:gd name="connsiteY0" fmla="*/ 727041 h 1302232"/>
                  <a:gd name="connsiteX1" fmla="*/ 257675 w 2944854"/>
                  <a:gd name="connsiteY1" fmla="*/ 1302232 h 1302232"/>
                  <a:gd name="connsiteX2" fmla="*/ 0 w 2944854"/>
                  <a:gd name="connsiteY2" fmla="*/ 1228607 h 1302232"/>
                  <a:gd name="connsiteX3" fmla="*/ 911064 w 2944854"/>
                  <a:gd name="connsiteY3" fmla="*/ 837478 h 1302232"/>
                  <a:gd name="connsiteX4" fmla="*/ 883456 w 2944854"/>
                  <a:gd name="connsiteY4" fmla="*/ 450949 h 1302232"/>
                  <a:gd name="connsiteX5" fmla="*/ 161047 w 2944854"/>
                  <a:gd name="connsiteY5" fmla="*/ 119640 h 1302232"/>
                  <a:gd name="connsiteX6" fmla="*/ 404917 w 2944854"/>
                  <a:gd name="connsiteY6" fmla="*/ 50617 h 1302232"/>
                  <a:gd name="connsiteX7" fmla="*/ 1477028 w 2944854"/>
                  <a:gd name="connsiteY7" fmla="*/ 501566 h 1302232"/>
                  <a:gd name="connsiteX8" fmla="*/ 2572146 w 2944854"/>
                  <a:gd name="connsiteY8" fmla="*/ 0 h 1302232"/>
                  <a:gd name="connsiteX9" fmla="*/ 2875834 w 2944854"/>
                  <a:gd name="connsiteY9" fmla="*/ 96632 h 1302232"/>
                  <a:gd name="connsiteX10" fmla="*/ 2079803 w 2944854"/>
                  <a:gd name="connsiteY10" fmla="*/ 432543 h 1302232"/>
                  <a:gd name="connsiteX11" fmla="*/ 2240850 w 2944854"/>
                  <a:gd name="connsiteY11" fmla="*/ 920305 h 1302232"/>
                  <a:gd name="connsiteX12" fmla="*/ 2944854 w 2944854"/>
                  <a:gd name="connsiteY12" fmla="*/ 1228607 h 1302232"/>
                  <a:gd name="connsiteX13" fmla="*/ 2733192 w 2944854"/>
                  <a:gd name="connsiteY13" fmla="*/ 1297630 h 1302232"/>
                  <a:gd name="connsiteX14" fmla="*/ 1486231 w 2944854"/>
                  <a:gd name="connsiteY14" fmla="*/ 727041 h 1302232"/>
                  <a:gd name="connsiteX0" fmla="*/ 1486231 w 2944854"/>
                  <a:gd name="connsiteY0" fmla="*/ 727041 h 1316375"/>
                  <a:gd name="connsiteX1" fmla="*/ 257675 w 2944854"/>
                  <a:gd name="connsiteY1" fmla="*/ 1302232 h 1316375"/>
                  <a:gd name="connsiteX2" fmla="*/ 0 w 2944854"/>
                  <a:gd name="connsiteY2" fmla="*/ 1228607 h 1316375"/>
                  <a:gd name="connsiteX3" fmla="*/ 911064 w 2944854"/>
                  <a:gd name="connsiteY3" fmla="*/ 837478 h 1316375"/>
                  <a:gd name="connsiteX4" fmla="*/ 883456 w 2944854"/>
                  <a:gd name="connsiteY4" fmla="*/ 450949 h 1316375"/>
                  <a:gd name="connsiteX5" fmla="*/ 161047 w 2944854"/>
                  <a:gd name="connsiteY5" fmla="*/ 119640 h 1316375"/>
                  <a:gd name="connsiteX6" fmla="*/ 404917 w 2944854"/>
                  <a:gd name="connsiteY6" fmla="*/ 50617 h 1316375"/>
                  <a:gd name="connsiteX7" fmla="*/ 1477028 w 2944854"/>
                  <a:gd name="connsiteY7" fmla="*/ 501566 h 1316375"/>
                  <a:gd name="connsiteX8" fmla="*/ 2572146 w 2944854"/>
                  <a:gd name="connsiteY8" fmla="*/ 0 h 1316375"/>
                  <a:gd name="connsiteX9" fmla="*/ 2875834 w 2944854"/>
                  <a:gd name="connsiteY9" fmla="*/ 96632 h 1316375"/>
                  <a:gd name="connsiteX10" fmla="*/ 2079803 w 2944854"/>
                  <a:gd name="connsiteY10" fmla="*/ 432543 h 1316375"/>
                  <a:gd name="connsiteX11" fmla="*/ 2240850 w 2944854"/>
                  <a:gd name="connsiteY11" fmla="*/ 920305 h 1316375"/>
                  <a:gd name="connsiteX12" fmla="*/ 2944854 w 2944854"/>
                  <a:gd name="connsiteY12" fmla="*/ 1228607 h 1316375"/>
                  <a:gd name="connsiteX13" fmla="*/ 2756623 w 2944854"/>
                  <a:gd name="connsiteY13" fmla="*/ 1316375 h 1316375"/>
                  <a:gd name="connsiteX14" fmla="*/ 1486231 w 2944854"/>
                  <a:gd name="connsiteY14" fmla="*/ 727041 h 1316375"/>
                  <a:gd name="connsiteX0" fmla="*/ 1486231 w 3024520"/>
                  <a:gd name="connsiteY0" fmla="*/ 727041 h 1316375"/>
                  <a:gd name="connsiteX1" fmla="*/ 257675 w 3024520"/>
                  <a:gd name="connsiteY1" fmla="*/ 1302232 h 1316375"/>
                  <a:gd name="connsiteX2" fmla="*/ 0 w 3024520"/>
                  <a:gd name="connsiteY2" fmla="*/ 1228607 h 1316375"/>
                  <a:gd name="connsiteX3" fmla="*/ 911064 w 3024520"/>
                  <a:gd name="connsiteY3" fmla="*/ 837478 h 1316375"/>
                  <a:gd name="connsiteX4" fmla="*/ 883456 w 3024520"/>
                  <a:gd name="connsiteY4" fmla="*/ 450949 h 1316375"/>
                  <a:gd name="connsiteX5" fmla="*/ 161047 w 3024520"/>
                  <a:gd name="connsiteY5" fmla="*/ 119640 h 1316375"/>
                  <a:gd name="connsiteX6" fmla="*/ 404917 w 3024520"/>
                  <a:gd name="connsiteY6" fmla="*/ 50617 h 1316375"/>
                  <a:gd name="connsiteX7" fmla="*/ 1477028 w 3024520"/>
                  <a:gd name="connsiteY7" fmla="*/ 501566 h 1316375"/>
                  <a:gd name="connsiteX8" fmla="*/ 2572146 w 3024520"/>
                  <a:gd name="connsiteY8" fmla="*/ 0 h 1316375"/>
                  <a:gd name="connsiteX9" fmla="*/ 2875834 w 3024520"/>
                  <a:gd name="connsiteY9" fmla="*/ 96632 h 1316375"/>
                  <a:gd name="connsiteX10" fmla="*/ 2079803 w 3024520"/>
                  <a:gd name="connsiteY10" fmla="*/ 432543 h 1316375"/>
                  <a:gd name="connsiteX11" fmla="*/ 2240850 w 3024520"/>
                  <a:gd name="connsiteY11" fmla="*/ 920305 h 1316375"/>
                  <a:gd name="connsiteX12" fmla="*/ 3024520 w 3024520"/>
                  <a:gd name="connsiteY12" fmla="*/ 1228607 h 1316375"/>
                  <a:gd name="connsiteX13" fmla="*/ 2756623 w 3024520"/>
                  <a:gd name="connsiteY13" fmla="*/ 1316375 h 1316375"/>
                  <a:gd name="connsiteX14" fmla="*/ 1486231 w 3024520"/>
                  <a:gd name="connsiteY14" fmla="*/ 727041 h 1316375"/>
                  <a:gd name="connsiteX0" fmla="*/ 1537780 w 3076069"/>
                  <a:gd name="connsiteY0" fmla="*/ 727041 h 1316375"/>
                  <a:gd name="connsiteX1" fmla="*/ 309224 w 3076069"/>
                  <a:gd name="connsiteY1" fmla="*/ 1302232 h 1316375"/>
                  <a:gd name="connsiteX2" fmla="*/ 0 w 3076069"/>
                  <a:gd name="connsiteY2" fmla="*/ 1228607 h 1316375"/>
                  <a:gd name="connsiteX3" fmla="*/ 962613 w 3076069"/>
                  <a:gd name="connsiteY3" fmla="*/ 837478 h 1316375"/>
                  <a:gd name="connsiteX4" fmla="*/ 935005 w 3076069"/>
                  <a:gd name="connsiteY4" fmla="*/ 450949 h 1316375"/>
                  <a:gd name="connsiteX5" fmla="*/ 212596 w 3076069"/>
                  <a:gd name="connsiteY5" fmla="*/ 119640 h 1316375"/>
                  <a:gd name="connsiteX6" fmla="*/ 456466 w 3076069"/>
                  <a:gd name="connsiteY6" fmla="*/ 50617 h 1316375"/>
                  <a:gd name="connsiteX7" fmla="*/ 1528577 w 3076069"/>
                  <a:gd name="connsiteY7" fmla="*/ 501566 h 1316375"/>
                  <a:gd name="connsiteX8" fmla="*/ 2623695 w 3076069"/>
                  <a:gd name="connsiteY8" fmla="*/ 0 h 1316375"/>
                  <a:gd name="connsiteX9" fmla="*/ 2927383 w 3076069"/>
                  <a:gd name="connsiteY9" fmla="*/ 96632 h 1316375"/>
                  <a:gd name="connsiteX10" fmla="*/ 2131352 w 3076069"/>
                  <a:gd name="connsiteY10" fmla="*/ 432543 h 1316375"/>
                  <a:gd name="connsiteX11" fmla="*/ 2292399 w 3076069"/>
                  <a:gd name="connsiteY11" fmla="*/ 920305 h 1316375"/>
                  <a:gd name="connsiteX12" fmla="*/ 3076069 w 3076069"/>
                  <a:gd name="connsiteY12" fmla="*/ 1228607 h 1316375"/>
                  <a:gd name="connsiteX13" fmla="*/ 2808172 w 3076069"/>
                  <a:gd name="connsiteY13" fmla="*/ 1316375 h 1316375"/>
                  <a:gd name="connsiteX14" fmla="*/ 1537780 w 3076069"/>
                  <a:gd name="connsiteY14" fmla="*/ 727041 h 1316375"/>
                  <a:gd name="connsiteX0" fmla="*/ 1537780 w 3076069"/>
                  <a:gd name="connsiteY0" fmla="*/ 727041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27041 h 1321259"/>
                  <a:gd name="connsiteX0" fmla="*/ 1537780 w 3076069"/>
                  <a:gd name="connsiteY0" fmla="*/ 750825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50825 h 132125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</a:cxnLst>
                <a:rect l="l" t="t" r="r" b="b"/>
                <a:pathLst>
                  <a:path w="3076069" h="1321259">
                    <a:moveTo>
                      <a:pt x="1537780" y="750825"/>
                    </a:moveTo>
                    <a:lnTo>
                      <a:pt x="313981" y="1321259"/>
                    </a:lnTo>
                    <a:lnTo>
                      <a:pt x="0" y="1228607"/>
                    </a:lnTo>
                    <a:lnTo>
                      <a:pt x="962613" y="837478"/>
                    </a:lnTo>
                    <a:lnTo>
                      <a:pt x="935005" y="450949"/>
                    </a:lnTo>
                    <a:lnTo>
                      <a:pt x="212596" y="119640"/>
                    </a:lnTo>
                    <a:lnTo>
                      <a:pt x="456466" y="50617"/>
                    </a:lnTo>
                    <a:lnTo>
                      <a:pt x="1528577" y="501566"/>
                    </a:lnTo>
                    <a:lnTo>
                      <a:pt x="2623695" y="0"/>
                    </a:lnTo>
                    <a:lnTo>
                      <a:pt x="2927383" y="96632"/>
                    </a:lnTo>
                    <a:lnTo>
                      <a:pt x="2131352" y="432543"/>
                    </a:lnTo>
                    <a:lnTo>
                      <a:pt x="2292399" y="920305"/>
                    </a:lnTo>
                    <a:lnTo>
                      <a:pt x="3076069" y="1228607"/>
                    </a:lnTo>
                    <a:lnTo>
                      <a:pt x="2808172" y="1316375"/>
                    </a:lnTo>
                    <a:lnTo>
                      <a:pt x="1537780" y="750825"/>
                    </a:lnTo>
                    <a:close/>
                  </a:path>
                </a:pathLst>
              </a:custGeom>
              <a:solidFill>
                <a:schemeClr val="accent2">
                  <a:lumMod val="60000"/>
                  <a:lumOff val="40000"/>
                </a:schemeClr>
              </a:soli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130" name="Freeform 129">
                <a:extLst>
                  <a:ext uri="{FF2B5EF4-FFF2-40B4-BE49-F238E27FC236}">
                    <a16:creationId xmlns:a16="http://schemas.microsoft.com/office/drawing/2014/main" id="{0A32E491-524C-4B49-BA93-85FC6D73F63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102655" y="1633103"/>
                <a:ext cx="662444" cy="111241"/>
              </a:xfrm>
              <a:custGeom>
                <a:avLst/>
                <a:gdLst>
                  <a:gd name="T0" fmla="*/ 0 w 3723451"/>
                  <a:gd name="T1" fmla="*/ 27215 h 932950"/>
                  <a:gd name="T2" fmla="*/ 116562 w 3723451"/>
                  <a:gd name="T3" fmla="*/ 321 h 932950"/>
                  <a:gd name="T4" fmla="*/ 330164 w 3723451"/>
                  <a:gd name="T5" fmla="*/ 62070 h 932950"/>
                  <a:gd name="T6" fmla="*/ 533943 w 3723451"/>
                  <a:gd name="T7" fmla="*/ 0 h 932950"/>
                  <a:gd name="T8" fmla="*/ 662444 w 3723451"/>
                  <a:gd name="T9" fmla="*/ 24700 h 932950"/>
                  <a:gd name="T10" fmla="*/ 566839 w 3723451"/>
                  <a:gd name="T11" fmla="*/ 55072 h 932950"/>
                  <a:gd name="T12" fmla="*/ 536059 w 3723451"/>
                  <a:gd name="T13" fmla="*/ 46883 h 932950"/>
                  <a:gd name="T14" fmla="*/ 333917 w 3723451"/>
                  <a:gd name="T15" fmla="*/ 111241 h 932950"/>
                  <a:gd name="T16" fmla="*/ 126604 w 3723451"/>
                  <a:gd name="T17" fmla="*/ 49251 h 932950"/>
                  <a:gd name="T18" fmla="*/ 93086 w 3723451"/>
                  <a:gd name="T19" fmla="*/ 55941 h 932950"/>
                  <a:gd name="T20" fmla="*/ 0 w 3723451"/>
                  <a:gd name="T21" fmla="*/ 27215 h 932950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0" t="0" r="r" b="b"/>
                <a:pathLst>
                  <a:path w="3723451" h="932950">
                    <a:moveTo>
                      <a:pt x="0" y="228246"/>
                    </a:moveTo>
                    <a:lnTo>
                      <a:pt x="655168" y="2690"/>
                    </a:lnTo>
                    <a:lnTo>
                      <a:pt x="1855778" y="520562"/>
                    </a:lnTo>
                    <a:lnTo>
                      <a:pt x="3001174" y="0"/>
                    </a:lnTo>
                    <a:lnTo>
                      <a:pt x="3723451" y="207149"/>
                    </a:lnTo>
                    <a:lnTo>
                      <a:pt x="3186079" y="461874"/>
                    </a:lnTo>
                    <a:lnTo>
                      <a:pt x="3013067" y="393200"/>
                    </a:lnTo>
                    <a:lnTo>
                      <a:pt x="1876873" y="932950"/>
                    </a:lnTo>
                    <a:lnTo>
                      <a:pt x="711613" y="413055"/>
                    </a:lnTo>
                    <a:lnTo>
                      <a:pt x="523214" y="469166"/>
                    </a:lnTo>
                    <a:lnTo>
                      <a:pt x="0" y="228246"/>
                    </a:ln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131" name="Freeform 130">
                <a:extLst>
                  <a:ext uri="{FF2B5EF4-FFF2-40B4-BE49-F238E27FC236}">
                    <a16:creationId xmlns:a16="http://schemas.microsoft.com/office/drawing/2014/main" id="{EC32350A-FE0B-4A4E-80A0-B7A2D43461C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536889" y="1727776"/>
                <a:ext cx="244057" cy="97040"/>
              </a:xfrm>
              <a:custGeom>
                <a:avLst/>
                <a:gdLst>
                  <a:gd name="T0" fmla="*/ 0 w 1366596"/>
                  <a:gd name="T1" fmla="*/ 0 h 809868"/>
                  <a:gd name="T2" fmla="*/ 244057 w 1366596"/>
                  <a:gd name="T3" fmla="*/ 74985 h 809868"/>
                  <a:gd name="T4" fmla="*/ 154487 w 1366596"/>
                  <a:gd name="T5" fmla="*/ 97040 h 809868"/>
                  <a:gd name="T6" fmla="*/ 822 w 1366596"/>
                  <a:gd name="T7" fmla="*/ 51277 h 809868"/>
                  <a:gd name="T8" fmla="*/ 0 w 1366596"/>
                  <a:gd name="T9" fmla="*/ 0 h 8098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66596" h="809868">
                    <a:moveTo>
                      <a:pt x="0" y="0"/>
                    </a:moveTo>
                    <a:lnTo>
                      <a:pt x="1366596" y="625807"/>
                    </a:lnTo>
                    <a:lnTo>
                      <a:pt x="865050" y="809868"/>
                    </a:lnTo>
                    <a:lnTo>
                      <a:pt x="4601" y="427942"/>
                    </a:lnTo>
                    <a:cubicBezTo>
                      <a:pt x="-1535" y="105836"/>
                      <a:pt x="1534" y="142647"/>
                      <a:pt x="0" y="0"/>
                    </a:cubicBez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132" name="Freeform 131">
                <a:extLst>
                  <a:ext uri="{FF2B5EF4-FFF2-40B4-BE49-F238E27FC236}">
                    <a16:creationId xmlns:a16="http://schemas.microsoft.com/office/drawing/2014/main" id="{AD6AA582-EB12-A04A-8A52-617A84E2362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089977" y="1730144"/>
                <a:ext cx="240888" cy="97039"/>
              </a:xfrm>
              <a:custGeom>
                <a:avLst/>
                <a:gdLst>
                  <a:gd name="T0" fmla="*/ 237599 w 1348191"/>
                  <a:gd name="T1" fmla="*/ 0 h 791462"/>
                  <a:gd name="T2" fmla="*/ 240888 w 1348191"/>
                  <a:gd name="T3" fmla="*/ 46827 h 791462"/>
                  <a:gd name="T4" fmla="*/ 87147 w 1348191"/>
                  <a:gd name="T5" fmla="*/ 97039 h 791462"/>
                  <a:gd name="T6" fmla="*/ 0 w 1348191"/>
                  <a:gd name="T7" fmla="*/ 75036 h 791462"/>
                  <a:gd name="T8" fmla="*/ 237599 w 1348191"/>
                  <a:gd name="T9" fmla="*/ 0 h 79146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48191" h="791462">
                    <a:moveTo>
                      <a:pt x="1329786" y="0"/>
                    </a:moveTo>
                    <a:lnTo>
                      <a:pt x="1348191" y="381926"/>
                    </a:lnTo>
                    <a:lnTo>
                      <a:pt x="487742" y="791462"/>
                    </a:lnTo>
                    <a:lnTo>
                      <a:pt x="0" y="612002"/>
                    </a:lnTo>
                    <a:lnTo>
                      <a:pt x="1329786" y="0"/>
                    </a:ln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cxnSp>
            <p:nvCxnSpPr>
              <p:cNvPr id="133" name="Straight Connector 132">
                <a:extLst>
                  <a:ext uri="{FF2B5EF4-FFF2-40B4-BE49-F238E27FC236}">
                    <a16:creationId xmlns:a16="http://schemas.microsoft.com/office/drawing/2014/main" id="{CCB513A6-937B-5C48-A1DF-A6D9C4BD3778}"/>
                  </a:ext>
                </a:extLst>
              </p:cNvPr>
              <p:cNvCxnSpPr>
                <a:cxnSpLocks noChangeShapeType="1"/>
                <a:endCxn id="128" idx="2"/>
              </p:cNvCxnSpPr>
              <p:nvPr/>
            </p:nvCxnSpPr>
            <p:spPr bwMode="auto">
              <a:xfrm flipH="1" flipV="1">
                <a:off x="1871277" y="1737243"/>
                <a:ext cx="3169" cy="123074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80808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34" name="Straight Connector 133">
                <a:extLst>
                  <a:ext uri="{FF2B5EF4-FFF2-40B4-BE49-F238E27FC236}">
                    <a16:creationId xmlns:a16="http://schemas.microsoft.com/office/drawing/2014/main" id="{E474DFD0-0C8D-AF49-A3C5-9CFCC7BE6EBD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flipH="1" flipV="1">
                <a:off x="2996477" y="1734877"/>
                <a:ext cx="3171" cy="123074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80808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grpSp>
          <p:nvGrpSpPr>
            <p:cNvPr id="39995" name="Group 347">
              <a:extLst>
                <a:ext uri="{FF2B5EF4-FFF2-40B4-BE49-F238E27FC236}">
                  <a16:creationId xmlns:a16="http://schemas.microsoft.com/office/drawing/2014/main" id="{1B8CC584-30FF-A543-8B24-8CA0CDB9488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107744" y="3120316"/>
              <a:ext cx="569188" cy="269566"/>
              <a:chOff x="1871277" y="1576300"/>
              <a:chExt cx="1128371" cy="437861"/>
            </a:xfrm>
          </p:grpSpPr>
          <p:sp>
            <p:nvSpPr>
              <p:cNvPr id="117" name="Oval 116">
                <a:extLst>
                  <a:ext uri="{FF2B5EF4-FFF2-40B4-BE49-F238E27FC236}">
                    <a16:creationId xmlns:a16="http://schemas.microsoft.com/office/drawing/2014/main" id="{93089229-77F7-C548-941F-563E0B92C9B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V="1">
                <a:off x="1874446" y="1694641"/>
                <a:ext cx="1125202" cy="319520"/>
              </a:xfrm>
              <a:prstGeom prst="ellipse">
                <a:avLst/>
              </a:prstGeom>
              <a:gradFill rotWithShape="1">
                <a:gsLst>
                  <a:gs pos="0">
                    <a:srgbClr val="262699"/>
                  </a:gs>
                  <a:gs pos="53000">
                    <a:srgbClr val="8585E0"/>
                  </a:gs>
                  <a:gs pos="100000">
                    <a:srgbClr val="262699"/>
                  </a:gs>
                </a:gsLst>
                <a:lin ang="0" scaled="1"/>
              </a:gradFill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808080">
                    <a:alpha val="34999"/>
                  </a:srgbClr>
                </a:outerShdw>
              </a:effectLst>
            </p:spPr>
            <p:txBody>
              <a:bodyPr anchor="ctr"/>
              <a:lstStyle/>
              <a:p>
                <a:pPr algn="ctr">
                  <a:defRPr/>
                </a:pPr>
                <a:endParaRPr lang="en-US" dirty="0">
                  <a:ln>
                    <a:solidFill>
                      <a:schemeClr val="tx1"/>
                    </a:solidFill>
                  </a:ln>
                  <a:solidFill>
                    <a:schemeClr val="lt1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118" name="Rectangle 117">
                <a:extLst>
                  <a:ext uri="{FF2B5EF4-FFF2-40B4-BE49-F238E27FC236}">
                    <a16:creationId xmlns:a16="http://schemas.microsoft.com/office/drawing/2014/main" id="{11BAEC7F-58FA-CD4A-9D2B-9C612E90179C}"/>
                  </a:ext>
                </a:extLst>
              </p:cNvPr>
              <p:cNvSpPr/>
              <p:nvPr/>
            </p:nvSpPr>
            <p:spPr bwMode="auto">
              <a:xfrm>
                <a:off x="1870026" y="1739905"/>
                <a:ext cx="1129806" cy="116036"/>
              </a:xfrm>
              <a:prstGeom prst="rect">
                <a:avLst/>
              </a:prstGeom>
              <a:gradFill>
                <a:gsLst>
                  <a:gs pos="0">
                    <a:schemeClr val="accent2">
                      <a:lumMod val="75000"/>
                    </a:schemeClr>
                  </a:gs>
                  <a:gs pos="53000">
                    <a:schemeClr val="accent2">
                      <a:lumMod val="60000"/>
                      <a:lumOff val="40000"/>
                    </a:schemeClr>
                  </a:gs>
                  <a:gs pos="100000">
                    <a:schemeClr val="accent2">
                      <a:lumMod val="75000"/>
                    </a:schemeClr>
                  </a:gs>
                </a:gsLst>
                <a:lin ang="10800000" scaled="0"/>
              </a:gradFill>
              <a:ln w="25400"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119" name="Oval 118">
                <a:extLst>
                  <a:ext uri="{FF2B5EF4-FFF2-40B4-BE49-F238E27FC236}">
                    <a16:creationId xmlns:a16="http://schemas.microsoft.com/office/drawing/2014/main" id="{425EE657-A67F-CF43-A37C-86FE389C3BF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V="1">
                <a:off x="1871277" y="1576300"/>
                <a:ext cx="1125200" cy="319520"/>
              </a:xfrm>
              <a:prstGeom prst="ellipse">
                <a:avLst/>
              </a:prstGeom>
              <a:solidFill>
                <a:srgbClr val="BFBFBF"/>
              </a:solidFill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808080">
                    <a:alpha val="34999"/>
                  </a:srgbClr>
                </a:outerShdw>
              </a:effectLst>
            </p:spPr>
            <p:txBody>
              <a:bodyPr anchor="ctr"/>
              <a:lstStyle/>
              <a:p>
                <a:pPr algn="ctr">
                  <a:defRPr/>
                </a:pPr>
                <a:endParaRPr lang="en-US" dirty="0">
                  <a:ln>
                    <a:solidFill>
                      <a:schemeClr val="tx1"/>
                    </a:solidFill>
                  </a:ln>
                  <a:solidFill>
                    <a:schemeClr val="lt1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120" name="Freeform 119">
                <a:extLst>
                  <a:ext uri="{FF2B5EF4-FFF2-40B4-BE49-F238E27FC236}">
                    <a16:creationId xmlns:a16="http://schemas.microsoft.com/office/drawing/2014/main" id="{DC399724-B13D-9641-A456-3639A3C81354}"/>
                  </a:ext>
                </a:extLst>
              </p:cNvPr>
              <p:cNvSpPr/>
              <p:nvPr/>
            </p:nvSpPr>
            <p:spPr bwMode="auto">
              <a:xfrm>
                <a:off x="2159559" y="1672861"/>
                <a:ext cx="547595" cy="162451"/>
              </a:xfrm>
              <a:custGeom>
                <a:avLst/>
                <a:gdLst>
                  <a:gd name="connsiteX0" fmla="*/ 1486231 w 2944854"/>
                  <a:gd name="connsiteY0" fmla="*/ 727041 h 1302232"/>
                  <a:gd name="connsiteX1" fmla="*/ 257675 w 2944854"/>
                  <a:gd name="connsiteY1" fmla="*/ 1302232 h 1302232"/>
                  <a:gd name="connsiteX2" fmla="*/ 0 w 2944854"/>
                  <a:gd name="connsiteY2" fmla="*/ 1228607 h 1302232"/>
                  <a:gd name="connsiteX3" fmla="*/ 911064 w 2944854"/>
                  <a:gd name="connsiteY3" fmla="*/ 837478 h 1302232"/>
                  <a:gd name="connsiteX4" fmla="*/ 883456 w 2944854"/>
                  <a:gd name="connsiteY4" fmla="*/ 450949 h 1302232"/>
                  <a:gd name="connsiteX5" fmla="*/ 161047 w 2944854"/>
                  <a:gd name="connsiteY5" fmla="*/ 119640 h 1302232"/>
                  <a:gd name="connsiteX6" fmla="*/ 404917 w 2944854"/>
                  <a:gd name="connsiteY6" fmla="*/ 50617 h 1302232"/>
                  <a:gd name="connsiteX7" fmla="*/ 1477028 w 2944854"/>
                  <a:gd name="connsiteY7" fmla="*/ 501566 h 1302232"/>
                  <a:gd name="connsiteX8" fmla="*/ 2572146 w 2944854"/>
                  <a:gd name="connsiteY8" fmla="*/ 0 h 1302232"/>
                  <a:gd name="connsiteX9" fmla="*/ 2875834 w 2944854"/>
                  <a:gd name="connsiteY9" fmla="*/ 96632 h 1302232"/>
                  <a:gd name="connsiteX10" fmla="*/ 2079803 w 2944854"/>
                  <a:gd name="connsiteY10" fmla="*/ 432543 h 1302232"/>
                  <a:gd name="connsiteX11" fmla="*/ 2240850 w 2944854"/>
                  <a:gd name="connsiteY11" fmla="*/ 920305 h 1302232"/>
                  <a:gd name="connsiteX12" fmla="*/ 2944854 w 2944854"/>
                  <a:gd name="connsiteY12" fmla="*/ 1228607 h 1302232"/>
                  <a:gd name="connsiteX13" fmla="*/ 2733192 w 2944854"/>
                  <a:gd name="connsiteY13" fmla="*/ 1297630 h 1302232"/>
                  <a:gd name="connsiteX14" fmla="*/ 1486231 w 2944854"/>
                  <a:gd name="connsiteY14" fmla="*/ 727041 h 1302232"/>
                  <a:gd name="connsiteX0" fmla="*/ 1486231 w 2944854"/>
                  <a:gd name="connsiteY0" fmla="*/ 727041 h 1316375"/>
                  <a:gd name="connsiteX1" fmla="*/ 257675 w 2944854"/>
                  <a:gd name="connsiteY1" fmla="*/ 1302232 h 1316375"/>
                  <a:gd name="connsiteX2" fmla="*/ 0 w 2944854"/>
                  <a:gd name="connsiteY2" fmla="*/ 1228607 h 1316375"/>
                  <a:gd name="connsiteX3" fmla="*/ 911064 w 2944854"/>
                  <a:gd name="connsiteY3" fmla="*/ 837478 h 1316375"/>
                  <a:gd name="connsiteX4" fmla="*/ 883456 w 2944854"/>
                  <a:gd name="connsiteY4" fmla="*/ 450949 h 1316375"/>
                  <a:gd name="connsiteX5" fmla="*/ 161047 w 2944854"/>
                  <a:gd name="connsiteY5" fmla="*/ 119640 h 1316375"/>
                  <a:gd name="connsiteX6" fmla="*/ 404917 w 2944854"/>
                  <a:gd name="connsiteY6" fmla="*/ 50617 h 1316375"/>
                  <a:gd name="connsiteX7" fmla="*/ 1477028 w 2944854"/>
                  <a:gd name="connsiteY7" fmla="*/ 501566 h 1316375"/>
                  <a:gd name="connsiteX8" fmla="*/ 2572146 w 2944854"/>
                  <a:gd name="connsiteY8" fmla="*/ 0 h 1316375"/>
                  <a:gd name="connsiteX9" fmla="*/ 2875834 w 2944854"/>
                  <a:gd name="connsiteY9" fmla="*/ 96632 h 1316375"/>
                  <a:gd name="connsiteX10" fmla="*/ 2079803 w 2944854"/>
                  <a:gd name="connsiteY10" fmla="*/ 432543 h 1316375"/>
                  <a:gd name="connsiteX11" fmla="*/ 2240850 w 2944854"/>
                  <a:gd name="connsiteY11" fmla="*/ 920305 h 1316375"/>
                  <a:gd name="connsiteX12" fmla="*/ 2944854 w 2944854"/>
                  <a:gd name="connsiteY12" fmla="*/ 1228607 h 1316375"/>
                  <a:gd name="connsiteX13" fmla="*/ 2756623 w 2944854"/>
                  <a:gd name="connsiteY13" fmla="*/ 1316375 h 1316375"/>
                  <a:gd name="connsiteX14" fmla="*/ 1486231 w 2944854"/>
                  <a:gd name="connsiteY14" fmla="*/ 727041 h 1316375"/>
                  <a:gd name="connsiteX0" fmla="*/ 1486231 w 3024520"/>
                  <a:gd name="connsiteY0" fmla="*/ 727041 h 1316375"/>
                  <a:gd name="connsiteX1" fmla="*/ 257675 w 3024520"/>
                  <a:gd name="connsiteY1" fmla="*/ 1302232 h 1316375"/>
                  <a:gd name="connsiteX2" fmla="*/ 0 w 3024520"/>
                  <a:gd name="connsiteY2" fmla="*/ 1228607 h 1316375"/>
                  <a:gd name="connsiteX3" fmla="*/ 911064 w 3024520"/>
                  <a:gd name="connsiteY3" fmla="*/ 837478 h 1316375"/>
                  <a:gd name="connsiteX4" fmla="*/ 883456 w 3024520"/>
                  <a:gd name="connsiteY4" fmla="*/ 450949 h 1316375"/>
                  <a:gd name="connsiteX5" fmla="*/ 161047 w 3024520"/>
                  <a:gd name="connsiteY5" fmla="*/ 119640 h 1316375"/>
                  <a:gd name="connsiteX6" fmla="*/ 404917 w 3024520"/>
                  <a:gd name="connsiteY6" fmla="*/ 50617 h 1316375"/>
                  <a:gd name="connsiteX7" fmla="*/ 1477028 w 3024520"/>
                  <a:gd name="connsiteY7" fmla="*/ 501566 h 1316375"/>
                  <a:gd name="connsiteX8" fmla="*/ 2572146 w 3024520"/>
                  <a:gd name="connsiteY8" fmla="*/ 0 h 1316375"/>
                  <a:gd name="connsiteX9" fmla="*/ 2875834 w 3024520"/>
                  <a:gd name="connsiteY9" fmla="*/ 96632 h 1316375"/>
                  <a:gd name="connsiteX10" fmla="*/ 2079803 w 3024520"/>
                  <a:gd name="connsiteY10" fmla="*/ 432543 h 1316375"/>
                  <a:gd name="connsiteX11" fmla="*/ 2240850 w 3024520"/>
                  <a:gd name="connsiteY11" fmla="*/ 920305 h 1316375"/>
                  <a:gd name="connsiteX12" fmla="*/ 3024520 w 3024520"/>
                  <a:gd name="connsiteY12" fmla="*/ 1228607 h 1316375"/>
                  <a:gd name="connsiteX13" fmla="*/ 2756623 w 3024520"/>
                  <a:gd name="connsiteY13" fmla="*/ 1316375 h 1316375"/>
                  <a:gd name="connsiteX14" fmla="*/ 1486231 w 3024520"/>
                  <a:gd name="connsiteY14" fmla="*/ 727041 h 1316375"/>
                  <a:gd name="connsiteX0" fmla="*/ 1537780 w 3076069"/>
                  <a:gd name="connsiteY0" fmla="*/ 727041 h 1316375"/>
                  <a:gd name="connsiteX1" fmla="*/ 309224 w 3076069"/>
                  <a:gd name="connsiteY1" fmla="*/ 1302232 h 1316375"/>
                  <a:gd name="connsiteX2" fmla="*/ 0 w 3076069"/>
                  <a:gd name="connsiteY2" fmla="*/ 1228607 h 1316375"/>
                  <a:gd name="connsiteX3" fmla="*/ 962613 w 3076069"/>
                  <a:gd name="connsiteY3" fmla="*/ 837478 h 1316375"/>
                  <a:gd name="connsiteX4" fmla="*/ 935005 w 3076069"/>
                  <a:gd name="connsiteY4" fmla="*/ 450949 h 1316375"/>
                  <a:gd name="connsiteX5" fmla="*/ 212596 w 3076069"/>
                  <a:gd name="connsiteY5" fmla="*/ 119640 h 1316375"/>
                  <a:gd name="connsiteX6" fmla="*/ 456466 w 3076069"/>
                  <a:gd name="connsiteY6" fmla="*/ 50617 h 1316375"/>
                  <a:gd name="connsiteX7" fmla="*/ 1528577 w 3076069"/>
                  <a:gd name="connsiteY7" fmla="*/ 501566 h 1316375"/>
                  <a:gd name="connsiteX8" fmla="*/ 2623695 w 3076069"/>
                  <a:gd name="connsiteY8" fmla="*/ 0 h 1316375"/>
                  <a:gd name="connsiteX9" fmla="*/ 2927383 w 3076069"/>
                  <a:gd name="connsiteY9" fmla="*/ 96632 h 1316375"/>
                  <a:gd name="connsiteX10" fmla="*/ 2131352 w 3076069"/>
                  <a:gd name="connsiteY10" fmla="*/ 432543 h 1316375"/>
                  <a:gd name="connsiteX11" fmla="*/ 2292399 w 3076069"/>
                  <a:gd name="connsiteY11" fmla="*/ 920305 h 1316375"/>
                  <a:gd name="connsiteX12" fmla="*/ 3076069 w 3076069"/>
                  <a:gd name="connsiteY12" fmla="*/ 1228607 h 1316375"/>
                  <a:gd name="connsiteX13" fmla="*/ 2808172 w 3076069"/>
                  <a:gd name="connsiteY13" fmla="*/ 1316375 h 1316375"/>
                  <a:gd name="connsiteX14" fmla="*/ 1537780 w 3076069"/>
                  <a:gd name="connsiteY14" fmla="*/ 727041 h 1316375"/>
                  <a:gd name="connsiteX0" fmla="*/ 1537780 w 3076069"/>
                  <a:gd name="connsiteY0" fmla="*/ 727041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27041 h 1321259"/>
                  <a:gd name="connsiteX0" fmla="*/ 1537780 w 3076069"/>
                  <a:gd name="connsiteY0" fmla="*/ 750825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50825 h 132125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</a:cxnLst>
                <a:rect l="l" t="t" r="r" b="b"/>
                <a:pathLst>
                  <a:path w="3076069" h="1321259">
                    <a:moveTo>
                      <a:pt x="1537780" y="750825"/>
                    </a:moveTo>
                    <a:lnTo>
                      <a:pt x="313981" y="1321259"/>
                    </a:lnTo>
                    <a:lnTo>
                      <a:pt x="0" y="1228607"/>
                    </a:lnTo>
                    <a:lnTo>
                      <a:pt x="962613" y="837478"/>
                    </a:lnTo>
                    <a:lnTo>
                      <a:pt x="935005" y="450949"/>
                    </a:lnTo>
                    <a:lnTo>
                      <a:pt x="212596" y="119640"/>
                    </a:lnTo>
                    <a:lnTo>
                      <a:pt x="456466" y="50617"/>
                    </a:lnTo>
                    <a:lnTo>
                      <a:pt x="1528577" y="501566"/>
                    </a:lnTo>
                    <a:lnTo>
                      <a:pt x="2623695" y="0"/>
                    </a:lnTo>
                    <a:lnTo>
                      <a:pt x="2927383" y="96632"/>
                    </a:lnTo>
                    <a:lnTo>
                      <a:pt x="2131352" y="432543"/>
                    </a:lnTo>
                    <a:lnTo>
                      <a:pt x="2292399" y="920305"/>
                    </a:lnTo>
                    <a:lnTo>
                      <a:pt x="3076069" y="1228607"/>
                    </a:lnTo>
                    <a:lnTo>
                      <a:pt x="2808172" y="1316375"/>
                    </a:lnTo>
                    <a:lnTo>
                      <a:pt x="1537780" y="750825"/>
                    </a:lnTo>
                    <a:close/>
                  </a:path>
                </a:pathLst>
              </a:custGeom>
              <a:solidFill>
                <a:schemeClr val="accent2">
                  <a:lumMod val="60000"/>
                  <a:lumOff val="40000"/>
                </a:schemeClr>
              </a:soli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121" name="Freeform 120">
                <a:extLst>
                  <a:ext uri="{FF2B5EF4-FFF2-40B4-BE49-F238E27FC236}">
                    <a16:creationId xmlns:a16="http://schemas.microsoft.com/office/drawing/2014/main" id="{C07F8633-A9A8-694E-9CFA-53180F07FA9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102655" y="1633103"/>
                <a:ext cx="662444" cy="111241"/>
              </a:xfrm>
              <a:custGeom>
                <a:avLst/>
                <a:gdLst>
                  <a:gd name="T0" fmla="*/ 0 w 3723451"/>
                  <a:gd name="T1" fmla="*/ 27215 h 932950"/>
                  <a:gd name="T2" fmla="*/ 116562 w 3723451"/>
                  <a:gd name="T3" fmla="*/ 321 h 932950"/>
                  <a:gd name="T4" fmla="*/ 330164 w 3723451"/>
                  <a:gd name="T5" fmla="*/ 62070 h 932950"/>
                  <a:gd name="T6" fmla="*/ 533943 w 3723451"/>
                  <a:gd name="T7" fmla="*/ 0 h 932950"/>
                  <a:gd name="T8" fmla="*/ 662444 w 3723451"/>
                  <a:gd name="T9" fmla="*/ 24700 h 932950"/>
                  <a:gd name="T10" fmla="*/ 566839 w 3723451"/>
                  <a:gd name="T11" fmla="*/ 55072 h 932950"/>
                  <a:gd name="T12" fmla="*/ 536059 w 3723451"/>
                  <a:gd name="T13" fmla="*/ 46883 h 932950"/>
                  <a:gd name="T14" fmla="*/ 333917 w 3723451"/>
                  <a:gd name="T15" fmla="*/ 111241 h 932950"/>
                  <a:gd name="T16" fmla="*/ 126604 w 3723451"/>
                  <a:gd name="T17" fmla="*/ 49251 h 932950"/>
                  <a:gd name="T18" fmla="*/ 93086 w 3723451"/>
                  <a:gd name="T19" fmla="*/ 55941 h 932950"/>
                  <a:gd name="T20" fmla="*/ 0 w 3723451"/>
                  <a:gd name="T21" fmla="*/ 27215 h 932950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0" t="0" r="r" b="b"/>
                <a:pathLst>
                  <a:path w="3723451" h="932950">
                    <a:moveTo>
                      <a:pt x="0" y="228246"/>
                    </a:moveTo>
                    <a:lnTo>
                      <a:pt x="655168" y="2690"/>
                    </a:lnTo>
                    <a:lnTo>
                      <a:pt x="1855778" y="520562"/>
                    </a:lnTo>
                    <a:lnTo>
                      <a:pt x="3001174" y="0"/>
                    </a:lnTo>
                    <a:lnTo>
                      <a:pt x="3723451" y="207149"/>
                    </a:lnTo>
                    <a:lnTo>
                      <a:pt x="3186079" y="461874"/>
                    </a:lnTo>
                    <a:lnTo>
                      <a:pt x="3013067" y="393200"/>
                    </a:lnTo>
                    <a:lnTo>
                      <a:pt x="1876873" y="932950"/>
                    </a:lnTo>
                    <a:lnTo>
                      <a:pt x="711613" y="413055"/>
                    </a:lnTo>
                    <a:lnTo>
                      <a:pt x="523214" y="469166"/>
                    </a:lnTo>
                    <a:lnTo>
                      <a:pt x="0" y="228246"/>
                    </a:ln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122" name="Freeform 121">
                <a:extLst>
                  <a:ext uri="{FF2B5EF4-FFF2-40B4-BE49-F238E27FC236}">
                    <a16:creationId xmlns:a16="http://schemas.microsoft.com/office/drawing/2014/main" id="{DD520907-7842-374F-9812-0D51315FC8E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536889" y="1727776"/>
                <a:ext cx="244057" cy="97040"/>
              </a:xfrm>
              <a:custGeom>
                <a:avLst/>
                <a:gdLst>
                  <a:gd name="T0" fmla="*/ 0 w 1366596"/>
                  <a:gd name="T1" fmla="*/ 0 h 809868"/>
                  <a:gd name="T2" fmla="*/ 244057 w 1366596"/>
                  <a:gd name="T3" fmla="*/ 74985 h 809868"/>
                  <a:gd name="T4" fmla="*/ 154487 w 1366596"/>
                  <a:gd name="T5" fmla="*/ 97040 h 809868"/>
                  <a:gd name="T6" fmla="*/ 822 w 1366596"/>
                  <a:gd name="T7" fmla="*/ 51277 h 809868"/>
                  <a:gd name="T8" fmla="*/ 0 w 1366596"/>
                  <a:gd name="T9" fmla="*/ 0 h 8098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66596" h="809868">
                    <a:moveTo>
                      <a:pt x="0" y="0"/>
                    </a:moveTo>
                    <a:lnTo>
                      <a:pt x="1366596" y="625807"/>
                    </a:lnTo>
                    <a:lnTo>
                      <a:pt x="865050" y="809868"/>
                    </a:lnTo>
                    <a:lnTo>
                      <a:pt x="4601" y="427942"/>
                    </a:lnTo>
                    <a:cubicBezTo>
                      <a:pt x="-1535" y="105836"/>
                      <a:pt x="1534" y="142647"/>
                      <a:pt x="0" y="0"/>
                    </a:cubicBez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123" name="Freeform 122">
                <a:extLst>
                  <a:ext uri="{FF2B5EF4-FFF2-40B4-BE49-F238E27FC236}">
                    <a16:creationId xmlns:a16="http://schemas.microsoft.com/office/drawing/2014/main" id="{642645F5-0C73-6C4C-A424-D41BD020256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089977" y="1730144"/>
                <a:ext cx="240888" cy="97039"/>
              </a:xfrm>
              <a:custGeom>
                <a:avLst/>
                <a:gdLst>
                  <a:gd name="T0" fmla="*/ 237599 w 1348191"/>
                  <a:gd name="T1" fmla="*/ 0 h 791462"/>
                  <a:gd name="T2" fmla="*/ 240888 w 1348191"/>
                  <a:gd name="T3" fmla="*/ 46827 h 791462"/>
                  <a:gd name="T4" fmla="*/ 87147 w 1348191"/>
                  <a:gd name="T5" fmla="*/ 97039 h 791462"/>
                  <a:gd name="T6" fmla="*/ 0 w 1348191"/>
                  <a:gd name="T7" fmla="*/ 75036 h 791462"/>
                  <a:gd name="T8" fmla="*/ 237599 w 1348191"/>
                  <a:gd name="T9" fmla="*/ 0 h 79146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48191" h="791462">
                    <a:moveTo>
                      <a:pt x="1329786" y="0"/>
                    </a:moveTo>
                    <a:lnTo>
                      <a:pt x="1348191" y="381926"/>
                    </a:lnTo>
                    <a:lnTo>
                      <a:pt x="487742" y="791462"/>
                    </a:lnTo>
                    <a:lnTo>
                      <a:pt x="0" y="612002"/>
                    </a:lnTo>
                    <a:lnTo>
                      <a:pt x="1329786" y="0"/>
                    </a:ln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cxnSp>
            <p:nvCxnSpPr>
              <p:cNvPr id="124" name="Straight Connector 123">
                <a:extLst>
                  <a:ext uri="{FF2B5EF4-FFF2-40B4-BE49-F238E27FC236}">
                    <a16:creationId xmlns:a16="http://schemas.microsoft.com/office/drawing/2014/main" id="{B0295D8C-46BC-FF47-B09F-7D848B024415}"/>
                  </a:ext>
                </a:extLst>
              </p:cNvPr>
              <p:cNvCxnSpPr>
                <a:cxnSpLocks noChangeShapeType="1"/>
                <a:endCxn id="119" idx="2"/>
              </p:cNvCxnSpPr>
              <p:nvPr/>
            </p:nvCxnSpPr>
            <p:spPr bwMode="auto">
              <a:xfrm flipH="1" flipV="1">
                <a:off x="1871277" y="1737243"/>
                <a:ext cx="3169" cy="123074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80808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5" name="Straight Connector 124">
                <a:extLst>
                  <a:ext uri="{FF2B5EF4-FFF2-40B4-BE49-F238E27FC236}">
                    <a16:creationId xmlns:a16="http://schemas.microsoft.com/office/drawing/2014/main" id="{6130D166-8E92-4940-983D-B6873528ECF5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flipH="1" flipV="1">
                <a:off x="2996477" y="1734877"/>
                <a:ext cx="3171" cy="123074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80808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grpSp>
          <p:nvGrpSpPr>
            <p:cNvPr id="39996" name="Group 347">
              <a:extLst>
                <a:ext uri="{FF2B5EF4-FFF2-40B4-BE49-F238E27FC236}">
                  <a16:creationId xmlns:a16="http://schemas.microsoft.com/office/drawing/2014/main" id="{EF17B03C-3F58-9548-AD14-D56231E8423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207410" y="3622646"/>
              <a:ext cx="569188" cy="269566"/>
              <a:chOff x="1871277" y="1576300"/>
              <a:chExt cx="1128371" cy="437861"/>
            </a:xfrm>
          </p:grpSpPr>
          <p:sp>
            <p:nvSpPr>
              <p:cNvPr id="108" name="Oval 107">
                <a:extLst>
                  <a:ext uri="{FF2B5EF4-FFF2-40B4-BE49-F238E27FC236}">
                    <a16:creationId xmlns:a16="http://schemas.microsoft.com/office/drawing/2014/main" id="{9117B0D9-6A81-D648-A9FE-79F8032009B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V="1">
                <a:off x="1874446" y="1694641"/>
                <a:ext cx="1125202" cy="319520"/>
              </a:xfrm>
              <a:prstGeom prst="ellipse">
                <a:avLst/>
              </a:prstGeom>
              <a:gradFill rotWithShape="1">
                <a:gsLst>
                  <a:gs pos="0">
                    <a:srgbClr val="262699"/>
                  </a:gs>
                  <a:gs pos="53000">
                    <a:srgbClr val="8585E0"/>
                  </a:gs>
                  <a:gs pos="100000">
                    <a:srgbClr val="262699"/>
                  </a:gs>
                </a:gsLst>
                <a:lin ang="0" scaled="1"/>
              </a:gradFill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808080">
                    <a:alpha val="34999"/>
                  </a:srgbClr>
                </a:outerShdw>
              </a:effectLst>
            </p:spPr>
            <p:txBody>
              <a:bodyPr anchor="ctr"/>
              <a:lstStyle/>
              <a:p>
                <a:pPr algn="ctr">
                  <a:defRPr/>
                </a:pPr>
                <a:endParaRPr lang="en-US" dirty="0">
                  <a:ln>
                    <a:solidFill>
                      <a:schemeClr val="tx1"/>
                    </a:solidFill>
                  </a:ln>
                  <a:solidFill>
                    <a:schemeClr val="lt1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109" name="Rectangle 108">
                <a:extLst>
                  <a:ext uri="{FF2B5EF4-FFF2-40B4-BE49-F238E27FC236}">
                    <a16:creationId xmlns:a16="http://schemas.microsoft.com/office/drawing/2014/main" id="{9705E455-DDE5-354E-AA7D-36DF838F8BC8}"/>
                  </a:ext>
                </a:extLst>
              </p:cNvPr>
              <p:cNvSpPr/>
              <p:nvPr/>
            </p:nvSpPr>
            <p:spPr bwMode="auto">
              <a:xfrm>
                <a:off x="1870712" y="1738800"/>
                <a:ext cx="1129808" cy="116036"/>
              </a:xfrm>
              <a:prstGeom prst="rect">
                <a:avLst/>
              </a:prstGeom>
              <a:gradFill>
                <a:gsLst>
                  <a:gs pos="0">
                    <a:schemeClr val="accent2">
                      <a:lumMod val="75000"/>
                    </a:schemeClr>
                  </a:gs>
                  <a:gs pos="53000">
                    <a:schemeClr val="accent2">
                      <a:lumMod val="60000"/>
                      <a:lumOff val="40000"/>
                    </a:schemeClr>
                  </a:gs>
                  <a:gs pos="100000">
                    <a:schemeClr val="accent2">
                      <a:lumMod val="75000"/>
                    </a:schemeClr>
                  </a:gs>
                </a:gsLst>
                <a:lin ang="10800000" scaled="0"/>
              </a:gradFill>
              <a:ln w="25400"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110" name="Oval 109">
                <a:extLst>
                  <a:ext uri="{FF2B5EF4-FFF2-40B4-BE49-F238E27FC236}">
                    <a16:creationId xmlns:a16="http://schemas.microsoft.com/office/drawing/2014/main" id="{B06427C4-B9BF-AF4B-BABE-0C753BCF14D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V="1">
                <a:off x="1871277" y="1576300"/>
                <a:ext cx="1125200" cy="319520"/>
              </a:xfrm>
              <a:prstGeom prst="ellipse">
                <a:avLst/>
              </a:prstGeom>
              <a:solidFill>
                <a:srgbClr val="BFBFBF"/>
              </a:solidFill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808080">
                    <a:alpha val="34999"/>
                  </a:srgbClr>
                </a:outerShdw>
              </a:effectLst>
            </p:spPr>
            <p:txBody>
              <a:bodyPr anchor="ctr"/>
              <a:lstStyle/>
              <a:p>
                <a:pPr algn="ctr">
                  <a:defRPr/>
                </a:pPr>
                <a:endParaRPr lang="en-US" dirty="0">
                  <a:ln>
                    <a:solidFill>
                      <a:schemeClr val="tx1"/>
                    </a:solidFill>
                  </a:ln>
                  <a:solidFill>
                    <a:schemeClr val="lt1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111" name="Freeform 110">
                <a:extLst>
                  <a:ext uri="{FF2B5EF4-FFF2-40B4-BE49-F238E27FC236}">
                    <a16:creationId xmlns:a16="http://schemas.microsoft.com/office/drawing/2014/main" id="{A6231F4E-8EC0-1144-8E63-AC05C140E856}"/>
                  </a:ext>
                </a:extLst>
              </p:cNvPr>
              <p:cNvSpPr/>
              <p:nvPr/>
            </p:nvSpPr>
            <p:spPr bwMode="auto">
              <a:xfrm>
                <a:off x="2160245" y="1674334"/>
                <a:ext cx="547595" cy="159874"/>
              </a:xfrm>
              <a:custGeom>
                <a:avLst/>
                <a:gdLst>
                  <a:gd name="connsiteX0" fmla="*/ 1486231 w 2944854"/>
                  <a:gd name="connsiteY0" fmla="*/ 727041 h 1302232"/>
                  <a:gd name="connsiteX1" fmla="*/ 257675 w 2944854"/>
                  <a:gd name="connsiteY1" fmla="*/ 1302232 h 1302232"/>
                  <a:gd name="connsiteX2" fmla="*/ 0 w 2944854"/>
                  <a:gd name="connsiteY2" fmla="*/ 1228607 h 1302232"/>
                  <a:gd name="connsiteX3" fmla="*/ 911064 w 2944854"/>
                  <a:gd name="connsiteY3" fmla="*/ 837478 h 1302232"/>
                  <a:gd name="connsiteX4" fmla="*/ 883456 w 2944854"/>
                  <a:gd name="connsiteY4" fmla="*/ 450949 h 1302232"/>
                  <a:gd name="connsiteX5" fmla="*/ 161047 w 2944854"/>
                  <a:gd name="connsiteY5" fmla="*/ 119640 h 1302232"/>
                  <a:gd name="connsiteX6" fmla="*/ 404917 w 2944854"/>
                  <a:gd name="connsiteY6" fmla="*/ 50617 h 1302232"/>
                  <a:gd name="connsiteX7" fmla="*/ 1477028 w 2944854"/>
                  <a:gd name="connsiteY7" fmla="*/ 501566 h 1302232"/>
                  <a:gd name="connsiteX8" fmla="*/ 2572146 w 2944854"/>
                  <a:gd name="connsiteY8" fmla="*/ 0 h 1302232"/>
                  <a:gd name="connsiteX9" fmla="*/ 2875834 w 2944854"/>
                  <a:gd name="connsiteY9" fmla="*/ 96632 h 1302232"/>
                  <a:gd name="connsiteX10" fmla="*/ 2079803 w 2944854"/>
                  <a:gd name="connsiteY10" fmla="*/ 432543 h 1302232"/>
                  <a:gd name="connsiteX11" fmla="*/ 2240850 w 2944854"/>
                  <a:gd name="connsiteY11" fmla="*/ 920305 h 1302232"/>
                  <a:gd name="connsiteX12" fmla="*/ 2944854 w 2944854"/>
                  <a:gd name="connsiteY12" fmla="*/ 1228607 h 1302232"/>
                  <a:gd name="connsiteX13" fmla="*/ 2733192 w 2944854"/>
                  <a:gd name="connsiteY13" fmla="*/ 1297630 h 1302232"/>
                  <a:gd name="connsiteX14" fmla="*/ 1486231 w 2944854"/>
                  <a:gd name="connsiteY14" fmla="*/ 727041 h 1302232"/>
                  <a:gd name="connsiteX0" fmla="*/ 1486231 w 2944854"/>
                  <a:gd name="connsiteY0" fmla="*/ 727041 h 1316375"/>
                  <a:gd name="connsiteX1" fmla="*/ 257675 w 2944854"/>
                  <a:gd name="connsiteY1" fmla="*/ 1302232 h 1316375"/>
                  <a:gd name="connsiteX2" fmla="*/ 0 w 2944854"/>
                  <a:gd name="connsiteY2" fmla="*/ 1228607 h 1316375"/>
                  <a:gd name="connsiteX3" fmla="*/ 911064 w 2944854"/>
                  <a:gd name="connsiteY3" fmla="*/ 837478 h 1316375"/>
                  <a:gd name="connsiteX4" fmla="*/ 883456 w 2944854"/>
                  <a:gd name="connsiteY4" fmla="*/ 450949 h 1316375"/>
                  <a:gd name="connsiteX5" fmla="*/ 161047 w 2944854"/>
                  <a:gd name="connsiteY5" fmla="*/ 119640 h 1316375"/>
                  <a:gd name="connsiteX6" fmla="*/ 404917 w 2944854"/>
                  <a:gd name="connsiteY6" fmla="*/ 50617 h 1316375"/>
                  <a:gd name="connsiteX7" fmla="*/ 1477028 w 2944854"/>
                  <a:gd name="connsiteY7" fmla="*/ 501566 h 1316375"/>
                  <a:gd name="connsiteX8" fmla="*/ 2572146 w 2944854"/>
                  <a:gd name="connsiteY8" fmla="*/ 0 h 1316375"/>
                  <a:gd name="connsiteX9" fmla="*/ 2875834 w 2944854"/>
                  <a:gd name="connsiteY9" fmla="*/ 96632 h 1316375"/>
                  <a:gd name="connsiteX10" fmla="*/ 2079803 w 2944854"/>
                  <a:gd name="connsiteY10" fmla="*/ 432543 h 1316375"/>
                  <a:gd name="connsiteX11" fmla="*/ 2240850 w 2944854"/>
                  <a:gd name="connsiteY11" fmla="*/ 920305 h 1316375"/>
                  <a:gd name="connsiteX12" fmla="*/ 2944854 w 2944854"/>
                  <a:gd name="connsiteY12" fmla="*/ 1228607 h 1316375"/>
                  <a:gd name="connsiteX13" fmla="*/ 2756623 w 2944854"/>
                  <a:gd name="connsiteY13" fmla="*/ 1316375 h 1316375"/>
                  <a:gd name="connsiteX14" fmla="*/ 1486231 w 2944854"/>
                  <a:gd name="connsiteY14" fmla="*/ 727041 h 1316375"/>
                  <a:gd name="connsiteX0" fmla="*/ 1486231 w 3024520"/>
                  <a:gd name="connsiteY0" fmla="*/ 727041 h 1316375"/>
                  <a:gd name="connsiteX1" fmla="*/ 257675 w 3024520"/>
                  <a:gd name="connsiteY1" fmla="*/ 1302232 h 1316375"/>
                  <a:gd name="connsiteX2" fmla="*/ 0 w 3024520"/>
                  <a:gd name="connsiteY2" fmla="*/ 1228607 h 1316375"/>
                  <a:gd name="connsiteX3" fmla="*/ 911064 w 3024520"/>
                  <a:gd name="connsiteY3" fmla="*/ 837478 h 1316375"/>
                  <a:gd name="connsiteX4" fmla="*/ 883456 w 3024520"/>
                  <a:gd name="connsiteY4" fmla="*/ 450949 h 1316375"/>
                  <a:gd name="connsiteX5" fmla="*/ 161047 w 3024520"/>
                  <a:gd name="connsiteY5" fmla="*/ 119640 h 1316375"/>
                  <a:gd name="connsiteX6" fmla="*/ 404917 w 3024520"/>
                  <a:gd name="connsiteY6" fmla="*/ 50617 h 1316375"/>
                  <a:gd name="connsiteX7" fmla="*/ 1477028 w 3024520"/>
                  <a:gd name="connsiteY7" fmla="*/ 501566 h 1316375"/>
                  <a:gd name="connsiteX8" fmla="*/ 2572146 w 3024520"/>
                  <a:gd name="connsiteY8" fmla="*/ 0 h 1316375"/>
                  <a:gd name="connsiteX9" fmla="*/ 2875834 w 3024520"/>
                  <a:gd name="connsiteY9" fmla="*/ 96632 h 1316375"/>
                  <a:gd name="connsiteX10" fmla="*/ 2079803 w 3024520"/>
                  <a:gd name="connsiteY10" fmla="*/ 432543 h 1316375"/>
                  <a:gd name="connsiteX11" fmla="*/ 2240850 w 3024520"/>
                  <a:gd name="connsiteY11" fmla="*/ 920305 h 1316375"/>
                  <a:gd name="connsiteX12" fmla="*/ 3024520 w 3024520"/>
                  <a:gd name="connsiteY12" fmla="*/ 1228607 h 1316375"/>
                  <a:gd name="connsiteX13" fmla="*/ 2756623 w 3024520"/>
                  <a:gd name="connsiteY13" fmla="*/ 1316375 h 1316375"/>
                  <a:gd name="connsiteX14" fmla="*/ 1486231 w 3024520"/>
                  <a:gd name="connsiteY14" fmla="*/ 727041 h 1316375"/>
                  <a:gd name="connsiteX0" fmla="*/ 1537780 w 3076069"/>
                  <a:gd name="connsiteY0" fmla="*/ 727041 h 1316375"/>
                  <a:gd name="connsiteX1" fmla="*/ 309224 w 3076069"/>
                  <a:gd name="connsiteY1" fmla="*/ 1302232 h 1316375"/>
                  <a:gd name="connsiteX2" fmla="*/ 0 w 3076069"/>
                  <a:gd name="connsiteY2" fmla="*/ 1228607 h 1316375"/>
                  <a:gd name="connsiteX3" fmla="*/ 962613 w 3076069"/>
                  <a:gd name="connsiteY3" fmla="*/ 837478 h 1316375"/>
                  <a:gd name="connsiteX4" fmla="*/ 935005 w 3076069"/>
                  <a:gd name="connsiteY4" fmla="*/ 450949 h 1316375"/>
                  <a:gd name="connsiteX5" fmla="*/ 212596 w 3076069"/>
                  <a:gd name="connsiteY5" fmla="*/ 119640 h 1316375"/>
                  <a:gd name="connsiteX6" fmla="*/ 456466 w 3076069"/>
                  <a:gd name="connsiteY6" fmla="*/ 50617 h 1316375"/>
                  <a:gd name="connsiteX7" fmla="*/ 1528577 w 3076069"/>
                  <a:gd name="connsiteY7" fmla="*/ 501566 h 1316375"/>
                  <a:gd name="connsiteX8" fmla="*/ 2623695 w 3076069"/>
                  <a:gd name="connsiteY8" fmla="*/ 0 h 1316375"/>
                  <a:gd name="connsiteX9" fmla="*/ 2927383 w 3076069"/>
                  <a:gd name="connsiteY9" fmla="*/ 96632 h 1316375"/>
                  <a:gd name="connsiteX10" fmla="*/ 2131352 w 3076069"/>
                  <a:gd name="connsiteY10" fmla="*/ 432543 h 1316375"/>
                  <a:gd name="connsiteX11" fmla="*/ 2292399 w 3076069"/>
                  <a:gd name="connsiteY11" fmla="*/ 920305 h 1316375"/>
                  <a:gd name="connsiteX12" fmla="*/ 3076069 w 3076069"/>
                  <a:gd name="connsiteY12" fmla="*/ 1228607 h 1316375"/>
                  <a:gd name="connsiteX13" fmla="*/ 2808172 w 3076069"/>
                  <a:gd name="connsiteY13" fmla="*/ 1316375 h 1316375"/>
                  <a:gd name="connsiteX14" fmla="*/ 1537780 w 3076069"/>
                  <a:gd name="connsiteY14" fmla="*/ 727041 h 1316375"/>
                  <a:gd name="connsiteX0" fmla="*/ 1537780 w 3076069"/>
                  <a:gd name="connsiteY0" fmla="*/ 727041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27041 h 1321259"/>
                  <a:gd name="connsiteX0" fmla="*/ 1537780 w 3076069"/>
                  <a:gd name="connsiteY0" fmla="*/ 750825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50825 h 132125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</a:cxnLst>
                <a:rect l="l" t="t" r="r" b="b"/>
                <a:pathLst>
                  <a:path w="3076069" h="1321259">
                    <a:moveTo>
                      <a:pt x="1537780" y="750825"/>
                    </a:moveTo>
                    <a:lnTo>
                      <a:pt x="313981" y="1321259"/>
                    </a:lnTo>
                    <a:lnTo>
                      <a:pt x="0" y="1228607"/>
                    </a:lnTo>
                    <a:lnTo>
                      <a:pt x="962613" y="837478"/>
                    </a:lnTo>
                    <a:lnTo>
                      <a:pt x="935005" y="450949"/>
                    </a:lnTo>
                    <a:lnTo>
                      <a:pt x="212596" y="119640"/>
                    </a:lnTo>
                    <a:lnTo>
                      <a:pt x="456466" y="50617"/>
                    </a:lnTo>
                    <a:lnTo>
                      <a:pt x="1528577" y="501566"/>
                    </a:lnTo>
                    <a:lnTo>
                      <a:pt x="2623695" y="0"/>
                    </a:lnTo>
                    <a:lnTo>
                      <a:pt x="2927383" y="96632"/>
                    </a:lnTo>
                    <a:lnTo>
                      <a:pt x="2131352" y="432543"/>
                    </a:lnTo>
                    <a:lnTo>
                      <a:pt x="2292399" y="920305"/>
                    </a:lnTo>
                    <a:lnTo>
                      <a:pt x="3076069" y="1228607"/>
                    </a:lnTo>
                    <a:lnTo>
                      <a:pt x="2808172" y="1316375"/>
                    </a:lnTo>
                    <a:lnTo>
                      <a:pt x="1537780" y="750825"/>
                    </a:lnTo>
                    <a:close/>
                  </a:path>
                </a:pathLst>
              </a:custGeom>
              <a:solidFill>
                <a:schemeClr val="accent2">
                  <a:lumMod val="60000"/>
                  <a:lumOff val="40000"/>
                </a:schemeClr>
              </a:soli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112" name="Freeform 111">
                <a:extLst>
                  <a:ext uri="{FF2B5EF4-FFF2-40B4-BE49-F238E27FC236}">
                    <a16:creationId xmlns:a16="http://schemas.microsoft.com/office/drawing/2014/main" id="{C44A407F-6136-264F-840E-3E160DC593D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102655" y="1633103"/>
                <a:ext cx="662444" cy="111241"/>
              </a:xfrm>
              <a:custGeom>
                <a:avLst/>
                <a:gdLst>
                  <a:gd name="T0" fmla="*/ 0 w 3723451"/>
                  <a:gd name="T1" fmla="*/ 27215 h 932950"/>
                  <a:gd name="T2" fmla="*/ 116562 w 3723451"/>
                  <a:gd name="T3" fmla="*/ 321 h 932950"/>
                  <a:gd name="T4" fmla="*/ 330164 w 3723451"/>
                  <a:gd name="T5" fmla="*/ 62070 h 932950"/>
                  <a:gd name="T6" fmla="*/ 533943 w 3723451"/>
                  <a:gd name="T7" fmla="*/ 0 h 932950"/>
                  <a:gd name="T8" fmla="*/ 662444 w 3723451"/>
                  <a:gd name="T9" fmla="*/ 24700 h 932950"/>
                  <a:gd name="T10" fmla="*/ 566839 w 3723451"/>
                  <a:gd name="T11" fmla="*/ 55072 h 932950"/>
                  <a:gd name="T12" fmla="*/ 536059 w 3723451"/>
                  <a:gd name="T13" fmla="*/ 46883 h 932950"/>
                  <a:gd name="T14" fmla="*/ 333917 w 3723451"/>
                  <a:gd name="T15" fmla="*/ 111241 h 932950"/>
                  <a:gd name="T16" fmla="*/ 126604 w 3723451"/>
                  <a:gd name="T17" fmla="*/ 49251 h 932950"/>
                  <a:gd name="T18" fmla="*/ 93086 w 3723451"/>
                  <a:gd name="T19" fmla="*/ 55941 h 932950"/>
                  <a:gd name="T20" fmla="*/ 0 w 3723451"/>
                  <a:gd name="T21" fmla="*/ 27215 h 932950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0" t="0" r="r" b="b"/>
                <a:pathLst>
                  <a:path w="3723451" h="932950">
                    <a:moveTo>
                      <a:pt x="0" y="228246"/>
                    </a:moveTo>
                    <a:lnTo>
                      <a:pt x="655168" y="2690"/>
                    </a:lnTo>
                    <a:lnTo>
                      <a:pt x="1855778" y="520562"/>
                    </a:lnTo>
                    <a:lnTo>
                      <a:pt x="3001174" y="0"/>
                    </a:lnTo>
                    <a:lnTo>
                      <a:pt x="3723451" y="207149"/>
                    </a:lnTo>
                    <a:lnTo>
                      <a:pt x="3186079" y="461874"/>
                    </a:lnTo>
                    <a:lnTo>
                      <a:pt x="3013067" y="393200"/>
                    </a:lnTo>
                    <a:lnTo>
                      <a:pt x="1876873" y="932950"/>
                    </a:lnTo>
                    <a:lnTo>
                      <a:pt x="711613" y="413055"/>
                    </a:lnTo>
                    <a:lnTo>
                      <a:pt x="523214" y="469166"/>
                    </a:lnTo>
                    <a:lnTo>
                      <a:pt x="0" y="228246"/>
                    </a:ln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113" name="Freeform 112">
                <a:extLst>
                  <a:ext uri="{FF2B5EF4-FFF2-40B4-BE49-F238E27FC236}">
                    <a16:creationId xmlns:a16="http://schemas.microsoft.com/office/drawing/2014/main" id="{05C90962-8D46-8C4B-8E29-BDDF891A5A5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536889" y="1727776"/>
                <a:ext cx="244057" cy="97040"/>
              </a:xfrm>
              <a:custGeom>
                <a:avLst/>
                <a:gdLst>
                  <a:gd name="T0" fmla="*/ 0 w 1366596"/>
                  <a:gd name="T1" fmla="*/ 0 h 809868"/>
                  <a:gd name="T2" fmla="*/ 244057 w 1366596"/>
                  <a:gd name="T3" fmla="*/ 74985 h 809868"/>
                  <a:gd name="T4" fmla="*/ 154487 w 1366596"/>
                  <a:gd name="T5" fmla="*/ 97040 h 809868"/>
                  <a:gd name="T6" fmla="*/ 822 w 1366596"/>
                  <a:gd name="T7" fmla="*/ 51277 h 809868"/>
                  <a:gd name="T8" fmla="*/ 0 w 1366596"/>
                  <a:gd name="T9" fmla="*/ 0 h 8098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66596" h="809868">
                    <a:moveTo>
                      <a:pt x="0" y="0"/>
                    </a:moveTo>
                    <a:lnTo>
                      <a:pt x="1366596" y="625807"/>
                    </a:lnTo>
                    <a:lnTo>
                      <a:pt x="865050" y="809868"/>
                    </a:lnTo>
                    <a:lnTo>
                      <a:pt x="4601" y="427942"/>
                    </a:lnTo>
                    <a:cubicBezTo>
                      <a:pt x="-1535" y="105836"/>
                      <a:pt x="1534" y="142647"/>
                      <a:pt x="0" y="0"/>
                    </a:cubicBez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114" name="Freeform 113">
                <a:extLst>
                  <a:ext uri="{FF2B5EF4-FFF2-40B4-BE49-F238E27FC236}">
                    <a16:creationId xmlns:a16="http://schemas.microsoft.com/office/drawing/2014/main" id="{F536EF0A-0533-9844-A020-A11D8DFA213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089977" y="1730144"/>
                <a:ext cx="240888" cy="97039"/>
              </a:xfrm>
              <a:custGeom>
                <a:avLst/>
                <a:gdLst>
                  <a:gd name="T0" fmla="*/ 237599 w 1348191"/>
                  <a:gd name="T1" fmla="*/ 0 h 791462"/>
                  <a:gd name="T2" fmla="*/ 240888 w 1348191"/>
                  <a:gd name="T3" fmla="*/ 46827 h 791462"/>
                  <a:gd name="T4" fmla="*/ 87147 w 1348191"/>
                  <a:gd name="T5" fmla="*/ 97039 h 791462"/>
                  <a:gd name="T6" fmla="*/ 0 w 1348191"/>
                  <a:gd name="T7" fmla="*/ 75036 h 791462"/>
                  <a:gd name="T8" fmla="*/ 237599 w 1348191"/>
                  <a:gd name="T9" fmla="*/ 0 h 79146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48191" h="791462">
                    <a:moveTo>
                      <a:pt x="1329786" y="0"/>
                    </a:moveTo>
                    <a:lnTo>
                      <a:pt x="1348191" y="381926"/>
                    </a:lnTo>
                    <a:lnTo>
                      <a:pt x="487742" y="791462"/>
                    </a:lnTo>
                    <a:lnTo>
                      <a:pt x="0" y="612002"/>
                    </a:lnTo>
                    <a:lnTo>
                      <a:pt x="1329786" y="0"/>
                    </a:ln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cxnSp>
            <p:nvCxnSpPr>
              <p:cNvPr id="115" name="Straight Connector 114">
                <a:extLst>
                  <a:ext uri="{FF2B5EF4-FFF2-40B4-BE49-F238E27FC236}">
                    <a16:creationId xmlns:a16="http://schemas.microsoft.com/office/drawing/2014/main" id="{F568FA27-ECC2-654B-BCB0-4E250FB14E97}"/>
                  </a:ext>
                </a:extLst>
              </p:cNvPr>
              <p:cNvCxnSpPr>
                <a:cxnSpLocks noChangeShapeType="1"/>
                <a:endCxn id="110" idx="2"/>
              </p:cNvCxnSpPr>
              <p:nvPr/>
            </p:nvCxnSpPr>
            <p:spPr bwMode="auto">
              <a:xfrm flipH="1" flipV="1">
                <a:off x="1871277" y="1737243"/>
                <a:ext cx="3169" cy="123074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80808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16" name="Straight Connector 115">
                <a:extLst>
                  <a:ext uri="{FF2B5EF4-FFF2-40B4-BE49-F238E27FC236}">
                    <a16:creationId xmlns:a16="http://schemas.microsoft.com/office/drawing/2014/main" id="{7C24C23D-1433-8A4E-8289-F80D3250E049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flipH="1" flipV="1">
                <a:off x="2996477" y="1734877"/>
                <a:ext cx="3171" cy="123074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80808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</p:grpSp>
      <p:sp>
        <p:nvSpPr>
          <p:cNvPr id="39938" name="Footer Placeholder 2">
            <a:extLst>
              <a:ext uri="{FF2B5EF4-FFF2-40B4-BE49-F238E27FC236}">
                <a16:creationId xmlns:a16="http://schemas.microsoft.com/office/drawing/2014/main" id="{1F050312-B86B-3E47-970F-3407707AA18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200">
                <a:latin typeface="Tahoma" panose="020B0604030504040204" pitchFamily="34" charset="0"/>
              </a:rPr>
              <a:t>Introduction</a:t>
            </a:r>
          </a:p>
        </p:txBody>
      </p:sp>
      <p:pic>
        <p:nvPicPr>
          <p:cNvPr id="39939" name="Picture 4" descr="underline_base">
            <a:extLst>
              <a:ext uri="{FF2B5EF4-FFF2-40B4-BE49-F238E27FC236}">
                <a16:creationId xmlns:a16="http://schemas.microsoft.com/office/drawing/2014/main" id="{9A0B4600-5FC3-1F43-8366-181317E13163}"/>
              </a:ext>
            </a:extLst>
          </p:cNvPr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7513" y="1097797"/>
            <a:ext cx="8348662" cy="190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9940" name="Title 41">
            <a:extLst>
              <a:ext uri="{FF2B5EF4-FFF2-40B4-BE49-F238E27FC236}">
                <a16:creationId xmlns:a16="http://schemas.microsoft.com/office/drawing/2014/main" id="{85DB65A9-3423-0E42-A1B0-D5F37C271F82}"/>
              </a:ext>
            </a:extLst>
          </p:cNvPr>
          <p:cNvSpPr>
            <a:spLocks noGrp="1"/>
          </p:cNvSpPr>
          <p:nvPr>
            <p:ph type="title" idx="4294967295"/>
          </p:nvPr>
        </p:nvSpPr>
        <p:spPr>
          <a:xfrm>
            <a:off x="403225" y="-61912"/>
            <a:ext cx="8567738" cy="1181100"/>
          </a:xfrm>
        </p:spPr>
        <p:txBody>
          <a:bodyPr/>
          <a:lstStyle/>
          <a:p>
            <a:pPr eaLnBrk="1" hangingPunct="1"/>
            <a:r>
              <a:rPr lang="en-US" altLang="en-US" sz="3600" dirty="0">
                <a:ea typeface="ＭＳ Ｐゴシック" panose="020B0600070205080204" pitchFamily="34" charset="-128"/>
              </a:rPr>
              <a:t>Residential access network: digital subscriber line </a:t>
            </a:r>
            <a:r>
              <a:rPr lang="en-US" altLang="en-US" sz="2800" dirty="0">
                <a:ea typeface="ＭＳ Ｐゴシック" panose="020B0600070205080204" pitchFamily="34" charset="-128"/>
              </a:rPr>
              <a:t>(DSL)</a:t>
            </a:r>
          </a:p>
        </p:txBody>
      </p:sp>
      <p:sp>
        <p:nvSpPr>
          <p:cNvPr id="39941" name="Freeform 3">
            <a:extLst>
              <a:ext uri="{FF2B5EF4-FFF2-40B4-BE49-F238E27FC236}">
                <a16:creationId xmlns:a16="http://schemas.microsoft.com/office/drawing/2014/main" id="{A3692749-51CB-CC45-AD34-5EC38895D97A}"/>
              </a:ext>
            </a:extLst>
          </p:cNvPr>
          <p:cNvSpPr>
            <a:spLocks/>
          </p:cNvSpPr>
          <p:nvPr/>
        </p:nvSpPr>
        <p:spPr bwMode="auto">
          <a:xfrm>
            <a:off x="4084637" y="1552066"/>
            <a:ext cx="2216150" cy="1477963"/>
          </a:xfrm>
          <a:custGeom>
            <a:avLst/>
            <a:gdLst>
              <a:gd name="T0" fmla="*/ 2147483647 w 1396"/>
              <a:gd name="T1" fmla="*/ 2147483647 h 931"/>
              <a:gd name="T2" fmla="*/ 2147483647 w 1396"/>
              <a:gd name="T3" fmla="*/ 2147483647 h 931"/>
              <a:gd name="T4" fmla="*/ 2147483647 w 1396"/>
              <a:gd name="T5" fmla="*/ 2147483647 h 931"/>
              <a:gd name="T6" fmla="*/ 2147483647 w 1396"/>
              <a:gd name="T7" fmla="*/ 2147483647 h 931"/>
              <a:gd name="T8" fmla="*/ 2147483647 w 1396"/>
              <a:gd name="T9" fmla="*/ 2147483647 h 931"/>
              <a:gd name="T10" fmla="*/ 2147483647 w 1396"/>
              <a:gd name="T11" fmla="*/ 2147483647 h 931"/>
              <a:gd name="T12" fmla="*/ 2147483647 w 1396"/>
              <a:gd name="T13" fmla="*/ 2147483647 h 931"/>
              <a:gd name="T14" fmla="*/ 2147483647 w 1396"/>
              <a:gd name="T15" fmla="*/ 2147483647 h 931"/>
              <a:gd name="T16" fmla="*/ 2147483647 w 1396"/>
              <a:gd name="T17" fmla="*/ 2147483647 h 931"/>
              <a:gd name="T18" fmla="*/ 2147483647 w 1396"/>
              <a:gd name="T19" fmla="*/ 2147483647 h 931"/>
              <a:gd name="T20" fmla="*/ 2147483647 w 1396"/>
              <a:gd name="T21" fmla="*/ 2147483647 h 931"/>
              <a:gd name="T22" fmla="*/ 2147483647 w 1396"/>
              <a:gd name="T23" fmla="*/ 2147483647 h 931"/>
              <a:gd name="T24" fmla="*/ 2147483647 w 1396"/>
              <a:gd name="T25" fmla="*/ 2147483647 h 931"/>
              <a:gd name="T26" fmla="*/ 2147483647 w 1396"/>
              <a:gd name="T27" fmla="*/ 2147483647 h 931"/>
              <a:gd name="T28" fmla="*/ 2147483647 w 1396"/>
              <a:gd name="T29" fmla="*/ 2147483647 h 931"/>
              <a:gd name="T30" fmla="*/ 2147483647 w 1396"/>
              <a:gd name="T31" fmla="*/ 2147483647 h 931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w 1396"/>
              <a:gd name="T49" fmla="*/ 0 h 931"/>
              <a:gd name="T50" fmla="*/ 1396 w 1396"/>
              <a:gd name="T51" fmla="*/ 931 h 931"/>
            </a:gdLst>
            <a:ahLst/>
            <a:cxnLst>
              <a:cxn ang="T32">
                <a:pos x="T0" y="T1"/>
              </a:cxn>
              <a:cxn ang="T33">
                <a:pos x="T2" y="T3"/>
              </a:cxn>
              <a:cxn ang="T34">
                <a:pos x="T4" y="T5"/>
              </a:cxn>
              <a:cxn ang="T35">
                <a:pos x="T6" y="T7"/>
              </a:cxn>
              <a:cxn ang="T36">
                <a:pos x="T8" y="T9"/>
              </a:cxn>
              <a:cxn ang="T37">
                <a:pos x="T10" y="T11"/>
              </a:cxn>
              <a:cxn ang="T38">
                <a:pos x="T12" y="T13"/>
              </a:cxn>
              <a:cxn ang="T39">
                <a:pos x="T14" y="T15"/>
              </a:cxn>
              <a:cxn ang="T40">
                <a:pos x="T16" y="T17"/>
              </a:cxn>
              <a:cxn ang="T41">
                <a:pos x="T18" y="T19"/>
              </a:cxn>
              <a:cxn ang="T42">
                <a:pos x="T20" y="T21"/>
              </a:cxn>
              <a:cxn ang="T43">
                <a:pos x="T22" y="T23"/>
              </a:cxn>
              <a:cxn ang="T44">
                <a:pos x="T24" y="T25"/>
              </a:cxn>
              <a:cxn ang="T45">
                <a:pos x="T26" y="T27"/>
              </a:cxn>
              <a:cxn ang="T46">
                <a:pos x="T28" y="T29"/>
              </a:cxn>
              <a:cxn ang="T47">
                <a:pos x="T30" y="T31"/>
              </a:cxn>
            </a:cxnLst>
            <a:rect l="T48" t="T49" r="T50" b="T51"/>
            <a:pathLst>
              <a:path w="1396" h="931">
                <a:moveTo>
                  <a:pt x="873" y="18"/>
                </a:moveTo>
                <a:cubicBezTo>
                  <a:pt x="787" y="32"/>
                  <a:pt x="625" y="55"/>
                  <a:pt x="526" y="89"/>
                </a:cubicBezTo>
                <a:cubicBezTo>
                  <a:pt x="426" y="122"/>
                  <a:pt x="346" y="184"/>
                  <a:pt x="278" y="216"/>
                </a:cubicBezTo>
                <a:cubicBezTo>
                  <a:pt x="210" y="248"/>
                  <a:pt x="159" y="236"/>
                  <a:pt x="118" y="283"/>
                </a:cubicBezTo>
                <a:cubicBezTo>
                  <a:pt x="77" y="330"/>
                  <a:pt x="46" y="416"/>
                  <a:pt x="30" y="497"/>
                </a:cubicBezTo>
                <a:cubicBezTo>
                  <a:pt x="14" y="578"/>
                  <a:pt x="0" y="714"/>
                  <a:pt x="24" y="768"/>
                </a:cubicBezTo>
                <a:cubicBezTo>
                  <a:pt x="49" y="821"/>
                  <a:pt x="112" y="796"/>
                  <a:pt x="178" y="818"/>
                </a:cubicBezTo>
                <a:cubicBezTo>
                  <a:pt x="244" y="840"/>
                  <a:pt x="318" y="886"/>
                  <a:pt x="421" y="902"/>
                </a:cubicBezTo>
                <a:cubicBezTo>
                  <a:pt x="524" y="918"/>
                  <a:pt x="681" y="916"/>
                  <a:pt x="793" y="916"/>
                </a:cubicBezTo>
                <a:cubicBezTo>
                  <a:pt x="905" y="916"/>
                  <a:pt x="1004" y="931"/>
                  <a:pt x="1095" y="902"/>
                </a:cubicBezTo>
                <a:cubicBezTo>
                  <a:pt x="1186" y="873"/>
                  <a:pt x="1291" y="813"/>
                  <a:pt x="1337" y="744"/>
                </a:cubicBezTo>
                <a:cubicBezTo>
                  <a:pt x="1383" y="675"/>
                  <a:pt x="1365" y="580"/>
                  <a:pt x="1372" y="487"/>
                </a:cubicBezTo>
                <a:cubicBezTo>
                  <a:pt x="1378" y="393"/>
                  <a:pt x="1396" y="256"/>
                  <a:pt x="1377" y="179"/>
                </a:cubicBezTo>
                <a:cubicBezTo>
                  <a:pt x="1358" y="102"/>
                  <a:pt x="1314" y="57"/>
                  <a:pt x="1259" y="28"/>
                </a:cubicBezTo>
                <a:cubicBezTo>
                  <a:pt x="1203" y="0"/>
                  <a:pt x="1110" y="7"/>
                  <a:pt x="1046" y="5"/>
                </a:cubicBezTo>
                <a:cubicBezTo>
                  <a:pt x="981" y="3"/>
                  <a:pt x="959" y="5"/>
                  <a:pt x="873" y="18"/>
                </a:cubicBezTo>
                <a:close/>
              </a:path>
            </a:pathLst>
          </a:custGeom>
          <a:solidFill>
            <a:srgbClr val="00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9942" name="Oval 9">
            <a:extLst>
              <a:ext uri="{FF2B5EF4-FFF2-40B4-BE49-F238E27FC236}">
                <a16:creationId xmlns:a16="http://schemas.microsoft.com/office/drawing/2014/main" id="{2F342D67-21A0-1E44-A6E8-744DB013022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05425" y="2208213"/>
            <a:ext cx="193675" cy="193675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endParaRPr lang="en-US" altLang="en-US">
              <a:latin typeface="Times New Roman" panose="02020603050405020304" pitchFamily="18" charset="0"/>
            </a:endParaRPr>
          </a:p>
        </p:txBody>
      </p:sp>
      <p:sp>
        <p:nvSpPr>
          <p:cNvPr id="39943" name="Oval 12">
            <a:extLst>
              <a:ext uri="{FF2B5EF4-FFF2-40B4-BE49-F238E27FC236}">
                <a16:creationId xmlns:a16="http://schemas.microsoft.com/office/drawing/2014/main" id="{012D018A-6FC2-C546-848C-C07F570AE59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86425" y="1836738"/>
            <a:ext cx="193675" cy="193675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endParaRPr lang="en-US" altLang="en-US">
              <a:latin typeface="Times New Roman" panose="02020603050405020304" pitchFamily="18" charset="0"/>
            </a:endParaRPr>
          </a:p>
        </p:txBody>
      </p:sp>
      <p:sp>
        <p:nvSpPr>
          <p:cNvPr id="39944" name="Line 15">
            <a:extLst>
              <a:ext uri="{FF2B5EF4-FFF2-40B4-BE49-F238E27FC236}">
                <a16:creationId xmlns:a16="http://schemas.microsoft.com/office/drawing/2014/main" id="{E70D7843-6F66-F848-A353-754D917739BB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392738" y="1978025"/>
            <a:ext cx="317500" cy="3365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39945" name="Line 16">
            <a:extLst>
              <a:ext uri="{FF2B5EF4-FFF2-40B4-BE49-F238E27FC236}">
                <a16:creationId xmlns:a16="http://schemas.microsoft.com/office/drawing/2014/main" id="{F49E9016-DDE3-3B4B-A553-C0613C559DDF}"/>
              </a:ext>
            </a:extLst>
          </p:cNvPr>
          <p:cNvSpPr>
            <a:spLocks noChangeShapeType="1"/>
          </p:cNvSpPr>
          <p:nvPr/>
        </p:nvSpPr>
        <p:spPr bwMode="auto">
          <a:xfrm>
            <a:off x="5786438" y="1954213"/>
            <a:ext cx="400050" cy="59055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39946" name="Rectangle 44">
            <a:extLst>
              <a:ext uri="{FF2B5EF4-FFF2-40B4-BE49-F238E27FC236}">
                <a16:creationId xmlns:a16="http://schemas.microsoft.com/office/drawing/2014/main" id="{9462A310-BA01-CD41-9ED1-F6A832E82EB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84700" y="1957388"/>
            <a:ext cx="955675" cy="700087"/>
          </a:xfrm>
          <a:prstGeom prst="rect">
            <a:avLst/>
          </a:prstGeom>
          <a:noFill/>
          <a:ln w="9525">
            <a:solidFill>
              <a:schemeClr val="tx1"/>
            </a:solidFill>
            <a:prstDash val="dashDot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endParaRPr lang="en-US" altLang="en-US">
              <a:latin typeface="Times New Roman" panose="02020603050405020304" pitchFamily="18" charset="0"/>
            </a:endParaRPr>
          </a:p>
        </p:txBody>
      </p:sp>
      <p:sp>
        <p:nvSpPr>
          <p:cNvPr id="39947" name="Text Box 45">
            <a:extLst>
              <a:ext uri="{FF2B5EF4-FFF2-40B4-BE49-F238E27FC236}">
                <a16:creationId xmlns:a16="http://schemas.microsoft.com/office/drawing/2014/main" id="{DF9C7553-20F5-3247-A10E-74FB1F1063D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40188" y="1476375"/>
            <a:ext cx="1925637" cy="287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algn="ctr">
              <a:lnSpc>
                <a:spcPct val="80000"/>
              </a:lnSpc>
            </a:pPr>
            <a:r>
              <a:rPr lang="en-US" altLang="en-US" sz="1600"/>
              <a:t>central office</a:t>
            </a:r>
          </a:p>
        </p:txBody>
      </p:sp>
      <p:sp>
        <p:nvSpPr>
          <p:cNvPr id="39948" name="Line 14">
            <a:extLst>
              <a:ext uri="{FF2B5EF4-FFF2-40B4-BE49-F238E27FC236}">
                <a16:creationId xmlns:a16="http://schemas.microsoft.com/office/drawing/2014/main" id="{884E7FE6-D8B0-7E45-A555-4231F7169712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690813" y="2363788"/>
            <a:ext cx="193833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39949" name="Text Box 17">
            <a:extLst>
              <a:ext uri="{FF2B5EF4-FFF2-40B4-BE49-F238E27FC236}">
                <a16:creationId xmlns:a16="http://schemas.microsoft.com/office/drawing/2014/main" id="{1DEE785F-596A-5746-9ABA-0F1CE2838C8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21595" y="1323758"/>
            <a:ext cx="1074737" cy="50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lnSpc>
                <a:spcPct val="85000"/>
              </a:lnSpc>
            </a:pPr>
            <a:r>
              <a:rPr lang="en-US" altLang="en-US" sz="1600" dirty="0"/>
              <a:t>telephone</a:t>
            </a:r>
          </a:p>
          <a:p>
            <a:pPr>
              <a:lnSpc>
                <a:spcPct val="85000"/>
              </a:lnSpc>
            </a:pPr>
            <a:r>
              <a:rPr lang="en-US" altLang="en-US" sz="1600" dirty="0"/>
              <a:t>network</a:t>
            </a:r>
          </a:p>
        </p:txBody>
      </p:sp>
      <p:grpSp>
        <p:nvGrpSpPr>
          <p:cNvPr id="39950" name="Group 108">
            <a:extLst>
              <a:ext uri="{FF2B5EF4-FFF2-40B4-BE49-F238E27FC236}">
                <a16:creationId xmlns:a16="http://schemas.microsoft.com/office/drawing/2014/main" id="{04DFDF4B-1928-4C48-87E8-59FCF9A34C96}"/>
              </a:ext>
            </a:extLst>
          </p:cNvPr>
          <p:cNvGrpSpPr>
            <a:grpSpLocks/>
          </p:cNvGrpSpPr>
          <p:nvPr/>
        </p:nvGrpSpPr>
        <p:grpSpPr bwMode="auto">
          <a:xfrm>
            <a:off x="4641850" y="2074863"/>
            <a:ext cx="368300" cy="519112"/>
            <a:chOff x="1852" y="2562"/>
            <a:chExt cx="355" cy="471"/>
          </a:xfrm>
        </p:grpSpPr>
        <p:sp>
          <p:nvSpPr>
            <p:cNvPr id="39986" name="Freeform 109">
              <a:extLst>
                <a:ext uri="{FF2B5EF4-FFF2-40B4-BE49-F238E27FC236}">
                  <a16:creationId xmlns:a16="http://schemas.microsoft.com/office/drawing/2014/main" id="{4D146B13-C625-C34D-9918-B23C38831774}"/>
                </a:ext>
              </a:extLst>
            </p:cNvPr>
            <p:cNvSpPr>
              <a:spLocks/>
            </p:cNvSpPr>
            <p:nvPr/>
          </p:nvSpPr>
          <p:spPr bwMode="auto">
            <a:xfrm>
              <a:off x="1852" y="2621"/>
              <a:ext cx="318" cy="412"/>
            </a:xfrm>
            <a:custGeom>
              <a:avLst/>
              <a:gdLst>
                <a:gd name="T0" fmla="*/ 0 w 318"/>
                <a:gd name="T1" fmla="*/ 412 h 412"/>
                <a:gd name="T2" fmla="*/ 3 w 318"/>
                <a:gd name="T3" fmla="*/ 1 h 412"/>
                <a:gd name="T4" fmla="*/ 74 w 318"/>
                <a:gd name="T5" fmla="*/ 0 h 412"/>
                <a:gd name="T6" fmla="*/ 254 w 318"/>
                <a:gd name="T7" fmla="*/ 111 h 412"/>
                <a:gd name="T8" fmla="*/ 318 w 318"/>
                <a:gd name="T9" fmla="*/ 115 h 412"/>
                <a:gd name="T10" fmla="*/ 318 w 318"/>
                <a:gd name="T11" fmla="*/ 308 h 412"/>
                <a:gd name="T12" fmla="*/ 246 w 318"/>
                <a:gd name="T13" fmla="*/ 308 h 412"/>
                <a:gd name="T14" fmla="*/ 74 w 318"/>
                <a:gd name="T15" fmla="*/ 412 h 412"/>
                <a:gd name="T16" fmla="*/ 0 w 318"/>
                <a:gd name="T17" fmla="*/ 412 h 412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318"/>
                <a:gd name="T28" fmla="*/ 0 h 412"/>
                <a:gd name="T29" fmla="*/ 318 w 318"/>
                <a:gd name="T30" fmla="*/ 412 h 412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318" h="412">
                  <a:moveTo>
                    <a:pt x="0" y="412"/>
                  </a:moveTo>
                  <a:lnTo>
                    <a:pt x="3" y="1"/>
                  </a:lnTo>
                  <a:lnTo>
                    <a:pt x="74" y="0"/>
                  </a:lnTo>
                  <a:lnTo>
                    <a:pt x="254" y="111"/>
                  </a:lnTo>
                  <a:lnTo>
                    <a:pt x="318" y="115"/>
                  </a:lnTo>
                  <a:lnTo>
                    <a:pt x="318" y="308"/>
                  </a:lnTo>
                  <a:lnTo>
                    <a:pt x="246" y="308"/>
                  </a:lnTo>
                  <a:lnTo>
                    <a:pt x="74" y="412"/>
                  </a:lnTo>
                  <a:lnTo>
                    <a:pt x="0" y="412"/>
                  </a:lnTo>
                  <a:close/>
                </a:path>
              </a:pathLst>
            </a:custGeom>
            <a:gradFill rotWithShape="1">
              <a:gsLst>
                <a:gs pos="0">
                  <a:schemeClr val="bg1"/>
                </a:gs>
                <a:gs pos="100000">
                  <a:schemeClr val="accent1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9987" name="Freeform 110">
              <a:extLst>
                <a:ext uri="{FF2B5EF4-FFF2-40B4-BE49-F238E27FC236}">
                  <a16:creationId xmlns:a16="http://schemas.microsoft.com/office/drawing/2014/main" id="{3CD634B8-AEE6-7A44-B9A0-A678CCECE675}"/>
                </a:ext>
              </a:extLst>
            </p:cNvPr>
            <p:cNvSpPr>
              <a:spLocks/>
            </p:cNvSpPr>
            <p:nvPr/>
          </p:nvSpPr>
          <p:spPr bwMode="auto">
            <a:xfrm>
              <a:off x="1854" y="2562"/>
              <a:ext cx="353" cy="369"/>
            </a:xfrm>
            <a:custGeom>
              <a:avLst/>
              <a:gdLst>
                <a:gd name="T0" fmla="*/ 0 w 353"/>
                <a:gd name="T1" fmla="*/ 59 h 369"/>
                <a:gd name="T2" fmla="*/ 32 w 353"/>
                <a:gd name="T3" fmla="*/ 0 h 369"/>
                <a:gd name="T4" fmla="*/ 105 w 353"/>
                <a:gd name="T5" fmla="*/ 0 h 369"/>
                <a:gd name="T6" fmla="*/ 276 w 353"/>
                <a:gd name="T7" fmla="*/ 113 h 369"/>
                <a:gd name="T8" fmla="*/ 353 w 353"/>
                <a:gd name="T9" fmla="*/ 113 h 369"/>
                <a:gd name="T10" fmla="*/ 353 w 353"/>
                <a:gd name="T11" fmla="*/ 315 h 369"/>
                <a:gd name="T12" fmla="*/ 318 w 353"/>
                <a:gd name="T13" fmla="*/ 369 h 369"/>
                <a:gd name="T14" fmla="*/ 315 w 353"/>
                <a:gd name="T15" fmla="*/ 173 h 369"/>
                <a:gd name="T16" fmla="*/ 254 w 353"/>
                <a:gd name="T17" fmla="*/ 173 h 369"/>
                <a:gd name="T18" fmla="*/ 75 w 353"/>
                <a:gd name="T19" fmla="*/ 60 h 369"/>
                <a:gd name="T20" fmla="*/ 0 w 353"/>
                <a:gd name="T21" fmla="*/ 59 h 369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353"/>
                <a:gd name="T34" fmla="*/ 0 h 369"/>
                <a:gd name="T35" fmla="*/ 353 w 353"/>
                <a:gd name="T36" fmla="*/ 369 h 369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353" h="369">
                  <a:moveTo>
                    <a:pt x="0" y="59"/>
                  </a:moveTo>
                  <a:lnTo>
                    <a:pt x="32" y="0"/>
                  </a:lnTo>
                  <a:lnTo>
                    <a:pt x="105" y="0"/>
                  </a:lnTo>
                  <a:lnTo>
                    <a:pt x="276" y="113"/>
                  </a:lnTo>
                  <a:lnTo>
                    <a:pt x="353" y="113"/>
                  </a:lnTo>
                  <a:lnTo>
                    <a:pt x="353" y="315"/>
                  </a:lnTo>
                  <a:lnTo>
                    <a:pt x="318" y="369"/>
                  </a:lnTo>
                  <a:lnTo>
                    <a:pt x="315" y="173"/>
                  </a:lnTo>
                  <a:lnTo>
                    <a:pt x="254" y="173"/>
                  </a:lnTo>
                  <a:lnTo>
                    <a:pt x="75" y="60"/>
                  </a:lnTo>
                  <a:lnTo>
                    <a:pt x="0" y="59"/>
                  </a:lnTo>
                  <a:close/>
                </a:path>
              </a:pathLst>
            </a:cu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9988" name="Line 111">
              <a:extLst>
                <a:ext uri="{FF2B5EF4-FFF2-40B4-BE49-F238E27FC236}">
                  <a16:creationId xmlns:a16="http://schemas.microsoft.com/office/drawing/2014/main" id="{C80B9B85-70C8-9F48-8166-7D1EBE833351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167" y="2674"/>
              <a:ext cx="34" cy="6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989" name="Line 112">
              <a:extLst>
                <a:ext uri="{FF2B5EF4-FFF2-40B4-BE49-F238E27FC236}">
                  <a16:creationId xmlns:a16="http://schemas.microsoft.com/office/drawing/2014/main" id="{A1AAB95C-B423-2D49-994C-04DAEB0556A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80" y="2830"/>
              <a:ext cx="26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990" name="Freeform 113">
              <a:extLst>
                <a:ext uri="{FF2B5EF4-FFF2-40B4-BE49-F238E27FC236}">
                  <a16:creationId xmlns:a16="http://schemas.microsoft.com/office/drawing/2014/main" id="{FD15478E-CA11-9846-A36B-4080B0D49B56}"/>
                </a:ext>
              </a:extLst>
            </p:cNvPr>
            <p:cNvSpPr>
              <a:spLocks/>
            </p:cNvSpPr>
            <p:nvPr/>
          </p:nvSpPr>
          <p:spPr bwMode="auto">
            <a:xfrm>
              <a:off x="1874" y="2670"/>
              <a:ext cx="264" cy="105"/>
            </a:xfrm>
            <a:custGeom>
              <a:avLst/>
              <a:gdLst>
                <a:gd name="T0" fmla="*/ 0 w 264"/>
                <a:gd name="T1" fmla="*/ 0 h 105"/>
                <a:gd name="T2" fmla="*/ 52 w 264"/>
                <a:gd name="T3" fmla="*/ 0 h 105"/>
                <a:gd name="T4" fmla="*/ 207 w 264"/>
                <a:gd name="T5" fmla="*/ 105 h 105"/>
                <a:gd name="T6" fmla="*/ 264 w 264"/>
                <a:gd name="T7" fmla="*/ 105 h 10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64"/>
                <a:gd name="T13" fmla="*/ 0 h 105"/>
                <a:gd name="T14" fmla="*/ 264 w 264"/>
                <a:gd name="T15" fmla="*/ 105 h 10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64" h="105">
                  <a:moveTo>
                    <a:pt x="0" y="0"/>
                  </a:moveTo>
                  <a:lnTo>
                    <a:pt x="52" y="0"/>
                  </a:lnTo>
                  <a:lnTo>
                    <a:pt x="207" y="105"/>
                  </a:lnTo>
                  <a:lnTo>
                    <a:pt x="264" y="105"/>
                  </a:ln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 type="non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991" name="Freeform 114">
              <a:extLst>
                <a:ext uri="{FF2B5EF4-FFF2-40B4-BE49-F238E27FC236}">
                  <a16:creationId xmlns:a16="http://schemas.microsoft.com/office/drawing/2014/main" id="{DEA4FE23-D5D1-764A-A216-5025A93E611E}"/>
                </a:ext>
              </a:extLst>
            </p:cNvPr>
            <p:cNvSpPr>
              <a:spLocks/>
            </p:cNvSpPr>
            <p:nvPr/>
          </p:nvSpPr>
          <p:spPr bwMode="auto">
            <a:xfrm flipV="1">
              <a:off x="1874" y="2884"/>
              <a:ext cx="264" cy="105"/>
            </a:xfrm>
            <a:custGeom>
              <a:avLst/>
              <a:gdLst>
                <a:gd name="T0" fmla="*/ 0 w 264"/>
                <a:gd name="T1" fmla="*/ 0 h 105"/>
                <a:gd name="T2" fmla="*/ 52 w 264"/>
                <a:gd name="T3" fmla="*/ 0 h 105"/>
                <a:gd name="T4" fmla="*/ 207 w 264"/>
                <a:gd name="T5" fmla="*/ 105 h 105"/>
                <a:gd name="T6" fmla="*/ 264 w 264"/>
                <a:gd name="T7" fmla="*/ 105 h 10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64"/>
                <a:gd name="T13" fmla="*/ 0 h 105"/>
                <a:gd name="T14" fmla="*/ 264 w 264"/>
                <a:gd name="T15" fmla="*/ 105 h 10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64" h="105">
                  <a:moveTo>
                    <a:pt x="0" y="0"/>
                  </a:moveTo>
                  <a:lnTo>
                    <a:pt x="52" y="0"/>
                  </a:lnTo>
                  <a:lnTo>
                    <a:pt x="207" y="105"/>
                  </a:lnTo>
                  <a:lnTo>
                    <a:pt x="264" y="105"/>
                  </a:ln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 type="non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39951" name="Text Box 115">
            <a:extLst>
              <a:ext uri="{FF2B5EF4-FFF2-40B4-BE49-F238E27FC236}">
                <a16:creationId xmlns:a16="http://schemas.microsoft.com/office/drawing/2014/main" id="{6B0007CE-DF8C-4149-B886-3103701CC0D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21175" y="2619375"/>
            <a:ext cx="950913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600"/>
              <a:t>DSLAM</a:t>
            </a:r>
          </a:p>
        </p:txBody>
      </p:sp>
      <p:grpSp>
        <p:nvGrpSpPr>
          <p:cNvPr id="39952" name="Group 118">
            <a:extLst>
              <a:ext uri="{FF2B5EF4-FFF2-40B4-BE49-F238E27FC236}">
                <a16:creationId xmlns:a16="http://schemas.microsoft.com/office/drawing/2014/main" id="{E4631244-F912-C84F-B5B2-C7F5151F7C42}"/>
              </a:ext>
            </a:extLst>
          </p:cNvPr>
          <p:cNvGrpSpPr>
            <a:grpSpLocks/>
          </p:cNvGrpSpPr>
          <p:nvPr/>
        </p:nvGrpSpPr>
        <p:grpSpPr bwMode="auto">
          <a:xfrm>
            <a:off x="3382963" y="1362075"/>
            <a:ext cx="796925" cy="658813"/>
            <a:chOff x="1671" y="1861"/>
            <a:chExt cx="502" cy="415"/>
          </a:xfrm>
        </p:grpSpPr>
        <p:sp>
          <p:nvSpPr>
            <p:cNvPr id="39984" name="Rectangle 116">
              <a:extLst>
                <a:ext uri="{FF2B5EF4-FFF2-40B4-BE49-F238E27FC236}">
                  <a16:creationId xmlns:a16="http://schemas.microsoft.com/office/drawing/2014/main" id="{6C767A23-39F7-0747-BD54-09902F9C11B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42" y="1966"/>
              <a:ext cx="360" cy="310"/>
            </a:xfrm>
            <a:prstGeom prst="rect">
              <a:avLst/>
            </a:pr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9985" name="AutoShape 117">
              <a:extLst>
                <a:ext uri="{FF2B5EF4-FFF2-40B4-BE49-F238E27FC236}">
                  <a16:creationId xmlns:a16="http://schemas.microsoft.com/office/drawing/2014/main" id="{E4E032B0-3D90-BB49-8C31-33B4C0AE9EC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71" y="1861"/>
              <a:ext cx="502" cy="129"/>
            </a:xfrm>
            <a:prstGeom prst="triangle">
              <a:avLst>
                <a:gd name="adj" fmla="val 50000"/>
              </a:avLst>
            </a:pr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</p:grpSp>
      <p:sp>
        <p:nvSpPr>
          <p:cNvPr id="39953" name="Freeform 119">
            <a:extLst>
              <a:ext uri="{FF2B5EF4-FFF2-40B4-BE49-F238E27FC236}">
                <a16:creationId xmlns:a16="http://schemas.microsoft.com/office/drawing/2014/main" id="{5AD318BD-0548-E04D-A18A-603FBD0DB62F}"/>
              </a:ext>
            </a:extLst>
          </p:cNvPr>
          <p:cNvSpPr>
            <a:spLocks/>
          </p:cNvSpPr>
          <p:nvPr/>
        </p:nvSpPr>
        <p:spPr bwMode="auto">
          <a:xfrm>
            <a:off x="3986213" y="1951038"/>
            <a:ext cx="674687" cy="239712"/>
          </a:xfrm>
          <a:custGeom>
            <a:avLst/>
            <a:gdLst>
              <a:gd name="T0" fmla="*/ 0 w 425"/>
              <a:gd name="T1" fmla="*/ 0 h 151"/>
              <a:gd name="T2" fmla="*/ 0 w 425"/>
              <a:gd name="T3" fmla="*/ 2147483647 h 151"/>
              <a:gd name="T4" fmla="*/ 2147483647 w 425"/>
              <a:gd name="T5" fmla="*/ 2147483647 h 151"/>
              <a:gd name="T6" fmla="*/ 0 60000 65536"/>
              <a:gd name="T7" fmla="*/ 0 60000 65536"/>
              <a:gd name="T8" fmla="*/ 0 60000 65536"/>
              <a:gd name="T9" fmla="*/ 0 w 425"/>
              <a:gd name="T10" fmla="*/ 0 h 151"/>
              <a:gd name="T11" fmla="*/ 425 w 425"/>
              <a:gd name="T12" fmla="*/ 151 h 151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425" h="151">
                <a:moveTo>
                  <a:pt x="0" y="0"/>
                </a:moveTo>
                <a:lnTo>
                  <a:pt x="0" y="151"/>
                </a:lnTo>
                <a:lnTo>
                  <a:pt x="425" y="151"/>
                </a:lnTo>
              </a:path>
            </a:pathLst>
          </a:custGeom>
          <a:noFill/>
          <a:ln w="9525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9954" name="Line 120">
            <a:extLst>
              <a:ext uri="{FF2B5EF4-FFF2-40B4-BE49-F238E27FC236}">
                <a16:creationId xmlns:a16="http://schemas.microsoft.com/office/drawing/2014/main" id="{4919618E-2D3D-9742-A637-B580109721FE}"/>
              </a:ext>
            </a:extLst>
          </p:cNvPr>
          <p:cNvSpPr>
            <a:spLocks noChangeShapeType="1"/>
          </p:cNvSpPr>
          <p:nvPr/>
        </p:nvSpPr>
        <p:spPr bwMode="auto">
          <a:xfrm>
            <a:off x="5014913" y="2316163"/>
            <a:ext cx="3778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9955" name="Freeform 123">
            <a:extLst>
              <a:ext uri="{FF2B5EF4-FFF2-40B4-BE49-F238E27FC236}">
                <a16:creationId xmlns:a16="http://schemas.microsoft.com/office/drawing/2014/main" id="{32C5AABA-35E5-3448-B10D-EA518D586668}"/>
              </a:ext>
            </a:extLst>
          </p:cNvPr>
          <p:cNvSpPr>
            <a:spLocks/>
          </p:cNvSpPr>
          <p:nvPr/>
        </p:nvSpPr>
        <p:spPr bwMode="auto">
          <a:xfrm>
            <a:off x="5014913" y="2384425"/>
            <a:ext cx="463550" cy="1009650"/>
          </a:xfrm>
          <a:custGeom>
            <a:avLst/>
            <a:gdLst>
              <a:gd name="T0" fmla="*/ 0 w 292"/>
              <a:gd name="T1" fmla="*/ 0 h 636"/>
              <a:gd name="T2" fmla="*/ 2147483647 w 292"/>
              <a:gd name="T3" fmla="*/ 0 h 636"/>
              <a:gd name="T4" fmla="*/ 2147483647 w 292"/>
              <a:gd name="T5" fmla="*/ 2147483647 h 636"/>
              <a:gd name="T6" fmla="*/ 2147483647 w 292"/>
              <a:gd name="T7" fmla="*/ 2147483647 h 636"/>
              <a:gd name="T8" fmla="*/ 0 60000 65536"/>
              <a:gd name="T9" fmla="*/ 0 60000 65536"/>
              <a:gd name="T10" fmla="*/ 0 60000 65536"/>
              <a:gd name="T11" fmla="*/ 0 60000 65536"/>
              <a:gd name="T12" fmla="*/ 0 w 292"/>
              <a:gd name="T13" fmla="*/ 0 h 636"/>
              <a:gd name="T14" fmla="*/ 292 w 292"/>
              <a:gd name="T15" fmla="*/ 636 h 6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92" h="636">
                <a:moveTo>
                  <a:pt x="0" y="0"/>
                </a:moveTo>
                <a:lnTo>
                  <a:pt x="130" y="0"/>
                </a:lnTo>
                <a:lnTo>
                  <a:pt x="130" y="636"/>
                </a:lnTo>
                <a:lnTo>
                  <a:pt x="292" y="636"/>
                </a:ln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13" name="Group 135">
            <a:extLst>
              <a:ext uri="{FF2B5EF4-FFF2-40B4-BE49-F238E27FC236}">
                <a16:creationId xmlns:a16="http://schemas.microsoft.com/office/drawing/2014/main" id="{027E92D7-564A-9249-A451-93A9636F2F5C}"/>
              </a:ext>
            </a:extLst>
          </p:cNvPr>
          <p:cNvGrpSpPr>
            <a:grpSpLocks/>
          </p:cNvGrpSpPr>
          <p:nvPr/>
        </p:nvGrpSpPr>
        <p:grpSpPr bwMode="auto">
          <a:xfrm>
            <a:off x="777875" y="2441575"/>
            <a:ext cx="3117850" cy="1611313"/>
            <a:chOff x="490" y="1538"/>
            <a:chExt cx="1964" cy="1015"/>
          </a:xfrm>
        </p:grpSpPr>
        <p:sp>
          <p:nvSpPr>
            <p:cNvPr id="39982" name="Text Box 124">
              <a:extLst>
                <a:ext uri="{FF2B5EF4-FFF2-40B4-BE49-F238E27FC236}">
                  <a16:creationId xmlns:a16="http://schemas.microsoft.com/office/drawing/2014/main" id="{89E18E07-94F8-5F4D-A9FF-97B5A715258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90" y="2102"/>
              <a:ext cx="1809" cy="45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r">
                <a:lnSpc>
                  <a:spcPct val="85000"/>
                </a:lnSpc>
              </a:pPr>
              <a:r>
                <a:rPr lang="en-US" altLang="en-US" sz="1600" i="1"/>
                <a:t>voice, data transmitted</a:t>
              </a:r>
            </a:p>
            <a:p>
              <a:pPr algn="r">
                <a:lnSpc>
                  <a:spcPct val="85000"/>
                </a:lnSpc>
              </a:pPr>
              <a:r>
                <a:rPr lang="en-US" altLang="en-US" sz="1600" i="1"/>
                <a:t>at different frequencies over</a:t>
              </a:r>
            </a:p>
            <a:p>
              <a:pPr algn="r">
                <a:lnSpc>
                  <a:spcPct val="85000"/>
                </a:lnSpc>
              </a:pPr>
              <a:r>
                <a:rPr lang="en-US" altLang="en-US" sz="1600" i="1">
                  <a:solidFill>
                    <a:srgbClr val="CC0000"/>
                  </a:solidFill>
                </a:rPr>
                <a:t>dedicated </a:t>
              </a:r>
              <a:r>
                <a:rPr lang="en-US" altLang="en-US" sz="1600" i="1"/>
                <a:t>line to central office</a:t>
              </a:r>
            </a:p>
          </p:txBody>
        </p:sp>
        <p:sp>
          <p:nvSpPr>
            <p:cNvPr id="39983" name="Line 125">
              <a:extLst>
                <a:ext uri="{FF2B5EF4-FFF2-40B4-BE49-F238E27FC236}">
                  <a16:creationId xmlns:a16="http://schemas.microsoft.com/office/drawing/2014/main" id="{9103F94F-1DB4-694C-BFA0-2DF583761533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093" y="1538"/>
              <a:ext cx="361" cy="584"/>
            </a:xfrm>
            <a:prstGeom prst="line">
              <a:avLst/>
            </a:prstGeom>
            <a:noFill/>
            <a:ln w="9525">
              <a:solidFill>
                <a:srgbClr val="CC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224384" name="Rectangle 52">
            <a:extLst>
              <a:ext uri="{FF2B5EF4-FFF2-40B4-BE49-F238E27FC236}">
                <a16:creationId xmlns:a16="http://schemas.microsoft.com/office/drawing/2014/main" id="{D13ABA25-FBF7-394F-A270-D13B1BC0832C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4217018"/>
            <a:ext cx="8766175" cy="234525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38188" indent="-2809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7763" indent="-233363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519112" indent="-45720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</a:pPr>
            <a:r>
              <a:rPr lang="en-US" altLang="en-US" dirty="0">
                <a:latin typeface="Gill Sans MT" panose="020B0502020104020203" pitchFamily="34" charset="77"/>
              </a:rPr>
              <a:t>use dedicated </a:t>
            </a:r>
            <a:r>
              <a:rPr lang="en-US" altLang="en-US" i="1" dirty="0">
                <a:solidFill>
                  <a:srgbClr val="CC0000"/>
                </a:solidFill>
                <a:latin typeface="Gill Sans MT" panose="020B0502020104020203" pitchFamily="34" charset="77"/>
              </a:rPr>
              <a:t>existing</a:t>
            </a:r>
            <a:r>
              <a:rPr lang="en-US" altLang="en-US" dirty="0">
                <a:latin typeface="Gill Sans MT" panose="020B0502020104020203" pitchFamily="34" charset="77"/>
              </a:rPr>
              <a:t> telephone line to connect to central office</a:t>
            </a:r>
          </a:p>
          <a:p>
            <a:pPr lvl="2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</a:pPr>
            <a:r>
              <a:rPr lang="en-US" altLang="en-US" dirty="0">
                <a:latin typeface="Gill Sans MT" panose="020B0502020104020203" pitchFamily="34" charset="77"/>
              </a:rPr>
              <a:t>data over DSL phone line goes to Internet</a:t>
            </a:r>
          </a:p>
          <a:p>
            <a:pPr lvl="2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</a:pPr>
            <a:r>
              <a:rPr lang="en-US" altLang="en-US" dirty="0">
                <a:latin typeface="Gill Sans MT" panose="020B0502020104020203" pitchFamily="34" charset="77"/>
              </a:rPr>
              <a:t>voice over DSL phone line goes to telephone net</a:t>
            </a:r>
          </a:p>
          <a:p>
            <a: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</a:pPr>
            <a:r>
              <a:rPr lang="en-US" altLang="en-US" dirty="0">
                <a:latin typeface="Gill Sans MT" panose="020B0502020104020203" pitchFamily="34" charset="77"/>
              </a:rPr>
              <a:t>asymmetric:</a:t>
            </a:r>
          </a:p>
          <a:p>
            <a:pPr lvl="2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</a:pPr>
            <a:r>
              <a:rPr lang="en-US" altLang="en-US" dirty="0">
                <a:latin typeface="Gill Sans MT" panose="020B0502020104020203" pitchFamily="34" charset="77"/>
              </a:rPr>
              <a:t>&lt; 2.5 Mbps upstream transmission rate</a:t>
            </a:r>
          </a:p>
          <a:p>
            <a:pPr lvl="2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</a:pPr>
            <a:r>
              <a:rPr lang="en-US" altLang="en-US" dirty="0">
                <a:latin typeface="Gill Sans MT" panose="020B0502020104020203" pitchFamily="34" charset="77"/>
              </a:rPr>
              <a:t>&lt; 24 Mbps downstream transmission rate (typically</a:t>
            </a:r>
          </a:p>
        </p:txBody>
      </p:sp>
      <p:sp>
        <p:nvSpPr>
          <p:cNvPr id="39958" name="Rectangle 90">
            <a:extLst>
              <a:ext uri="{FF2B5EF4-FFF2-40B4-BE49-F238E27FC236}">
                <a16:creationId xmlns:a16="http://schemas.microsoft.com/office/drawing/2014/main" id="{830C0400-2359-9640-BD6D-DB0A863ABD1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38250" y="1814513"/>
            <a:ext cx="1978025" cy="1395412"/>
          </a:xfrm>
          <a:prstGeom prst="rect">
            <a:avLst/>
          </a:prstGeom>
          <a:solidFill>
            <a:srgbClr val="DDDDDD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endParaRPr lang="en-US" altLang="en-US"/>
          </a:p>
        </p:txBody>
      </p:sp>
      <p:sp>
        <p:nvSpPr>
          <p:cNvPr id="39959" name="Line 7">
            <a:extLst>
              <a:ext uri="{FF2B5EF4-FFF2-40B4-BE49-F238E27FC236}">
                <a16:creationId xmlns:a16="http://schemas.microsoft.com/office/drawing/2014/main" id="{B44AFCF3-6F88-3545-A383-5CC464DC9FD7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724025" y="2365375"/>
            <a:ext cx="365125" cy="15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39960" name="Text Box 39">
            <a:extLst>
              <a:ext uri="{FF2B5EF4-FFF2-40B4-BE49-F238E27FC236}">
                <a16:creationId xmlns:a16="http://schemas.microsoft.com/office/drawing/2014/main" id="{3F366882-E1E3-7B48-9AEA-37CF8E02198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85963" y="2471738"/>
            <a:ext cx="774700" cy="43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algn="ctr">
              <a:lnSpc>
                <a:spcPct val="80000"/>
              </a:lnSpc>
            </a:pPr>
            <a:r>
              <a:rPr lang="en-US" altLang="en-US" sz="1400"/>
              <a:t>DSL</a:t>
            </a:r>
          </a:p>
          <a:p>
            <a:pPr algn="ctr">
              <a:lnSpc>
                <a:spcPct val="80000"/>
              </a:lnSpc>
            </a:pPr>
            <a:r>
              <a:rPr lang="en-US" altLang="en-US" sz="1400"/>
              <a:t>modem</a:t>
            </a:r>
          </a:p>
        </p:txBody>
      </p:sp>
      <p:sp>
        <p:nvSpPr>
          <p:cNvPr id="39961" name="Text Box 41">
            <a:extLst>
              <a:ext uri="{FF2B5EF4-FFF2-40B4-BE49-F238E27FC236}">
                <a16:creationId xmlns:a16="http://schemas.microsoft.com/office/drawing/2014/main" id="{F56BAD4E-0CF7-CE45-A969-524F9A88641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63825" y="2495550"/>
            <a:ext cx="706438" cy="261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algn="ctr">
              <a:lnSpc>
                <a:spcPct val="80000"/>
              </a:lnSpc>
            </a:pPr>
            <a:r>
              <a:rPr lang="en-US" altLang="en-US" sz="1400"/>
              <a:t>splitter</a:t>
            </a:r>
          </a:p>
        </p:txBody>
      </p:sp>
      <p:grpSp>
        <p:nvGrpSpPr>
          <p:cNvPr id="39962" name="Group 94">
            <a:extLst>
              <a:ext uri="{FF2B5EF4-FFF2-40B4-BE49-F238E27FC236}">
                <a16:creationId xmlns:a16="http://schemas.microsoft.com/office/drawing/2014/main" id="{83AD50D9-315B-9B43-B49D-8DF776F1830C}"/>
              </a:ext>
            </a:extLst>
          </p:cNvPr>
          <p:cNvGrpSpPr>
            <a:grpSpLocks/>
          </p:cNvGrpSpPr>
          <p:nvPr/>
        </p:nvGrpSpPr>
        <p:grpSpPr bwMode="auto">
          <a:xfrm>
            <a:off x="2079625" y="2252663"/>
            <a:ext cx="614363" cy="220662"/>
            <a:chOff x="322" y="890"/>
            <a:chExt cx="872" cy="339"/>
          </a:xfrm>
        </p:grpSpPr>
        <p:sp>
          <p:nvSpPr>
            <p:cNvPr id="39976" name="Rectangle 95">
              <a:extLst>
                <a:ext uri="{FF2B5EF4-FFF2-40B4-BE49-F238E27FC236}">
                  <a16:creationId xmlns:a16="http://schemas.microsoft.com/office/drawing/2014/main" id="{5A1B561D-B336-BD44-8E89-1CBCF458C92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2" y="1005"/>
              <a:ext cx="872" cy="224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9977" name="Rectangle 96">
              <a:extLst>
                <a:ext uri="{FF2B5EF4-FFF2-40B4-BE49-F238E27FC236}">
                  <a16:creationId xmlns:a16="http://schemas.microsoft.com/office/drawing/2014/main" id="{4BF0D0C1-0285-7C4E-AA7B-E6A8B2B5BF6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4" y="1073"/>
              <a:ext cx="54" cy="56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9978" name="Rectangle 97">
              <a:extLst>
                <a:ext uri="{FF2B5EF4-FFF2-40B4-BE49-F238E27FC236}">
                  <a16:creationId xmlns:a16="http://schemas.microsoft.com/office/drawing/2014/main" id="{4BD6A570-A9BA-6640-B44A-D768A0E7054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6" y="1073"/>
              <a:ext cx="56" cy="56"/>
            </a:xfrm>
            <a:prstGeom prst="rect">
              <a:avLst/>
            </a:prstGeom>
            <a:solidFill>
              <a:srgbClr val="33CC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9979" name="Rectangle 98">
              <a:extLst>
                <a:ext uri="{FF2B5EF4-FFF2-40B4-BE49-F238E27FC236}">
                  <a16:creationId xmlns:a16="http://schemas.microsoft.com/office/drawing/2014/main" id="{CAB1E01C-13F4-3D4C-8451-CE48B788D9E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" y="1070"/>
              <a:ext cx="56" cy="56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9980" name="Rectangle 99">
              <a:extLst>
                <a:ext uri="{FF2B5EF4-FFF2-40B4-BE49-F238E27FC236}">
                  <a16:creationId xmlns:a16="http://schemas.microsoft.com/office/drawing/2014/main" id="{3FD6EDD4-FD6E-1A4E-879A-114232C26D6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15" y="1070"/>
              <a:ext cx="56" cy="56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9981" name="AutoShape 100">
              <a:extLst>
                <a:ext uri="{FF2B5EF4-FFF2-40B4-BE49-F238E27FC236}">
                  <a16:creationId xmlns:a16="http://schemas.microsoft.com/office/drawing/2014/main" id="{AFBEBD14-039B-6840-818D-BD2F71ADD772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10800000" flipH="1">
              <a:off x="322" y="890"/>
              <a:ext cx="859" cy="110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4501 w 21600"/>
                <a:gd name="T13" fmla="*/ 4516 h 21600"/>
                <a:gd name="T14" fmla="*/ 17099 w 21600"/>
                <a:gd name="T15" fmla="*/ 17084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0" y="0"/>
                  </a:moveTo>
                  <a:lnTo>
                    <a:pt x="5400" y="21600"/>
                  </a:lnTo>
                  <a:lnTo>
                    <a:pt x="16200" y="21600"/>
                  </a:lnTo>
                  <a:lnTo>
                    <a:pt x="2160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39963" name="AutoShape 102">
            <a:extLst>
              <a:ext uri="{FF2B5EF4-FFF2-40B4-BE49-F238E27FC236}">
                <a16:creationId xmlns:a16="http://schemas.microsoft.com/office/drawing/2014/main" id="{C76147FC-3069-9442-9634-D4E623E69E78}"/>
              </a:ext>
            </a:extLst>
          </p:cNvPr>
          <p:cNvSpPr>
            <a:spLocks noChangeArrowheads="1"/>
          </p:cNvSpPr>
          <p:nvPr/>
        </p:nvSpPr>
        <p:spPr bwMode="auto">
          <a:xfrm>
            <a:off x="955675" y="1403350"/>
            <a:ext cx="2498725" cy="468313"/>
          </a:xfrm>
          <a:prstGeom prst="triangle">
            <a:avLst>
              <a:gd name="adj" fmla="val 50000"/>
            </a:avLst>
          </a:prstGeom>
          <a:solidFill>
            <a:srgbClr val="DDDDDD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endParaRPr lang="en-US" altLang="en-US"/>
          </a:p>
        </p:txBody>
      </p:sp>
      <p:sp>
        <p:nvSpPr>
          <p:cNvPr id="39964" name="Rectangle 103">
            <a:extLst>
              <a:ext uri="{FF2B5EF4-FFF2-40B4-BE49-F238E27FC236}">
                <a16:creationId xmlns:a16="http://schemas.microsoft.com/office/drawing/2014/main" id="{323A9859-F957-524A-ACDC-78BB8E4274F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33700" y="2303463"/>
            <a:ext cx="166688" cy="144462"/>
          </a:xfrm>
          <a:prstGeom prst="rect">
            <a:avLst/>
          </a:prstGeom>
          <a:solidFill>
            <a:srgbClr val="0000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endParaRPr lang="en-US" altLang="en-US"/>
          </a:p>
        </p:txBody>
      </p:sp>
      <p:sp>
        <p:nvSpPr>
          <p:cNvPr id="39965" name="Freeform 104">
            <a:extLst>
              <a:ext uri="{FF2B5EF4-FFF2-40B4-BE49-F238E27FC236}">
                <a16:creationId xmlns:a16="http://schemas.microsoft.com/office/drawing/2014/main" id="{B34557B9-49C0-EF4C-B6AD-FF79DDCDB78D}"/>
              </a:ext>
            </a:extLst>
          </p:cNvPr>
          <p:cNvSpPr>
            <a:spLocks/>
          </p:cNvSpPr>
          <p:nvPr/>
        </p:nvSpPr>
        <p:spPr bwMode="auto">
          <a:xfrm>
            <a:off x="2409825" y="1858963"/>
            <a:ext cx="604838" cy="434975"/>
          </a:xfrm>
          <a:custGeom>
            <a:avLst/>
            <a:gdLst>
              <a:gd name="T0" fmla="*/ 2147483647 w 381"/>
              <a:gd name="T1" fmla="*/ 2147483647 h 274"/>
              <a:gd name="T2" fmla="*/ 2147483647 w 381"/>
              <a:gd name="T3" fmla="*/ 2147483647 h 274"/>
              <a:gd name="T4" fmla="*/ 0 w 381"/>
              <a:gd name="T5" fmla="*/ 0 h 274"/>
              <a:gd name="T6" fmla="*/ 0 60000 65536"/>
              <a:gd name="T7" fmla="*/ 0 60000 65536"/>
              <a:gd name="T8" fmla="*/ 0 60000 65536"/>
              <a:gd name="T9" fmla="*/ 0 w 381"/>
              <a:gd name="T10" fmla="*/ 0 h 274"/>
              <a:gd name="T11" fmla="*/ 381 w 381"/>
              <a:gd name="T12" fmla="*/ 274 h 274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381" h="274">
                <a:moveTo>
                  <a:pt x="381" y="274"/>
                </a:moveTo>
                <a:lnTo>
                  <a:pt x="381" y="130"/>
                </a:lnTo>
                <a:lnTo>
                  <a:pt x="0" y="0"/>
                </a:ln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graphicFrame>
        <p:nvGraphicFramePr>
          <p:cNvPr id="39966" name="Object 3">
            <a:extLst>
              <a:ext uri="{FF2B5EF4-FFF2-40B4-BE49-F238E27FC236}">
                <a16:creationId xmlns:a16="http://schemas.microsoft.com/office/drawing/2014/main" id="{46A0491B-5C41-3740-A0C6-D2D63330592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070100" y="1655763"/>
          <a:ext cx="490538" cy="369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210" name="Clip" r:id="rId4" imgW="4565650" imgH="3219450" progId="MS_ClipArt_Gallery.2">
                  <p:embed/>
                </p:oleObj>
              </mc:Choice>
              <mc:Fallback>
                <p:oleObj name="Clip" r:id="rId4" imgW="4565650" imgH="3219450" progId="MS_ClipArt_Gallery.2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70100" y="1655763"/>
                        <a:ext cx="490538" cy="3698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9967" name="Line 130">
            <a:extLst>
              <a:ext uri="{FF2B5EF4-FFF2-40B4-BE49-F238E27FC236}">
                <a16:creationId xmlns:a16="http://schemas.microsoft.com/office/drawing/2014/main" id="{F0241D69-B4CD-B84F-B147-84960ECD5FBF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697163" y="2365375"/>
            <a:ext cx="23971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9968" name="AutoShape 131">
            <a:extLst>
              <a:ext uri="{FF2B5EF4-FFF2-40B4-BE49-F238E27FC236}">
                <a16:creationId xmlns:a16="http://schemas.microsoft.com/office/drawing/2014/main" id="{726D7BB3-ED58-A84F-8240-2CE2E81DCC8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45000" y="1703388"/>
            <a:ext cx="1206500" cy="261937"/>
          </a:xfrm>
          <a:prstGeom prst="triangle">
            <a:avLst>
              <a:gd name="adj" fmla="val 50000"/>
            </a:avLst>
          </a:prstGeom>
          <a:noFill/>
          <a:ln w="9525">
            <a:solidFill>
              <a:schemeClr val="tx1"/>
            </a:solidFill>
            <a:prstDash val="dashDot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endParaRPr lang="en-US" altLang="en-US"/>
          </a:p>
        </p:txBody>
      </p:sp>
      <p:grpSp>
        <p:nvGrpSpPr>
          <p:cNvPr id="15" name="Group 136">
            <a:extLst>
              <a:ext uri="{FF2B5EF4-FFF2-40B4-BE49-F238E27FC236}">
                <a16:creationId xmlns:a16="http://schemas.microsoft.com/office/drawing/2014/main" id="{ABC28FEB-7943-9C40-9ABD-CA2239337BF6}"/>
              </a:ext>
            </a:extLst>
          </p:cNvPr>
          <p:cNvGrpSpPr>
            <a:grpSpLocks/>
          </p:cNvGrpSpPr>
          <p:nvPr/>
        </p:nvGrpSpPr>
        <p:grpSpPr bwMode="auto">
          <a:xfrm>
            <a:off x="3678238" y="2867025"/>
            <a:ext cx="1323975" cy="1174750"/>
            <a:chOff x="2317" y="1806"/>
            <a:chExt cx="834" cy="740"/>
          </a:xfrm>
        </p:grpSpPr>
        <p:sp>
          <p:nvSpPr>
            <p:cNvPr id="39974" name="Line 132">
              <a:extLst>
                <a:ext uri="{FF2B5EF4-FFF2-40B4-BE49-F238E27FC236}">
                  <a16:creationId xmlns:a16="http://schemas.microsoft.com/office/drawing/2014/main" id="{FEAD5A08-8D27-AB41-AD51-8FC9C4CF9D71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671" y="1806"/>
              <a:ext cx="268" cy="433"/>
            </a:xfrm>
            <a:prstGeom prst="line">
              <a:avLst/>
            </a:prstGeom>
            <a:noFill/>
            <a:ln w="9525">
              <a:solidFill>
                <a:srgbClr val="CC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975" name="Text Box 133">
              <a:extLst>
                <a:ext uri="{FF2B5EF4-FFF2-40B4-BE49-F238E27FC236}">
                  <a16:creationId xmlns:a16="http://schemas.microsoft.com/office/drawing/2014/main" id="{3D2483BC-17B6-9648-9E90-9EA58B6EDDF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317" y="2226"/>
              <a:ext cx="834" cy="3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r">
                <a:lnSpc>
                  <a:spcPct val="85000"/>
                </a:lnSpc>
              </a:pPr>
              <a:r>
                <a:rPr lang="en-US" altLang="en-US" sz="1600" i="1" dirty="0"/>
                <a:t>DSL access </a:t>
              </a:r>
            </a:p>
            <a:p>
              <a:pPr algn="r">
                <a:lnSpc>
                  <a:spcPct val="85000"/>
                </a:lnSpc>
              </a:pPr>
              <a:r>
                <a:rPr lang="en-US" altLang="en-US" sz="1600" i="1" dirty="0"/>
                <a:t>multiplexer</a:t>
              </a:r>
            </a:p>
          </p:txBody>
        </p:sp>
      </p:grpSp>
      <p:grpSp>
        <p:nvGrpSpPr>
          <p:cNvPr id="39970" name="Group 141">
            <a:extLst>
              <a:ext uri="{FF2B5EF4-FFF2-40B4-BE49-F238E27FC236}">
                <a16:creationId xmlns:a16="http://schemas.microsoft.com/office/drawing/2014/main" id="{47C37CAC-F634-C840-AEE8-494C821E7D2D}"/>
              </a:ext>
            </a:extLst>
          </p:cNvPr>
          <p:cNvGrpSpPr>
            <a:grpSpLocks/>
          </p:cNvGrpSpPr>
          <p:nvPr/>
        </p:nvGrpSpPr>
        <p:grpSpPr bwMode="auto">
          <a:xfrm>
            <a:off x="1143000" y="2043113"/>
            <a:ext cx="642938" cy="644525"/>
            <a:chOff x="-44" y="1473"/>
            <a:chExt cx="981" cy="1105"/>
          </a:xfrm>
        </p:grpSpPr>
        <p:pic>
          <p:nvPicPr>
            <p:cNvPr id="39972" name="Picture 142" descr="desktop_computer_stylized_medium">
              <a:extLst>
                <a:ext uri="{FF2B5EF4-FFF2-40B4-BE49-F238E27FC236}">
                  <a16:creationId xmlns:a16="http://schemas.microsoft.com/office/drawing/2014/main" id="{43AD6236-A7A2-FE48-A426-34DB79235D38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9973" name="Freeform 143">
              <a:extLst>
                <a:ext uri="{FF2B5EF4-FFF2-40B4-BE49-F238E27FC236}">
                  <a16:creationId xmlns:a16="http://schemas.microsoft.com/office/drawing/2014/main" id="{6DB78E1E-C707-1342-83FB-A7EB05F07A37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18034 w 356"/>
                <a:gd name="T3" fmla="*/ 1220 h 368"/>
                <a:gd name="T4" fmla="*/ 21394 w 356"/>
                <a:gd name="T5" fmla="*/ 25425 h 368"/>
                <a:gd name="T6" fmla="*/ 4715 w 356"/>
                <a:gd name="T7" fmla="*/ 31797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6"/>
                <a:gd name="T16" fmla="*/ 0 h 368"/>
                <a:gd name="T17" fmla="*/ 356 w 356"/>
                <a:gd name="T18" fmla="*/ 368 h 36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wrap="none"/>
            <a:lstStyle/>
            <a:p>
              <a:endParaRPr lang="en-US"/>
            </a:p>
          </p:txBody>
        </p:sp>
      </p:grpSp>
      <p:sp>
        <p:nvSpPr>
          <p:cNvPr id="39971" name="Slide Number Placeholder 3">
            <a:extLst>
              <a:ext uri="{FF2B5EF4-FFF2-40B4-BE49-F238E27FC236}">
                <a16:creationId xmlns:a16="http://schemas.microsoft.com/office/drawing/2014/main" id="{9149B5A6-9365-C649-B001-22202228369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200">
                <a:latin typeface="Tahoma" panose="020B0604030504040204" pitchFamily="34" charset="0"/>
              </a:rPr>
              <a:t>1-</a:t>
            </a:r>
            <a:fld id="{4D3053E9-28E1-2746-9634-278BA1EE4F64}" type="slidenum">
              <a:rPr lang="en-US" altLang="en-US" sz="1200">
                <a:latin typeface="Tahoma" panose="020B0604030504040204" pitchFamily="34" charset="0"/>
              </a:rPr>
              <a:pPr/>
              <a:t>14</a:t>
            </a:fld>
            <a:endParaRPr lang="en-US" altLang="en-US" sz="1200">
              <a:latin typeface="Tahoma" panose="020B0604030504040204" pitchFamily="34" charset="0"/>
            </a:endParaRP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1" name="Footer Placeholder 2">
            <a:extLst>
              <a:ext uri="{FF2B5EF4-FFF2-40B4-BE49-F238E27FC236}">
                <a16:creationId xmlns:a16="http://schemas.microsoft.com/office/drawing/2014/main" id="{60715F75-D841-9448-B274-718B6729EA6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200">
                <a:latin typeface="Tahoma" panose="020B0604030504040204" pitchFamily="34" charset="0"/>
              </a:rPr>
              <a:t>Introduction</a:t>
            </a:r>
          </a:p>
        </p:txBody>
      </p:sp>
      <p:sp>
        <p:nvSpPr>
          <p:cNvPr id="40962" name="Title 41">
            <a:extLst>
              <a:ext uri="{FF2B5EF4-FFF2-40B4-BE49-F238E27FC236}">
                <a16:creationId xmlns:a16="http://schemas.microsoft.com/office/drawing/2014/main" id="{7B1E253F-ABDF-2346-95C2-6019766990BA}"/>
              </a:ext>
            </a:extLst>
          </p:cNvPr>
          <p:cNvSpPr>
            <a:spLocks/>
          </p:cNvSpPr>
          <p:nvPr/>
        </p:nvSpPr>
        <p:spPr bwMode="auto">
          <a:xfrm>
            <a:off x="381000" y="81707"/>
            <a:ext cx="8091488" cy="8660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en-US" sz="3600" dirty="0">
                <a:solidFill>
                  <a:srgbClr val="000099"/>
                </a:solidFill>
                <a:latin typeface="Gill Sans MT" panose="020B0502020104020203" pitchFamily="34" charset="77"/>
              </a:rPr>
              <a:t>Residential access network: cable network</a:t>
            </a:r>
          </a:p>
        </p:txBody>
      </p:sp>
      <p:sp>
        <p:nvSpPr>
          <p:cNvPr id="40963" name="Rectangle 60">
            <a:extLst>
              <a:ext uri="{FF2B5EF4-FFF2-40B4-BE49-F238E27FC236}">
                <a16:creationId xmlns:a16="http://schemas.microsoft.com/office/drawing/2014/main" id="{F7B0C0D6-059F-524B-A7A0-B8AF5490C6E9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7225" y="1651000"/>
            <a:ext cx="1793875" cy="925513"/>
          </a:xfrm>
          <a:prstGeom prst="rect">
            <a:avLst/>
          </a:prstGeom>
          <a:solidFill>
            <a:srgbClr val="DDDDDD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endParaRPr lang="en-US" altLang="en-US"/>
          </a:p>
        </p:txBody>
      </p:sp>
      <p:sp>
        <p:nvSpPr>
          <p:cNvPr id="40964" name="Line 7">
            <a:extLst>
              <a:ext uri="{FF2B5EF4-FFF2-40B4-BE49-F238E27FC236}">
                <a16:creationId xmlns:a16="http://schemas.microsoft.com/office/drawing/2014/main" id="{091ED00F-A154-F341-8528-918C6ED9F86D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958850" y="2201863"/>
            <a:ext cx="365125" cy="15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40965" name="Text Box 39">
            <a:extLst>
              <a:ext uri="{FF2B5EF4-FFF2-40B4-BE49-F238E27FC236}">
                <a16:creationId xmlns:a16="http://schemas.microsoft.com/office/drawing/2014/main" id="{13C738A9-FA27-924B-ACC3-7D9C41393F2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20775" y="2352675"/>
            <a:ext cx="774700" cy="43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algn="ctr">
              <a:lnSpc>
                <a:spcPct val="80000"/>
              </a:lnSpc>
            </a:pPr>
            <a:r>
              <a:rPr lang="en-US" altLang="en-US" sz="1400"/>
              <a:t>cable</a:t>
            </a:r>
          </a:p>
          <a:p>
            <a:pPr algn="ctr">
              <a:lnSpc>
                <a:spcPct val="80000"/>
              </a:lnSpc>
            </a:pPr>
            <a:r>
              <a:rPr lang="en-US" altLang="en-US" sz="1400"/>
              <a:t>modem</a:t>
            </a:r>
          </a:p>
        </p:txBody>
      </p:sp>
      <p:sp>
        <p:nvSpPr>
          <p:cNvPr id="40966" name="Text Box 41">
            <a:extLst>
              <a:ext uri="{FF2B5EF4-FFF2-40B4-BE49-F238E27FC236}">
                <a16:creationId xmlns:a16="http://schemas.microsoft.com/office/drawing/2014/main" id="{6C5A848E-FBEC-DF4F-A1B7-3A164035A1C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87525" y="2354263"/>
            <a:ext cx="706438" cy="261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algn="ctr">
              <a:lnSpc>
                <a:spcPct val="80000"/>
              </a:lnSpc>
            </a:pPr>
            <a:r>
              <a:rPr lang="en-US" altLang="en-US" sz="1400"/>
              <a:t>splitter</a:t>
            </a:r>
          </a:p>
        </p:txBody>
      </p:sp>
      <p:grpSp>
        <p:nvGrpSpPr>
          <p:cNvPr id="40967" name="Group 64">
            <a:extLst>
              <a:ext uri="{FF2B5EF4-FFF2-40B4-BE49-F238E27FC236}">
                <a16:creationId xmlns:a16="http://schemas.microsoft.com/office/drawing/2014/main" id="{4C97A222-F36B-9347-8309-A86B67F7F7FC}"/>
              </a:ext>
            </a:extLst>
          </p:cNvPr>
          <p:cNvGrpSpPr>
            <a:grpSpLocks/>
          </p:cNvGrpSpPr>
          <p:nvPr/>
        </p:nvGrpSpPr>
        <p:grpSpPr bwMode="auto">
          <a:xfrm>
            <a:off x="1304925" y="2078038"/>
            <a:ext cx="614363" cy="220662"/>
            <a:chOff x="322" y="890"/>
            <a:chExt cx="872" cy="339"/>
          </a:xfrm>
        </p:grpSpPr>
        <p:sp>
          <p:nvSpPr>
            <p:cNvPr id="41123" name="Rectangle 65">
              <a:extLst>
                <a:ext uri="{FF2B5EF4-FFF2-40B4-BE49-F238E27FC236}">
                  <a16:creationId xmlns:a16="http://schemas.microsoft.com/office/drawing/2014/main" id="{C360FB82-415D-B44E-97B7-CC3264A4F6A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2" y="1005"/>
              <a:ext cx="872" cy="224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41124" name="Rectangle 66">
              <a:extLst>
                <a:ext uri="{FF2B5EF4-FFF2-40B4-BE49-F238E27FC236}">
                  <a16:creationId xmlns:a16="http://schemas.microsoft.com/office/drawing/2014/main" id="{5BC6CAE8-BBAC-8F45-BCC1-5E0BF837C09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4" y="1073"/>
              <a:ext cx="54" cy="56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41125" name="Rectangle 67">
              <a:extLst>
                <a:ext uri="{FF2B5EF4-FFF2-40B4-BE49-F238E27FC236}">
                  <a16:creationId xmlns:a16="http://schemas.microsoft.com/office/drawing/2014/main" id="{02E5238B-AA7E-3D49-9920-BDA4164057A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6" y="1073"/>
              <a:ext cx="56" cy="56"/>
            </a:xfrm>
            <a:prstGeom prst="rect">
              <a:avLst/>
            </a:prstGeom>
            <a:solidFill>
              <a:srgbClr val="33CC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41126" name="Rectangle 68">
              <a:extLst>
                <a:ext uri="{FF2B5EF4-FFF2-40B4-BE49-F238E27FC236}">
                  <a16:creationId xmlns:a16="http://schemas.microsoft.com/office/drawing/2014/main" id="{2C936560-776A-DA4A-AC64-3FD311ED6A8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" y="1070"/>
              <a:ext cx="56" cy="56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41127" name="Rectangle 69">
              <a:extLst>
                <a:ext uri="{FF2B5EF4-FFF2-40B4-BE49-F238E27FC236}">
                  <a16:creationId xmlns:a16="http://schemas.microsoft.com/office/drawing/2014/main" id="{ECD99F9A-4E6F-814E-AD55-D71B7E01736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15" y="1070"/>
              <a:ext cx="56" cy="56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41128" name="AutoShape 70">
              <a:extLst>
                <a:ext uri="{FF2B5EF4-FFF2-40B4-BE49-F238E27FC236}">
                  <a16:creationId xmlns:a16="http://schemas.microsoft.com/office/drawing/2014/main" id="{1447136E-CD09-FB40-BFA0-F364111CB0F1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10800000" flipH="1">
              <a:off x="322" y="890"/>
              <a:ext cx="859" cy="110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4501 w 21600"/>
                <a:gd name="T13" fmla="*/ 4516 h 21600"/>
                <a:gd name="T14" fmla="*/ 17099 w 21600"/>
                <a:gd name="T15" fmla="*/ 17084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0" y="0"/>
                  </a:moveTo>
                  <a:lnTo>
                    <a:pt x="5400" y="21600"/>
                  </a:lnTo>
                  <a:lnTo>
                    <a:pt x="16200" y="21600"/>
                  </a:lnTo>
                  <a:lnTo>
                    <a:pt x="2160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40968" name="AutoShape 72">
            <a:extLst>
              <a:ext uri="{FF2B5EF4-FFF2-40B4-BE49-F238E27FC236}">
                <a16:creationId xmlns:a16="http://schemas.microsoft.com/office/drawing/2014/main" id="{1D916590-7E23-D647-8801-43BE6A949EB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9100" y="1239838"/>
            <a:ext cx="2268538" cy="468312"/>
          </a:xfrm>
          <a:prstGeom prst="triangle">
            <a:avLst>
              <a:gd name="adj" fmla="val 50000"/>
            </a:avLst>
          </a:prstGeom>
          <a:solidFill>
            <a:srgbClr val="DDDDDD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endParaRPr lang="en-US" altLang="en-US"/>
          </a:p>
        </p:txBody>
      </p:sp>
      <p:sp>
        <p:nvSpPr>
          <p:cNvPr id="40969" name="Rectangle 73">
            <a:extLst>
              <a:ext uri="{FF2B5EF4-FFF2-40B4-BE49-F238E27FC236}">
                <a16:creationId xmlns:a16="http://schemas.microsoft.com/office/drawing/2014/main" id="{BE5B51DB-AEA3-DB48-BAAB-279DE81FE63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35175" y="2139950"/>
            <a:ext cx="166688" cy="144463"/>
          </a:xfrm>
          <a:prstGeom prst="rect">
            <a:avLst/>
          </a:prstGeom>
          <a:solidFill>
            <a:srgbClr val="0000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endParaRPr lang="en-US" altLang="en-US"/>
          </a:p>
        </p:txBody>
      </p:sp>
      <p:sp>
        <p:nvSpPr>
          <p:cNvPr id="40970" name="Freeform 74">
            <a:extLst>
              <a:ext uri="{FF2B5EF4-FFF2-40B4-BE49-F238E27FC236}">
                <a16:creationId xmlns:a16="http://schemas.microsoft.com/office/drawing/2014/main" id="{93CB4823-8167-5046-AD4A-37A72B31B6C6}"/>
              </a:ext>
            </a:extLst>
          </p:cNvPr>
          <p:cNvSpPr>
            <a:spLocks/>
          </p:cNvSpPr>
          <p:nvPr/>
        </p:nvSpPr>
        <p:spPr bwMode="auto">
          <a:xfrm>
            <a:off x="1644650" y="1695450"/>
            <a:ext cx="479425" cy="434975"/>
          </a:xfrm>
          <a:custGeom>
            <a:avLst/>
            <a:gdLst>
              <a:gd name="T0" fmla="*/ 2147483647 w 381"/>
              <a:gd name="T1" fmla="*/ 2147483647 h 274"/>
              <a:gd name="T2" fmla="*/ 2147483647 w 381"/>
              <a:gd name="T3" fmla="*/ 2147483647 h 274"/>
              <a:gd name="T4" fmla="*/ 0 w 381"/>
              <a:gd name="T5" fmla="*/ 0 h 274"/>
              <a:gd name="T6" fmla="*/ 0 60000 65536"/>
              <a:gd name="T7" fmla="*/ 0 60000 65536"/>
              <a:gd name="T8" fmla="*/ 0 60000 65536"/>
              <a:gd name="T9" fmla="*/ 0 w 381"/>
              <a:gd name="T10" fmla="*/ 0 h 274"/>
              <a:gd name="T11" fmla="*/ 381 w 381"/>
              <a:gd name="T12" fmla="*/ 274 h 274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381" h="274">
                <a:moveTo>
                  <a:pt x="381" y="274"/>
                </a:moveTo>
                <a:lnTo>
                  <a:pt x="381" y="130"/>
                </a:lnTo>
                <a:lnTo>
                  <a:pt x="0" y="0"/>
                </a:ln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0971" name="Line 95">
            <a:extLst>
              <a:ext uri="{FF2B5EF4-FFF2-40B4-BE49-F238E27FC236}">
                <a16:creationId xmlns:a16="http://schemas.microsoft.com/office/drawing/2014/main" id="{27E38776-1510-F34B-B360-435DE8DCE8C9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943100" y="2201863"/>
            <a:ext cx="23971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pic>
        <p:nvPicPr>
          <p:cNvPr id="40972" name="Picture 96" descr="tv">
            <a:extLst>
              <a:ext uri="{FF2B5EF4-FFF2-40B4-BE49-F238E27FC236}">
                <a16:creationId xmlns:a16="http://schemas.microsoft.com/office/drawing/2014/main" id="{4896E653-9013-0F4B-AA8C-992FC023EEA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00150" y="1355725"/>
            <a:ext cx="755650" cy="6746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40973" name="Group 117">
            <a:extLst>
              <a:ext uri="{FF2B5EF4-FFF2-40B4-BE49-F238E27FC236}">
                <a16:creationId xmlns:a16="http://schemas.microsoft.com/office/drawing/2014/main" id="{1C548A09-5889-E646-9212-E7CCB09069C5}"/>
              </a:ext>
            </a:extLst>
          </p:cNvPr>
          <p:cNvGrpSpPr>
            <a:grpSpLocks/>
          </p:cNvGrpSpPr>
          <p:nvPr/>
        </p:nvGrpSpPr>
        <p:grpSpPr bwMode="auto">
          <a:xfrm>
            <a:off x="2676525" y="1470025"/>
            <a:ext cx="850900" cy="527050"/>
            <a:chOff x="-490" y="1664"/>
            <a:chExt cx="1429" cy="842"/>
          </a:xfrm>
        </p:grpSpPr>
        <p:sp>
          <p:nvSpPr>
            <p:cNvPr id="41107" name="AutoShape 111">
              <a:extLst>
                <a:ext uri="{FF2B5EF4-FFF2-40B4-BE49-F238E27FC236}">
                  <a16:creationId xmlns:a16="http://schemas.microsoft.com/office/drawing/2014/main" id="{0767B89A-823B-A045-8F24-7C5EED56B34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-490" y="1664"/>
              <a:ext cx="1429" cy="294"/>
            </a:xfrm>
            <a:prstGeom prst="triangle">
              <a:avLst>
                <a:gd name="adj" fmla="val 50000"/>
              </a:avLst>
            </a:pr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grpSp>
          <p:nvGrpSpPr>
            <p:cNvPr id="41108" name="Group 116">
              <a:extLst>
                <a:ext uri="{FF2B5EF4-FFF2-40B4-BE49-F238E27FC236}">
                  <a16:creationId xmlns:a16="http://schemas.microsoft.com/office/drawing/2014/main" id="{C7AB1CFD-F40D-8941-B4E9-0F5FCF19336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-427" y="1737"/>
              <a:ext cx="1217" cy="769"/>
              <a:chOff x="-427" y="1737"/>
              <a:chExt cx="1217" cy="769"/>
            </a:xfrm>
          </p:grpSpPr>
          <p:sp>
            <p:nvSpPr>
              <p:cNvPr id="41109" name="Rectangle 99">
                <a:extLst>
                  <a:ext uri="{FF2B5EF4-FFF2-40B4-BE49-F238E27FC236}">
                    <a16:creationId xmlns:a16="http://schemas.microsoft.com/office/drawing/2014/main" id="{FF011263-A4CB-3942-AFB7-4F984B298E6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-338" y="1923"/>
                <a:ext cx="1128" cy="583"/>
              </a:xfrm>
              <a:prstGeom prst="rect">
                <a:avLst/>
              </a:prstGeom>
              <a:solidFill>
                <a:srgbClr val="DDDDD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41110" name="Line 7">
                <a:extLst>
                  <a:ext uri="{FF2B5EF4-FFF2-40B4-BE49-F238E27FC236}">
                    <a16:creationId xmlns:a16="http://schemas.microsoft.com/office/drawing/2014/main" id="{0DB68F11-05D1-4B44-857A-A07CE80FBC7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-150" y="2270"/>
                <a:ext cx="230" cy="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grpSp>
            <p:nvGrpSpPr>
              <p:cNvPr id="41111" name="Group 103">
                <a:extLst>
                  <a:ext uri="{FF2B5EF4-FFF2-40B4-BE49-F238E27FC236}">
                    <a16:creationId xmlns:a16="http://schemas.microsoft.com/office/drawing/2014/main" id="{917D2390-13B0-CC4F-95B4-5DD17084A2FF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68" y="2192"/>
                <a:ext cx="387" cy="139"/>
                <a:chOff x="322" y="890"/>
                <a:chExt cx="872" cy="339"/>
              </a:xfrm>
            </p:grpSpPr>
            <p:sp>
              <p:nvSpPr>
                <p:cNvPr id="41117" name="Rectangle 104">
                  <a:extLst>
                    <a:ext uri="{FF2B5EF4-FFF2-40B4-BE49-F238E27FC236}">
                      <a16:creationId xmlns:a16="http://schemas.microsoft.com/office/drawing/2014/main" id="{D2C45D8B-00EF-3F44-8EFA-7416AB620F4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20" y="1000"/>
                  <a:ext cx="871" cy="229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endParaRPr lang="en-US" altLang="en-US"/>
                </a:p>
              </p:txBody>
            </p:sp>
            <p:sp>
              <p:nvSpPr>
                <p:cNvPr id="41118" name="Rectangle 105">
                  <a:extLst>
                    <a:ext uri="{FF2B5EF4-FFF2-40B4-BE49-F238E27FC236}">
                      <a16:creationId xmlns:a16="http://schemas.microsoft.com/office/drawing/2014/main" id="{07C7CC8D-C212-3A41-B1FE-A6AB16DB5CF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92" y="1074"/>
                  <a:ext cx="54" cy="56"/>
                </a:xfrm>
                <a:prstGeom prst="rect">
                  <a:avLst/>
                </a:pr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endParaRPr lang="en-US" altLang="en-US"/>
                </a:p>
              </p:txBody>
            </p:sp>
            <p:sp>
              <p:nvSpPr>
                <p:cNvPr id="41119" name="Rectangle 106">
                  <a:extLst>
                    <a:ext uri="{FF2B5EF4-FFF2-40B4-BE49-F238E27FC236}">
                      <a16:creationId xmlns:a16="http://schemas.microsoft.com/office/drawing/2014/main" id="{6BA1436A-085E-2246-B527-DE8EDA7561A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64" y="1074"/>
                  <a:ext cx="54" cy="56"/>
                </a:xfrm>
                <a:prstGeom prst="rect">
                  <a:avLst/>
                </a:prstGeom>
                <a:solidFill>
                  <a:srgbClr val="33CC33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endParaRPr lang="en-US" altLang="en-US"/>
                </a:p>
              </p:txBody>
            </p:sp>
            <p:sp>
              <p:nvSpPr>
                <p:cNvPr id="41120" name="Rectangle 107">
                  <a:extLst>
                    <a:ext uri="{FF2B5EF4-FFF2-40B4-BE49-F238E27FC236}">
                      <a16:creationId xmlns:a16="http://schemas.microsoft.com/office/drawing/2014/main" id="{676933A9-669F-D844-8DBB-B2554B64726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536" y="1068"/>
                  <a:ext cx="60" cy="56"/>
                </a:xfrm>
                <a:prstGeom prst="rect">
                  <a:avLst/>
                </a:pr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endParaRPr lang="en-US" altLang="en-US"/>
                </a:p>
              </p:txBody>
            </p:sp>
            <p:sp>
              <p:nvSpPr>
                <p:cNvPr id="41121" name="Rectangle 108">
                  <a:extLst>
                    <a:ext uri="{FF2B5EF4-FFF2-40B4-BE49-F238E27FC236}">
                      <a16:creationId xmlns:a16="http://schemas.microsoft.com/office/drawing/2014/main" id="{3E44A591-0F1F-724A-8A0A-9B2EE3432FF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15" y="1068"/>
                  <a:ext cx="54" cy="56"/>
                </a:xfrm>
                <a:prstGeom prst="rect">
                  <a:avLst/>
                </a:pr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endParaRPr lang="en-US" altLang="en-US"/>
                </a:p>
              </p:txBody>
            </p:sp>
            <p:sp>
              <p:nvSpPr>
                <p:cNvPr id="41122" name="AutoShape 109">
                  <a:extLst>
                    <a:ext uri="{FF2B5EF4-FFF2-40B4-BE49-F238E27FC236}">
                      <a16:creationId xmlns:a16="http://schemas.microsoft.com/office/drawing/2014/main" id="{76131673-E344-5E47-9C2C-6E1211B00F2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rot="10800000" flipH="1">
                  <a:off x="322" y="890"/>
                  <a:ext cx="859" cy="110"/>
                </a:xfrm>
                <a:custGeom>
                  <a:avLst/>
                  <a:gdLst>
                    <a:gd name="T0" fmla="*/ 0 w 21600"/>
                    <a:gd name="T1" fmla="*/ 0 h 21600"/>
                    <a:gd name="T2" fmla="*/ 0 w 21600"/>
                    <a:gd name="T3" fmla="*/ 0 h 21600"/>
                    <a:gd name="T4" fmla="*/ 0 w 21600"/>
                    <a:gd name="T5" fmla="*/ 0 h 21600"/>
                    <a:gd name="T6" fmla="*/ 0 w 21600"/>
                    <a:gd name="T7" fmla="*/ 0 h 2160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4501 w 21600"/>
                    <a:gd name="T13" fmla="*/ 4516 h 21600"/>
                    <a:gd name="T14" fmla="*/ 17099 w 21600"/>
                    <a:gd name="T15" fmla="*/ 17084 h 2160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1600" h="21600">
                      <a:moveTo>
                        <a:pt x="0" y="0"/>
                      </a:moveTo>
                      <a:lnTo>
                        <a:pt x="5400" y="21600"/>
                      </a:lnTo>
                      <a:lnTo>
                        <a:pt x="16200" y="21600"/>
                      </a:lnTo>
                      <a:lnTo>
                        <a:pt x="21600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pic>
            <p:nvPicPr>
              <p:cNvPr id="41112" name="Picture 110" descr="desktop_computer_stylized_small">
                <a:extLst>
                  <a:ext uri="{FF2B5EF4-FFF2-40B4-BE49-F238E27FC236}">
                    <a16:creationId xmlns:a16="http://schemas.microsoft.com/office/drawing/2014/main" id="{CF4F7902-ED1C-914C-B518-8EDFE59148D8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-427" y="2049"/>
                <a:ext cx="447" cy="41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41113" name="Rectangle 112">
                <a:extLst>
                  <a:ext uri="{FF2B5EF4-FFF2-40B4-BE49-F238E27FC236}">
                    <a16:creationId xmlns:a16="http://schemas.microsoft.com/office/drawing/2014/main" id="{3BD5DDAF-CCF4-7049-97DE-B50AC1E3BA5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28" y="2232"/>
                <a:ext cx="104" cy="91"/>
              </a:xfrm>
              <a:prstGeom prst="rect">
                <a:avLst/>
              </a:prstGeom>
              <a:solidFill>
                <a:srgbClr val="0000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41114" name="Freeform 113">
                <a:extLst>
                  <a:ext uri="{FF2B5EF4-FFF2-40B4-BE49-F238E27FC236}">
                    <a16:creationId xmlns:a16="http://schemas.microsoft.com/office/drawing/2014/main" id="{1F5286C8-009E-1646-933D-697C0AF62E1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82" y="1951"/>
                <a:ext cx="302" cy="274"/>
              </a:xfrm>
              <a:custGeom>
                <a:avLst/>
                <a:gdLst>
                  <a:gd name="T0" fmla="*/ 14 w 381"/>
                  <a:gd name="T1" fmla="*/ 274 h 274"/>
                  <a:gd name="T2" fmla="*/ 14 w 381"/>
                  <a:gd name="T3" fmla="*/ 130 h 274"/>
                  <a:gd name="T4" fmla="*/ 0 w 381"/>
                  <a:gd name="T5" fmla="*/ 0 h 274"/>
                  <a:gd name="T6" fmla="*/ 0 60000 65536"/>
                  <a:gd name="T7" fmla="*/ 0 60000 65536"/>
                  <a:gd name="T8" fmla="*/ 0 60000 65536"/>
                  <a:gd name="T9" fmla="*/ 0 w 381"/>
                  <a:gd name="T10" fmla="*/ 0 h 274"/>
                  <a:gd name="T11" fmla="*/ 381 w 381"/>
                  <a:gd name="T12" fmla="*/ 274 h 274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381" h="274">
                    <a:moveTo>
                      <a:pt x="381" y="274"/>
                    </a:moveTo>
                    <a:lnTo>
                      <a:pt x="381" y="130"/>
                    </a:lnTo>
                    <a:lnTo>
                      <a:pt x="0" y="0"/>
                    </a:lnTo>
                  </a:path>
                </a:pathLst>
              </a:cu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115" name="Line 114">
                <a:extLst>
                  <a:ext uri="{FF2B5EF4-FFF2-40B4-BE49-F238E27FC236}">
                    <a16:creationId xmlns:a16="http://schemas.microsoft.com/office/drawing/2014/main" id="{BE27A99C-7731-A74C-8713-B21F93F0C83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470" y="2270"/>
                <a:ext cx="15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pic>
            <p:nvPicPr>
              <p:cNvPr id="41116" name="Picture 115" descr="tv">
                <a:extLst>
                  <a:ext uri="{FF2B5EF4-FFF2-40B4-BE49-F238E27FC236}">
                    <a16:creationId xmlns:a16="http://schemas.microsoft.com/office/drawing/2014/main" id="{C50ECFB8-F81D-9F42-8DF7-B944C01821C9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" y="1737"/>
                <a:ext cx="476" cy="4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</p:grpSp>
      <p:grpSp>
        <p:nvGrpSpPr>
          <p:cNvPr id="40974" name="Group 118">
            <a:extLst>
              <a:ext uri="{FF2B5EF4-FFF2-40B4-BE49-F238E27FC236}">
                <a16:creationId xmlns:a16="http://schemas.microsoft.com/office/drawing/2014/main" id="{1E4AD5D9-B461-894A-9BF1-435F99822E17}"/>
              </a:ext>
            </a:extLst>
          </p:cNvPr>
          <p:cNvGrpSpPr>
            <a:grpSpLocks/>
          </p:cNvGrpSpPr>
          <p:nvPr/>
        </p:nvGrpSpPr>
        <p:grpSpPr bwMode="auto">
          <a:xfrm>
            <a:off x="3578225" y="1463675"/>
            <a:ext cx="850900" cy="527050"/>
            <a:chOff x="-490" y="1664"/>
            <a:chExt cx="1429" cy="842"/>
          </a:xfrm>
        </p:grpSpPr>
        <p:sp>
          <p:nvSpPr>
            <p:cNvPr id="41091" name="AutoShape 119">
              <a:extLst>
                <a:ext uri="{FF2B5EF4-FFF2-40B4-BE49-F238E27FC236}">
                  <a16:creationId xmlns:a16="http://schemas.microsoft.com/office/drawing/2014/main" id="{55C1EA20-5166-D544-B21B-2AAB84808E0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-490" y="1664"/>
              <a:ext cx="1429" cy="294"/>
            </a:xfrm>
            <a:prstGeom prst="triangle">
              <a:avLst>
                <a:gd name="adj" fmla="val 50000"/>
              </a:avLst>
            </a:pr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grpSp>
          <p:nvGrpSpPr>
            <p:cNvPr id="41092" name="Group 120">
              <a:extLst>
                <a:ext uri="{FF2B5EF4-FFF2-40B4-BE49-F238E27FC236}">
                  <a16:creationId xmlns:a16="http://schemas.microsoft.com/office/drawing/2014/main" id="{06430153-515C-1045-8F87-31AACBA8BD7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-427" y="1737"/>
              <a:ext cx="1217" cy="769"/>
              <a:chOff x="-427" y="1737"/>
              <a:chExt cx="1217" cy="769"/>
            </a:xfrm>
          </p:grpSpPr>
          <p:sp>
            <p:nvSpPr>
              <p:cNvPr id="41093" name="Rectangle 121">
                <a:extLst>
                  <a:ext uri="{FF2B5EF4-FFF2-40B4-BE49-F238E27FC236}">
                    <a16:creationId xmlns:a16="http://schemas.microsoft.com/office/drawing/2014/main" id="{9302B23E-99BF-1845-8E6A-A5ED1E228E0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-338" y="1923"/>
                <a:ext cx="1128" cy="583"/>
              </a:xfrm>
              <a:prstGeom prst="rect">
                <a:avLst/>
              </a:prstGeom>
              <a:solidFill>
                <a:srgbClr val="DDDDD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41094" name="Line 7">
                <a:extLst>
                  <a:ext uri="{FF2B5EF4-FFF2-40B4-BE49-F238E27FC236}">
                    <a16:creationId xmlns:a16="http://schemas.microsoft.com/office/drawing/2014/main" id="{2DC1CDBD-651E-6F4A-8F90-D0AC06B90A5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-150" y="2270"/>
                <a:ext cx="230" cy="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grpSp>
            <p:nvGrpSpPr>
              <p:cNvPr id="41095" name="Group 123">
                <a:extLst>
                  <a:ext uri="{FF2B5EF4-FFF2-40B4-BE49-F238E27FC236}">
                    <a16:creationId xmlns:a16="http://schemas.microsoft.com/office/drawing/2014/main" id="{5F244559-B8BF-5F45-BE6B-E0128543FD6D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68" y="2192"/>
                <a:ext cx="387" cy="139"/>
                <a:chOff x="322" y="890"/>
                <a:chExt cx="872" cy="339"/>
              </a:xfrm>
            </p:grpSpPr>
            <p:sp>
              <p:nvSpPr>
                <p:cNvPr id="41101" name="Rectangle 124">
                  <a:extLst>
                    <a:ext uri="{FF2B5EF4-FFF2-40B4-BE49-F238E27FC236}">
                      <a16:creationId xmlns:a16="http://schemas.microsoft.com/office/drawing/2014/main" id="{E2B0D137-AA72-044C-9D2C-35D60D8F9E3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20" y="1000"/>
                  <a:ext cx="871" cy="229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endParaRPr lang="en-US" altLang="en-US"/>
                </a:p>
              </p:txBody>
            </p:sp>
            <p:sp>
              <p:nvSpPr>
                <p:cNvPr id="41102" name="Rectangle 125">
                  <a:extLst>
                    <a:ext uri="{FF2B5EF4-FFF2-40B4-BE49-F238E27FC236}">
                      <a16:creationId xmlns:a16="http://schemas.microsoft.com/office/drawing/2014/main" id="{F922CAF1-203D-BC44-8B36-49C5E25841C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92" y="1074"/>
                  <a:ext cx="54" cy="56"/>
                </a:xfrm>
                <a:prstGeom prst="rect">
                  <a:avLst/>
                </a:pr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endParaRPr lang="en-US" altLang="en-US"/>
                </a:p>
              </p:txBody>
            </p:sp>
            <p:sp>
              <p:nvSpPr>
                <p:cNvPr id="41103" name="Rectangle 126">
                  <a:extLst>
                    <a:ext uri="{FF2B5EF4-FFF2-40B4-BE49-F238E27FC236}">
                      <a16:creationId xmlns:a16="http://schemas.microsoft.com/office/drawing/2014/main" id="{6A052A03-149C-3047-BBE8-3E1BAE9B090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64" y="1074"/>
                  <a:ext cx="54" cy="56"/>
                </a:xfrm>
                <a:prstGeom prst="rect">
                  <a:avLst/>
                </a:prstGeom>
                <a:solidFill>
                  <a:srgbClr val="33CC33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endParaRPr lang="en-US" altLang="en-US"/>
                </a:p>
              </p:txBody>
            </p:sp>
            <p:sp>
              <p:nvSpPr>
                <p:cNvPr id="41104" name="Rectangle 127">
                  <a:extLst>
                    <a:ext uri="{FF2B5EF4-FFF2-40B4-BE49-F238E27FC236}">
                      <a16:creationId xmlns:a16="http://schemas.microsoft.com/office/drawing/2014/main" id="{D3509FA8-A1FA-FA42-A7D3-60B0D0A7C5E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536" y="1068"/>
                  <a:ext cx="60" cy="56"/>
                </a:xfrm>
                <a:prstGeom prst="rect">
                  <a:avLst/>
                </a:pr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endParaRPr lang="en-US" altLang="en-US"/>
                </a:p>
              </p:txBody>
            </p:sp>
            <p:sp>
              <p:nvSpPr>
                <p:cNvPr id="41105" name="Rectangle 128">
                  <a:extLst>
                    <a:ext uri="{FF2B5EF4-FFF2-40B4-BE49-F238E27FC236}">
                      <a16:creationId xmlns:a16="http://schemas.microsoft.com/office/drawing/2014/main" id="{72BB3F2E-19D4-5B4A-B8DC-67863E7A48E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15" y="1068"/>
                  <a:ext cx="54" cy="56"/>
                </a:xfrm>
                <a:prstGeom prst="rect">
                  <a:avLst/>
                </a:pr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endParaRPr lang="en-US" altLang="en-US"/>
                </a:p>
              </p:txBody>
            </p:sp>
            <p:sp>
              <p:nvSpPr>
                <p:cNvPr id="41106" name="AutoShape 129">
                  <a:extLst>
                    <a:ext uri="{FF2B5EF4-FFF2-40B4-BE49-F238E27FC236}">
                      <a16:creationId xmlns:a16="http://schemas.microsoft.com/office/drawing/2014/main" id="{60241D92-616F-AA4E-8901-5A572968789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rot="10800000" flipH="1">
                  <a:off x="322" y="890"/>
                  <a:ext cx="859" cy="110"/>
                </a:xfrm>
                <a:custGeom>
                  <a:avLst/>
                  <a:gdLst>
                    <a:gd name="T0" fmla="*/ 0 w 21600"/>
                    <a:gd name="T1" fmla="*/ 0 h 21600"/>
                    <a:gd name="T2" fmla="*/ 0 w 21600"/>
                    <a:gd name="T3" fmla="*/ 0 h 21600"/>
                    <a:gd name="T4" fmla="*/ 0 w 21600"/>
                    <a:gd name="T5" fmla="*/ 0 h 21600"/>
                    <a:gd name="T6" fmla="*/ 0 w 21600"/>
                    <a:gd name="T7" fmla="*/ 0 h 2160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4501 w 21600"/>
                    <a:gd name="T13" fmla="*/ 4516 h 21600"/>
                    <a:gd name="T14" fmla="*/ 17099 w 21600"/>
                    <a:gd name="T15" fmla="*/ 17084 h 2160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1600" h="21600">
                      <a:moveTo>
                        <a:pt x="0" y="0"/>
                      </a:moveTo>
                      <a:lnTo>
                        <a:pt x="5400" y="21600"/>
                      </a:lnTo>
                      <a:lnTo>
                        <a:pt x="16200" y="21600"/>
                      </a:lnTo>
                      <a:lnTo>
                        <a:pt x="21600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pic>
            <p:nvPicPr>
              <p:cNvPr id="41096" name="Picture 130" descr="desktop_computer_stylized_small">
                <a:extLst>
                  <a:ext uri="{FF2B5EF4-FFF2-40B4-BE49-F238E27FC236}">
                    <a16:creationId xmlns:a16="http://schemas.microsoft.com/office/drawing/2014/main" id="{D2A143FC-20FC-9E4E-9099-1F58DB615767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-427" y="2049"/>
                <a:ext cx="447" cy="41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41097" name="Rectangle 131">
                <a:extLst>
                  <a:ext uri="{FF2B5EF4-FFF2-40B4-BE49-F238E27FC236}">
                    <a16:creationId xmlns:a16="http://schemas.microsoft.com/office/drawing/2014/main" id="{9F3F0AD2-E1F3-B04A-8754-41EA159FF3C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28" y="2232"/>
                <a:ext cx="104" cy="91"/>
              </a:xfrm>
              <a:prstGeom prst="rect">
                <a:avLst/>
              </a:prstGeom>
              <a:solidFill>
                <a:srgbClr val="0000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41098" name="Freeform 132">
                <a:extLst>
                  <a:ext uri="{FF2B5EF4-FFF2-40B4-BE49-F238E27FC236}">
                    <a16:creationId xmlns:a16="http://schemas.microsoft.com/office/drawing/2014/main" id="{F34B9D98-E715-CB46-8965-9C01D3044AE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82" y="1951"/>
                <a:ext cx="302" cy="274"/>
              </a:xfrm>
              <a:custGeom>
                <a:avLst/>
                <a:gdLst>
                  <a:gd name="T0" fmla="*/ 14 w 381"/>
                  <a:gd name="T1" fmla="*/ 274 h 274"/>
                  <a:gd name="T2" fmla="*/ 14 w 381"/>
                  <a:gd name="T3" fmla="*/ 130 h 274"/>
                  <a:gd name="T4" fmla="*/ 0 w 381"/>
                  <a:gd name="T5" fmla="*/ 0 h 274"/>
                  <a:gd name="T6" fmla="*/ 0 60000 65536"/>
                  <a:gd name="T7" fmla="*/ 0 60000 65536"/>
                  <a:gd name="T8" fmla="*/ 0 60000 65536"/>
                  <a:gd name="T9" fmla="*/ 0 w 381"/>
                  <a:gd name="T10" fmla="*/ 0 h 274"/>
                  <a:gd name="T11" fmla="*/ 381 w 381"/>
                  <a:gd name="T12" fmla="*/ 274 h 274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381" h="274">
                    <a:moveTo>
                      <a:pt x="381" y="274"/>
                    </a:moveTo>
                    <a:lnTo>
                      <a:pt x="381" y="130"/>
                    </a:lnTo>
                    <a:lnTo>
                      <a:pt x="0" y="0"/>
                    </a:lnTo>
                  </a:path>
                </a:pathLst>
              </a:cu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099" name="Line 133">
                <a:extLst>
                  <a:ext uri="{FF2B5EF4-FFF2-40B4-BE49-F238E27FC236}">
                    <a16:creationId xmlns:a16="http://schemas.microsoft.com/office/drawing/2014/main" id="{CC7450DA-0531-4D4B-945B-70978F6C513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470" y="2270"/>
                <a:ext cx="15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pic>
            <p:nvPicPr>
              <p:cNvPr id="41100" name="Picture 134" descr="tv">
                <a:extLst>
                  <a:ext uri="{FF2B5EF4-FFF2-40B4-BE49-F238E27FC236}">
                    <a16:creationId xmlns:a16="http://schemas.microsoft.com/office/drawing/2014/main" id="{DF23ED9A-6533-994F-B47A-51A4CECC7CED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" y="1737"/>
                <a:ext cx="476" cy="4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</p:grpSp>
      <p:grpSp>
        <p:nvGrpSpPr>
          <p:cNvPr id="40975" name="Group 135">
            <a:extLst>
              <a:ext uri="{FF2B5EF4-FFF2-40B4-BE49-F238E27FC236}">
                <a16:creationId xmlns:a16="http://schemas.microsoft.com/office/drawing/2014/main" id="{14257BA5-ADA6-CC45-AF48-B8391470F203}"/>
              </a:ext>
            </a:extLst>
          </p:cNvPr>
          <p:cNvGrpSpPr>
            <a:grpSpLocks/>
          </p:cNvGrpSpPr>
          <p:nvPr/>
        </p:nvGrpSpPr>
        <p:grpSpPr bwMode="auto">
          <a:xfrm>
            <a:off x="2763838" y="2309813"/>
            <a:ext cx="850900" cy="527050"/>
            <a:chOff x="-490" y="1664"/>
            <a:chExt cx="1429" cy="842"/>
          </a:xfrm>
        </p:grpSpPr>
        <p:sp>
          <p:nvSpPr>
            <p:cNvPr id="41075" name="AutoShape 136">
              <a:extLst>
                <a:ext uri="{FF2B5EF4-FFF2-40B4-BE49-F238E27FC236}">
                  <a16:creationId xmlns:a16="http://schemas.microsoft.com/office/drawing/2014/main" id="{74A97C80-B202-7842-88F0-C707E0DB709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-490" y="1664"/>
              <a:ext cx="1429" cy="294"/>
            </a:xfrm>
            <a:prstGeom prst="triangle">
              <a:avLst>
                <a:gd name="adj" fmla="val 50000"/>
              </a:avLst>
            </a:pr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grpSp>
          <p:nvGrpSpPr>
            <p:cNvPr id="41076" name="Group 137">
              <a:extLst>
                <a:ext uri="{FF2B5EF4-FFF2-40B4-BE49-F238E27FC236}">
                  <a16:creationId xmlns:a16="http://schemas.microsoft.com/office/drawing/2014/main" id="{4E45FB88-1AB9-9A40-8851-48F0028728C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-427" y="1737"/>
              <a:ext cx="1217" cy="769"/>
              <a:chOff x="-427" y="1737"/>
              <a:chExt cx="1217" cy="769"/>
            </a:xfrm>
          </p:grpSpPr>
          <p:sp>
            <p:nvSpPr>
              <p:cNvPr id="41077" name="Rectangle 138">
                <a:extLst>
                  <a:ext uri="{FF2B5EF4-FFF2-40B4-BE49-F238E27FC236}">
                    <a16:creationId xmlns:a16="http://schemas.microsoft.com/office/drawing/2014/main" id="{A3B85428-D2E7-5446-A329-821CA96FC48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-338" y="1923"/>
                <a:ext cx="1128" cy="583"/>
              </a:xfrm>
              <a:prstGeom prst="rect">
                <a:avLst/>
              </a:prstGeom>
              <a:solidFill>
                <a:srgbClr val="DDDDD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41078" name="Line 7">
                <a:extLst>
                  <a:ext uri="{FF2B5EF4-FFF2-40B4-BE49-F238E27FC236}">
                    <a16:creationId xmlns:a16="http://schemas.microsoft.com/office/drawing/2014/main" id="{7F2B38F5-D9AE-334D-A4A5-99B74241A60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-150" y="2270"/>
                <a:ext cx="230" cy="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grpSp>
            <p:nvGrpSpPr>
              <p:cNvPr id="41079" name="Group 140">
                <a:extLst>
                  <a:ext uri="{FF2B5EF4-FFF2-40B4-BE49-F238E27FC236}">
                    <a16:creationId xmlns:a16="http://schemas.microsoft.com/office/drawing/2014/main" id="{406115CD-BE17-6945-8CDF-9D47656F8091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68" y="2192"/>
                <a:ext cx="387" cy="139"/>
                <a:chOff x="322" y="890"/>
                <a:chExt cx="872" cy="339"/>
              </a:xfrm>
            </p:grpSpPr>
            <p:sp>
              <p:nvSpPr>
                <p:cNvPr id="41085" name="Rectangle 141">
                  <a:extLst>
                    <a:ext uri="{FF2B5EF4-FFF2-40B4-BE49-F238E27FC236}">
                      <a16:creationId xmlns:a16="http://schemas.microsoft.com/office/drawing/2014/main" id="{7562BDA2-DB84-A34A-9D45-567662CA91C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20" y="1000"/>
                  <a:ext cx="871" cy="229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endParaRPr lang="en-US" altLang="en-US"/>
                </a:p>
              </p:txBody>
            </p:sp>
            <p:sp>
              <p:nvSpPr>
                <p:cNvPr id="41086" name="Rectangle 142">
                  <a:extLst>
                    <a:ext uri="{FF2B5EF4-FFF2-40B4-BE49-F238E27FC236}">
                      <a16:creationId xmlns:a16="http://schemas.microsoft.com/office/drawing/2014/main" id="{4AD09623-5193-BE4D-9C3A-AB67C9D145C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92" y="1074"/>
                  <a:ext cx="54" cy="56"/>
                </a:xfrm>
                <a:prstGeom prst="rect">
                  <a:avLst/>
                </a:pr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endParaRPr lang="en-US" altLang="en-US"/>
                </a:p>
              </p:txBody>
            </p:sp>
            <p:sp>
              <p:nvSpPr>
                <p:cNvPr id="41087" name="Rectangle 143">
                  <a:extLst>
                    <a:ext uri="{FF2B5EF4-FFF2-40B4-BE49-F238E27FC236}">
                      <a16:creationId xmlns:a16="http://schemas.microsoft.com/office/drawing/2014/main" id="{CC3EE953-6612-1F49-9FC0-FCB36036B9F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64" y="1074"/>
                  <a:ext cx="54" cy="56"/>
                </a:xfrm>
                <a:prstGeom prst="rect">
                  <a:avLst/>
                </a:prstGeom>
                <a:solidFill>
                  <a:srgbClr val="33CC33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endParaRPr lang="en-US" altLang="en-US"/>
                </a:p>
              </p:txBody>
            </p:sp>
            <p:sp>
              <p:nvSpPr>
                <p:cNvPr id="41088" name="Rectangle 144">
                  <a:extLst>
                    <a:ext uri="{FF2B5EF4-FFF2-40B4-BE49-F238E27FC236}">
                      <a16:creationId xmlns:a16="http://schemas.microsoft.com/office/drawing/2014/main" id="{D0E46EC4-4ECD-FA4E-B6E2-D750623D287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536" y="1068"/>
                  <a:ext cx="60" cy="56"/>
                </a:xfrm>
                <a:prstGeom prst="rect">
                  <a:avLst/>
                </a:pr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endParaRPr lang="en-US" altLang="en-US"/>
                </a:p>
              </p:txBody>
            </p:sp>
            <p:sp>
              <p:nvSpPr>
                <p:cNvPr id="41089" name="Rectangle 145">
                  <a:extLst>
                    <a:ext uri="{FF2B5EF4-FFF2-40B4-BE49-F238E27FC236}">
                      <a16:creationId xmlns:a16="http://schemas.microsoft.com/office/drawing/2014/main" id="{ACB358C4-9B75-BE41-BD31-1C172A289EF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15" y="1068"/>
                  <a:ext cx="54" cy="56"/>
                </a:xfrm>
                <a:prstGeom prst="rect">
                  <a:avLst/>
                </a:pr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endParaRPr lang="en-US" altLang="en-US"/>
                </a:p>
              </p:txBody>
            </p:sp>
            <p:sp>
              <p:nvSpPr>
                <p:cNvPr id="41090" name="AutoShape 146">
                  <a:extLst>
                    <a:ext uri="{FF2B5EF4-FFF2-40B4-BE49-F238E27FC236}">
                      <a16:creationId xmlns:a16="http://schemas.microsoft.com/office/drawing/2014/main" id="{96F233A9-0866-D74D-A407-3D44DC52A96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rot="10800000" flipH="1">
                  <a:off x="322" y="890"/>
                  <a:ext cx="859" cy="110"/>
                </a:xfrm>
                <a:custGeom>
                  <a:avLst/>
                  <a:gdLst>
                    <a:gd name="T0" fmla="*/ 0 w 21600"/>
                    <a:gd name="T1" fmla="*/ 0 h 21600"/>
                    <a:gd name="T2" fmla="*/ 0 w 21600"/>
                    <a:gd name="T3" fmla="*/ 0 h 21600"/>
                    <a:gd name="T4" fmla="*/ 0 w 21600"/>
                    <a:gd name="T5" fmla="*/ 0 h 21600"/>
                    <a:gd name="T6" fmla="*/ 0 w 21600"/>
                    <a:gd name="T7" fmla="*/ 0 h 2160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4501 w 21600"/>
                    <a:gd name="T13" fmla="*/ 4516 h 21600"/>
                    <a:gd name="T14" fmla="*/ 17099 w 21600"/>
                    <a:gd name="T15" fmla="*/ 17084 h 2160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1600" h="21600">
                      <a:moveTo>
                        <a:pt x="0" y="0"/>
                      </a:moveTo>
                      <a:lnTo>
                        <a:pt x="5400" y="21600"/>
                      </a:lnTo>
                      <a:lnTo>
                        <a:pt x="16200" y="21600"/>
                      </a:lnTo>
                      <a:lnTo>
                        <a:pt x="21600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pic>
            <p:nvPicPr>
              <p:cNvPr id="41080" name="Picture 147" descr="desktop_computer_stylized_small">
                <a:extLst>
                  <a:ext uri="{FF2B5EF4-FFF2-40B4-BE49-F238E27FC236}">
                    <a16:creationId xmlns:a16="http://schemas.microsoft.com/office/drawing/2014/main" id="{1B56D689-4801-204F-A06B-DFCBEC58FB2C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-427" y="2049"/>
                <a:ext cx="447" cy="41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41081" name="Rectangle 148">
                <a:extLst>
                  <a:ext uri="{FF2B5EF4-FFF2-40B4-BE49-F238E27FC236}">
                    <a16:creationId xmlns:a16="http://schemas.microsoft.com/office/drawing/2014/main" id="{46EF723D-F037-3348-B9B3-B592835DF49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28" y="2232"/>
                <a:ext cx="104" cy="91"/>
              </a:xfrm>
              <a:prstGeom prst="rect">
                <a:avLst/>
              </a:prstGeom>
              <a:solidFill>
                <a:srgbClr val="0000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41082" name="Freeform 149">
                <a:extLst>
                  <a:ext uri="{FF2B5EF4-FFF2-40B4-BE49-F238E27FC236}">
                    <a16:creationId xmlns:a16="http://schemas.microsoft.com/office/drawing/2014/main" id="{22A1DA21-569C-4E42-BF18-6AC86280DB9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82" y="1951"/>
                <a:ext cx="302" cy="274"/>
              </a:xfrm>
              <a:custGeom>
                <a:avLst/>
                <a:gdLst>
                  <a:gd name="T0" fmla="*/ 14 w 381"/>
                  <a:gd name="T1" fmla="*/ 274 h 274"/>
                  <a:gd name="T2" fmla="*/ 14 w 381"/>
                  <a:gd name="T3" fmla="*/ 130 h 274"/>
                  <a:gd name="T4" fmla="*/ 0 w 381"/>
                  <a:gd name="T5" fmla="*/ 0 h 274"/>
                  <a:gd name="T6" fmla="*/ 0 60000 65536"/>
                  <a:gd name="T7" fmla="*/ 0 60000 65536"/>
                  <a:gd name="T8" fmla="*/ 0 60000 65536"/>
                  <a:gd name="T9" fmla="*/ 0 w 381"/>
                  <a:gd name="T10" fmla="*/ 0 h 274"/>
                  <a:gd name="T11" fmla="*/ 381 w 381"/>
                  <a:gd name="T12" fmla="*/ 274 h 274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381" h="274">
                    <a:moveTo>
                      <a:pt x="381" y="274"/>
                    </a:moveTo>
                    <a:lnTo>
                      <a:pt x="381" y="130"/>
                    </a:lnTo>
                    <a:lnTo>
                      <a:pt x="0" y="0"/>
                    </a:lnTo>
                  </a:path>
                </a:pathLst>
              </a:cu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083" name="Line 150">
                <a:extLst>
                  <a:ext uri="{FF2B5EF4-FFF2-40B4-BE49-F238E27FC236}">
                    <a16:creationId xmlns:a16="http://schemas.microsoft.com/office/drawing/2014/main" id="{02C9770A-9E99-6D43-B7A4-ED914147F82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470" y="2270"/>
                <a:ext cx="15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pic>
            <p:nvPicPr>
              <p:cNvPr id="41084" name="Picture 151" descr="tv">
                <a:extLst>
                  <a:ext uri="{FF2B5EF4-FFF2-40B4-BE49-F238E27FC236}">
                    <a16:creationId xmlns:a16="http://schemas.microsoft.com/office/drawing/2014/main" id="{2D51E0A7-5DCD-BA46-9DF1-3FBA8653EC32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" y="1737"/>
                <a:ext cx="476" cy="4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</p:grpSp>
      <p:grpSp>
        <p:nvGrpSpPr>
          <p:cNvPr id="40976" name="Group 152">
            <a:extLst>
              <a:ext uri="{FF2B5EF4-FFF2-40B4-BE49-F238E27FC236}">
                <a16:creationId xmlns:a16="http://schemas.microsoft.com/office/drawing/2014/main" id="{8EC4153D-A651-E94A-9A26-B32D55F875D4}"/>
              </a:ext>
            </a:extLst>
          </p:cNvPr>
          <p:cNvGrpSpPr>
            <a:grpSpLocks/>
          </p:cNvGrpSpPr>
          <p:nvPr/>
        </p:nvGrpSpPr>
        <p:grpSpPr bwMode="auto">
          <a:xfrm>
            <a:off x="3630613" y="2319338"/>
            <a:ext cx="850900" cy="527050"/>
            <a:chOff x="-490" y="1664"/>
            <a:chExt cx="1429" cy="842"/>
          </a:xfrm>
        </p:grpSpPr>
        <p:sp>
          <p:nvSpPr>
            <p:cNvPr id="41059" name="AutoShape 153">
              <a:extLst>
                <a:ext uri="{FF2B5EF4-FFF2-40B4-BE49-F238E27FC236}">
                  <a16:creationId xmlns:a16="http://schemas.microsoft.com/office/drawing/2014/main" id="{53146CFC-E951-834E-92BE-82A6AF5BD91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-490" y="1664"/>
              <a:ext cx="1429" cy="294"/>
            </a:xfrm>
            <a:prstGeom prst="triangle">
              <a:avLst>
                <a:gd name="adj" fmla="val 50000"/>
              </a:avLst>
            </a:pr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grpSp>
          <p:nvGrpSpPr>
            <p:cNvPr id="41060" name="Group 154">
              <a:extLst>
                <a:ext uri="{FF2B5EF4-FFF2-40B4-BE49-F238E27FC236}">
                  <a16:creationId xmlns:a16="http://schemas.microsoft.com/office/drawing/2014/main" id="{D4EA64A2-66A0-9C4F-9A78-D99EA47EFF1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-427" y="1737"/>
              <a:ext cx="1217" cy="769"/>
              <a:chOff x="-427" y="1737"/>
              <a:chExt cx="1217" cy="769"/>
            </a:xfrm>
          </p:grpSpPr>
          <p:sp>
            <p:nvSpPr>
              <p:cNvPr id="41061" name="Rectangle 155">
                <a:extLst>
                  <a:ext uri="{FF2B5EF4-FFF2-40B4-BE49-F238E27FC236}">
                    <a16:creationId xmlns:a16="http://schemas.microsoft.com/office/drawing/2014/main" id="{155009D6-7CB7-0941-BB3B-8230B0FBB91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-338" y="1923"/>
                <a:ext cx="1128" cy="583"/>
              </a:xfrm>
              <a:prstGeom prst="rect">
                <a:avLst/>
              </a:prstGeom>
              <a:solidFill>
                <a:srgbClr val="DDDDD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41062" name="Line 7">
                <a:extLst>
                  <a:ext uri="{FF2B5EF4-FFF2-40B4-BE49-F238E27FC236}">
                    <a16:creationId xmlns:a16="http://schemas.microsoft.com/office/drawing/2014/main" id="{0A5E1378-C730-D048-B652-5A64C2DFAFE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-150" y="2270"/>
                <a:ext cx="230" cy="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grpSp>
            <p:nvGrpSpPr>
              <p:cNvPr id="41063" name="Group 157">
                <a:extLst>
                  <a:ext uri="{FF2B5EF4-FFF2-40B4-BE49-F238E27FC236}">
                    <a16:creationId xmlns:a16="http://schemas.microsoft.com/office/drawing/2014/main" id="{11A561A9-EA2B-B640-8ACB-8D3FF1148135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68" y="2192"/>
                <a:ext cx="387" cy="139"/>
                <a:chOff x="322" y="890"/>
                <a:chExt cx="872" cy="339"/>
              </a:xfrm>
            </p:grpSpPr>
            <p:sp>
              <p:nvSpPr>
                <p:cNvPr id="41069" name="Rectangle 158">
                  <a:extLst>
                    <a:ext uri="{FF2B5EF4-FFF2-40B4-BE49-F238E27FC236}">
                      <a16:creationId xmlns:a16="http://schemas.microsoft.com/office/drawing/2014/main" id="{51B3596F-2D6A-FB4E-BE40-F6EE582C034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20" y="1000"/>
                  <a:ext cx="871" cy="229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endParaRPr lang="en-US" altLang="en-US"/>
                </a:p>
              </p:txBody>
            </p:sp>
            <p:sp>
              <p:nvSpPr>
                <p:cNvPr id="41070" name="Rectangle 159">
                  <a:extLst>
                    <a:ext uri="{FF2B5EF4-FFF2-40B4-BE49-F238E27FC236}">
                      <a16:creationId xmlns:a16="http://schemas.microsoft.com/office/drawing/2014/main" id="{C20BDA8C-6ADB-8D45-97D5-3B6A15CBB92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92" y="1074"/>
                  <a:ext cx="54" cy="56"/>
                </a:xfrm>
                <a:prstGeom prst="rect">
                  <a:avLst/>
                </a:pr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endParaRPr lang="en-US" altLang="en-US"/>
                </a:p>
              </p:txBody>
            </p:sp>
            <p:sp>
              <p:nvSpPr>
                <p:cNvPr id="41071" name="Rectangle 160">
                  <a:extLst>
                    <a:ext uri="{FF2B5EF4-FFF2-40B4-BE49-F238E27FC236}">
                      <a16:creationId xmlns:a16="http://schemas.microsoft.com/office/drawing/2014/main" id="{1FC51B00-0DB7-EC43-A15E-5ECF92FE8A7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64" y="1074"/>
                  <a:ext cx="54" cy="56"/>
                </a:xfrm>
                <a:prstGeom prst="rect">
                  <a:avLst/>
                </a:prstGeom>
                <a:solidFill>
                  <a:srgbClr val="33CC33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endParaRPr lang="en-US" altLang="en-US"/>
                </a:p>
              </p:txBody>
            </p:sp>
            <p:sp>
              <p:nvSpPr>
                <p:cNvPr id="41072" name="Rectangle 161">
                  <a:extLst>
                    <a:ext uri="{FF2B5EF4-FFF2-40B4-BE49-F238E27FC236}">
                      <a16:creationId xmlns:a16="http://schemas.microsoft.com/office/drawing/2014/main" id="{BCCAA4BF-59B2-D14A-AC19-8DC2F703B5F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536" y="1068"/>
                  <a:ext cx="60" cy="56"/>
                </a:xfrm>
                <a:prstGeom prst="rect">
                  <a:avLst/>
                </a:pr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endParaRPr lang="en-US" altLang="en-US"/>
                </a:p>
              </p:txBody>
            </p:sp>
            <p:sp>
              <p:nvSpPr>
                <p:cNvPr id="41073" name="Rectangle 162">
                  <a:extLst>
                    <a:ext uri="{FF2B5EF4-FFF2-40B4-BE49-F238E27FC236}">
                      <a16:creationId xmlns:a16="http://schemas.microsoft.com/office/drawing/2014/main" id="{9EBCD176-D690-5143-8B33-BBDAADDBD13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15" y="1068"/>
                  <a:ext cx="54" cy="56"/>
                </a:xfrm>
                <a:prstGeom prst="rect">
                  <a:avLst/>
                </a:pr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endParaRPr lang="en-US" altLang="en-US"/>
                </a:p>
              </p:txBody>
            </p:sp>
            <p:sp>
              <p:nvSpPr>
                <p:cNvPr id="41074" name="AutoShape 163">
                  <a:extLst>
                    <a:ext uri="{FF2B5EF4-FFF2-40B4-BE49-F238E27FC236}">
                      <a16:creationId xmlns:a16="http://schemas.microsoft.com/office/drawing/2014/main" id="{EC2CA432-94F4-5648-BD91-69224617652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rot="10800000" flipH="1">
                  <a:off x="322" y="890"/>
                  <a:ext cx="859" cy="110"/>
                </a:xfrm>
                <a:custGeom>
                  <a:avLst/>
                  <a:gdLst>
                    <a:gd name="T0" fmla="*/ 0 w 21600"/>
                    <a:gd name="T1" fmla="*/ 0 h 21600"/>
                    <a:gd name="T2" fmla="*/ 0 w 21600"/>
                    <a:gd name="T3" fmla="*/ 0 h 21600"/>
                    <a:gd name="T4" fmla="*/ 0 w 21600"/>
                    <a:gd name="T5" fmla="*/ 0 h 21600"/>
                    <a:gd name="T6" fmla="*/ 0 w 21600"/>
                    <a:gd name="T7" fmla="*/ 0 h 2160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4501 w 21600"/>
                    <a:gd name="T13" fmla="*/ 4516 h 21600"/>
                    <a:gd name="T14" fmla="*/ 17099 w 21600"/>
                    <a:gd name="T15" fmla="*/ 17084 h 2160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1600" h="21600">
                      <a:moveTo>
                        <a:pt x="0" y="0"/>
                      </a:moveTo>
                      <a:lnTo>
                        <a:pt x="5400" y="21600"/>
                      </a:lnTo>
                      <a:lnTo>
                        <a:pt x="16200" y="21600"/>
                      </a:lnTo>
                      <a:lnTo>
                        <a:pt x="21600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pic>
            <p:nvPicPr>
              <p:cNvPr id="41064" name="Picture 164" descr="desktop_computer_stylized_small">
                <a:extLst>
                  <a:ext uri="{FF2B5EF4-FFF2-40B4-BE49-F238E27FC236}">
                    <a16:creationId xmlns:a16="http://schemas.microsoft.com/office/drawing/2014/main" id="{B793A91B-B21B-814F-8EED-9295EC7767AB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-427" y="2049"/>
                <a:ext cx="447" cy="41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41065" name="Rectangle 165">
                <a:extLst>
                  <a:ext uri="{FF2B5EF4-FFF2-40B4-BE49-F238E27FC236}">
                    <a16:creationId xmlns:a16="http://schemas.microsoft.com/office/drawing/2014/main" id="{F090B8E6-85CA-9C4A-ACD9-0BACD8EB3C8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28" y="2232"/>
                <a:ext cx="104" cy="91"/>
              </a:xfrm>
              <a:prstGeom prst="rect">
                <a:avLst/>
              </a:prstGeom>
              <a:solidFill>
                <a:srgbClr val="0000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41066" name="Freeform 166">
                <a:extLst>
                  <a:ext uri="{FF2B5EF4-FFF2-40B4-BE49-F238E27FC236}">
                    <a16:creationId xmlns:a16="http://schemas.microsoft.com/office/drawing/2014/main" id="{9E7200FA-26E0-8040-B24E-88CF27C35F8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82" y="1951"/>
                <a:ext cx="302" cy="274"/>
              </a:xfrm>
              <a:custGeom>
                <a:avLst/>
                <a:gdLst>
                  <a:gd name="T0" fmla="*/ 14 w 381"/>
                  <a:gd name="T1" fmla="*/ 274 h 274"/>
                  <a:gd name="T2" fmla="*/ 14 w 381"/>
                  <a:gd name="T3" fmla="*/ 130 h 274"/>
                  <a:gd name="T4" fmla="*/ 0 w 381"/>
                  <a:gd name="T5" fmla="*/ 0 h 274"/>
                  <a:gd name="T6" fmla="*/ 0 60000 65536"/>
                  <a:gd name="T7" fmla="*/ 0 60000 65536"/>
                  <a:gd name="T8" fmla="*/ 0 60000 65536"/>
                  <a:gd name="T9" fmla="*/ 0 w 381"/>
                  <a:gd name="T10" fmla="*/ 0 h 274"/>
                  <a:gd name="T11" fmla="*/ 381 w 381"/>
                  <a:gd name="T12" fmla="*/ 274 h 274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381" h="274">
                    <a:moveTo>
                      <a:pt x="381" y="274"/>
                    </a:moveTo>
                    <a:lnTo>
                      <a:pt x="381" y="130"/>
                    </a:lnTo>
                    <a:lnTo>
                      <a:pt x="0" y="0"/>
                    </a:lnTo>
                  </a:path>
                </a:pathLst>
              </a:cu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067" name="Line 167">
                <a:extLst>
                  <a:ext uri="{FF2B5EF4-FFF2-40B4-BE49-F238E27FC236}">
                    <a16:creationId xmlns:a16="http://schemas.microsoft.com/office/drawing/2014/main" id="{4BB1B6BF-D9CF-7041-86A9-ECC627356A4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470" y="2270"/>
                <a:ext cx="15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pic>
            <p:nvPicPr>
              <p:cNvPr id="41068" name="Picture 168" descr="tv">
                <a:extLst>
                  <a:ext uri="{FF2B5EF4-FFF2-40B4-BE49-F238E27FC236}">
                    <a16:creationId xmlns:a16="http://schemas.microsoft.com/office/drawing/2014/main" id="{79BE1BE2-967F-8A44-A99D-D46F5924F809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" y="1737"/>
                <a:ext cx="476" cy="4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</p:grpSp>
      <p:sp>
        <p:nvSpPr>
          <p:cNvPr id="40977" name="Line 169">
            <a:extLst>
              <a:ext uri="{FF2B5EF4-FFF2-40B4-BE49-F238E27FC236}">
                <a16:creationId xmlns:a16="http://schemas.microsoft.com/office/drawing/2014/main" id="{C6DE4F79-C60D-E849-A984-242AF9A6A3D1}"/>
              </a:ext>
            </a:extLst>
          </p:cNvPr>
          <p:cNvSpPr>
            <a:spLocks noChangeShapeType="1"/>
          </p:cNvSpPr>
          <p:nvPr/>
        </p:nvSpPr>
        <p:spPr bwMode="auto">
          <a:xfrm>
            <a:off x="2217738" y="2212975"/>
            <a:ext cx="3690937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40978" name="Group 170">
            <a:extLst>
              <a:ext uri="{FF2B5EF4-FFF2-40B4-BE49-F238E27FC236}">
                <a16:creationId xmlns:a16="http://schemas.microsoft.com/office/drawing/2014/main" id="{8D1799F0-C71B-D441-9836-9725C1774785}"/>
              </a:ext>
            </a:extLst>
          </p:cNvPr>
          <p:cNvGrpSpPr>
            <a:grpSpLocks/>
          </p:cNvGrpSpPr>
          <p:nvPr/>
        </p:nvGrpSpPr>
        <p:grpSpPr bwMode="auto">
          <a:xfrm>
            <a:off x="4719638" y="1471613"/>
            <a:ext cx="850900" cy="527050"/>
            <a:chOff x="-490" y="1664"/>
            <a:chExt cx="1429" cy="842"/>
          </a:xfrm>
        </p:grpSpPr>
        <p:sp>
          <p:nvSpPr>
            <p:cNvPr id="41043" name="AutoShape 171">
              <a:extLst>
                <a:ext uri="{FF2B5EF4-FFF2-40B4-BE49-F238E27FC236}">
                  <a16:creationId xmlns:a16="http://schemas.microsoft.com/office/drawing/2014/main" id="{17B20B02-F465-E34B-8509-00EB2360749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-490" y="1664"/>
              <a:ext cx="1429" cy="294"/>
            </a:xfrm>
            <a:prstGeom prst="triangle">
              <a:avLst>
                <a:gd name="adj" fmla="val 50000"/>
              </a:avLst>
            </a:pr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grpSp>
          <p:nvGrpSpPr>
            <p:cNvPr id="41044" name="Group 172">
              <a:extLst>
                <a:ext uri="{FF2B5EF4-FFF2-40B4-BE49-F238E27FC236}">
                  <a16:creationId xmlns:a16="http://schemas.microsoft.com/office/drawing/2014/main" id="{15529944-4A06-4C44-9B9E-DF6F91BC586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-427" y="1737"/>
              <a:ext cx="1217" cy="769"/>
              <a:chOff x="-427" y="1737"/>
              <a:chExt cx="1217" cy="769"/>
            </a:xfrm>
          </p:grpSpPr>
          <p:sp>
            <p:nvSpPr>
              <p:cNvPr id="41045" name="Rectangle 173">
                <a:extLst>
                  <a:ext uri="{FF2B5EF4-FFF2-40B4-BE49-F238E27FC236}">
                    <a16:creationId xmlns:a16="http://schemas.microsoft.com/office/drawing/2014/main" id="{8215ABF0-3AE5-9A41-9689-50E2DFC136F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-338" y="1923"/>
                <a:ext cx="1128" cy="583"/>
              </a:xfrm>
              <a:prstGeom prst="rect">
                <a:avLst/>
              </a:prstGeom>
              <a:solidFill>
                <a:srgbClr val="DDDDD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41046" name="Line 7">
                <a:extLst>
                  <a:ext uri="{FF2B5EF4-FFF2-40B4-BE49-F238E27FC236}">
                    <a16:creationId xmlns:a16="http://schemas.microsoft.com/office/drawing/2014/main" id="{D94032A3-3235-A34B-B25C-F7AB9894AF7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-150" y="2270"/>
                <a:ext cx="230" cy="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grpSp>
            <p:nvGrpSpPr>
              <p:cNvPr id="41047" name="Group 175">
                <a:extLst>
                  <a:ext uri="{FF2B5EF4-FFF2-40B4-BE49-F238E27FC236}">
                    <a16:creationId xmlns:a16="http://schemas.microsoft.com/office/drawing/2014/main" id="{190460DE-32B9-D043-A640-70263EB8B15F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68" y="2192"/>
                <a:ext cx="387" cy="139"/>
                <a:chOff x="322" y="890"/>
                <a:chExt cx="872" cy="339"/>
              </a:xfrm>
            </p:grpSpPr>
            <p:sp>
              <p:nvSpPr>
                <p:cNvPr id="41053" name="Rectangle 176">
                  <a:extLst>
                    <a:ext uri="{FF2B5EF4-FFF2-40B4-BE49-F238E27FC236}">
                      <a16:creationId xmlns:a16="http://schemas.microsoft.com/office/drawing/2014/main" id="{E26E2E9E-BFFF-A54B-ADCC-AFCFD4A22E9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20" y="1000"/>
                  <a:ext cx="871" cy="229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endParaRPr lang="en-US" altLang="en-US"/>
                </a:p>
              </p:txBody>
            </p:sp>
            <p:sp>
              <p:nvSpPr>
                <p:cNvPr id="41054" name="Rectangle 177">
                  <a:extLst>
                    <a:ext uri="{FF2B5EF4-FFF2-40B4-BE49-F238E27FC236}">
                      <a16:creationId xmlns:a16="http://schemas.microsoft.com/office/drawing/2014/main" id="{6E610A1F-75CA-5644-8D83-2AB002B195D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92" y="1074"/>
                  <a:ext cx="54" cy="56"/>
                </a:xfrm>
                <a:prstGeom prst="rect">
                  <a:avLst/>
                </a:pr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endParaRPr lang="en-US" altLang="en-US"/>
                </a:p>
              </p:txBody>
            </p:sp>
            <p:sp>
              <p:nvSpPr>
                <p:cNvPr id="41055" name="Rectangle 178">
                  <a:extLst>
                    <a:ext uri="{FF2B5EF4-FFF2-40B4-BE49-F238E27FC236}">
                      <a16:creationId xmlns:a16="http://schemas.microsoft.com/office/drawing/2014/main" id="{2A62D23B-7F7A-FD43-ABE5-1BD7B9855DD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64" y="1074"/>
                  <a:ext cx="54" cy="56"/>
                </a:xfrm>
                <a:prstGeom prst="rect">
                  <a:avLst/>
                </a:prstGeom>
                <a:solidFill>
                  <a:srgbClr val="33CC33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endParaRPr lang="en-US" altLang="en-US"/>
                </a:p>
              </p:txBody>
            </p:sp>
            <p:sp>
              <p:nvSpPr>
                <p:cNvPr id="41056" name="Rectangle 179">
                  <a:extLst>
                    <a:ext uri="{FF2B5EF4-FFF2-40B4-BE49-F238E27FC236}">
                      <a16:creationId xmlns:a16="http://schemas.microsoft.com/office/drawing/2014/main" id="{EA0ED516-0EA6-634C-BE8A-A63E0DC5C83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536" y="1068"/>
                  <a:ext cx="60" cy="56"/>
                </a:xfrm>
                <a:prstGeom prst="rect">
                  <a:avLst/>
                </a:pr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endParaRPr lang="en-US" altLang="en-US"/>
                </a:p>
              </p:txBody>
            </p:sp>
            <p:sp>
              <p:nvSpPr>
                <p:cNvPr id="41057" name="Rectangle 180">
                  <a:extLst>
                    <a:ext uri="{FF2B5EF4-FFF2-40B4-BE49-F238E27FC236}">
                      <a16:creationId xmlns:a16="http://schemas.microsoft.com/office/drawing/2014/main" id="{C64E377E-D7EC-764A-BD33-40DE951A7BC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15" y="1068"/>
                  <a:ext cx="54" cy="56"/>
                </a:xfrm>
                <a:prstGeom prst="rect">
                  <a:avLst/>
                </a:pr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endParaRPr lang="en-US" altLang="en-US"/>
                </a:p>
              </p:txBody>
            </p:sp>
            <p:sp>
              <p:nvSpPr>
                <p:cNvPr id="41058" name="AutoShape 181">
                  <a:extLst>
                    <a:ext uri="{FF2B5EF4-FFF2-40B4-BE49-F238E27FC236}">
                      <a16:creationId xmlns:a16="http://schemas.microsoft.com/office/drawing/2014/main" id="{CFDA30D6-BEC0-BF4A-BC28-7DD8990969C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rot="10800000" flipH="1">
                  <a:off x="322" y="890"/>
                  <a:ext cx="859" cy="110"/>
                </a:xfrm>
                <a:custGeom>
                  <a:avLst/>
                  <a:gdLst>
                    <a:gd name="T0" fmla="*/ 0 w 21600"/>
                    <a:gd name="T1" fmla="*/ 0 h 21600"/>
                    <a:gd name="T2" fmla="*/ 0 w 21600"/>
                    <a:gd name="T3" fmla="*/ 0 h 21600"/>
                    <a:gd name="T4" fmla="*/ 0 w 21600"/>
                    <a:gd name="T5" fmla="*/ 0 h 21600"/>
                    <a:gd name="T6" fmla="*/ 0 w 21600"/>
                    <a:gd name="T7" fmla="*/ 0 h 2160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4501 w 21600"/>
                    <a:gd name="T13" fmla="*/ 4516 h 21600"/>
                    <a:gd name="T14" fmla="*/ 17099 w 21600"/>
                    <a:gd name="T15" fmla="*/ 17084 h 2160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1600" h="21600">
                      <a:moveTo>
                        <a:pt x="0" y="0"/>
                      </a:moveTo>
                      <a:lnTo>
                        <a:pt x="5400" y="21600"/>
                      </a:lnTo>
                      <a:lnTo>
                        <a:pt x="16200" y="21600"/>
                      </a:lnTo>
                      <a:lnTo>
                        <a:pt x="21600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pic>
            <p:nvPicPr>
              <p:cNvPr id="41048" name="Picture 182" descr="desktop_computer_stylized_small">
                <a:extLst>
                  <a:ext uri="{FF2B5EF4-FFF2-40B4-BE49-F238E27FC236}">
                    <a16:creationId xmlns:a16="http://schemas.microsoft.com/office/drawing/2014/main" id="{AB3A0C49-1097-AA4A-81A4-285ADA9668EF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-427" y="2049"/>
                <a:ext cx="447" cy="41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41049" name="Rectangle 183">
                <a:extLst>
                  <a:ext uri="{FF2B5EF4-FFF2-40B4-BE49-F238E27FC236}">
                    <a16:creationId xmlns:a16="http://schemas.microsoft.com/office/drawing/2014/main" id="{EB709D38-F49A-3D4D-82C6-B34AB5AD4B1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28" y="2232"/>
                <a:ext cx="104" cy="91"/>
              </a:xfrm>
              <a:prstGeom prst="rect">
                <a:avLst/>
              </a:prstGeom>
              <a:solidFill>
                <a:srgbClr val="0000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41050" name="Freeform 184">
                <a:extLst>
                  <a:ext uri="{FF2B5EF4-FFF2-40B4-BE49-F238E27FC236}">
                    <a16:creationId xmlns:a16="http://schemas.microsoft.com/office/drawing/2014/main" id="{F03AAF94-F5AF-A041-B420-AA77A6DF1E5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82" y="1951"/>
                <a:ext cx="302" cy="274"/>
              </a:xfrm>
              <a:custGeom>
                <a:avLst/>
                <a:gdLst>
                  <a:gd name="T0" fmla="*/ 14 w 381"/>
                  <a:gd name="T1" fmla="*/ 274 h 274"/>
                  <a:gd name="T2" fmla="*/ 14 w 381"/>
                  <a:gd name="T3" fmla="*/ 130 h 274"/>
                  <a:gd name="T4" fmla="*/ 0 w 381"/>
                  <a:gd name="T5" fmla="*/ 0 h 274"/>
                  <a:gd name="T6" fmla="*/ 0 60000 65536"/>
                  <a:gd name="T7" fmla="*/ 0 60000 65536"/>
                  <a:gd name="T8" fmla="*/ 0 60000 65536"/>
                  <a:gd name="T9" fmla="*/ 0 w 381"/>
                  <a:gd name="T10" fmla="*/ 0 h 274"/>
                  <a:gd name="T11" fmla="*/ 381 w 381"/>
                  <a:gd name="T12" fmla="*/ 274 h 274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381" h="274">
                    <a:moveTo>
                      <a:pt x="381" y="274"/>
                    </a:moveTo>
                    <a:lnTo>
                      <a:pt x="381" y="130"/>
                    </a:lnTo>
                    <a:lnTo>
                      <a:pt x="0" y="0"/>
                    </a:lnTo>
                  </a:path>
                </a:pathLst>
              </a:cu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051" name="Line 185">
                <a:extLst>
                  <a:ext uri="{FF2B5EF4-FFF2-40B4-BE49-F238E27FC236}">
                    <a16:creationId xmlns:a16="http://schemas.microsoft.com/office/drawing/2014/main" id="{361BDAE2-8235-5D4A-BA81-919A821AF48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470" y="2270"/>
                <a:ext cx="15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pic>
            <p:nvPicPr>
              <p:cNvPr id="41052" name="Picture 186" descr="tv">
                <a:extLst>
                  <a:ext uri="{FF2B5EF4-FFF2-40B4-BE49-F238E27FC236}">
                    <a16:creationId xmlns:a16="http://schemas.microsoft.com/office/drawing/2014/main" id="{B05B6A97-64C6-1140-9835-B998B4636290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" y="1737"/>
                <a:ext cx="476" cy="4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</p:grpSp>
      <p:sp>
        <p:nvSpPr>
          <p:cNvPr id="40979" name="Text Box 204">
            <a:extLst>
              <a:ext uri="{FF2B5EF4-FFF2-40B4-BE49-F238E27FC236}">
                <a16:creationId xmlns:a16="http://schemas.microsoft.com/office/drawing/2014/main" id="{FBAC5F01-7D0D-E84E-940C-2660B283E99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30700" y="1541463"/>
            <a:ext cx="4889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>
                <a:solidFill>
                  <a:srgbClr val="969696"/>
                </a:solidFill>
                <a:latin typeface="Times New Roman" panose="02020603050405020304" pitchFamily="18" charset="0"/>
              </a:rPr>
              <a:t>…</a:t>
            </a:r>
          </a:p>
        </p:txBody>
      </p:sp>
      <p:sp>
        <p:nvSpPr>
          <p:cNvPr id="40980" name="Line 205">
            <a:extLst>
              <a:ext uri="{FF2B5EF4-FFF2-40B4-BE49-F238E27FC236}">
                <a16:creationId xmlns:a16="http://schemas.microsoft.com/office/drawing/2014/main" id="{21618CAC-3DA1-0844-BE08-0991489DA472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311525" y="1882775"/>
            <a:ext cx="3175" cy="3333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0981" name="Line 206">
            <a:extLst>
              <a:ext uri="{FF2B5EF4-FFF2-40B4-BE49-F238E27FC236}">
                <a16:creationId xmlns:a16="http://schemas.microsoft.com/office/drawing/2014/main" id="{7AD5299C-1609-6948-9DAF-5E30E7DA7B72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216400" y="1882775"/>
            <a:ext cx="3175" cy="3333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0982" name="Line 207">
            <a:extLst>
              <a:ext uri="{FF2B5EF4-FFF2-40B4-BE49-F238E27FC236}">
                <a16:creationId xmlns:a16="http://schemas.microsoft.com/office/drawing/2014/main" id="{24115AD1-9D3F-F243-980A-5476D7CDD35C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353050" y="1882775"/>
            <a:ext cx="3175" cy="3333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0983" name="Freeform 208">
            <a:extLst>
              <a:ext uri="{FF2B5EF4-FFF2-40B4-BE49-F238E27FC236}">
                <a16:creationId xmlns:a16="http://schemas.microsoft.com/office/drawing/2014/main" id="{E05B19A2-1FEA-1E4B-86E1-4B38250F8AB1}"/>
              </a:ext>
            </a:extLst>
          </p:cNvPr>
          <p:cNvSpPr>
            <a:spLocks/>
          </p:cNvSpPr>
          <p:nvPr/>
        </p:nvSpPr>
        <p:spPr bwMode="auto">
          <a:xfrm>
            <a:off x="4302125" y="2219325"/>
            <a:ext cx="127000" cy="476250"/>
          </a:xfrm>
          <a:custGeom>
            <a:avLst/>
            <a:gdLst>
              <a:gd name="T0" fmla="*/ 0 w 80"/>
              <a:gd name="T1" fmla="*/ 2147483647 h 300"/>
              <a:gd name="T2" fmla="*/ 2147483647 w 80"/>
              <a:gd name="T3" fmla="*/ 2147483647 h 300"/>
              <a:gd name="T4" fmla="*/ 2147483647 w 80"/>
              <a:gd name="T5" fmla="*/ 0 h 300"/>
              <a:gd name="T6" fmla="*/ 0 60000 65536"/>
              <a:gd name="T7" fmla="*/ 0 60000 65536"/>
              <a:gd name="T8" fmla="*/ 0 60000 65536"/>
              <a:gd name="T9" fmla="*/ 0 w 80"/>
              <a:gd name="T10" fmla="*/ 0 h 300"/>
              <a:gd name="T11" fmla="*/ 80 w 80"/>
              <a:gd name="T12" fmla="*/ 300 h 3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80" h="300">
                <a:moveTo>
                  <a:pt x="0" y="300"/>
                </a:moveTo>
                <a:lnTo>
                  <a:pt x="80" y="300"/>
                </a:lnTo>
                <a:lnTo>
                  <a:pt x="80" y="0"/>
                </a:ln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0984" name="Freeform 209">
            <a:extLst>
              <a:ext uri="{FF2B5EF4-FFF2-40B4-BE49-F238E27FC236}">
                <a16:creationId xmlns:a16="http://schemas.microsoft.com/office/drawing/2014/main" id="{C1588E23-EFF4-8142-BDEE-0E10A9ADF9DA}"/>
              </a:ext>
            </a:extLst>
          </p:cNvPr>
          <p:cNvSpPr>
            <a:spLocks/>
          </p:cNvSpPr>
          <p:nvPr/>
        </p:nvSpPr>
        <p:spPr bwMode="auto">
          <a:xfrm>
            <a:off x="3435350" y="2212975"/>
            <a:ext cx="127000" cy="476250"/>
          </a:xfrm>
          <a:custGeom>
            <a:avLst/>
            <a:gdLst>
              <a:gd name="T0" fmla="*/ 0 w 80"/>
              <a:gd name="T1" fmla="*/ 2147483647 h 300"/>
              <a:gd name="T2" fmla="*/ 2147483647 w 80"/>
              <a:gd name="T3" fmla="*/ 2147483647 h 300"/>
              <a:gd name="T4" fmla="*/ 2147483647 w 80"/>
              <a:gd name="T5" fmla="*/ 0 h 300"/>
              <a:gd name="T6" fmla="*/ 0 60000 65536"/>
              <a:gd name="T7" fmla="*/ 0 60000 65536"/>
              <a:gd name="T8" fmla="*/ 0 60000 65536"/>
              <a:gd name="T9" fmla="*/ 0 w 80"/>
              <a:gd name="T10" fmla="*/ 0 h 300"/>
              <a:gd name="T11" fmla="*/ 80 w 80"/>
              <a:gd name="T12" fmla="*/ 300 h 3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80" h="300">
                <a:moveTo>
                  <a:pt x="0" y="300"/>
                </a:moveTo>
                <a:lnTo>
                  <a:pt x="80" y="300"/>
                </a:lnTo>
                <a:lnTo>
                  <a:pt x="80" y="0"/>
                </a:ln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0985" name="Rectangle 44">
            <a:extLst>
              <a:ext uri="{FF2B5EF4-FFF2-40B4-BE49-F238E27FC236}">
                <a16:creationId xmlns:a16="http://schemas.microsoft.com/office/drawing/2014/main" id="{BBB19D9E-A108-244F-8D13-92D71FFEA5D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46738" y="1787525"/>
            <a:ext cx="955675" cy="700088"/>
          </a:xfrm>
          <a:prstGeom prst="rect">
            <a:avLst/>
          </a:prstGeom>
          <a:noFill/>
          <a:ln w="9525">
            <a:solidFill>
              <a:schemeClr val="tx1"/>
            </a:solidFill>
            <a:prstDash val="dashDot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endParaRPr lang="en-US" altLang="en-US">
              <a:latin typeface="Times New Roman" panose="02020603050405020304" pitchFamily="18" charset="0"/>
            </a:endParaRPr>
          </a:p>
        </p:txBody>
      </p:sp>
      <p:sp>
        <p:nvSpPr>
          <p:cNvPr id="40986" name="Text Box 45">
            <a:extLst>
              <a:ext uri="{FF2B5EF4-FFF2-40B4-BE49-F238E27FC236}">
                <a16:creationId xmlns:a16="http://schemas.microsoft.com/office/drawing/2014/main" id="{8B617760-3FA6-8D45-AE99-4D4FE2CFB8C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57788" y="1250950"/>
            <a:ext cx="1925637" cy="296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algn="ctr">
              <a:lnSpc>
                <a:spcPct val="80000"/>
              </a:lnSpc>
            </a:pPr>
            <a:r>
              <a:rPr lang="en-US" altLang="en-US" sz="1600"/>
              <a:t>cable headend</a:t>
            </a:r>
          </a:p>
        </p:txBody>
      </p:sp>
      <p:sp>
        <p:nvSpPr>
          <p:cNvPr id="40987" name="Freeform 216">
            <a:extLst>
              <a:ext uri="{FF2B5EF4-FFF2-40B4-BE49-F238E27FC236}">
                <a16:creationId xmlns:a16="http://schemas.microsoft.com/office/drawing/2014/main" id="{FE29542E-0520-7A42-B1D1-8FB9CF0E946E}"/>
              </a:ext>
            </a:extLst>
          </p:cNvPr>
          <p:cNvSpPr>
            <a:spLocks/>
          </p:cNvSpPr>
          <p:nvPr/>
        </p:nvSpPr>
        <p:spPr bwMode="auto">
          <a:xfrm>
            <a:off x="5903913" y="1970088"/>
            <a:ext cx="330200" cy="454025"/>
          </a:xfrm>
          <a:custGeom>
            <a:avLst/>
            <a:gdLst>
              <a:gd name="T0" fmla="*/ 0 w 318"/>
              <a:gd name="T1" fmla="*/ 2147483647 h 412"/>
              <a:gd name="T2" fmla="*/ 2147483647 w 318"/>
              <a:gd name="T3" fmla="*/ 2147483647 h 412"/>
              <a:gd name="T4" fmla="*/ 2147483647 w 318"/>
              <a:gd name="T5" fmla="*/ 0 h 412"/>
              <a:gd name="T6" fmla="*/ 2147483647 w 318"/>
              <a:gd name="T7" fmla="*/ 2147483647 h 412"/>
              <a:gd name="T8" fmla="*/ 2147483647 w 318"/>
              <a:gd name="T9" fmla="*/ 2147483647 h 412"/>
              <a:gd name="T10" fmla="*/ 2147483647 w 318"/>
              <a:gd name="T11" fmla="*/ 2147483647 h 412"/>
              <a:gd name="T12" fmla="*/ 2147483647 w 318"/>
              <a:gd name="T13" fmla="*/ 2147483647 h 412"/>
              <a:gd name="T14" fmla="*/ 2147483647 w 318"/>
              <a:gd name="T15" fmla="*/ 2147483647 h 412"/>
              <a:gd name="T16" fmla="*/ 0 w 318"/>
              <a:gd name="T17" fmla="*/ 2147483647 h 412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w 318"/>
              <a:gd name="T28" fmla="*/ 0 h 412"/>
              <a:gd name="T29" fmla="*/ 318 w 318"/>
              <a:gd name="T30" fmla="*/ 412 h 412"/>
            </a:gdLst>
            <a:ahLst/>
            <a:cxnLst>
              <a:cxn ang="T18">
                <a:pos x="T0" y="T1"/>
              </a:cxn>
              <a:cxn ang="T19">
                <a:pos x="T2" y="T3"/>
              </a:cxn>
              <a:cxn ang="T20">
                <a:pos x="T4" y="T5"/>
              </a:cxn>
              <a:cxn ang="T21">
                <a:pos x="T6" y="T7"/>
              </a:cxn>
              <a:cxn ang="T22">
                <a:pos x="T8" y="T9"/>
              </a:cxn>
              <a:cxn ang="T23">
                <a:pos x="T10" y="T11"/>
              </a:cxn>
              <a:cxn ang="T24">
                <a:pos x="T12" y="T13"/>
              </a:cxn>
              <a:cxn ang="T25">
                <a:pos x="T14" y="T15"/>
              </a:cxn>
              <a:cxn ang="T26">
                <a:pos x="T16" y="T17"/>
              </a:cxn>
            </a:cxnLst>
            <a:rect l="T27" t="T28" r="T29" b="T30"/>
            <a:pathLst>
              <a:path w="318" h="412">
                <a:moveTo>
                  <a:pt x="0" y="412"/>
                </a:moveTo>
                <a:lnTo>
                  <a:pt x="3" y="1"/>
                </a:lnTo>
                <a:lnTo>
                  <a:pt x="74" y="0"/>
                </a:lnTo>
                <a:lnTo>
                  <a:pt x="254" y="111"/>
                </a:lnTo>
                <a:lnTo>
                  <a:pt x="318" y="115"/>
                </a:lnTo>
                <a:lnTo>
                  <a:pt x="318" y="308"/>
                </a:lnTo>
                <a:lnTo>
                  <a:pt x="246" y="308"/>
                </a:lnTo>
                <a:lnTo>
                  <a:pt x="74" y="412"/>
                </a:lnTo>
                <a:lnTo>
                  <a:pt x="0" y="412"/>
                </a:lnTo>
                <a:close/>
              </a:path>
            </a:pathLst>
          </a:custGeom>
          <a:gradFill rotWithShape="1">
            <a:gsLst>
              <a:gs pos="0">
                <a:schemeClr val="bg1"/>
              </a:gs>
              <a:gs pos="100000">
                <a:srgbClr val="FFFF99"/>
              </a:gs>
            </a:gsLst>
            <a:lin ang="0" scaled="1"/>
          </a:gra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0988" name="Freeform 217">
            <a:extLst>
              <a:ext uri="{FF2B5EF4-FFF2-40B4-BE49-F238E27FC236}">
                <a16:creationId xmlns:a16="http://schemas.microsoft.com/office/drawing/2014/main" id="{987C7694-8417-6743-B3D7-9D1C160EAFA0}"/>
              </a:ext>
            </a:extLst>
          </p:cNvPr>
          <p:cNvSpPr>
            <a:spLocks/>
          </p:cNvSpPr>
          <p:nvPr/>
        </p:nvSpPr>
        <p:spPr bwMode="auto">
          <a:xfrm>
            <a:off x="5905500" y="1905000"/>
            <a:ext cx="366713" cy="406400"/>
          </a:xfrm>
          <a:custGeom>
            <a:avLst/>
            <a:gdLst>
              <a:gd name="T0" fmla="*/ 0 w 353"/>
              <a:gd name="T1" fmla="*/ 2147483647 h 369"/>
              <a:gd name="T2" fmla="*/ 2147483647 w 353"/>
              <a:gd name="T3" fmla="*/ 0 h 369"/>
              <a:gd name="T4" fmla="*/ 2147483647 w 353"/>
              <a:gd name="T5" fmla="*/ 0 h 369"/>
              <a:gd name="T6" fmla="*/ 2147483647 w 353"/>
              <a:gd name="T7" fmla="*/ 2147483647 h 369"/>
              <a:gd name="T8" fmla="*/ 2147483647 w 353"/>
              <a:gd name="T9" fmla="*/ 2147483647 h 369"/>
              <a:gd name="T10" fmla="*/ 2147483647 w 353"/>
              <a:gd name="T11" fmla="*/ 2147483647 h 369"/>
              <a:gd name="T12" fmla="*/ 2147483647 w 353"/>
              <a:gd name="T13" fmla="*/ 2147483647 h 369"/>
              <a:gd name="T14" fmla="*/ 2147483647 w 353"/>
              <a:gd name="T15" fmla="*/ 2147483647 h 369"/>
              <a:gd name="T16" fmla="*/ 2147483647 w 353"/>
              <a:gd name="T17" fmla="*/ 2147483647 h 369"/>
              <a:gd name="T18" fmla="*/ 2147483647 w 353"/>
              <a:gd name="T19" fmla="*/ 2147483647 h 369"/>
              <a:gd name="T20" fmla="*/ 0 w 353"/>
              <a:gd name="T21" fmla="*/ 2147483647 h 369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w 353"/>
              <a:gd name="T34" fmla="*/ 0 h 369"/>
              <a:gd name="T35" fmla="*/ 353 w 353"/>
              <a:gd name="T36" fmla="*/ 369 h 369"/>
            </a:gdLst>
            <a:ahLst/>
            <a:cxnLst>
              <a:cxn ang="T22">
                <a:pos x="T0" y="T1"/>
              </a:cxn>
              <a:cxn ang="T23">
                <a:pos x="T2" y="T3"/>
              </a:cxn>
              <a:cxn ang="T24">
                <a:pos x="T4" y="T5"/>
              </a:cxn>
              <a:cxn ang="T25">
                <a:pos x="T6" y="T7"/>
              </a:cxn>
              <a:cxn ang="T26">
                <a:pos x="T8" y="T9"/>
              </a:cxn>
              <a:cxn ang="T27">
                <a:pos x="T10" y="T11"/>
              </a:cxn>
              <a:cxn ang="T28">
                <a:pos x="T12" y="T13"/>
              </a:cxn>
              <a:cxn ang="T29">
                <a:pos x="T14" y="T15"/>
              </a:cxn>
              <a:cxn ang="T30">
                <a:pos x="T16" y="T17"/>
              </a:cxn>
              <a:cxn ang="T31">
                <a:pos x="T18" y="T19"/>
              </a:cxn>
              <a:cxn ang="T32">
                <a:pos x="T20" y="T21"/>
              </a:cxn>
            </a:cxnLst>
            <a:rect l="T33" t="T34" r="T35" b="T36"/>
            <a:pathLst>
              <a:path w="353" h="369">
                <a:moveTo>
                  <a:pt x="0" y="59"/>
                </a:moveTo>
                <a:lnTo>
                  <a:pt x="32" y="0"/>
                </a:lnTo>
                <a:lnTo>
                  <a:pt x="105" y="0"/>
                </a:lnTo>
                <a:lnTo>
                  <a:pt x="276" y="113"/>
                </a:lnTo>
                <a:lnTo>
                  <a:pt x="353" y="113"/>
                </a:lnTo>
                <a:lnTo>
                  <a:pt x="353" y="315"/>
                </a:lnTo>
                <a:lnTo>
                  <a:pt x="318" y="369"/>
                </a:lnTo>
                <a:lnTo>
                  <a:pt x="315" y="173"/>
                </a:lnTo>
                <a:lnTo>
                  <a:pt x="254" y="173"/>
                </a:lnTo>
                <a:lnTo>
                  <a:pt x="75" y="60"/>
                </a:lnTo>
                <a:lnTo>
                  <a:pt x="0" y="59"/>
                </a:lnTo>
                <a:close/>
              </a:path>
            </a:pathLst>
          </a:custGeom>
          <a:solidFill>
            <a:srgbClr val="FFFF99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0989" name="Line 218">
            <a:extLst>
              <a:ext uri="{FF2B5EF4-FFF2-40B4-BE49-F238E27FC236}">
                <a16:creationId xmlns:a16="http://schemas.microsoft.com/office/drawing/2014/main" id="{F9A8F468-529A-454D-BFE0-078BE455892E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230938" y="2028825"/>
            <a:ext cx="34925" cy="682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0990" name="Line 219">
            <a:extLst>
              <a:ext uri="{FF2B5EF4-FFF2-40B4-BE49-F238E27FC236}">
                <a16:creationId xmlns:a16="http://schemas.microsoft.com/office/drawing/2014/main" id="{E2DB65B3-A702-5E40-8449-9A3B43820C2A}"/>
              </a:ext>
            </a:extLst>
          </p:cNvPr>
          <p:cNvSpPr>
            <a:spLocks noChangeShapeType="1"/>
          </p:cNvSpPr>
          <p:nvPr/>
        </p:nvSpPr>
        <p:spPr bwMode="auto">
          <a:xfrm>
            <a:off x="5932488" y="2200275"/>
            <a:ext cx="26828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0991" name="Freeform 220">
            <a:extLst>
              <a:ext uri="{FF2B5EF4-FFF2-40B4-BE49-F238E27FC236}">
                <a16:creationId xmlns:a16="http://schemas.microsoft.com/office/drawing/2014/main" id="{F510E970-F9A5-6342-BC6A-B47B8C0FD4C7}"/>
              </a:ext>
            </a:extLst>
          </p:cNvPr>
          <p:cNvSpPr>
            <a:spLocks/>
          </p:cNvSpPr>
          <p:nvPr/>
        </p:nvSpPr>
        <p:spPr bwMode="auto">
          <a:xfrm>
            <a:off x="5926138" y="2024063"/>
            <a:ext cx="274637" cy="115887"/>
          </a:xfrm>
          <a:custGeom>
            <a:avLst/>
            <a:gdLst>
              <a:gd name="T0" fmla="*/ 0 w 264"/>
              <a:gd name="T1" fmla="*/ 0 h 105"/>
              <a:gd name="T2" fmla="*/ 2147483647 w 264"/>
              <a:gd name="T3" fmla="*/ 0 h 105"/>
              <a:gd name="T4" fmla="*/ 2147483647 w 264"/>
              <a:gd name="T5" fmla="*/ 2147483647 h 105"/>
              <a:gd name="T6" fmla="*/ 2147483647 w 264"/>
              <a:gd name="T7" fmla="*/ 2147483647 h 105"/>
              <a:gd name="T8" fmla="*/ 0 60000 65536"/>
              <a:gd name="T9" fmla="*/ 0 60000 65536"/>
              <a:gd name="T10" fmla="*/ 0 60000 65536"/>
              <a:gd name="T11" fmla="*/ 0 60000 65536"/>
              <a:gd name="T12" fmla="*/ 0 w 264"/>
              <a:gd name="T13" fmla="*/ 0 h 105"/>
              <a:gd name="T14" fmla="*/ 264 w 264"/>
              <a:gd name="T15" fmla="*/ 105 h 105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64" h="105">
                <a:moveTo>
                  <a:pt x="0" y="0"/>
                </a:moveTo>
                <a:lnTo>
                  <a:pt x="52" y="0"/>
                </a:lnTo>
                <a:lnTo>
                  <a:pt x="207" y="105"/>
                </a:lnTo>
                <a:lnTo>
                  <a:pt x="264" y="105"/>
                </a:lnTo>
              </a:path>
            </a:pathLst>
          </a:custGeom>
          <a:noFill/>
          <a:ln w="9525">
            <a:solidFill>
              <a:schemeClr val="tx1"/>
            </a:solidFill>
            <a:round/>
            <a:headEnd type="non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0992" name="Freeform 221">
            <a:extLst>
              <a:ext uri="{FF2B5EF4-FFF2-40B4-BE49-F238E27FC236}">
                <a16:creationId xmlns:a16="http://schemas.microsoft.com/office/drawing/2014/main" id="{FDDEB9D3-80D0-DC48-A0D3-EF42F53DEC34}"/>
              </a:ext>
            </a:extLst>
          </p:cNvPr>
          <p:cNvSpPr>
            <a:spLocks/>
          </p:cNvSpPr>
          <p:nvPr/>
        </p:nvSpPr>
        <p:spPr bwMode="auto">
          <a:xfrm flipV="1">
            <a:off x="5926138" y="2260600"/>
            <a:ext cx="274637" cy="114300"/>
          </a:xfrm>
          <a:custGeom>
            <a:avLst/>
            <a:gdLst>
              <a:gd name="T0" fmla="*/ 0 w 264"/>
              <a:gd name="T1" fmla="*/ 0 h 105"/>
              <a:gd name="T2" fmla="*/ 2147483647 w 264"/>
              <a:gd name="T3" fmla="*/ 0 h 105"/>
              <a:gd name="T4" fmla="*/ 2147483647 w 264"/>
              <a:gd name="T5" fmla="*/ 2147483647 h 105"/>
              <a:gd name="T6" fmla="*/ 2147483647 w 264"/>
              <a:gd name="T7" fmla="*/ 2147483647 h 105"/>
              <a:gd name="T8" fmla="*/ 0 60000 65536"/>
              <a:gd name="T9" fmla="*/ 0 60000 65536"/>
              <a:gd name="T10" fmla="*/ 0 60000 65536"/>
              <a:gd name="T11" fmla="*/ 0 60000 65536"/>
              <a:gd name="T12" fmla="*/ 0 w 264"/>
              <a:gd name="T13" fmla="*/ 0 h 105"/>
              <a:gd name="T14" fmla="*/ 264 w 264"/>
              <a:gd name="T15" fmla="*/ 105 h 105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64" h="105">
                <a:moveTo>
                  <a:pt x="0" y="0"/>
                </a:moveTo>
                <a:lnTo>
                  <a:pt x="52" y="0"/>
                </a:lnTo>
                <a:lnTo>
                  <a:pt x="207" y="105"/>
                </a:lnTo>
                <a:lnTo>
                  <a:pt x="264" y="105"/>
                </a:lnTo>
              </a:path>
            </a:pathLst>
          </a:custGeom>
          <a:noFill/>
          <a:ln w="9525">
            <a:solidFill>
              <a:schemeClr val="tx1"/>
            </a:solidFill>
            <a:round/>
            <a:headEnd type="non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0993" name="AutoShape 225">
            <a:extLst>
              <a:ext uri="{FF2B5EF4-FFF2-40B4-BE49-F238E27FC236}">
                <a16:creationId xmlns:a16="http://schemas.microsoft.com/office/drawing/2014/main" id="{98B3E075-C5A6-0F46-8258-9F7FA856AC7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07038" y="1524000"/>
            <a:ext cx="1206500" cy="261938"/>
          </a:xfrm>
          <a:prstGeom prst="triangle">
            <a:avLst>
              <a:gd name="adj" fmla="val 50000"/>
            </a:avLst>
          </a:prstGeom>
          <a:noFill/>
          <a:ln w="9525">
            <a:solidFill>
              <a:schemeClr val="tx1"/>
            </a:solidFill>
            <a:prstDash val="dashDot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endParaRPr lang="en-US" altLang="en-US"/>
          </a:p>
        </p:txBody>
      </p:sp>
      <p:grpSp>
        <p:nvGrpSpPr>
          <p:cNvPr id="18" name="Group 37">
            <a:extLst>
              <a:ext uri="{FF2B5EF4-FFF2-40B4-BE49-F238E27FC236}">
                <a16:creationId xmlns:a16="http://schemas.microsoft.com/office/drawing/2014/main" id="{BC01008E-4A3D-5647-8D34-8214C867E7C4}"/>
              </a:ext>
            </a:extLst>
          </p:cNvPr>
          <p:cNvGrpSpPr>
            <a:grpSpLocks/>
          </p:cNvGrpSpPr>
          <p:nvPr/>
        </p:nvGrpSpPr>
        <p:grpSpPr bwMode="auto">
          <a:xfrm>
            <a:off x="3413919" y="3389052"/>
            <a:ext cx="2043112" cy="958850"/>
            <a:chOff x="2505" y="826"/>
            <a:chExt cx="1287" cy="604"/>
          </a:xfrm>
        </p:grpSpPr>
        <p:sp>
          <p:nvSpPr>
            <p:cNvPr id="41039" name="Line 38">
              <a:extLst>
                <a:ext uri="{FF2B5EF4-FFF2-40B4-BE49-F238E27FC236}">
                  <a16:creationId xmlns:a16="http://schemas.microsoft.com/office/drawing/2014/main" id="{9A95CB12-07BF-ED40-A397-0545729B426A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505" y="1115"/>
              <a:ext cx="128" cy="29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040" name="Freeform 39">
              <a:extLst>
                <a:ext uri="{FF2B5EF4-FFF2-40B4-BE49-F238E27FC236}">
                  <a16:creationId xmlns:a16="http://schemas.microsoft.com/office/drawing/2014/main" id="{B69CD1A5-FD4A-9C43-8B5F-6ACD1AB443FD}"/>
                </a:ext>
              </a:extLst>
            </p:cNvPr>
            <p:cNvSpPr>
              <a:spLocks/>
            </p:cNvSpPr>
            <p:nvPr/>
          </p:nvSpPr>
          <p:spPr bwMode="auto">
            <a:xfrm>
              <a:off x="2548" y="826"/>
              <a:ext cx="562" cy="266"/>
            </a:xfrm>
            <a:custGeom>
              <a:avLst/>
              <a:gdLst>
                <a:gd name="T0" fmla="*/ 4 w 562"/>
                <a:gd name="T1" fmla="*/ 264 h 266"/>
                <a:gd name="T2" fmla="*/ 52 w 562"/>
                <a:gd name="T3" fmla="*/ 6 h 266"/>
                <a:gd name="T4" fmla="*/ 108 w 562"/>
                <a:gd name="T5" fmla="*/ 266 h 266"/>
                <a:gd name="T6" fmla="*/ 174 w 562"/>
                <a:gd name="T7" fmla="*/ 0 h 266"/>
                <a:gd name="T8" fmla="*/ 228 w 562"/>
                <a:gd name="T9" fmla="*/ 264 h 266"/>
                <a:gd name="T10" fmla="*/ 288 w 562"/>
                <a:gd name="T11" fmla="*/ 8 h 266"/>
                <a:gd name="T12" fmla="*/ 354 w 562"/>
                <a:gd name="T13" fmla="*/ 266 h 266"/>
                <a:gd name="T14" fmla="*/ 402 w 562"/>
                <a:gd name="T15" fmla="*/ 8 h 266"/>
                <a:gd name="T16" fmla="*/ 464 w 562"/>
                <a:gd name="T17" fmla="*/ 264 h 266"/>
                <a:gd name="T18" fmla="*/ 506 w 562"/>
                <a:gd name="T19" fmla="*/ 6 h 266"/>
                <a:gd name="T20" fmla="*/ 556 w 562"/>
                <a:gd name="T21" fmla="*/ 266 h 26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562"/>
                <a:gd name="T34" fmla="*/ 0 h 266"/>
                <a:gd name="T35" fmla="*/ 562 w 562"/>
                <a:gd name="T36" fmla="*/ 266 h 26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562" h="266">
                  <a:moveTo>
                    <a:pt x="4" y="264"/>
                  </a:moveTo>
                  <a:cubicBezTo>
                    <a:pt x="4" y="212"/>
                    <a:pt x="0" y="4"/>
                    <a:pt x="52" y="6"/>
                  </a:cubicBezTo>
                  <a:cubicBezTo>
                    <a:pt x="106" y="4"/>
                    <a:pt x="58" y="266"/>
                    <a:pt x="108" y="266"/>
                  </a:cubicBezTo>
                  <a:cubicBezTo>
                    <a:pt x="158" y="266"/>
                    <a:pt x="126" y="0"/>
                    <a:pt x="174" y="0"/>
                  </a:cubicBezTo>
                  <a:cubicBezTo>
                    <a:pt x="222" y="0"/>
                    <a:pt x="184" y="266"/>
                    <a:pt x="228" y="264"/>
                  </a:cubicBezTo>
                  <a:cubicBezTo>
                    <a:pt x="272" y="262"/>
                    <a:pt x="244" y="8"/>
                    <a:pt x="288" y="8"/>
                  </a:cubicBezTo>
                  <a:cubicBezTo>
                    <a:pt x="332" y="8"/>
                    <a:pt x="304" y="266"/>
                    <a:pt x="354" y="266"/>
                  </a:cubicBezTo>
                  <a:cubicBezTo>
                    <a:pt x="404" y="266"/>
                    <a:pt x="336" y="8"/>
                    <a:pt x="402" y="8"/>
                  </a:cubicBezTo>
                  <a:cubicBezTo>
                    <a:pt x="468" y="8"/>
                    <a:pt x="416" y="266"/>
                    <a:pt x="464" y="264"/>
                  </a:cubicBezTo>
                  <a:cubicBezTo>
                    <a:pt x="512" y="262"/>
                    <a:pt x="450" y="4"/>
                    <a:pt x="506" y="6"/>
                  </a:cubicBezTo>
                  <a:cubicBezTo>
                    <a:pt x="562" y="8"/>
                    <a:pt x="546" y="192"/>
                    <a:pt x="556" y="266"/>
                  </a:cubicBez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041" name="Freeform 40">
              <a:extLst>
                <a:ext uri="{FF2B5EF4-FFF2-40B4-BE49-F238E27FC236}">
                  <a16:creationId xmlns:a16="http://schemas.microsoft.com/office/drawing/2014/main" id="{B0AA381F-F95B-A149-B5B5-4DDC6F81EC42}"/>
                </a:ext>
              </a:extLst>
            </p:cNvPr>
            <p:cNvSpPr>
              <a:spLocks/>
            </p:cNvSpPr>
            <p:nvPr/>
          </p:nvSpPr>
          <p:spPr bwMode="auto">
            <a:xfrm>
              <a:off x="3523" y="830"/>
              <a:ext cx="269" cy="266"/>
            </a:xfrm>
            <a:custGeom>
              <a:avLst/>
              <a:gdLst>
                <a:gd name="T0" fmla="*/ 0 w 562"/>
                <a:gd name="T1" fmla="*/ 264 h 266"/>
                <a:gd name="T2" fmla="*/ 0 w 562"/>
                <a:gd name="T3" fmla="*/ 6 h 266"/>
                <a:gd name="T4" fmla="*/ 0 w 562"/>
                <a:gd name="T5" fmla="*/ 266 h 266"/>
                <a:gd name="T6" fmla="*/ 0 w 562"/>
                <a:gd name="T7" fmla="*/ 0 h 266"/>
                <a:gd name="T8" fmla="*/ 0 w 562"/>
                <a:gd name="T9" fmla="*/ 264 h 266"/>
                <a:gd name="T10" fmla="*/ 0 w 562"/>
                <a:gd name="T11" fmla="*/ 8 h 266"/>
                <a:gd name="T12" fmla="*/ 0 w 562"/>
                <a:gd name="T13" fmla="*/ 266 h 266"/>
                <a:gd name="T14" fmla="*/ 0 w 562"/>
                <a:gd name="T15" fmla="*/ 8 h 266"/>
                <a:gd name="T16" fmla="*/ 0 w 562"/>
                <a:gd name="T17" fmla="*/ 264 h 266"/>
                <a:gd name="T18" fmla="*/ 0 w 562"/>
                <a:gd name="T19" fmla="*/ 6 h 266"/>
                <a:gd name="T20" fmla="*/ 0 w 562"/>
                <a:gd name="T21" fmla="*/ 266 h 26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562"/>
                <a:gd name="T34" fmla="*/ 0 h 266"/>
                <a:gd name="T35" fmla="*/ 562 w 562"/>
                <a:gd name="T36" fmla="*/ 266 h 26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562" h="266">
                  <a:moveTo>
                    <a:pt x="4" y="264"/>
                  </a:moveTo>
                  <a:cubicBezTo>
                    <a:pt x="4" y="212"/>
                    <a:pt x="0" y="4"/>
                    <a:pt x="52" y="6"/>
                  </a:cubicBezTo>
                  <a:cubicBezTo>
                    <a:pt x="106" y="4"/>
                    <a:pt x="58" y="266"/>
                    <a:pt x="108" y="266"/>
                  </a:cubicBezTo>
                  <a:cubicBezTo>
                    <a:pt x="158" y="266"/>
                    <a:pt x="126" y="0"/>
                    <a:pt x="174" y="0"/>
                  </a:cubicBezTo>
                  <a:cubicBezTo>
                    <a:pt x="222" y="0"/>
                    <a:pt x="184" y="266"/>
                    <a:pt x="228" y="264"/>
                  </a:cubicBezTo>
                  <a:cubicBezTo>
                    <a:pt x="272" y="262"/>
                    <a:pt x="244" y="8"/>
                    <a:pt x="288" y="8"/>
                  </a:cubicBezTo>
                  <a:cubicBezTo>
                    <a:pt x="332" y="8"/>
                    <a:pt x="304" y="266"/>
                    <a:pt x="354" y="266"/>
                  </a:cubicBezTo>
                  <a:cubicBezTo>
                    <a:pt x="404" y="266"/>
                    <a:pt x="336" y="8"/>
                    <a:pt x="402" y="8"/>
                  </a:cubicBezTo>
                  <a:cubicBezTo>
                    <a:pt x="468" y="8"/>
                    <a:pt x="416" y="266"/>
                    <a:pt x="464" y="264"/>
                  </a:cubicBezTo>
                  <a:cubicBezTo>
                    <a:pt x="512" y="262"/>
                    <a:pt x="450" y="4"/>
                    <a:pt x="506" y="6"/>
                  </a:cubicBezTo>
                  <a:cubicBezTo>
                    <a:pt x="562" y="8"/>
                    <a:pt x="546" y="192"/>
                    <a:pt x="556" y="266"/>
                  </a:cubicBez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042" name="Line 41">
              <a:extLst>
                <a:ext uri="{FF2B5EF4-FFF2-40B4-BE49-F238E27FC236}">
                  <a16:creationId xmlns:a16="http://schemas.microsoft.com/office/drawing/2014/main" id="{768E9679-1643-0147-9526-F45822995681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433" y="1137"/>
              <a:ext cx="128" cy="29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9" name="Group 42">
            <a:extLst>
              <a:ext uri="{FF2B5EF4-FFF2-40B4-BE49-F238E27FC236}">
                <a16:creationId xmlns:a16="http://schemas.microsoft.com/office/drawing/2014/main" id="{A4C89F86-E989-F74F-A0BF-047A814AD6E1}"/>
              </a:ext>
            </a:extLst>
          </p:cNvPr>
          <p:cNvGrpSpPr>
            <a:grpSpLocks/>
          </p:cNvGrpSpPr>
          <p:nvPr/>
        </p:nvGrpSpPr>
        <p:grpSpPr bwMode="auto">
          <a:xfrm>
            <a:off x="2403475" y="3581713"/>
            <a:ext cx="3021013" cy="2114550"/>
            <a:chOff x="2606" y="951"/>
            <a:chExt cx="1903" cy="1332"/>
          </a:xfrm>
        </p:grpSpPr>
        <p:sp>
          <p:nvSpPr>
            <p:cNvPr id="41009" name="Text Box 43">
              <a:extLst>
                <a:ext uri="{FF2B5EF4-FFF2-40B4-BE49-F238E27FC236}">
                  <a16:creationId xmlns:a16="http://schemas.microsoft.com/office/drawing/2014/main" id="{7B5AE14F-5EFD-B545-90D9-3547F81966B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78" y="2071"/>
              <a:ext cx="655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 eaLnBrk="1" hangingPunct="1"/>
              <a:r>
                <a:rPr lang="en-US" altLang="en-US" sz="1600"/>
                <a:t>Channels</a:t>
              </a:r>
            </a:p>
          </p:txBody>
        </p:sp>
        <p:sp>
          <p:nvSpPr>
            <p:cNvPr id="41010" name="Line 44">
              <a:extLst>
                <a:ext uri="{FF2B5EF4-FFF2-40B4-BE49-F238E27FC236}">
                  <a16:creationId xmlns:a16="http://schemas.microsoft.com/office/drawing/2014/main" id="{A6C65BB1-E04F-2543-A30F-A467A9C58B6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94" y="951"/>
              <a:ext cx="0" cy="97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011" name="Line 45">
              <a:extLst>
                <a:ext uri="{FF2B5EF4-FFF2-40B4-BE49-F238E27FC236}">
                  <a16:creationId xmlns:a16="http://schemas.microsoft.com/office/drawing/2014/main" id="{E6B50EA1-D789-B44E-9350-F767AA2DCCD5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988" y="1935"/>
              <a:ext cx="146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012" name="Text Box 46">
              <a:extLst>
                <a:ext uri="{FF2B5EF4-FFF2-40B4-BE49-F238E27FC236}">
                  <a16:creationId xmlns:a16="http://schemas.microsoft.com/office/drawing/2014/main" id="{CF65BA3C-61E5-9749-B1DD-13B7A7FC7CC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978" y="1408"/>
              <a:ext cx="178" cy="5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 eaLnBrk="1" hangingPunct="1"/>
              <a:r>
                <a:rPr lang="en-US" altLang="en-US" sz="1000" dirty="0"/>
                <a:t>V</a:t>
              </a:r>
            </a:p>
            <a:p>
              <a:pPr algn="ctr" eaLnBrk="1" hangingPunct="1"/>
              <a:r>
                <a:rPr lang="en-US" altLang="en-US" sz="1000" dirty="0"/>
                <a:t>I</a:t>
              </a:r>
            </a:p>
            <a:p>
              <a:pPr algn="ctr" eaLnBrk="1" hangingPunct="1"/>
              <a:r>
                <a:rPr lang="en-US" altLang="en-US" sz="1000" dirty="0"/>
                <a:t>D</a:t>
              </a:r>
            </a:p>
            <a:p>
              <a:pPr algn="ctr" eaLnBrk="1" hangingPunct="1"/>
              <a:r>
                <a:rPr lang="en-US" altLang="en-US" sz="1000" dirty="0"/>
                <a:t>E</a:t>
              </a:r>
            </a:p>
            <a:p>
              <a:pPr algn="ctr" eaLnBrk="1" hangingPunct="1"/>
              <a:r>
                <a:rPr lang="en-US" altLang="en-US" sz="1000" dirty="0"/>
                <a:t>O</a:t>
              </a:r>
            </a:p>
          </p:txBody>
        </p:sp>
        <p:sp>
          <p:nvSpPr>
            <p:cNvPr id="41013" name="Line 47">
              <a:extLst>
                <a:ext uri="{FF2B5EF4-FFF2-40B4-BE49-F238E27FC236}">
                  <a16:creationId xmlns:a16="http://schemas.microsoft.com/office/drawing/2014/main" id="{55899B07-9463-8141-8CEE-86A5138E9F6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50" y="1863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014" name="Text Box 48">
              <a:extLst>
                <a:ext uri="{FF2B5EF4-FFF2-40B4-BE49-F238E27FC236}">
                  <a16:creationId xmlns:a16="http://schemas.microsoft.com/office/drawing/2014/main" id="{7DE15616-BA7B-FD4C-821B-BEF6EEEE6D7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52" y="1408"/>
              <a:ext cx="178" cy="5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 eaLnBrk="1" hangingPunct="1"/>
              <a:r>
                <a:rPr lang="en-US" altLang="en-US" sz="1000"/>
                <a:t>V</a:t>
              </a:r>
            </a:p>
            <a:p>
              <a:pPr algn="ctr" eaLnBrk="1" hangingPunct="1"/>
              <a:r>
                <a:rPr lang="en-US" altLang="en-US" sz="1000"/>
                <a:t>I</a:t>
              </a:r>
            </a:p>
            <a:p>
              <a:pPr algn="ctr" eaLnBrk="1" hangingPunct="1"/>
              <a:r>
                <a:rPr lang="en-US" altLang="en-US" sz="1000"/>
                <a:t>D</a:t>
              </a:r>
            </a:p>
            <a:p>
              <a:pPr algn="ctr" eaLnBrk="1" hangingPunct="1"/>
              <a:r>
                <a:rPr lang="en-US" altLang="en-US" sz="1000"/>
                <a:t>E</a:t>
              </a:r>
            </a:p>
            <a:p>
              <a:pPr algn="ctr" eaLnBrk="1" hangingPunct="1"/>
              <a:r>
                <a:rPr lang="en-US" altLang="en-US" sz="1000"/>
                <a:t>O</a:t>
              </a:r>
            </a:p>
          </p:txBody>
        </p:sp>
        <p:sp>
          <p:nvSpPr>
            <p:cNvPr id="41015" name="Text Box 49">
              <a:extLst>
                <a:ext uri="{FF2B5EF4-FFF2-40B4-BE49-F238E27FC236}">
                  <a16:creationId xmlns:a16="http://schemas.microsoft.com/office/drawing/2014/main" id="{C89A0DBF-6A2A-F44D-8A05-C94152B7233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38" y="1408"/>
              <a:ext cx="178" cy="5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 eaLnBrk="1" hangingPunct="1"/>
              <a:r>
                <a:rPr lang="en-US" altLang="en-US" sz="1000"/>
                <a:t>V</a:t>
              </a:r>
            </a:p>
            <a:p>
              <a:pPr algn="ctr" eaLnBrk="1" hangingPunct="1"/>
              <a:r>
                <a:rPr lang="en-US" altLang="en-US" sz="1000"/>
                <a:t>I</a:t>
              </a:r>
            </a:p>
            <a:p>
              <a:pPr algn="ctr" eaLnBrk="1" hangingPunct="1"/>
              <a:r>
                <a:rPr lang="en-US" altLang="en-US" sz="1000"/>
                <a:t>D</a:t>
              </a:r>
            </a:p>
            <a:p>
              <a:pPr algn="ctr" eaLnBrk="1" hangingPunct="1"/>
              <a:r>
                <a:rPr lang="en-US" altLang="en-US" sz="1000"/>
                <a:t>E</a:t>
              </a:r>
            </a:p>
            <a:p>
              <a:pPr algn="ctr" eaLnBrk="1" hangingPunct="1"/>
              <a:r>
                <a:rPr lang="en-US" altLang="en-US" sz="1000"/>
                <a:t>O</a:t>
              </a:r>
            </a:p>
          </p:txBody>
        </p:sp>
        <p:sp>
          <p:nvSpPr>
            <p:cNvPr id="41016" name="Text Box 50">
              <a:extLst>
                <a:ext uri="{FF2B5EF4-FFF2-40B4-BE49-F238E27FC236}">
                  <a16:creationId xmlns:a16="http://schemas.microsoft.com/office/drawing/2014/main" id="{D75130E3-BBFC-6C47-A1C9-78EBF5214A0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24" y="1408"/>
              <a:ext cx="178" cy="5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 eaLnBrk="1" hangingPunct="1"/>
              <a:r>
                <a:rPr lang="en-US" altLang="en-US" sz="1000"/>
                <a:t>V</a:t>
              </a:r>
            </a:p>
            <a:p>
              <a:pPr algn="ctr" eaLnBrk="1" hangingPunct="1"/>
              <a:r>
                <a:rPr lang="en-US" altLang="en-US" sz="1000"/>
                <a:t>I</a:t>
              </a:r>
            </a:p>
            <a:p>
              <a:pPr algn="ctr" eaLnBrk="1" hangingPunct="1"/>
              <a:r>
                <a:rPr lang="en-US" altLang="en-US" sz="1000"/>
                <a:t>D</a:t>
              </a:r>
            </a:p>
            <a:p>
              <a:pPr algn="ctr" eaLnBrk="1" hangingPunct="1"/>
              <a:r>
                <a:rPr lang="en-US" altLang="en-US" sz="1000"/>
                <a:t>E</a:t>
              </a:r>
            </a:p>
            <a:p>
              <a:pPr algn="ctr" eaLnBrk="1" hangingPunct="1"/>
              <a:r>
                <a:rPr lang="en-US" altLang="en-US" sz="1000"/>
                <a:t>O</a:t>
              </a:r>
            </a:p>
          </p:txBody>
        </p:sp>
        <p:sp>
          <p:nvSpPr>
            <p:cNvPr id="41017" name="Text Box 51">
              <a:extLst>
                <a:ext uri="{FF2B5EF4-FFF2-40B4-BE49-F238E27FC236}">
                  <a16:creationId xmlns:a16="http://schemas.microsoft.com/office/drawing/2014/main" id="{A3E4ECD3-AD13-8842-B4E9-9021AA2B76A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10" y="1408"/>
              <a:ext cx="178" cy="5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 eaLnBrk="1" hangingPunct="1"/>
              <a:r>
                <a:rPr lang="en-US" altLang="en-US" sz="1000"/>
                <a:t>V</a:t>
              </a:r>
            </a:p>
            <a:p>
              <a:pPr algn="ctr" eaLnBrk="1" hangingPunct="1"/>
              <a:r>
                <a:rPr lang="en-US" altLang="en-US" sz="1000"/>
                <a:t>I</a:t>
              </a:r>
            </a:p>
            <a:p>
              <a:pPr algn="ctr" eaLnBrk="1" hangingPunct="1"/>
              <a:r>
                <a:rPr lang="en-US" altLang="en-US" sz="1000"/>
                <a:t>D</a:t>
              </a:r>
            </a:p>
            <a:p>
              <a:pPr algn="ctr" eaLnBrk="1" hangingPunct="1"/>
              <a:r>
                <a:rPr lang="en-US" altLang="en-US" sz="1000"/>
                <a:t>E</a:t>
              </a:r>
            </a:p>
            <a:p>
              <a:pPr algn="ctr" eaLnBrk="1" hangingPunct="1"/>
              <a:r>
                <a:rPr lang="en-US" altLang="en-US" sz="1000"/>
                <a:t>O</a:t>
              </a:r>
            </a:p>
          </p:txBody>
        </p:sp>
        <p:sp>
          <p:nvSpPr>
            <p:cNvPr id="41018" name="Text Box 52">
              <a:extLst>
                <a:ext uri="{FF2B5EF4-FFF2-40B4-BE49-F238E27FC236}">
                  <a16:creationId xmlns:a16="http://schemas.microsoft.com/office/drawing/2014/main" id="{C3C55F9B-DB54-694B-9ED9-B149E5A9635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96" y="1408"/>
              <a:ext cx="178" cy="5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 eaLnBrk="1" hangingPunct="1"/>
              <a:r>
                <a:rPr lang="en-US" altLang="en-US" sz="1000"/>
                <a:t>V</a:t>
              </a:r>
            </a:p>
            <a:p>
              <a:pPr algn="ctr" eaLnBrk="1" hangingPunct="1"/>
              <a:r>
                <a:rPr lang="en-US" altLang="en-US" sz="1000"/>
                <a:t>I</a:t>
              </a:r>
            </a:p>
            <a:p>
              <a:pPr algn="ctr" eaLnBrk="1" hangingPunct="1"/>
              <a:r>
                <a:rPr lang="en-US" altLang="en-US" sz="1000"/>
                <a:t>D</a:t>
              </a:r>
            </a:p>
            <a:p>
              <a:pPr algn="ctr" eaLnBrk="1" hangingPunct="1"/>
              <a:r>
                <a:rPr lang="en-US" altLang="en-US" sz="1000"/>
                <a:t>E</a:t>
              </a:r>
            </a:p>
            <a:p>
              <a:pPr algn="ctr" eaLnBrk="1" hangingPunct="1"/>
              <a:r>
                <a:rPr lang="en-US" altLang="en-US" sz="1000"/>
                <a:t>O</a:t>
              </a:r>
            </a:p>
          </p:txBody>
        </p:sp>
        <p:sp>
          <p:nvSpPr>
            <p:cNvPr id="41019" name="Text Box 53">
              <a:extLst>
                <a:ext uri="{FF2B5EF4-FFF2-40B4-BE49-F238E27FC236}">
                  <a16:creationId xmlns:a16="http://schemas.microsoft.com/office/drawing/2014/main" id="{5E0867B0-86C7-014F-8906-D43E14DA4AF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058" y="1402"/>
              <a:ext cx="174" cy="5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 eaLnBrk="1" hangingPunct="1"/>
              <a:endParaRPr lang="en-US" altLang="en-US" sz="1000"/>
            </a:p>
            <a:p>
              <a:pPr algn="ctr" eaLnBrk="1" hangingPunct="1"/>
              <a:r>
                <a:rPr lang="en-US" altLang="en-US" sz="1000"/>
                <a:t>D</a:t>
              </a:r>
            </a:p>
            <a:p>
              <a:pPr algn="ctr" eaLnBrk="1" hangingPunct="1"/>
              <a:r>
                <a:rPr lang="en-US" altLang="en-US" sz="1000"/>
                <a:t>A</a:t>
              </a:r>
            </a:p>
            <a:p>
              <a:pPr algn="ctr" eaLnBrk="1" hangingPunct="1"/>
              <a:r>
                <a:rPr lang="en-US" altLang="en-US" sz="1000"/>
                <a:t>T</a:t>
              </a:r>
            </a:p>
            <a:p>
              <a:pPr algn="ctr" eaLnBrk="1" hangingPunct="1"/>
              <a:r>
                <a:rPr lang="en-US" altLang="en-US" sz="1000"/>
                <a:t>A</a:t>
              </a:r>
            </a:p>
          </p:txBody>
        </p:sp>
        <p:sp>
          <p:nvSpPr>
            <p:cNvPr id="41020" name="Text Box 54">
              <a:extLst>
                <a:ext uri="{FF2B5EF4-FFF2-40B4-BE49-F238E27FC236}">
                  <a16:creationId xmlns:a16="http://schemas.microsoft.com/office/drawing/2014/main" id="{9F12BA51-B77A-8641-9B52-09FFD0B58B0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202" y="1402"/>
              <a:ext cx="174" cy="5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 eaLnBrk="1" hangingPunct="1"/>
              <a:endParaRPr lang="en-US" altLang="en-US" sz="1000"/>
            </a:p>
            <a:p>
              <a:pPr algn="ctr" eaLnBrk="1" hangingPunct="1"/>
              <a:r>
                <a:rPr lang="en-US" altLang="en-US" sz="1000"/>
                <a:t>D</a:t>
              </a:r>
            </a:p>
            <a:p>
              <a:pPr algn="ctr" eaLnBrk="1" hangingPunct="1"/>
              <a:r>
                <a:rPr lang="en-US" altLang="en-US" sz="1000"/>
                <a:t>A</a:t>
              </a:r>
            </a:p>
            <a:p>
              <a:pPr algn="ctr" eaLnBrk="1" hangingPunct="1"/>
              <a:r>
                <a:rPr lang="en-US" altLang="en-US" sz="1000"/>
                <a:t>T</a:t>
              </a:r>
            </a:p>
            <a:p>
              <a:pPr algn="ctr" eaLnBrk="1" hangingPunct="1"/>
              <a:r>
                <a:rPr lang="en-US" altLang="en-US" sz="1000"/>
                <a:t>A</a:t>
              </a:r>
            </a:p>
          </p:txBody>
        </p:sp>
        <p:sp>
          <p:nvSpPr>
            <p:cNvPr id="41021" name="Text Box 55">
              <a:extLst>
                <a:ext uri="{FF2B5EF4-FFF2-40B4-BE49-F238E27FC236}">
                  <a16:creationId xmlns:a16="http://schemas.microsoft.com/office/drawing/2014/main" id="{4DDEE966-0626-0E4D-8E01-E0B634CBD5C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30" y="1114"/>
              <a:ext cx="178" cy="8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 eaLnBrk="1" hangingPunct="1"/>
              <a:endParaRPr lang="en-US" altLang="en-US" sz="1000"/>
            </a:p>
            <a:p>
              <a:pPr algn="ctr" eaLnBrk="1" hangingPunct="1"/>
              <a:r>
                <a:rPr lang="en-US" altLang="en-US" sz="1000"/>
                <a:t>C</a:t>
              </a:r>
            </a:p>
            <a:p>
              <a:pPr algn="ctr" eaLnBrk="1" hangingPunct="1"/>
              <a:r>
                <a:rPr lang="en-US" altLang="en-US" sz="1000"/>
                <a:t>O</a:t>
              </a:r>
            </a:p>
            <a:p>
              <a:pPr algn="ctr" eaLnBrk="1" hangingPunct="1"/>
              <a:r>
                <a:rPr lang="en-US" altLang="en-US" sz="1000"/>
                <a:t>N</a:t>
              </a:r>
            </a:p>
            <a:p>
              <a:pPr algn="ctr" eaLnBrk="1" hangingPunct="1"/>
              <a:r>
                <a:rPr lang="en-US" altLang="en-US" sz="1000"/>
                <a:t>T</a:t>
              </a:r>
            </a:p>
            <a:p>
              <a:pPr algn="ctr" eaLnBrk="1" hangingPunct="1"/>
              <a:r>
                <a:rPr lang="en-US" altLang="en-US" sz="1000"/>
                <a:t>R</a:t>
              </a:r>
            </a:p>
            <a:p>
              <a:pPr algn="ctr" eaLnBrk="1" hangingPunct="1"/>
              <a:r>
                <a:rPr lang="en-US" altLang="en-US" sz="1000"/>
                <a:t>O</a:t>
              </a:r>
            </a:p>
            <a:p>
              <a:pPr algn="ctr" eaLnBrk="1" hangingPunct="1"/>
              <a:r>
                <a:rPr lang="en-US" altLang="en-US" sz="1000"/>
                <a:t>L</a:t>
              </a:r>
            </a:p>
          </p:txBody>
        </p:sp>
        <p:sp>
          <p:nvSpPr>
            <p:cNvPr id="41022" name="Line 56">
              <a:extLst>
                <a:ext uri="{FF2B5EF4-FFF2-40B4-BE49-F238E27FC236}">
                  <a16:creationId xmlns:a16="http://schemas.microsoft.com/office/drawing/2014/main" id="{624FFF13-E3AB-1A4B-BEEF-4A5E9691749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34" y="1863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023" name="Line 57">
              <a:extLst>
                <a:ext uri="{FF2B5EF4-FFF2-40B4-BE49-F238E27FC236}">
                  <a16:creationId xmlns:a16="http://schemas.microsoft.com/office/drawing/2014/main" id="{54542DE3-767B-1245-92DC-91FCE1C0585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14" y="1863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024" name="Line 58">
              <a:extLst>
                <a:ext uri="{FF2B5EF4-FFF2-40B4-BE49-F238E27FC236}">
                  <a16:creationId xmlns:a16="http://schemas.microsoft.com/office/drawing/2014/main" id="{36B5B551-F22E-1242-96AA-A3E8A2C09A6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98" y="1863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025" name="Line 59">
              <a:extLst>
                <a:ext uri="{FF2B5EF4-FFF2-40B4-BE49-F238E27FC236}">
                  <a16:creationId xmlns:a16="http://schemas.microsoft.com/office/drawing/2014/main" id="{2DF7E311-4B61-BD41-A9F1-47C01F49F33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86" y="1863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026" name="Line 60">
              <a:extLst>
                <a:ext uri="{FF2B5EF4-FFF2-40B4-BE49-F238E27FC236}">
                  <a16:creationId xmlns:a16="http://schemas.microsoft.com/office/drawing/2014/main" id="{09590277-DE80-3440-ADE6-4755D75D14C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62" y="1871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027" name="Line 61">
              <a:extLst>
                <a:ext uri="{FF2B5EF4-FFF2-40B4-BE49-F238E27FC236}">
                  <a16:creationId xmlns:a16="http://schemas.microsoft.com/office/drawing/2014/main" id="{8981493C-FE38-6748-B92F-D928F102427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18" y="1867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028" name="Line 62">
              <a:extLst>
                <a:ext uri="{FF2B5EF4-FFF2-40B4-BE49-F238E27FC236}">
                  <a16:creationId xmlns:a16="http://schemas.microsoft.com/office/drawing/2014/main" id="{32C3DF00-DF99-094B-81BF-6EF5E849E18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62" y="1859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029" name="Text Box 63">
              <a:extLst>
                <a:ext uri="{FF2B5EF4-FFF2-40B4-BE49-F238E27FC236}">
                  <a16:creationId xmlns:a16="http://schemas.microsoft.com/office/drawing/2014/main" id="{FEEEED50-9E6D-C646-8E9F-7A5F11F86B8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985" y="1960"/>
              <a:ext cx="160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 eaLnBrk="1" hangingPunct="1"/>
              <a:r>
                <a:rPr lang="en-US" altLang="en-US" sz="1000"/>
                <a:t>1</a:t>
              </a:r>
            </a:p>
          </p:txBody>
        </p:sp>
        <p:sp>
          <p:nvSpPr>
            <p:cNvPr id="41030" name="Text Box 64">
              <a:extLst>
                <a:ext uri="{FF2B5EF4-FFF2-40B4-BE49-F238E27FC236}">
                  <a16:creationId xmlns:a16="http://schemas.microsoft.com/office/drawing/2014/main" id="{146C60B8-01D9-EE42-B10C-ECDD0A90841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53" y="1960"/>
              <a:ext cx="160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 eaLnBrk="1" hangingPunct="1"/>
              <a:r>
                <a:rPr lang="en-US" altLang="en-US" sz="1000"/>
                <a:t>2</a:t>
              </a:r>
            </a:p>
          </p:txBody>
        </p:sp>
        <p:sp>
          <p:nvSpPr>
            <p:cNvPr id="41031" name="Text Box 65">
              <a:extLst>
                <a:ext uri="{FF2B5EF4-FFF2-40B4-BE49-F238E27FC236}">
                  <a16:creationId xmlns:a16="http://schemas.microsoft.com/office/drawing/2014/main" id="{8C071272-B14F-B643-8C80-9C893A76125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45" y="1960"/>
              <a:ext cx="160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 eaLnBrk="1" hangingPunct="1"/>
              <a:r>
                <a:rPr lang="en-US" altLang="en-US" sz="1000"/>
                <a:t>3</a:t>
              </a:r>
            </a:p>
          </p:txBody>
        </p:sp>
        <p:sp>
          <p:nvSpPr>
            <p:cNvPr id="41032" name="Text Box 66">
              <a:extLst>
                <a:ext uri="{FF2B5EF4-FFF2-40B4-BE49-F238E27FC236}">
                  <a16:creationId xmlns:a16="http://schemas.microsoft.com/office/drawing/2014/main" id="{50863B42-53D1-0C41-AD16-46A3E9FB007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17" y="1960"/>
              <a:ext cx="160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 eaLnBrk="1" hangingPunct="1"/>
              <a:r>
                <a:rPr lang="en-US" altLang="en-US" sz="1000"/>
                <a:t>4</a:t>
              </a:r>
            </a:p>
          </p:txBody>
        </p:sp>
        <p:sp>
          <p:nvSpPr>
            <p:cNvPr id="41033" name="Text Box 67">
              <a:extLst>
                <a:ext uri="{FF2B5EF4-FFF2-40B4-BE49-F238E27FC236}">
                  <a16:creationId xmlns:a16="http://schemas.microsoft.com/office/drawing/2014/main" id="{ECA83C36-2CEB-A748-92C7-93F69B6C1D2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05" y="1956"/>
              <a:ext cx="160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 eaLnBrk="1" hangingPunct="1"/>
              <a:r>
                <a:rPr lang="en-US" altLang="en-US" sz="1000"/>
                <a:t>5</a:t>
              </a:r>
            </a:p>
          </p:txBody>
        </p:sp>
        <p:sp>
          <p:nvSpPr>
            <p:cNvPr id="41034" name="Text Box 68">
              <a:extLst>
                <a:ext uri="{FF2B5EF4-FFF2-40B4-BE49-F238E27FC236}">
                  <a16:creationId xmlns:a16="http://schemas.microsoft.com/office/drawing/2014/main" id="{516C25D0-B82E-474D-8ED1-B75973BDB54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93" y="1956"/>
              <a:ext cx="160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 eaLnBrk="1" hangingPunct="1"/>
              <a:r>
                <a:rPr lang="en-US" altLang="en-US" sz="1000"/>
                <a:t>6</a:t>
              </a:r>
            </a:p>
          </p:txBody>
        </p:sp>
        <p:sp>
          <p:nvSpPr>
            <p:cNvPr id="41035" name="Text Box 69">
              <a:extLst>
                <a:ext uri="{FF2B5EF4-FFF2-40B4-BE49-F238E27FC236}">
                  <a16:creationId xmlns:a16="http://schemas.microsoft.com/office/drawing/2014/main" id="{8882B1BE-7DB8-BA48-8FEF-CFA2C8EB487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057" y="1956"/>
              <a:ext cx="160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 eaLnBrk="1" hangingPunct="1"/>
              <a:r>
                <a:rPr lang="en-US" altLang="en-US" sz="1000"/>
                <a:t>7</a:t>
              </a:r>
            </a:p>
          </p:txBody>
        </p:sp>
        <p:sp>
          <p:nvSpPr>
            <p:cNvPr id="41036" name="Text Box 70">
              <a:extLst>
                <a:ext uri="{FF2B5EF4-FFF2-40B4-BE49-F238E27FC236}">
                  <a16:creationId xmlns:a16="http://schemas.microsoft.com/office/drawing/2014/main" id="{4A38D51B-2818-5345-B6AC-12CFF9B06E9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205" y="1956"/>
              <a:ext cx="160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 eaLnBrk="1" hangingPunct="1"/>
              <a:r>
                <a:rPr lang="en-US" altLang="en-US" sz="1000"/>
                <a:t>8</a:t>
              </a:r>
            </a:p>
          </p:txBody>
        </p:sp>
        <p:sp>
          <p:nvSpPr>
            <p:cNvPr id="41037" name="Text Box 71">
              <a:extLst>
                <a:ext uri="{FF2B5EF4-FFF2-40B4-BE49-F238E27FC236}">
                  <a16:creationId xmlns:a16="http://schemas.microsoft.com/office/drawing/2014/main" id="{1CB56E22-2DD0-3741-A828-EC700592F03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49" y="1956"/>
              <a:ext cx="160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 eaLnBrk="1" hangingPunct="1"/>
              <a:r>
                <a:rPr lang="en-US" altLang="en-US" sz="1000"/>
                <a:t>9</a:t>
              </a:r>
            </a:p>
          </p:txBody>
        </p:sp>
        <p:sp>
          <p:nvSpPr>
            <p:cNvPr id="41038" name="Freeform 72">
              <a:extLst>
                <a:ext uri="{FF2B5EF4-FFF2-40B4-BE49-F238E27FC236}">
                  <a16:creationId xmlns:a16="http://schemas.microsoft.com/office/drawing/2014/main" id="{FD66A8A4-EFD2-1849-BE44-9F604D9CCDFB}"/>
                </a:ext>
              </a:extLst>
            </p:cNvPr>
            <p:cNvSpPr>
              <a:spLocks/>
            </p:cNvSpPr>
            <p:nvPr/>
          </p:nvSpPr>
          <p:spPr bwMode="auto">
            <a:xfrm>
              <a:off x="2606" y="969"/>
              <a:ext cx="375" cy="969"/>
            </a:xfrm>
            <a:custGeom>
              <a:avLst/>
              <a:gdLst>
                <a:gd name="T0" fmla="*/ 375 w 375"/>
                <a:gd name="T1" fmla="*/ 0 h 969"/>
                <a:gd name="T2" fmla="*/ 0 w 375"/>
                <a:gd name="T3" fmla="*/ 485 h 969"/>
                <a:gd name="T4" fmla="*/ 375 w 375"/>
                <a:gd name="T5" fmla="*/ 969 h 969"/>
                <a:gd name="T6" fmla="*/ 375 w 375"/>
                <a:gd name="T7" fmla="*/ 0 h 96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75"/>
                <a:gd name="T13" fmla="*/ 0 h 969"/>
                <a:gd name="T14" fmla="*/ 375 w 375"/>
                <a:gd name="T15" fmla="*/ 969 h 96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75" h="969">
                  <a:moveTo>
                    <a:pt x="375" y="0"/>
                  </a:moveTo>
                  <a:lnTo>
                    <a:pt x="0" y="485"/>
                  </a:lnTo>
                  <a:lnTo>
                    <a:pt x="375" y="969"/>
                  </a:lnTo>
                  <a:lnTo>
                    <a:pt x="375" y="0"/>
                  </a:lnTo>
                  <a:close/>
                </a:path>
              </a:pathLst>
            </a:custGeom>
            <a:gradFill rotWithShape="1">
              <a:gsLst>
                <a:gs pos="0">
                  <a:schemeClr val="tx1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317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41003" name="Group 74">
            <a:extLst>
              <a:ext uri="{FF2B5EF4-FFF2-40B4-BE49-F238E27FC236}">
                <a16:creationId xmlns:a16="http://schemas.microsoft.com/office/drawing/2014/main" id="{C2A7F5D2-F789-7B40-8DC5-30A284BD9A4F}"/>
              </a:ext>
            </a:extLst>
          </p:cNvPr>
          <p:cNvGrpSpPr>
            <a:grpSpLocks/>
          </p:cNvGrpSpPr>
          <p:nvPr/>
        </p:nvGrpSpPr>
        <p:grpSpPr bwMode="auto">
          <a:xfrm flipV="1">
            <a:off x="668338" y="4203705"/>
            <a:ext cx="1666875" cy="314325"/>
            <a:chOff x="1614" y="1494"/>
            <a:chExt cx="1050" cy="198"/>
          </a:xfrm>
        </p:grpSpPr>
        <p:sp>
          <p:nvSpPr>
            <p:cNvPr id="41005" name="Rectangle 75">
              <a:extLst>
                <a:ext uri="{FF2B5EF4-FFF2-40B4-BE49-F238E27FC236}">
                  <a16:creationId xmlns:a16="http://schemas.microsoft.com/office/drawing/2014/main" id="{592AB339-8D90-8D46-B3DD-29571C36FB1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58" y="1500"/>
              <a:ext cx="168" cy="174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rot="10800000"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235596" name="Freeform 76">
              <a:extLst>
                <a:ext uri="{FF2B5EF4-FFF2-40B4-BE49-F238E27FC236}">
                  <a16:creationId xmlns:a16="http://schemas.microsoft.com/office/drawing/2014/main" id="{ECAB9ABA-07AB-EC48-9038-E57AF3900A8A}"/>
                </a:ext>
              </a:extLst>
            </p:cNvPr>
            <p:cNvSpPr>
              <a:spLocks/>
            </p:cNvSpPr>
            <p:nvPr/>
          </p:nvSpPr>
          <p:spPr bwMode="auto">
            <a:xfrm>
              <a:off x="1614" y="1494"/>
              <a:ext cx="896" cy="198"/>
            </a:xfrm>
            <a:custGeom>
              <a:avLst/>
              <a:gdLst>
                <a:gd name="T0" fmla="*/ 18 w 896"/>
                <a:gd name="T1" fmla="*/ 0 h 198"/>
                <a:gd name="T2" fmla="*/ 0 w 896"/>
                <a:gd name="T3" fmla="*/ 96 h 198"/>
                <a:gd name="T4" fmla="*/ 18 w 896"/>
                <a:gd name="T5" fmla="*/ 198 h 198"/>
                <a:gd name="T6" fmla="*/ 774 w 896"/>
                <a:gd name="T7" fmla="*/ 198 h 198"/>
                <a:gd name="T8" fmla="*/ 750 w 896"/>
                <a:gd name="T9" fmla="*/ 90 h 198"/>
                <a:gd name="T10" fmla="*/ 774 w 896"/>
                <a:gd name="T11" fmla="*/ 0 h 198"/>
                <a:gd name="T12" fmla="*/ 18 w 896"/>
                <a:gd name="T13" fmla="*/ 0 h 198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896"/>
                <a:gd name="T22" fmla="*/ 0 h 198"/>
                <a:gd name="T23" fmla="*/ 896 w 896"/>
                <a:gd name="T24" fmla="*/ 198 h 198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896" h="198">
                  <a:moveTo>
                    <a:pt x="18" y="0"/>
                  </a:moveTo>
                  <a:lnTo>
                    <a:pt x="0" y="96"/>
                  </a:lnTo>
                  <a:lnTo>
                    <a:pt x="18" y="198"/>
                  </a:lnTo>
                  <a:lnTo>
                    <a:pt x="774" y="198"/>
                  </a:lnTo>
                  <a:cubicBezTo>
                    <a:pt x="896" y="180"/>
                    <a:pt x="750" y="123"/>
                    <a:pt x="750" y="90"/>
                  </a:cubicBezTo>
                  <a:cubicBezTo>
                    <a:pt x="750" y="57"/>
                    <a:pt x="896" y="15"/>
                    <a:pt x="774" y="0"/>
                  </a:cubicBezTo>
                  <a:lnTo>
                    <a:pt x="18" y="0"/>
                  </a:lnTo>
                  <a:close/>
                </a:path>
              </a:pathLst>
            </a:custGeom>
            <a:gradFill rotWithShape="1">
              <a:gsLst>
                <a:gs pos="0">
                  <a:schemeClr val="tx1"/>
                </a:gs>
                <a:gs pos="50000">
                  <a:schemeClr val="bg1"/>
                </a:gs>
                <a:gs pos="100000">
                  <a:schemeClr val="tx1"/>
                </a:gs>
              </a:gsLst>
              <a:lin ang="5400000" scaled="1"/>
            </a:gra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rot="10800000"/>
            <a:lstStyle/>
            <a:p>
              <a:pPr>
                <a:defRPr/>
              </a:pPr>
              <a:endParaRPr lang="en-US" dirty="0">
                <a:latin typeface="Times New Roman" pitchFamily="18" charset="0"/>
                <a:ea typeface="+mn-ea"/>
              </a:endParaRPr>
            </a:p>
          </p:txBody>
        </p:sp>
        <p:sp>
          <p:nvSpPr>
            <p:cNvPr id="41007" name="Oval 77">
              <a:extLst>
                <a:ext uri="{FF2B5EF4-FFF2-40B4-BE49-F238E27FC236}">
                  <a16:creationId xmlns:a16="http://schemas.microsoft.com/office/drawing/2014/main" id="{AFE43340-96E6-4046-9A9C-55FCEC794F3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02" y="1506"/>
              <a:ext cx="62" cy="168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rot="10800000"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41008" name="Line 78">
              <a:extLst>
                <a:ext uri="{FF2B5EF4-FFF2-40B4-BE49-F238E27FC236}">
                  <a16:creationId xmlns:a16="http://schemas.microsoft.com/office/drawing/2014/main" id="{B2E91DAD-8A6F-7846-9499-2DCE33A5EE4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526" y="1584"/>
              <a:ext cx="13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pic>
        <p:nvPicPr>
          <p:cNvPr id="40998" name="Picture 325" descr="underline_base">
            <a:extLst>
              <a:ext uri="{FF2B5EF4-FFF2-40B4-BE49-F238E27FC236}">
                <a16:creationId xmlns:a16="http://schemas.microsoft.com/office/drawing/2014/main" id="{E99AD40B-EBE2-2A46-BDA2-763EB16AC0FB}"/>
              </a:ext>
            </a:extLst>
          </p:cNvPr>
          <p:cNvPicPr>
            <a:picLocks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6412" y="732893"/>
            <a:ext cx="7966076" cy="2497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40999" name="Group 326">
            <a:extLst>
              <a:ext uri="{FF2B5EF4-FFF2-40B4-BE49-F238E27FC236}">
                <a16:creationId xmlns:a16="http://schemas.microsoft.com/office/drawing/2014/main" id="{52A8887E-908A-2744-A049-63A04EDF52C7}"/>
              </a:ext>
            </a:extLst>
          </p:cNvPr>
          <p:cNvGrpSpPr>
            <a:grpSpLocks/>
          </p:cNvGrpSpPr>
          <p:nvPr/>
        </p:nvGrpSpPr>
        <p:grpSpPr bwMode="auto">
          <a:xfrm>
            <a:off x="560388" y="1928813"/>
            <a:ext cx="609600" cy="609600"/>
            <a:chOff x="-44" y="1473"/>
            <a:chExt cx="981" cy="1105"/>
          </a:xfrm>
        </p:grpSpPr>
        <p:pic>
          <p:nvPicPr>
            <p:cNvPr id="41001" name="Picture 327" descr="desktop_computer_stylized_medium">
              <a:extLst>
                <a:ext uri="{FF2B5EF4-FFF2-40B4-BE49-F238E27FC236}">
                  <a16:creationId xmlns:a16="http://schemas.microsoft.com/office/drawing/2014/main" id="{7E07312A-C241-A545-A804-044F102E9CF2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1002" name="Freeform 328">
              <a:extLst>
                <a:ext uri="{FF2B5EF4-FFF2-40B4-BE49-F238E27FC236}">
                  <a16:creationId xmlns:a16="http://schemas.microsoft.com/office/drawing/2014/main" id="{6D596164-30C4-EC41-B6EB-BEE362F9D8F6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18034 w 356"/>
                <a:gd name="T3" fmla="*/ 1220 h 368"/>
                <a:gd name="T4" fmla="*/ 21394 w 356"/>
                <a:gd name="T5" fmla="*/ 25425 h 368"/>
                <a:gd name="T6" fmla="*/ 4715 w 356"/>
                <a:gd name="T7" fmla="*/ 31797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6"/>
                <a:gd name="T16" fmla="*/ 0 h 368"/>
                <a:gd name="T17" fmla="*/ 356 w 356"/>
                <a:gd name="T18" fmla="*/ 368 h 36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wrap="none"/>
            <a:lstStyle/>
            <a:p>
              <a:endParaRPr lang="en-US"/>
            </a:p>
          </p:txBody>
        </p:sp>
      </p:grpSp>
      <p:sp>
        <p:nvSpPr>
          <p:cNvPr id="41000" name="Slide Number Placeholder 3">
            <a:extLst>
              <a:ext uri="{FF2B5EF4-FFF2-40B4-BE49-F238E27FC236}">
                <a16:creationId xmlns:a16="http://schemas.microsoft.com/office/drawing/2014/main" id="{58C6B136-7B09-E244-A1BD-893501F7178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200">
                <a:latin typeface="Tahoma" panose="020B0604030504040204" pitchFamily="34" charset="0"/>
              </a:rPr>
              <a:t>1-</a:t>
            </a:r>
            <a:fld id="{8EA1A4A7-0BFE-2B4C-8EA5-90D3BA5B1C34}" type="slidenum">
              <a:rPr lang="en-US" altLang="en-US" sz="1200">
                <a:latin typeface="Tahoma" panose="020B0604030504040204" pitchFamily="34" charset="0"/>
              </a:rPr>
              <a:pPr/>
              <a:t>15</a:t>
            </a:fld>
            <a:endParaRPr lang="en-US" altLang="en-US" sz="1200">
              <a:latin typeface="Tahoma" panose="020B0604030504040204" pitchFamily="34" charset="0"/>
            </a:endParaRPr>
          </a:p>
        </p:txBody>
      </p:sp>
      <p:grpSp>
        <p:nvGrpSpPr>
          <p:cNvPr id="170" name="Group 5">
            <a:extLst>
              <a:ext uri="{FF2B5EF4-FFF2-40B4-BE49-F238E27FC236}">
                <a16:creationId xmlns:a16="http://schemas.microsoft.com/office/drawing/2014/main" id="{75BD70B0-8E83-3F46-9409-D0302C50244B}"/>
              </a:ext>
            </a:extLst>
          </p:cNvPr>
          <p:cNvGrpSpPr>
            <a:grpSpLocks/>
          </p:cNvGrpSpPr>
          <p:nvPr/>
        </p:nvGrpSpPr>
        <p:grpSpPr bwMode="auto">
          <a:xfrm>
            <a:off x="-33338" y="2290763"/>
            <a:ext cx="3092450" cy="1350962"/>
            <a:chOff x="-21" y="1443"/>
            <a:chExt cx="1948" cy="851"/>
          </a:xfrm>
        </p:grpSpPr>
        <p:sp>
          <p:nvSpPr>
            <p:cNvPr id="171" name="Text Box 6">
              <a:extLst>
                <a:ext uri="{FF2B5EF4-FFF2-40B4-BE49-F238E27FC236}">
                  <a16:creationId xmlns:a16="http://schemas.microsoft.com/office/drawing/2014/main" id="{25823978-59DC-264B-8D14-D8AE8F691EE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-21" y="1843"/>
              <a:ext cx="1948" cy="45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r">
                <a:lnSpc>
                  <a:spcPct val="85000"/>
                </a:lnSpc>
              </a:pPr>
              <a:r>
                <a:rPr lang="en-US" altLang="en-US" sz="1600" i="1" dirty="0"/>
                <a:t>data, TV transmitted at different </a:t>
              </a:r>
            </a:p>
            <a:p>
              <a:pPr algn="r">
                <a:lnSpc>
                  <a:spcPct val="85000"/>
                </a:lnSpc>
              </a:pPr>
              <a:r>
                <a:rPr lang="en-US" altLang="en-US" sz="1600" i="1" dirty="0"/>
                <a:t>frequencies over </a:t>
              </a:r>
              <a:r>
                <a:rPr lang="en-US" altLang="en-US" sz="1600" i="1" dirty="0">
                  <a:solidFill>
                    <a:srgbClr val="CC0000"/>
                  </a:solidFill>
                </a:rPr>
                <a:t>shared </a:t>
              </a:r>
              <a:r>
                <a:rPr lang="en-US" altLang="en-US" sz="1600" i="1" dirty="0"/>
                <a:t>cable </a:t>
              </a:r>
            </a:p>
            <a:p>
              <a:pPr algn="r">
                <a:lnSpc>
                  <a:spcPct val="85000"/>
                </a:lnSpc>
              </a:pPr>
              <a:r>
                <a:rPr lang="en-US" altLang="en-US" sz="1600" i="1" dirty="0"/>
                <a:t>distribution network</a:t>
              </a:r>
            </a:p>
          </p:txBody>
        </p:sp>
        <p:sp>
          <p:nvSpPr>
            <p:cNvPr id="172" name="Line 7">
              <a:extLst>
                <a:ext uri="{FF2B5EF4-FFF2-40B4-BE49-F238E27FC236}">
                  <a16:creationId xmlns:a16="http://schemas.microsoft.com/office/drawing/2014/main" id="{BE620932-F1C9-BE42-9F7B-3EA1519FA427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514" y="1443"/>
              <a:ext cx="220" cy="338"/>
            </a:xfrm>
            <a:prstGeom prst="line">
              <a:avLst/>
            </a:prstGeom>
            <a:noFill/>
            <a:ln w="9525">
              <a:solidFill>
                <a:srgbClr val="CC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179" name="Text Box 177">
            <a:extLst>
              <a:ext uri="{FF2B5EF4-FFF2-40B4-BE49-F238E27FC236}">
                <a16:creationId xmlns:a16="http://schemas.microsoft.com/office/drawing/2014/main" id="{6233BD82-A1F0-E640-A246-B0C3651FE62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07176" y="1202267"/>
            <a:ext cx="1890713" cy="50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algn="r">
              <a:lnSpc>
                <a:spcPct val="85000"/>
              </a:lnSpc>
            </a:pPr>
            <a:r>
              <a:rPr lang="en-US" altLang="en-US" sz="1600" i="1" dirty="0"/>
              <a:t>cable modem</a:t>
            </a:r>
          </a:p>
          <a:p>
            <a:pPr algn="r">
              <a:lnSpc>
                <a:spcPct val="85000"/>
              </a:lnSpc>
            </a:pPr>
            <a:r>
              <a:rPr lang="en-US" altLang="en-US" sz="1600" i="1" dirty="0"/>
              <a:t>termination system</a:t>
            </a:r>
          </a:p>
        </p:txBody>
      </p:sp>
      <p:sp>
        <p:nvSpPr>
          <p:cNvPr id="180" name="Line 176">
            <a:extLst>
              <a:ext uri="{FF2B5EF4-FFF2-40B4-BE49-F238E27FC236}">
                <a16:creationId xmlns:a16="http://schemas.microsoft.com/office/drawing/2014/main" id="{0CE1D886-C7C2-E043-8BE4-8044810B90FB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365874" y="1848068"/>
            <a:ext cx="493714" cy="278123"/>
          </a:xfrm>
          <a:prstGeom prst="line">
            <a:avLst/>
          </a:prstGeom>
          <a:noFill/>
          <a:ln w="9525">
            <a:solidFill>
              <a:srgbClr val="CC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181" name="Group 2">
            <a:extLst>
              <a:ext uri="{FF2B5EF4-FFF2-40B4-BE49-F238E27FC236}">
                <a16:creationId xmlns:a16="http://schemas.microsoft.com/office/drawing/2014/main" id="{FF0C9DDF-8B04-8642-86B0-76E0DA00F6B0}"/>
              </a:ext>
            </a:extLst>
          </p:cNvPr>
          <p:cNvGrpSpPr>
            <a:grpSpLocks/>
          </p:cNvGrpSpPr>
          <p:nvPr/>
        </p:nvGrpSpPr>
        <p:grpSpPr bwMode="auto">
          <a:xfrm>
            <a:off x="5699125" y="2638425"/>
            <a:ext cx="2178050" cy="1147763"/>
            <a:chOff x="5143500" y="2905125"/>
            <a:chExt cx="2178050" cy="1147763"/>
          </a:xfrm>
        </p:grpSpPr>
        <p:grpSp>
          <p:nvGrpSpPr>
            <p:cNvPr id="182" name="Group 128">
              <a:extLst>
                <a:ext uri="{FF2B5EF4-FFF2-40B4-BE49-F238E27FC236}">
                  <a16:creationId xmlns:a16="http://schemas.microsoft.com/office/drawing/2014/main" id="{859F1831-FBFC-F549-AD6B-5EB8D2BFC43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143500" y="2905125"/>
              <a:ext cx="2178050" cy="1147763"/>
              <a:chOff x="3240" y="1830"/>
              <a:chExt cx="1372" cy="723"/>
            </a:xfrm>
          </p:grpSpPr>
          <p:sp>
            <p:nvSpPr>
              <p:cNvPr id="223" name="Freeform 129">
                <a:extLst>
                  <a:ext uri="{FF2B5EF4-FFF2-40B4-BE49-F238E27FC236}">
                    <a16:creationId xmlns:a16="http://schemas.microsoft.com/office/drawing/2014/main" id="{1CF3180B-D78C-D04E-A7C1-BB09798C4B0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40" y="1830"/>
                <a:ext cx="1372" cy="723"/>
              </a:xfrm>
              <a:custGeom>
                <a:avLst/>
                <a:gdLst>
                  <a:gd name="T0" fmla="*/ 1509012 w 765"/>
                  <a:gd name="T1" fmla="*/ 5729 h 459"/>
                  <a:gd name="T2" fmla="*/ 1027025 w 765"/>
                  <a:gd name="T3" fmla="*/ 40395 h 459"/>
                  <a:gd name="T4" fmla="*/ 340902 w 765"/>
                  <a:gd name="T5" fmla="*/ 58024 h 459"/>
                  <a:gd name="T6" fmla="*/ 49874 w 765"/>
                  <a:gd name="T7" fmla="*/ 194383 h 459"/>
                  <a:gd name="T8" fmla="*/ 640932 w 765"/>
                  <a:gd name="T9" fmla="*/ 256788 h 459"/>
                  <a:gd name="T10" fmla="*/ 1233656 w 765"/>
                  <a:gd name="T11" fmla="*/ 246677 h 459"/>
                  <a:gd name="T12" fmla="*/ 2079640 w 765"/>
                  <a:gd name="T13" fmla="*/ 256788 h 459"/>
                  <a:gd name="T14" fmla="*/ 2485867 w 765"/>
                  <a:gd name="T15" fmla="*/ 251149 h 459"/>
                  <a:gd name="T16" fmla="*/ 2678580 w 765"/>
                  <a:gd name="T17" fmla="*/ 215337 h 459"/>
                  <a:gd name="T18" fmla="*/ 2671282 w 765"/>
                  <a:gd name="T19" fmla="*/ 91397 h 459"/>
                  <a:gd name="T20" fmla="*/ 2357408 w 765"/>
                  <a:gd name="T21" fmla="*/ 19830 h 459"/>
                  <a:gd name="T22" fmla="*/ 1509012 w 765"/>
                  <a:gd name="T23" fmla="*/ 5729 h 459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765"/>
                  <a:gd name="T37" fmla="*/ 0 h 459"/>
                  <a:gd name="T38" fmla="*/ 765 w 765"/>
                  <a:gd name="T39" fmla="*/ 459 h 459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765" h="459">
                    <a:moveTo>
                      <a:pt x="424" y="10"/>
                    </a:moveTo>
                    <a:cubicBezTo>
                      <a:pt x="362" y="16"/>
                      <a:pt x="343" y="55"/>
                      <a:pt x="288" y="70"/>
                    </a:cubicBezTo>
                    <a:cubicBezTo>
                      <a:pt x="233" y="85"/>
                      <a:pt x="142" y="56"/>
                      <a:pt x="96" y="100"/>
                    </a:cubicBezTo>
                    <a:cubicBezTo>
                      <a:pt x="50" y="144"/>
                      <a:pt x="0" y="279"/>
                      <a:pt x="14" y="336"/>
                    </a:cubicBezTo>
                    <a:cubicBezTo>
                      <a:pt x="28" y="393"/>
                      <a:pt x="125" y="429"/>
                      <a:pt x="180" y="444"/>
                    </a:cubicBezTo>
                    <a:cubicBezTo>
                      <a:pt x="235" y="459"/>
                      <a:pt x="279" y="426"/>
                      <a:pt x="346" y="426"/>
                    </a:cubicBezTo>
                    <a:cubicBezTo>
                      <a:pt x="413" y="426"/>
                      <a:pt x="525" y="443"/>
                      <a:pt x="584" y="444"/>
                    </a:cubicBezTo>
                    <a:cubicBezTo>
                      <a:pt x="643" y="445"/>
                      <a:pt x="670" y="446"/>
                      <a:pt x="698" y="434"/>
                    </a:cubicBezTo>
                    <a:cubicBezTo>
                      <a:pt x="726" y="422"/>
                      <a:pt x="743" y="418"/>
                      <a:pt x="752" y="372"/>
                    </a:cubicBezTo>
                    <a:cubicBezTo>
                      <a:pt x="761" y="326"/>
                      <a:pt x="765" y="214"/>
                      <a:pt x="750" y="158"/>
                    </a:cubicBezTo>
                    <a:cubicBezTo>
                      <a:pt x="735" y="102"/>
                      <a:pt x="716" y="58"/>
                      <a:pt x="662" y="34"/>
                    </a:cubicBezTo>
                    <a:cubicBezTo>
                      <a:pt x="608" y="10"/>
                      <a:pt x="505" y="0"/>
                      <a:pt x="424" y="1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00CCFF"/>
                  </a:gs>
                  <a:gs pos="100000">
                    <a:schemeClr val="bg1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4" name="Line 130">
                <a:extLst>
                  <a:ext uri="{FF2B5EF4-FFF2-40B4-BE49-F238E27FC236}">
                    <a16:creationId xmlns:a16="http://schemas.microsoft.com/office/drawing/2014/main" id="{8E2E7BA9-D42A-D949-AF0D-BCF7F3D71E5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763" y="2053"/>
                <a:ext cx="106" cy="7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5" name="Line 131">
                <a:extLst>
                  <a:ext uri="{FF2B5EF4-FFF2-40B4-BE49-F238E27FC236}">
                    <a16:creationId xmlns:a16="http://schemas.microsoft.com/office/drawing/2014/main" id="{AD555E07-3648-B14B-A216-5E7697A8989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616" y="2204"/>
                <a:ext cx="0" cy="7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6" name="Line 132">
                <a:extLst>
                  <a:ext uri="{FF2B5EF4-FFF2-40B4-BE49-F238E27FC236}">
                    <a16:creationId xmlns:a16="http://schemas.microsoft.com/office/drawing/2014/main" id="{47977023-37A7-064E-B358-4AACD5B6F7B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763" y="2114"/>
                <a:ext cx="226" cy="25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7" name="Line 133">
                <a:extLst>
                  <a:ext uri="{FF2B5EF4-FFF2-40B4-BE49-F238E27FC236}">
                    <a16:creationId xmlns:a16="http://schemas.microsoft.com/office/drawing/2014/main" id="{863429A5-41D0-424A-9B05-54A94253FC8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076" y="2113"/>
                <a:ext cx="0" cy="17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8" name="Line 134">
                <a:extLst>
                  <a:ext uri="{FF2B5EF4-FFF2-40B4-BE49-F238E27FC236}">
                    <a16:creationId xmlns:a16="http://schemas.microsoft.com/office/drawing/2014/main" id="{04FBD323-C83F-9F4A-94F8-9B26203574A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779" y="2380"/>
                <a:ext cx="16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9" name="Line 135">
                <a:extLst>
                  <a:ext uri="{FF2B5EF4-FFF2-40B4-BE49-F238E27FC236}">
                    <a16:creationId xmlns:a16="http://schemas.microsoft.com/office/drawing/2014/main" id="{A3B569E3-7006-5746-AC4B-92BD429D29F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255" y="2372"/>
                <a:ext cx="15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grpSp>
            <p:nvGrpSpPr>
              <p:cNvPr id="230" name="Group 136">
                <a:extLst>
                  <a:ext uri="{FF2B5EF4-FFF2-40B4-BE49-F238E27FC236}">
                    <a16:creationId xmlns:a16="http://schemas.microsoft.com/office/drawing/2014/main" id="{6BD4A011-B7AC-4E4A-B880-CF0B07643E37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860" y="1969"/>
                <a:ext cx="335" cy="148"/>
                <a:chOff x="4650" y="1129"/>
                <a:chExt cx="246" cy="95"/>
              </a:xfrm>
            </p:grpSpPr>
            <p:sp>
              <p:nvSpPr>
                <p:cNvPr id="260" name="Oval 407">
                  <a:extLst>
                    <a:ext uri="{FF2B5EF4-FFF2-40B4-BE49-F238E27FC236}">
                      <a16:creationId xmlns:a16="http://schemas.microsoft.com/office/drawing/2014/main" id="{BBF2B823-F13C-D844-975E-BDA6206B5AF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651" y="1171"/>
                  <a:ext cx="244" cy="53"/>
                </a:xfrm>
                <a:prstGeom prst="ellipse">
                  <a:avLst/>
                </a:prstGeom>
                <a:gradFill rotWithShape="1">
                  <a:gsLst>
                    <a:gs pos="0">
                      <a:schemeClr val="hlink"/>
                    </a:gs>
                    <a:gs pos="100000">
                      <a:srgbClr val="FFFFFF"/>
                    </a:gs>
                  </a:gsLst>
                  <a:lin ang="0" scaled="1"/>
                </a:gra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endParaRPr lang="en-US" altLang="en-US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261" name="Rectangle 410">
                  <a:extLst>
                    <a:ext uri="{FF2B5EF4-FFF2-40B4-BE49-F238E27FC236}">
                      <a16:creationId xmlns:a16="http://schemas.microsoft.com/office/drawing/2014/main" id="{D0E62AA8-46EB-3149-84E5-0302E9ABD57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651" y="1165"/>
                  <a:ext cx="245" cy="33"/>
                </a:xfrm>
                <a:prstGeom prst="rect">
                  <a:avLst/>
                </a:prstGeom>
                <a:gradFill rotWithShape="1">
                  <a:gsLst>
                    <a:gs pos="0">
                      <a:schemeClr val="hlink"/>
                    </a:gs>
                    <a:gs pos="100000">
                      <a:srgbClr val="FFFF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algn="ctr"/>
                  <a:endParaRPr lang="en-US" altLang="en-US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262" name="Oval 411">
                  <a:extLst>
                    <a:ext uri="{FF2B5EF4-FFF2-40B4-BE49-F238E27FC236}">
                      <a16:creationId xmlns:a16="http://schemas.microsoft.com/office/drawing/2014/main" id="{68896DB9-2C42-7047-BB51-3AE601B1A08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650" y="1129"/>
                  <a:ext cx="244" cy="62"/>
                </a:xfrm>
                <a:prstGeom prst="ellipse">
                  <a:avLst/>
                </a:prstGeom>
                <a:gradFill rotWithShape="1">
                  <a:gsLst>
                    <a:gs pos="0">
                      <a:schemeClr val="hlink"/>
                    </a:gs>
                    <a:gs pos="100000">
                      <a:srgbClr val="FFFFFF"/>
                    </a:gs>
                  </a:gsLst>
                  <a:lin ang="0" scaled="1"/>
                </a:gra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endParaRPr lang="en-US" altLang="en-US">
                    <a:latin typeface="Times New Roman" panose="02020603050405020304" pitchFamily="18" charset="0"/>
                  </a:endParaRPr>
                </a:p>
              </p:txBody>
            </p:sp>
            <p:grpSp>
              <p:nvGrpSpPr>
                <p:cNvPr id="263" name="Group 140">
                  <a:extLst>
                    <a:ext uri="{FF2B5EF4-FFF2-40B4-BE49-F238E27FC236}">
                      <a16:creationId xmlns:a16="http://schemas.microsoft.com/office/drawing/2014/main" id="{BDEAA7CE-BDAC-3043-AF24-837B5E36A79A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4699" y="1145"/>
                  <a:ext cx="138" cy="29"/>
                  <a:chOff x="2468" y="1332"/>
                  <a:chExt cx="310" cy="60"/>
                </a:xfrm>
              </p:grpSpPr>
              <p:sp>
                <p:nvSpPr>
                  <p:cNvPr id="266" name="Freeform 141">
                    <a:extLst>
                      <a:ext uri="{FF2B5EF4-FFF2-40B4-BE49-F238E27FC236}">
                        <a16:creationId xmlns:a16="http://schemas.microsoft.com/office/drawing/2014/main" id="{B5B9DB24-3D19-3F44-A914-C3117B0C09D4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468" y="1332"/>
                    <a:ext cx="310" cy="60"/>
                  </a:xfrm>
                  <a:custGeom>
                    <a:avLst/>
                    <a:gdLst>
                      <a:gd name="T0" fmla="*/ 0 w 310"/>
                      <a:gd name="T1" fmla="*/ 60 h 60"/>
                      <a:gd name="T2" fmla="*/ 96 w 310"/>
                      <a:gd name="T3" fmla="*/ 60 h 60"/>
                      <a:gd name="T4" fmla="*/ 192 w 310"/>
                      <a:gd name="T5" fmla="*/ 0 h 60"/>
                      <a:gd name="T6" fmla="*/ 310 w 310"/>
                      <a:gd name="T7" fmla="*/ 0 h 60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  <a:gd name="T12" fmla="*/ 0 w 310"/>
                      <a:gd name="T13" fmla="*/ 0 h 60"/>
                      <a:gd name="T14" fmla="*/ 310 w 310"/>
                      <a:gd name="T15" fmla="*/ 60 h 60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310" h="60">
                        <a:moveTo>
                          <a:pt x="0" y="60"/>
                        </a:moveTo>
                        <a:lnTo>
                          <a:pt x="96" y="60"/>
                        </a:lnTo>
                        <a:lnTo>
                          <a:pt x="192" y="0"/>
                        </a:lnTo>
                        <a:lnTo>
                          <a:pt x="310" y="0"/>
                        </a:lnTo>
                      </a:path>
                    </a:pathLst>
                  </a:custGeom>
                  <a:noFill/>
                  <a:ln w="12700" cmpd="sng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267" name="Freeform 142">
                    <a:extLst>
                      <a:ext uri="{FF2B5EF4-FFF2-40B4-BE49-F238E27FC236}">
                        <a16:creationId xmlns:a16="http://schemas.microsoft.com/office/drawing/2014/main" id="{C0DB6F64-948F-884D-B0A2-D0D5028A3BA8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482" y="1332"/>
                    <a:ext cx="282" cy="60"/>
                  </a:xfrm>
                  <a:custGeom>
                    <a:avLst/>
                    <a:gdLst>
                      <a:gd name="T0" fmla="*/ 0 w 282"/>
                      <a:gd name="T1" fmla="*/ 0 h 60"/>
                      <a:gd name="T2" fmla="*/ 96 w 282"/>
                      <a:gd name="T3" fmla="*/ 0 h 60"/>
                      <a:gd name="T4" fmla="*/ 192 w 282"/>
                      <a:gd name="T5" fmla="*/ 60 h 60"/>
                      <a:gd name="T6" fmla="*/ 282 w 282"/>
                      <a:gd name="T7" fmla="*/ 60 h 60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  <a:gd name="T12" fmla="*/ 0 w 282"/>
                      <a:gd name="T13" fmla="*/ 0 h 60"/>
                      <a:gd name="T14" fmla="*/ 282 w 282"/>
                      <a:gd name="T15" fmla="*/ 60 h 60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282" h="60">
                        <a:moveTo>
                          <a:pt x="0" y="0"/>
                        </a:moveTo>
                        <a:lnTo>
                          <a:pt x="96" y="0"/>
                        </a:lnTo>
                        <a:lnTo>
                          <a:pt x="192" y="60"/>
                        </a:lnTo>
                        <a:lnTo>
                          <a:pt x="282" y="60"/>
                        </a:lnTo>
                      </a:path>
                    </a:pathLst>
                  </a:custGeom>
                  <a:noFill/>
                  <a:ln w="12700" cmpd="sng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</p:grpSp>
            <p:sp>
              <p:nvSpPr>
                <p:cNvPr id="264" name="Line 143">
                  <a:extLst>
                    <a:ext uri="{FF2B5EF4-FFF2-40B4-BE49-F238E27FC236}">
                      <a16:creationId xmlns:a16="http://schemas.microsoft.com/office/drawing/2014/main" id="{C396DA8D-5D2C-3E42-9222-FDFDA1B7E3E3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651" y="1158"/>
                  <a:ext cx="0" cy="42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65" name="Line 144">
                  <a:extLst>
                    <a:ext uri="{FF2B5EF4-FFF2-40B4-BE49-F238E27FC236}">
                      <a16:creationId xmlns:a16="http://schemas.microsoft.com/office/drawing/2014/main" id="{FC48C291-9A09-F94F-A268-77DA7CBCF048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894" y="1160"/>
                  <a:ext cx="0" cy="4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231" name="Group 145">
                <a:extLst>
                  <a:ext uri="{FF2B5EF4-FFF2-40B4-BE49-F238E27FC236}">
                    <a16:creationId xmlns:a16="http://schemas.microsoft.com/office/drawing/2014/main" id="{A17863EF-9B84-A846-B4EA-1CECF0A202F7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922" y="2284"/>
                <a:ext cx="336" cy="154"/>
                <a:chOff x="4650" y="1129"/>
                <a:chExt cx="246" cy="95"/>
              </a:xfrm>
            </p:grpSpPr>
            <p:sp>
              <p:nvSpPr>
                <p:cNvPr id="252" name="Oval 407">
                  <a:extLst>
                    <a:ext uri="{FF2B5EF4-FFF2-40B4-BE49-F238E27FC236}">
                      <a16:creationId xmlns:a16="http://schemas.microsoft.com/office/drawing/2014/main" id="{C861D68A-1E22-5942-905D-DF29DC06DD2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651" y="1171"/>
                  <a:ext cx="244" cy="53"/>
                </a:xfrm>
                <a:prstGeom prst="ellipse">
                  <a:avLst/>
                </a:prstGeom>
                <a:gradFill rotWithShape="1">
                  <a:gsLst>
                    <a:gs pos="0">
                      <a:schemeClr val="hlink"/>
                    </a:gs>
                    <a:gs pos="100000">
                      <a:srgbClr val="FFFFFF"/>
                    </a:gs>
                  </a:gsLst>
                  <a:lin ang="0" scaled="1"/>
                </a:gra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endParaRPr lang="en-US" altLang="en-US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253" name="Rectangle 410">
                  <a:extLst>
                    <a:ext uri="{FF2B5EF4-FFF2-40B4-BE49-F238E27FC236}">
                      <a16:creationId xmlns:a16="http://schemas.microsoft.com/office/drawing/2014/main" id="{D27A7E99-03C3-734A-9583-90574C9E08E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651" y="1165"/>
                  <a:ext cx="245" cy="33"/>
                </a:xfrm>
                <a:prstGeom prst="rect">
                  <a:avLst/>
                </a:prstGeom>
                <a:gradFill rotWithShape="1">
                  <a:gsLst>
                    <a:gs pos="0">
                      <a:schemeClr val="hlink"/>
                    </a:gs>
                    <a:gs pos="100000">
                      <a:srgbClr val="FFFF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algn="ctr"/>
                  <a:endParaRPr lang="en-US" altLang="en-US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254" name="Oval 411">
                  <a:extLst>
                    <a:ext uri="{FF2B5EF4-FFF2-40B4-BE49-F238E27FC236}">
                      <a16:creationId xmlns:a16="http://schemas.microsoft.com/office/drawing/2014/main" id="{BD9B5AEB-2028-364A-B608-0614B189EC7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650" y="1129"/>
                  <a:ext cx="244" cy="62"/>
                </a:xfrm>
                <a:prstGeom prst="ellipse">
                  <a:avLst/>
                </a:prstGeom>
                <a:gradFill rotWithShape="1">
                  <a:gsLst>
                    <a:gs pos="0">
                      <a:schemeClr val="hlink"/>
                    </a:gs>
                    <a:gs pos="100000">
                      <a:srgbClr val="FFFFFF"/>
                    </a:gs>
                  </a:gsLst>
                  <a:lin ang="0" scaled="1"/>
                </a:gra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endParaRPr lang="en-US" altLang="en-US">
                    <a:latin typeface="Times New Roman" panose="02020603050405020304" pitchFamily="18" charset="0"/>
                  </a:endParaRPr>
                </a:p>
              </p:txBody>
            </p:sp>
            <p:grpSp>
              <p:nvGrpSpPr>
                <p:cNvPr id="255" name="Group 149">
                  <a:extLst>
                    <a:ext uri="{FF2B5EF4-FFF2-40B4-BE49-F238E27FC236}">
                      <a16:creationId xmlns:a16="http://schemas.microsoft.com/office/drawing/2014/main" id="{9DDA510B-71AA-C845-9823-3165BE83CA95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4699" y="1145"/>
                  <a:ext cx="138" cy="29"/>
                  <a:chOff x="2468" y="1332"/>
                  <a:chExt cx="310" cy="60"/>
                </a:xfrm>
              </p:grpSpPr>
              <p:sp>
                <p:nvSpPr>
                  <p:cNvPr id="258" name="Freeform 150">
                    <a:extLst>
                      <a:ext uri="{FF2B5EF4-FFF2-40B4-BE49-F238E27FC236}">
                        <a16:creationId xmlns:a16="http://schemas.microsoft.com/office/drawing/2014/main" id="{F36CCC5D-04D3-8844-AAC8-96F36BE24AAB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468" y="1332"/>
                    <a:ext cx="310" cy="60"/>
                  </a:xfrm>
                  <a:custGeom>
                    <a:avLst/>
                    <a:gdLst>
                      <a:gd name="T0" fmla="*/ 0 w 310"/>
                      <a:gd name="T1" fmla="*/ 60 h 60"/>
                      <a:gd name="T2" fmla="*/ 96 w 310"/>
                      <a:gd name="T3" fmla="*/ 60 h 60"/>
                      <a:gd name="T4" fmla="*/ 192 w 310"/>
                      <a:gd name="T5" fmla="*/ 0 h 60"/>
                      <a:gd name="T6" fmla="*/ 310 w 310"/>
                      <a:gd name="T7" fmla="*/ 0 h 60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  <a:gd name="T12" fmla="*/ 0 w 310"/>
                      <a:gd name="T13" fmla="*/ 0 h 60"/>
                      <a:gd name="T14" fmla="*/ 310 w 310"/>
                      <a:gd name="T15" fmla="*/ 60 h 60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310" h="60">
                        <a:moveTo>
                          <a:pt x="0" y="60"/>
                        </a:moveTo>
                        <a:lnTo>
                          <a:pt x="96" y="60"/>
                        </a:lnTo>
                        <a:lnTo>
                          <a:pt x="192" y="0"/>
                        </a:lnTo>
                        <a:lnTo>
                          <a:pt x="310" y="0"/>
                        </a:lnTo>
                      </a:path>
                    </a:pathLst>
                  </a:custGeom>
                  <a:noFill/>
                  <a:ln w="12700" cmpd="sng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259" name="Freeform 151">
                    <a:extLst>
                      <a:ext uri="{FF2B5EF4-FFF2-40B4-BE49-F238E27FC236}">
                        <a16:creationId xmlns:a16="http://schemas.microsoft.com/office/drawing/2014/main" id="{E4BBD7A7-55E9-5C49-B6CB-1184946434D7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482" y="1332"/>
                    <a:ext cx="282" cy="60"/>
                  </a:xfrm>
                  <a:custGeom>
                    <a:avLst/>
                    <a:gdLst>
                      <a:gd name="T0" fmla="*/ 0 w 282"/>
                      <a:gd name="T1" fmla="*/ 0 h 60"/>
                      <a:gd name="T2" fmla="*/ 96 w 282"/>
                      <a:gd name="T3" fmla="*/ 0 h 60"/>
                      <a:gd name="T4" fmla="*/ 192 w 282"/>
                      <a:gd name="T5" fmla="*/ 60 h 60"/>
                      <a:gd name="T6" fmla="*/ 282 w 282"/>
                      <a:gd name="T7" fmla="*/ 60 h 60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  <a:gd name="T12" fmla="*/ 0 w 282"/>
                      <a:gd name="T13" fmla="*/ 0 h 60"/>
                      <a:gd name="T14" fmla="*/ 282 w 282"/>
                      <a:gd name="T15" fmla="*/ 60 h 60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282" h="60">
                        <a:moveTo>
                          <a:pt x="0" y="0"/>
                        </a:moveTo>
                        <a:lnTo>
                          <a:pt x="96" y="0"/>
                        </a:lnTo>
                        <a:lnTo>
                          <a:pt x="192" y="60"/>
                        </a:lnTo>
                        <a:lnTo>
                          <a:pt x="282" y="60"/>
                        </a:lnTo>
                      </a:path>
                    </a:pathLst>
                  </a:custGeom>
                  <a:noFill/>
                  <a:ln w="12700" cmpd="sng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</p:grpSp>
            <p:sp>
              <p:nvSpPr>
                <p:cNvPr id="256" name="Line 152">
                  <a:extLst>
                    <a:ext uri="{FF2B5EF4-FFF2-40B4-BE49-F238E27FC236}">
                      <a16:creationId xmlns:a16="http://schemas.microsoft.com/office/drawing/2014/main" id="{7D9A86ED-52F8-E849-B9EA-02792C8A6741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651" y="1158"/>
                  <a:ext cx="0" cy="42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57" name="Line 153">
                  <a:extLst>
                    <a:ext uri="{FF2B5EF4-FFF2-40B4-BE49-F238E27FC236}">
                      <a16:creationId xmlns:a16="http://schemas.microsoft.com/office/drawing/2014/main" id="{B5F822DC-E4DC-F540-9BD3-591D6E1849D1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894" y="1160"/>
                  <a:ext cx="0" cy="4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232" name="Group 154">
                <a:extLst>
                  <a:ext uri="{FF2B5EF4-FFF2-40B4-BE49-F238E27FC236}">
                    <a16:creationId xmlns:a16="http://schemas.microsoft.com/office/drawing/2014/main" id="{075B4901-3B43-6149-87DE-485620FE5BD9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443" y="2054"/>
                <a:ext cx="335" cy="149"/>
                <a:chOff x="4650" y="1129"/>
                <a:chExt cx="246" cy="95"/>
              </a:xfrm>
            </p:grpSpPr>
            <p:sp>
              <p:nvSpPr>
                <p:cNvPr id="244" name="Oval 407">
                  <a:extLst>
                    <a:ext uri="{FF2B5EF4-FFF2-40B4-BE49-F238E27FC236}">
                      <a16:creationId xmlns:a16="http://schemas.microsoft.com/office/drawing/2014/main" id="{86AFA498-545C-C24D-963D-536B781B36F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651" y="1171"/>
                  <a:ext cx="244" cy="53"/>
                </a:xfrm>
                <a:prstGeom prst="ellipse">
                  <a:avLst/>
                </a:prstGeom>
                <a:gradFill rotWithShape="1">
                  <a:gsLst>
                    <a:gs pos="0">
                      <a:schemeClr val="hlink"/>
                    </a:gs>
                    <a:gs pos="100000">
                      <a:srgbClr val="FFFFFF"/>
                    </a:gs>
                  </a:gsLst>
                  <a:lin ang="0" scaled="1"/>
                </a:gra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endParaRPr lang="en-US" altLang="en-US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245" name="Rectangle 410">
                  <a:extLst>
                    <a:ext uri="{FF2B5EF4-FFF2-40B4-BE49-F238E27FC236}">
                      <a16:creationId xmlns:a16="http://schemas.microsoft.com/office/drawing/2014/main" id="{32AC6D20-7CB1-C64E-9AAE-032D10AF676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651" y="1165"/>
                  <a:ext cx="245" cy="33"/>
                </a:xfrm>
                <a:prstGeom prst="rect">
                  <a:avLst/>
                </a:prstGeom>
                <a:gradFill rotWithShape="1">
                  <a:gsLst>
                    <a:gs pos="0">
                      <a:schemeClr val="hlink"/>
                    </a:gs>
                    <a:gs pos="100000">
                      <a:srgbClr val="FFFF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algn="ctr"/>
                  <a:endParaRPr lang="en-US" altLang="en-US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246" name="Oval 411">
                  <a:extLst>
                    <a:ext uri="{FF2B5EF4-FFF2-40B4-BE49-F238E27FC236}">
                      <a16:creationId xmlns:a16="http://schemas.microsoft.com/office/drawing/2014/main" id="{00D7F078-F670-6E45-B012-6E944FAFB06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650" y="1129"/>
                  <a:ext cx="244" cy="62"/>
                </a:xfrm>
                <a:prstGeom prst="ellipse">
                  <a:avLst/>
                </a:prstGeom>
                <a:gradFill rotWithShape="1">
                  <a:gsLst>
                    <a:gs pos="0">
                      <a:schemeClr val="hlink"/>
                    </a:gs>
                    <a:gs pos="100000">
                      <a:srgbClr val="FFFFFF"/>
                    </a:gs>
                  </a:gsLst>
                  <a:lin ang="0" scaled="1"/>
                </a:gra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endParaRPr lang="en-US" altLang="en-US">
                    <a:latin typeface="Times New Roman" panose="02020603050405020304" pitchFamily="18" charset="0"/>
                  </a:endParaRPr>
                </a:p>
              </p:txBody>
            </p:sp>
            <p:grpSp>
              <p:nvGrpSpPr>
                <p:cNvPr id="247" name="Group 158">
                  <a:extLst>
                    <a:ext uri="{FF2B5EF4-FFF2-40B4-BE49-F238E27FC236}">
                      <a16:creationId xmlns:a16="http://schemas.microsoft.com/office/drawing/2014/main" id="{84CC2CED-8B7D-6F4C-B573-0802120E7597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4699" y="1145"/>
                  <a:ext cx="138" cy="29"/>
                  <a:chOff x="2468" y="1332"/>
                  <a:chExt cx="310" cy="60"/>
                </a:xfrm>
              </p:grpSpPr>
              <p:sp>
                <p:nvSpPr>
                  <p:cNvPr id="250" name="Freeform 159">
                    <a:extLst>
                      <a:ext uri="{FF2B5EF4-FFF2-40B4-BE49-F238E27FC236}">
                        <a16:creationId xmlns:a16="http://schemas.microsoft.com/office/drawing/2014/main" id="{A61157CC-D405-4541-951E-9A0103A5D887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468" y="1332"/>
                    <a:ext cx="310" cy="60"/>
                  </a:xfrm>
                  <a:custGeom>
                    <a:avLst/>
                    <a:gdLst>
                      <a:gd name="T0" fmla="*/ 0 w 310"/>
                      <a:gd name="T1" fmla="*/ 60 h 60"/>
                      <a:gd name="T2" fmla="*/ 96 w 310"/>
                      <a:gd name="T3" fmla="*/ 60 h 60"/>
                      <a:gd name="T4" fmla="*/ 192 w 310"/>
                      <a:gd name="T5" fmla="*/ 0 h 60"/>
                      <a:gd name="T6" fmla="*/ 310 w 310"/>
                      <a:gd name="T7" fmla="*/ 0 h 60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  <a:gd name="T12" fmla="*/ 0 w 310"/>
                      <a:gd name="T13" fmla="*/ 0 h 60"/>
                      <a:gd name="T14" fmla="*/ 310 w 310"/>
                      <a:gd name="T15" fmla="*/ 60 h 60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310" h="60">
                        <a:moveTo>
                          <a:pt x="0" y="60"/>
                        </a:moveTo>
                        <a:lnTo>
                          <a:pt x="96" y="60"/>
                        </a:lnTo>
                        <a:lnTo>
                          <a:pt x="192" y="0"/>
                        </a:lnTo>
                        <a:lnTo>
                          <a:pt x="310" y="0"/>
                        </a:lnTo>
                      </a:path>
                    </a:pathLst>
                  </a:custGeom>
                  <a:noFill/>
                  <a:ln w="12700" cmpd="sng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251" name="Freeform 160">
                    <a:extLst>
                      <a:ext uri="{FF2B5EF4-FFF2-40B4-BE49-F238E27FC236}">
                        <a16:creationId xmlns:a16="http://schemas.microsoft.com/office/drawing/2014/main" id="{B8C578B1-741D-DB4E-8242-FB11489BD066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482" y="1332"/>
                    <a:ext cx="282" cy="60"/>
                  </a:xfrm>
                  <a:custGeom>
                    <a:avLst/>
                    <a:gdLst>
                      <a:gd name="T0" fmla="*/ 0 w 282"/>
                      <a:gd name="T1" fmla="*/ 0 h 60"/>
                      <a:gd name="T2" fmla="*/ 96 w 282"/>
                      <a:gd name="T3" fmla="*/ 0 h 60"/>
                      <a:gd name="T4" fmla="*/ 192 w 282"/>
                      <a:gd name="T5" fmla="*/ 60 h 60"/>
                      <a:gd name="T6" fmla="*/ 282 w 282"/>
                      <a:gd name="T7" fmla="*/ 60 h 60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  <a:gd name="T12" fmla="*/ 0 w 282"/>
                      <a:gd name="T13" fmla="*/ 0 h 60"/>
                      <a:gd name="T14" fmla="*/ 282 w 282"/>
                      <a:gd name="T15" fmla="*/ 60 h 60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282" h="60">
                        <a:moveTo>
                          <a:pt x="0" y="0"/>
                        </a:moveTo>
                        <a:lnTo>
                          <a:pt x="96" y="0"/>
                        </a:lnTo>
                        <a:lnTo>
                          <a:pt x="192" y="60"/>
                        </a:lnTo>
                        <a:lnTo>
                          <a:pt x="282" y="60"/>
                        </a:lnTo>
                      </a:path>
                    </a:pathLst>
                  </a:custGeom>
                  <a:noFill/>
                  <a:ln w="12700" cmpd="sng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</p:grpSp>
            <p:sp>
              <p:nvSpPr>
                <p:cNvPr id="248" name="Line 161">
                  <a:extLst>
                    <a:ext uri="{FF2B5EF4-FFF2-40B4-BE49-F238E27FC236}">
                      <a16:creationId xmlns:a16="http://schemas.microsoft.com/office/drawing/2014/main" id="{BF7C99DE-914F-BE41-980A-D96D9A93967C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651" y="1158"/>
                  <a:ext cx="0" cy="42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49" name="Line 162">
                  <a:extLst>
                    <a:ext uri="{FF2B5EF4-FFF2-40B4-BE49-F238E27FC236}">
                      <a16:creationId xmlns:a16="http://schemas.microsoft.com/office/drawing/2014/main" id="{BC127A96-47B7-EA4F-85DA-887F5AA1D6E2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894" y="1160"/>
                  <a:ext cx="0" cy="4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233" name="Group 163">
                <a:extLst>
                  <a:ext uri="{FF2B5EF4-FFF2-40B4-BE49-F238E27FC236}">
                    <a16:creationId xmlns:a16="http://schemas.microsoft.com/office/drawing/2014/main" id="{CB845602-FD07-904B-86C9-84842A711334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452" y="2284"/>
                <a:ext cx="336" cy="148"/>
                <a:chOff x="4650" y="1129"/>
                <a:chExt cx="246" cy="95"/>
              </a:xfrm>
            </p:grpSpPr>
            <p:sp>
              <p:nvSpPr>
                <p:cNvPr id="236" name="Oval 407">
                  <a:extLst>
                    <a:ext uri="{FF2B5EF4-FFF2-40B4-BE49-F238E27FC236}">
                      <a16:creationId xmlns:a16="http://schemas.microsoft.com/office/drawing/2014/main" id="{5AA0F834-B444-8341-93FB-A2C6809F943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651" y="1171"/>
                  <a:ext cx="244" cy="53"/>
                </a:xfrm>
                <a:prstGeom prst="ellipse">
                  <a:avLst/>
                </a:prstGeom>
                <a:gradFill rotWithShape="1">
                  <a:gsLst>
                    <a:gs pos="0">
                      <a:schemeClr val="hlink"/>
                    </a:gs>
                    <a:gs pos="100000">
                      <a:srgbClr val="FFFFFF"/>
                    </a:gs>
                  </a:gsLst>
                  <a:lin ang="0" scaled="1"/>
                </a:gra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endParaRPr lang="en-US" altLang="en-US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237" name="Rectangle 410">
                  <a:extLst>
                    <a:ext uri="{FF2B5EF4-FFF2-40B4-BE49-F238E27FC236}">
                      <a16:creationId xmlns:a16="http://schemas.microsoft.com/office/drawing/2014/main" id="{E3A5C005-0EF2-FA41-BF9D-B72681BBAA3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651" y="1165"/>
                  <a:ext cx="245" cy="33"/>
                </a:xfrm>
                <a:prstGeom prst="rect">
                  <a:avLst/>
                </a:prstGeom>
                <a:gradFill rotWithShape="1">
                  <a:gsLst>
                    <a:gs pos="0">
                      <a:schemeClr val="hlink"/>
                    </a:gs>
                    <a:gs pos="100000">
                      <a:srgbClr val="FFFF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algn="ctr"/>
                  <a:endParaRPr lang="en-US" altLang="en-US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238" name="Oval 411">
                  <a:extLst>
                    <a:ext uri="{FF2B5EF4-FFF2-40B4-BE49-F238E27FC236}">
                      <a16:creationId xmlns:a16="http://schemas.microsoft.com/office/drawing/2014/main" id="{0D00E0E2-36EE-7E48-A202-7C0DCB8A67C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650" y="1129"/>
                  <a:ext cx="244" cy="62"/>
                </a:xfrm>
                <a:prstGeom prst="ellipse">
                  <a:avLst/>
                </a:prstGeom>
                <a:gradFill rotWithShape="1">
                  <a:gsLst>
                    <a:gs pos="0">
                      <a:schemeClr val="hlink"/>
                    </a:gs>
                    <a:gs pos="100000">
                      <a:srgbClr val="FFFFFF"/>
                    </a:gs>
                  </a:gsLst>
                  <a:lin ang="0" scaled="1"/>
                </a:gra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endParaRPr lang="en-US" altLang="en-US">
                    <a:latin typeface="Times New Roman" panose="02020603050405020304" pitchFamily="18" charset="0"/>
                  </a:endParaRPr>
                </a:p>
              </p:txBody>
            </p:sp>
            <p:grpSp>
              <p:nvGrpSpPr>
                <p:cNvPr id="239" name="Group 167">
                  <a:extLst>
                    <a:ext uri="{FF2B5EF4-FFF2-40B4-BE49-F238E27FC236}">
                      <a16:creationId xmlns:a16="http://schemas.microsoft.com/office/drawing/2014/main" id="{9161971F-67B8-D342-8FE7-47A45274E5DD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4699" y="1145"/>
                  <a:ext cx="138" cy="29"/>
                  <a:chOff x="2468" y="1332"/>
                  <a:chExt cx="310" cy="60"/>
                </a:xfrm>
              </p:grpSpPr>
              <p:sp>
                <p:nvSpPr>
                  <p:cNvPr id="242" name="Freeform 168">
                    <a:extLst>
                      <a:ext uri="{FF2B5EF4-FFF2-40B4-BE49-F238E27FC236}">
                        <a16:creationId xmlns:a16="http://schemas.microsoft.com/office/drawing/2014/main" id="{DCBF758C-4926-2346-A7B7-9E6DC973DBD8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468" y="1332"/>
                    <a:ext cx="310" cy="60"/>
                  </a:xfrm>
                  <a:custGeom>
                    <a:avLst/>
                    <a:gdLst>
                      <a:gd name="T0" fmla="*/ 0 w 310"/>
                      <a:gd name="T1" fmla="*/ 60 h 60"/>
                      <a:gd name="T2" fmla="*/ 96 w 310"/>
                      <a:gd name="T3" fmla="*/ 60 h 60"/>
                      <a:gd name="T4" fmla="*/ 192 w 310"/>
                      <a:gd name="T5" fmla="*/ 0 h 60"/>
                      <a:gd name="T6" fmla="*/ 310 w 310"/>
                      <a:gd name="T7" fmla="*/ 0 h 60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  <a:gd name="T12" fmla="*/ 0 w 310"/>
                      <a:gd name="T13" fmla="*/ 0 h 60"/>
                      <a:gd name="T14" fmla="*/ 310 w 310"/>
                      <a:gd name="T15" fmla="*/ 60 h 60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310" h="60">
                        <a:moveTo>
                          <a:pt x="0" y="60"/>
                        </a:moveTo>
                        <a:lnTo>
                          <a:pt x="96" y="60"/>
                        </a:lnTo>
                        <a:lnTo>
                          <a:pt x="192" y="0"/>
                        </a:lnTo>
                        <a:lnTo>
                          <a:pt x="310" y="0"/>
                        </a:lnTo>
                      </a:path>
                    </a:pathLst>
                  </a:custGeom>
                  <a:noFill/>
                  <a:ln w="12700" cmpd="sng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243" name="Freeform 169">
                    <a:extLst>
                      <a:ext uri="{FF2B5EF4-FFF2-40B4-BE49-F238E27FC236}">
                        <a16:creationId xmlns:a16="http://schemas.microsoft.com/office/drawing/2014/main" id="{48738ED5-5A89-6E40-9743-CB3482BB7938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482" y="1332"/>
                    <a:ext cx="282" cy="60"/>
                  </a:xfrm>
                  <a:custGeom>
                    <a:avLst/>
                    <a:gdLst>
                      <a:gd name="T0" fmla="*/ 0 w 282"/>
                      <a:gd name="T1" fmla="*/ 0 h 60"/>
                      <a:gd name="T2" fmla="*/ 96 w 282"/>
                      <a:gd name="T3" fmla="*/ 0 h 60"/>
                      <a:gd name="T4" fmla="*/ 192 w 282"/>
                      <a:gd name="T5" fmla="*/ 60 h 60"/>
                      <a:gd name="T6" fmla="*/ 282 w 282"/>
                      <a:gd name="T7" fmla="*/ 60 h 60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  <a:gd name="T12" fmla="*/ 0 w 282"/>
                      <a:gd name="T13" fmla="*/ 0 h 60"/>
                      <a:gd name="T14" fmla="*/ 282 w 282"/>
                      <a:gd name="T15" fmla="*/ 60 h 60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282" h="60">
                        <a:moveTo>
                          <a:pt x="0" y="0"/>
                        </a:moveTo>
                        <a:lnTo>
                          <a:pt x="96" y="0"/>
                        </a:lnTo>
                        <a:lnTo>
                          <a:pt x="192" y="60"/>
                        </a:lnTo>
                        <a:lnTo>
                          <a:pt x="282" y="60"/>
                        </a:lnTo>
                      </a:path>
                    </a:pathLst>
                  </a:custGeom>
                  <a:noFill/>
                  <a:ln w="12700" cmpd="sng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</p:grpSp>
            <p:sp>
              <p:nvSpPr>
                <p:cNvPr id="240" name="Line 170">
                  <a:extLst>
                    <a:ext uri="{FF2B5EF4-FFF2-40B4-BE49-F238E27FC236}">
                      <a16:creationId xmlns:a16="http://schemas.microsoft.com/office/drawing/2014/main" id="{20DBF43F-804B-0A44-A377-D38CDBCCBA2D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651" y="1158"/>
                  <a:ext cx="0" cy="42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41" name="Line 171">
                  <a:extLst>
                    <a:ext uri="{FF2B5EF4-FFF2-40B4-BE49-F238E27FC236}">
                      <a16:creationId xmlns:a16="http://schemas.microsoft.com/office/drawing/2014/main" id="{79AB48C7-1D65-6C46-9530-B98CBC5A479B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894" y="1160"/>
                  <a:ext cx="0" cy="4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234" name="Line 172">
                <a:extLst>
                  <a:ext uri="{FF2B5EF4-FFF2-40B4-BE49-F238E27FC236}">
                    <a16:creationId xmlns:a16="http://schemas.microsoft.com/office/drawing/2014/main" id="{3C81C2AF-263A-934E-A7B7-2AFD07AC176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422" y="2370"/>
                <a:ext cx="153" cy="0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5" name="Text Box 580">
                <a:extLst>
                  <a:ext uri="{FF2B5EF4-FFF2-40B4-BE49-F238E27FC236}">
                    <a16:creationId xmlns:a16="http://schemas.microsoft.com/office/drawing/2014/main" id="{15519F06-DD04-A94E-B86E-CE6272A2AEC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231" y="1988"/>
                <a:ext cx="348" cy="2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r>
                  <a:rPr lang="en-US" altLang="en-US" sz="1800"/>
                  <a:t>ISP</a:t>
                </a:r>
              </a:p>
            </p:txBody>
          </p:sp>
        </p:grpSp>
        <p:grpSp>
          <p:nvGrpSpPr>
            <p:cNvPr id="183" name="Group 347">
              <a:extLst>
                <a:ext uri="{FF2B5EF4-FFF2-40B4-BE49-F238E27FC236}">
                  <a16:creationId xmlns:a16="http://schemas.microsoft.com/office/drawing/2014/main" id="{313D34F1-2219-414F-BD73-32DA7D8ABA4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450519" y="3250491"/>
              <a:ext cx="569188" cy="269566"/>
              <a:chOff x="1871277" y="1576300"/>
              <a:chExt cx="1128371" cy="437861"/>
            </a:xfrm>
          </p:grpSpPr>
          <p:sp>
            <p:nvSpPr>
              <p:cNvPr id="214" name="Oval 213">
                <a:extLst>
                  <a:ext uri="{FF2B5EF4-FFF2-40B4-BE49-F238E27FC236}">
                    <a16:creationId xmlns:a16="http://schemas.microsoft.com/office/drawing/2014/main" id="{F3FADAEB-083C-794D-80AF-BB51362B56A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V="1">
                <a:off x="1874446" y="1694641"/>
                <a:ext cx="1125202" cy="319520"/>
              </a:xfrm>
              <a:prstGeom prst="ellipse">
                <a:avLst/>
              </a:prstGeom>
              <a:gradFill rotWithShape="1">
                <a:gsLst>
                  <a:gs pos="0">
                    <a:srgbClr val="262699"/>
                  </a:gs>
                  <a:gs pos="53000">
                    <a:srgbClr val="8585E0"/>
                  </a:gs>
                  <a:gs pos="100000">
                    <a:srgbClr val="262699"/>
                  </a:gs>
                </a:gsLst>
                <a:lin ang="0" scaled="1"/>
              </a:gradFill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808080">
                    <a:alpha val="34999"/>
                  </a:srgbClr>
                </a:outerShdw>
              </a:effectLst>
            </p:spPr>
            <p:txBody>
              <a:bodyPr anchor="ctr"/>
              <a:lstStyle/>
              <a:p>
                <a:pPr algn="ctr">
                  <a:defRPr/>
                </a:pPr>
                <a:endParaRPr lang="en-US" dirty="0">
                  <a:ln>
                    <a:solidFill>
                      <a:schemeClr val="tx1"/>
                    </a:solidFill>
                  </a:ln>
                  <a:solidFill>
                    <a:schemeClr val="lt1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215" name="Rectangle 214">
                <a:extLst>
                  <a:ext uri="{FF2B5EF4-FFF2-40B4-BE49-F238E27FC236}">
                    <a16:creationId xmlns:a16="http://schemas.microsoft.com/office/drawing/2014/main" id="{1204F8DC-4715-194C-AF41-461B3033E200}"/>
                  </a:ext>
                </a:extLst>
              </p:cNvPr>
              <p:cNvSpPr/>
              <p:nvPr/>
            </p:nvSpPr>
            <p:spPr bwMode="auto">
              <a:xfrm>
                <a:off x="1870026" y="1739905"/>
                <a:ext cx="1129806" cy="116036"/>
              </a:xfrm>
              <a:prstGeom prst="rect">
                <a:avLst/>
              </a:prstGeom>
              <a:gradFill>
                <a:gsLst>
                  <a:gs pos="0">
                    <a:schemeClr val="accent2">
                      <a:lumMod val="75000"/>
                    </a:schemeClr>
                  </a:gs>
                  <a:gs pos="53000">
                    <a:schemeClr val="accent2">
                      <a:lumMod val="60000"/>
                      <a:lumOff val="40000"/>
                    </a:schemeClr>
                  </a:gs>
                  <a:gs pos="100000">
                    <a:schemeClr val="accent2">
                      <a:lumMod val="75000"/>
                    </a:schemeClr>
                  </a:gs>
                </a:gsLst>
                <a:lin ang="10800000" scaled="0"/>
              </a:gradFill>
              <a:ln w="25400"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216" name="Oval 215">
                <a:extLst>
                  <a:ext uri="{FF2B5EF4-FFF2-40B4-BE49-F238E27FC236}">
                    <a16:creationId xmlns:a16="http://schemas.microsoft.com/office/drawing/2014/main" id="{06782592-8302-7A42-98F4-DEBF66E327B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V="1">
                <a:off x="1871277" y="1576300"/>
                <a:ext cx="1125200" cy="319520"/>
              </a:xfrm>
              <a:prstGeom prst="ellipse">
                <a:avLst/>
              </a:prstGeom>
              <a:solidFill>
                <a:srgbClr val="BFBFBF"/>
              </a:solidFill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808080">
                    <a:alpha val="34999"/>
                  </a:srgbClr>
                </a:outerShdw>
              </a:effectLst>
            </p:spPr>
            <p:txBody>
              <a:bodyPr anchor="ctr"/>
              <a:lstStyle/>
              <a:p>
                <a:pPr algn="ctr">
                  <a:defRPr/>
                </a:pPr>
                <a:endParaRPr lang="en-US" dirty="0">
                  <a:ln>
                    <a:solidFill>
                      <a:schemeClr val="tx1"/>
                    </a:solidFill>
                  </a:ln>
                  <a:solidFill>
                    <a:schemeClr val="lt1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217" name="Freeform 216">
                <a:extLst>
                  <a:ext uri="{FF2B5EF4-FFF2-40B4-BE49-F238E27FC236}">
                    <a16:creationId xmlns:a16="http://schemas.microsoft.com/office/drawing/2014/main" id="{B0672BBF-18E1-164D-B43F-F8FD4C45C2EE}"/>
                  </a:ext>
                </a:extLst>
              </p:cNvPr>
              <p:cNvSpPr/>
              <p:nvPr/>
            </p:nvSpPr>
            <p:spPr bwMode="auto">
              <a:xfrm>
                <a:off x="2159559" y="1672861"/>
                <a:ext cx="547595" cy="162451"/>
              </a:xfrm>
              <a:custGeom>
                <a:avLst/>
                <a:gdLst>
                  <a:gd name="connsiteX0" fmla="*/ 1486231 w 2944854"/>
                  <a:gd name="connsiteY0" fmla="*/ 727041 h 1302232"/>
                  <a:gd name="connsiteX1" fmla="*/ 257675 w 2944854"/>
                  <a:gd name="connsiteY1" fmla="*/ 1302232 h 1302232"/>
                  <a:gd name="connsiteX2" fmla="*/ 0 w 2944854"/>
                  <a:gd name="connsiteY2" fmla="*/ 1228607 h 1302232"/>
                  <a:gd name="connsiteX3" fmla="*/ 911064 w 2944854"/>
                  <a:gd name="connsiteY3" fmla="*/ 837478 h 1302232"/>
                  <a:gd name="connsiteX4" fmla="*/ 883456 w 2944854"/>
                  <a:gd name="connsiteY4" fmla="*/ 450949 h 1302232"/>
                  <a:gd name="connsiteX5" fmla="*/ 161047 w 2944854"/>
                  <a:gd name="connsiteY5" fmla="*/ 119640 h 1302232"/>
                  <a:gd name="connsiteX6" fmla="*/ 404917 w 2944854"/>
                  <a:gd name="connsiteY6" fmla="*/ 50617 h 1302232"/>
                  <a:gd name="connsiteX7" fmla="*/ 1477028 w 2944854"/>
                  <a:gd name="connsiteY7" fmla="*/ 501566 h 1302232"/>
                  <a:gd name="connsiteX8" fmla="*/ 2572146 w 2944854"/>
                  <a:gd name="connsiteY8" fmla="*/ 0 h 1302232"/>
                  <a:gd name="connsiteX9" fmla="*/ 2875834 w 2944854"/>
                  <a:gd name="connsiteY9" fmla="*/ 96632 h 1302232"/>
                  <a:gd name="connsiteX10" fmla="*/ 2079803 w 2944854"/>
                  <a:gd name="connsiteY10" fmla="*/ 432543 h 1302232"/>
                  <a:gd name="connsiteX11" fmla="*/ 2240850 w 2944854"/>
                  <a:gd name="connsiteY11" fmla="*/ 920305 h 1302232"/>
                  <a:gd name="connsiteX12" fmla="*/ 2944854 w 2944854"/>
                  <a:gd name="connsiteY12" fmla="*/ 1228607 h 1302232"/>
                  <a:gd name="connsiteX13" fmla="*/ 2733192 w 2944854"/>
                  <a:gd name="connsiteY13" fmla="*/ 1297630 h 1302232"/>
                  <a:gd name="connsiteX14" fmla="*/ 1486231 w 2944854"/>
                  <a:gd name="connsiteY14" fmla="*/ 727041 h 1302232"/>
                  <a:gd name="connsiteX0" fmla="*/ 1486231 w 2944854"/>
                  <a:gd name="connsiteY0" fmla="*/ 727041 h 1316375"/>
                  <a:gd name="connsiteX1" fmla="*/ 257675 w 2944854"/>
                  <a:gd name="connsiteY1" fmla="*/ 1302232 h 1316375"/>
                  <a:gd name="connsiteX2" fmla="*/ 0 w 2944854"/>
                  <a:gd name="connsiteY2" fmla="*/ 1228607 h 1316375"/>
                  <a:gd name="connsiteX3" fmla="*/ 911064 w 2944854"/>
                  <a:gd name="connsiteY3" fmla="*/ 837478 h 1316375"/>
                  <a:gd name="connsiteX4" fmla="*/ 883456 w 2944854"/>
                  <a:gd name="connsiteY4" fmla="*/ 450949 h 1316375"/>
                  <a:gd name="connsiteX5" fmla="*/ 161047 w 2944854"/>
                  <a:gd name="connsiteY5" fmla="*/ 119640 h 1316375"/>
                  <a:gd name="connsiteX6" fmla="*/ 404917 w 2944854"/>
                  <a:gd name="connsiteY6" fmla="*/ 50617 h 1316375"/>
                  <a:gd name="connsiteX7" fmla="*/ 1477028 w 2944854"/>
                  <a:gd name="connsiteY7" fmla="*/ 501566 h 1316375"/>
                  <a:gd name="connsiteX8" fmla="*/ 2572146 w 2944854"/>
                  <a:gd name="connsiteY8" fmla="*/ 0 h 1316375"/>
                  <a:gd name="connsiteX9" fmla="*/ 2875834 w 2944854"/>
                  <a:gd name="connsiteY9" fmla="*/ 96632 h 1316375"/>
                  <a:gd name="connsiteX10" fmla="*/ 2079803 w 2944854"/>
                  <a:gd name="connsiteY10" fmla="*/ 432543 h 1316375"/>
                  <a:gd name="connsiteX11" fmla="*/ 2240850 w 2944854"/>
                  <a:gd name="connsiteY11" fmla="*/ 920305 h 1316375"/>
                  <a:gd name="connsiteX12" fmla="*/ 2944854 w 2944854"/>
                  <a:gd name="connsiteY12" fmla="*/ 1228607 h 1316375"/>
                  <a:gd name="connsiteX13" fmla="*/ 2756623 w 2944854"/>
                  <a:gd name="connsiteY13" fmla="*/ 1316375 h 1316375"/>
                  <a:gd name="connsiteX14" fmla="*/ 1486231 w 2944854"/>
                  <a:gd name="connsiteY14" fmla="*/ 727041 h 1316375"/>
                  <a:gd name="connsiteX0" fmla="*/ 1486231 w 3024520"/>
                  <a:gd name="connsiteY0" fmla="*/ 727041 h 1316375"/>
                  <a:gd name="connsiteX1" fmla="*/ 257675 w 3024520"/>
                  <a:gd name="connsiteY1" fmla="*/ 1302232 h 1316375"/>
                  <a:gd name="connsiteX2" fmla="*/ 0 w 3024520"/>
                  <a:gd name="connsiteY2" fmla="*/ 1228607 h 1316375"/>
                  <a:gd name="connsiteX3" fmla="*/ 911064 w 3024520"/>
                  <a:gd name="connsiteY3" fmla="*/ 837478 h 1316375"/>
                  <a:gd name="connsiteX4" fmla="*/ 883456 w 3024520"/>
                  <a:gd name="connsiteY4" fmla="*/ 450949 h 1316375"/>
                  <a:gd name="connsiteX5" fmla="*/ 161047 w 3024520"/>
                  <a:gd name="connsiteY5" fmla="*/ 119640 h 1316375"/>
                  <a:gd name="connsiteX6" fmla="*/ 404917 w 3024520"/>
                  <a:gd name="connsiteY6" fmla="*/ 50617 h 1316375"/>
                  <a:gd name="connsiteX7" fmla="*/ 1477028 w 3024520"/>
                  <a:gd name="connsiteY7" fmla="*/ 501566 h 1316375"/>
                  <a:gd name="connsiteX8" fmla="*/ 2572146 w 3024520"/>
                  <a:gd name="connsiteY8" fmla="*/ 0 h 1316375"/>
                  <a:gd name="connsiteX9" fmla="*/ 2875834 w 3024520"/>
                  <a:gd name="connsiteY9" fmla="*/ 96632 h 1316375"/>
                  <a:gd name="connsiteX10" fmla="*/ 2079803 w 3024520"/>
                  <a:gd name="connsiteY10" fmla="*/ 432543 h 1316375"/>
                  <a:gd name="connsiteX11" fmla="*/ 2240850 w 3024520"/>
                  <a:gd name="connsiteY11" fmla="*/ 920305 h 1316375"/>
                  <a:gd name="connsiteX12" fmla="*/ 3024520 w 3024520"/>
                  <a:gd name="connsiteY12" fmla="*/ 1228607 h 1316375"/>
                  <a:gd name="connsiteX13" fmla="*/ 2756623 w 3024520"/>
                  <a:gd name="connsiteY13" fmla="*/ 1316375 h 1316375"/>
                  <a:gd name="connsiteX14" fmla="*/ 1486231 w 3024520"/>
                  <a:gd name="connsiteY14" fmla="*/ 727041 h 1316375"/>
                  <a:gd name="connsiteX0" fmla="*/ 1537780 w 3076069"/>
                  <a:gd name="connsiteY0" fmla="*/ 727041 h 1316375"/>
                  <a:gd name="connsiteX1" fmla="*/ 309224 w 3076069"/>
                  <a:gd name="connsiteY1" fmla="*/ 1302232 h 1316375"/>
                  <a:gd name="connsiteX2" fmla="*/ 0 w 3076069"/>
                  <a:gd name="connsiteY2" fmla="*/ 1228607 h 1316375"/>
                  <a:gd name="connsiteX3" fmla="*/ 962613 w 3076069"/>
                  <a:gd name="connsiteY3" fmla="*/ 837478 h 1316375"/>
                  <a:gd name="connsiteX4" fmla="*/ 935005 w 3076069"/>
                  <a:gd name="connsiteY4" fmla="*/ 450949 h 1316375"/>
                  <a:gd name="connsiteX5" fmla="*/ 212596 w 3076069"/>
                  <a:gd name="connsiteY5" fmla="*/ 119640 h 1316375"/>
                  <a:gd name="connsiteX6" fmla="*/ 456466 w 3076069"/>
                  <a:gd name="connsiteY6" fmla="*/ 50617 h 1316375"/>
                  <a:gd name="connsiteX7" fmla="*/ 1528577 w 3076069"/>
                  <a:gd name="connsiteY7" fmla="*/ 501566 h 1316375"/>
                  <a:gd name="connsiteX8" fmla="*/ 2623695 w 3076069"/>
                  <a:gd name="connsiteY8" fmla="*/ 0 h 1316375"/>
                  <a:gd name="connsiteX9" fmla="*/ 2927383 w 3076069"/>
                  <a:gd name="connsiteY9" fmla="*/ 96632 h 1316375"/>
                  <a:gd name="connsiteX10" fmla="*/ 2131352 w 3076069"/>
                  <a:gd name="connsiteY10" fmla="*/ 432543 h 1316375"/>
                  <a:gd name="connsiteX11" fmla="*/ 2292399 w 3076069"/>
                  <a:gd name="connsiteY11" fmla="*/ 920305 h 1316375"/>
                  <a:gd name="connsiteX12" fmla="*/ 3076069 w 3076069"/>
                  <a:gd name="connsiteY12" fmla="*/ 1228607 h 1316375"/>
                  <a:gd name="connsiteX13" fmla="*/ 2808172 w 3076069"/>
                  <a:gd name="connsiteY13" fmla="*/ 1316375 h 1316375"/>
                  <a:gd name="connsiteX14" fmla="*/ 1537780 w 3076069"/>
                  <a:gd name="connsiteY14" fmla="*/ 727041 h 1316375"/>
                  <a:gd name="connsiteX0" fmla="*/ 1537780 w 3076069"/>
                  <a:gd name="connsiteY0" fmla="*/ 727041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27041 h 1321259"/>
                  <a:gd name="connsiteX0" fmla="*/ 1537780 w 3076069"/>
                  <a:gd name="connsiteY0" fmla="*/ 750825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50825 h 132125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</a:cxnLst>
                <a:rect l="l" t="t" r="r" b="b"/>
                <a:pathLst>
                  <a:path w="3076069" h="1321259">
                    <a:moveTo>
                      <a:pt x="1537780" y="750825"/>
                    </a:moveTo>
                    <a:lnTo>
                      <a:pt x="313981" y="1321259"/>
                    </a:lnTo>
                    <a:lnTo>
                      <a:pt x="0" y="1228607"/>
                    </a:lnTo>
                    <a:lnTo>
                      <a:pt x="962613" y="837478"/>
                    </a:lnTo>
                    <a:lnTo>
                      <a:pt x="935005" y="450949"/>
                    </a:lnTo>
                    <a:lnTo>
                      <a:pt x="212596" y="119640"/>
                    </a:lnTo>
                    <a:lnTo>
                      <a:pt x="456466" y="50617"/>
                    </a:lnTo>
                    <a:lnTo>
                      <a:pt x="1528577" y="501566"/>
                    </a:lnTo>
                    <a:lnTo>
                      <a:pt x="2623695" y="0"/>
                    </a:lnTo>
                    <a:lnTo>
                      <a:pt x="2927383" y="96632"/>
                    </a:lnTo>
                    <a:lnTo>
                      <a:pt x="2131352" y="432543"/>
                    </a:lnTo>
                    <a:lnTo>
                      <a:pt x="2292399" y="920305"/>
                    </a:lnTo>
                    <a:lnTo>
                      <a:pt x="3076069" y="1228607"/>
                    </a:lnTo>
                    <a:lnTo>
                      <a:pt x="2808172" y="1316375"/>
                    </a:lnTo>
                    <a:lnTo>
                      <a:pt x="1537780" y="750825"/>
                    </a:lnTo>
                    <a:close/>
                  </a:path>
                </a:pathLst>
              </a:custGeom>
              <a:solidFill>
                <a:schemeClr val="accent2">
                  <a:lumMod val="60000"/>
                  <a:lumOff val="40000"/>
                </a:schemeClr>
              </a:soli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218" name="Freeform 217">
                <a:extLst>
                  <a:ext uri="{FF2B5EF4-FFF2-40B4-BE49-F238E27FC236}">
                    <a16:creationId xmlns:a16="http://schemas.microsoft.com/office/drawing/2014/main" id="{08783124-B3E6-764C-B492-8132033E8CF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102655" y="1633103"/>
                <a:ext cx="662444" cy="111241"/>
              </a:xfrm>
              <a:custGeom>
                <a:avLst/>
                <a:gdLst>
                  <a:gd name="T0" fmla="*/ 0 w 3723451"/>
                  <a:gd name="T1" fmla="*/ 27215 h 932950"/>
                  <a:gd name="T2" fmla="*/ 116562 w 3723451"/>
                  <a:gd name="T3" fmla="*/ 321 h 932950"/>
                  <a:gd name="T4" fmla="*/ 330164 w 3723451"/>
                  <a:gd name="T5" fmla="*/ 62070 h 932950"/>
                  <a:gd name="T6" fmla="*/ 533943 w 3723451"/>
                  <a:gd name="T7" fmla="*/ 0 h 932950"/>
                  <a:gd name="T8" fmla="*/ 662444 w 3723451"/>
                  <a:gd name="T9" fmla="*/ 24700 h 932950"/>
                  <a:gd name="T10" fmla="*/ 566839 w 3723451"/>
                  <a:gd name="T11" fmla="*/ 55072 h 932950"/>
                  <a:gd name="T12" fmla="*/ 536059 w 3723451"/>
                  <a:gd name="T13" fmla="*/ 46883 h 932950"/>
                  <a:gd name="T14" fmla="*/ 333917 w 3723451"/>
                  <a:gd name="T15" fmla="*/ 111241 h 932950"/>
                  <a:gd name="T16" fmla="*/ 126604 w 3723451"/>
                  <a:gd name="T17" fmla="*/ 49251 h 932950"/>
                  <a:gd name="T18" fmla="*/ 93086 w 3723451"/>
                  <a:gd name="T19" fmla="*/ 55941 h 932950"/>
                  <a:gd name="T20" fmla="*/ 0 w 3723451"/>
                  <a:gd name="T21" fmla="*/ 27215 h 932950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0" t="0" r="r" b="b"/>
                <a:pathLst>
                  <a:path w="3723451" h="932950">
                    <a:moveTo>
                      <a:pt x="0" y="228246"/>
                    </a:moveTo>
                    <a:lnTo>
                      <a:pt x="655168" y="2690"/>
                    </a:lnTo>
                    <a:lnTo>
                      <a:pt x="1855778" y="520562"/>
                    </a:lnTo>
                    <a:lnTo>
                      <a:pt x="3001174" y="0"/>
                    </a:lnTo>
                    <a:lnTo>
                      <a:pt x="3723451" y="207149"/>
                    </a:lnTo>
                    <a:lnTo>
                      <a:pt x="3186079" y="461874"/>
                    </a:lnTo>
                    <a:lnTo>
                      <a:pt x="3013067" y="393200"/>
                    </a:lnTo>
                    <a:lnTo>
                      <a:pt x="1876873" y="932950"/>
                    </a:lnTo>
                    <a:lnTo>
                      <a:pt x="711613" y="413055"/>
                    </a:lnTo>
                    <a:lnTo>
                      <a:pt x="523214" y="469166"/>
                    </a:lnTo>
                    <a:lnTo>
                      <a:pt x="0" y="228246"/>
                    </a:ln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219" name="Freeform 218">
                <a:extLst>
                  <a:ext uri="{FF2B5EF4-FFF2-40B4-BE49-F238E27FC236}">
                    <a16:creationId xmlns:a16="http://schemas.microsoft.com/office/drawing/2014/main" id="{B37E520A-365D-CC4B-96EA-493CA08077D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536889" y="1727776"/>
                <a:ext cx="244057" cy="97040"/>
              </a:xfrm>
              <a:custGeom>
                <a:avLst/>
                <a:gdLst>
                  <a:gd name="T0" fmla="*/ 0 w 1366596"/>
                  <a:gd name="T1" fmla="*/ 0 h 809868"/>
                  <a:gd name="T2" fmla="*/ 244057 w 1366596"/>
                  <a:gd name="T3" fmla="*/ 74985 h 809868"/>
                  <a:gd name="T4" fmla="*/ 154487 w 1366596"/>
                  <a:gd name="T5" fmla="*/ 97040 h 809868"/>
                  <a:gd name="T6" fmla="*/ 822 w 1366596"/>
                  <a:gd name="T7" fmla="*/ 51277 h 809868"/>
                  <a:gd name="T8" fmla="*/ 0 w 1366596"/>
                  <a:gd name="T9" fmla="*/ 0 h 8098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66596" h="809868">
                    <a:moveTo>
                      <a:pt x="0" y="0"/>
                    </a:moveTo>
                    <a:lnTo>
                      <a:pt x="1366596" y="625807"/>
                    </a:lnTo>
                    <a:lnTo>
                      <a:pt x="865050" y="809868"/>
                    </a:lnTo>
                    <a:lnTo>
                      <a:pt x="4601" y="427942"/>
                    </a:lnTo>
                    <a:cubicBezTo>
                      <a:pt x="-1535" y="105836"/>
                      <a:pt x="1534" y="142647"/>
                      <a:pt x="0" y="0"/>
                    </a:cubicBez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220" name="Freeform 219">
                <a:extLst>
                  <a:ext uri="{FF2B5EF4-FFF2-40B4-BE49-F238E27FC236}">
                    <a16:creationId xmlns:a16="http://schemas.microsoft.com/office/drawing/2014/main" id="{41B0D987-BEED-6644-A580-D3852DC39AF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089977" y="1730144"/>
                <a:ext cx="240888" cy="97039"/>
              </a:xfrm>
              <a:custGeom>
                <a:avLst/>
                <a:gdLst>
                  <a:gd name="T0" fmla="*/ 237599 w 1348191"/>
                  <a:gd name="T1" fmla="*/ 0 h 791462"/>
                  <a:gd name="T2" fmla="*/ 240888 w 1348191"/>
                  <a:gd name="T3" fmla="*/ 46827 h 791462"/>
                  <a:gd name="T4" fmla="*/ 87147 w 1348191"/>
                  <a:gd name="T5" fmla="*/ 97039 h 791462"/>
                  <a:gd name="T6" fmla="*/ 0 w 1348191"/>
                  <a:gd name="T7" fmla="*/ 75036 h 791462"/>
                  <a:gd name="T8" fmla="*/ 237599 w 1348191"/>
                  <a:gd name="T9" fmla="*/ 0 h 79146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48191" h="791462">
                    <a:moveTo>
                      <a:pt x="1329786" y="0"/>
                    </a:moveTo>
                    <a:lnTo>
                      <a:pt x="1348191" y="381926"/>
                    </a:lnTo>
                    <a:lnTo>
                      <a:pt x="487742" y="791462"/>
                    </a:lnTo>
                    <a:lnTo>
                      <a:pt x="0" y="612002"/>
                    </a:lnTo>
                    <a:lnTo>
                      <a:pt x="1329786" y="0"/>
                    </a:ln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cxnSp>
            <p:nvCxnSpPr>
              <p:cNvPr id="221" name="Straight Connector 220">
                <a:extLst>
                  <a:ext uri="{FF2B5EF4-FFF2-40B4-BE49-F238E27FC236}">
                    <a16:creationId xmlns:a16="http://schemas.microsoft.com/office/drawing/2014/main" id="{99E23F90-CD33-5D46-B4D6-DBE734F785E6}"/>
                  </a:ext>
                </a:extLst>
              </p:cNvPr>
              <p:cNvCxnSpPr>
                <a:cxnSpLocks noChangeShapeType="1"/>
                <a:endCxn id="216" idx="2"/>
              </p:cNvCxnSpPr>
              <p:nvPr/>
            </p:nvCxnSpPr>
            <p:spPr bwMode="auto">
              <a:xfrm flipH="1" flipV="1">
                <a:off x="1871277" y="1737243"/>
                <a:ext cx="3169" cy="123074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80808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222" name="Straight Connector 221">
                <a:extLst>
                  <a:ext uri="{FF2B5EF4-FFF2-40B4-BE49-F238E27FC236}">
                    <a16:creationId xmlns:a16="http://schemas.microsoft.com/office/drawing/2014/main" id="{CFFA3DC6-CFA5-C94B-80C4-8B9D4BE00276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flipH="1" flipV="1">
                <a:off x="2996477" y="1734877"/>
                <a:ext cx="3171" cy="123074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80808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grpSp>
          <p:nvGrpSpPr>
            <p:cNvPr id="184" name="Group 347">
              <a:extLst>
                <a:ext uri="{FF2B5EF4-FFF2-40B4-BE49-F238E27FC236}">
                  <a16:creationId xmlns:a16="http://schemas.microsoft.com/office/drawing/2014/main" id="{0FB6DBC9-7CCE-B041-9497-C969A6358C7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463219" y="3606091"/>
              <a:ext cx="569188" cy="269566"/>
              <a:chOff x="1871277" y="1576300"/>
              <a:chExt cx="1128371" cy="437861"/>
            </a:xfrm>
          </p:grpSpPr>
          <p:sp>
            <p:nvSpPr>
              <p:cNvPr id="205" name="Oval 204">
                <a:extLst>
                  <a:ext uri="{FF2B5EF4-FFF2-40B4-BE49-F238E27FC236}">
                    <a16:creationId xmlns:a16="http://schemas.microsoft.com/office/drawing/2014/main" id="{BF36EE22-DCFC-8C45-95FB-1D921F5402F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V="1">
                <a:off x="1874446" y="1694641"/>
                <a:ext cx="1125202" cy="319520"/>
              </a:xfrm>
              <a:prstGeom prst="ellipse">
                <a:avLst/>
              </a:prstGeom>
              <a:gradFill rotWithShape="1">
                <a:gsLst>
                  <a:gs pos="0">
                    <a:srgbClr val="262699"/>
                  </a:gs>
                  <a:gs pos="53000">
                    <a:srgbClr val="8585E0"/>
                  </a:gs>
                  <a:gs pos="100000">
                    <a:srgbClr val="262699"/>
                  </a:gs>
                </a:gsLst>
                <a:lin ang="0" scaled="1"/>
              </a:gradFill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808080">
                    <a:alpha val="34999"/>
                  </a:srgbClr>
                </a:outerShdw>
              </a:effectLst>
            </p:spPr>
            <p:txBody>
              <a:bodyPr anchor="ctr"/>
              <a:lstStyle/>
              <a:p>
                <a:pPr algn="ctr">
                  <a:defRPr/>
                </a:pPr>
                <a:endParaRPr lang="en-US" dirty="0">
                  <a:ln>
                    <a:solidFill>
                      <a:schemeClr val="tx1"/>
                    </a:solidFill>
                  </a:ln>
                  <a:solidFill>
                    <a:schemeClr val="lt1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206" name="Rectangle 205">
                <a:extLst>
                  <a:ext uri="{FF2B5EF4-FFF2-40B4-BE49-F238E27FC236}">
                    <a16:creationId xmlns:a16="http://schemas.microsoft.com/office/drawing/2014/main" id="{D866FB42-032D-A647-BD86-B4160C3D0AEF}"/>
                  </a:ext>
                </a:extLst>
              </p:cNvPr>
              <p:cNvSpPr/>
              <p:nvPr/>
            </p:nvSpPr>
            <p:spPr bwMode="auto">
              <a:xfrm>
                <a:off x="1870026" y="1739905"/>
                <a:ext cx="1129806" cy="116036"/>
              </a:xfrm>
              <a:prstGeom prst="rect">
                <a:avLst/>
              </a:prstGeom>
              <a:gradFill>
                <a:gsLst>
                  <a:gs pos="0">
                    <a:schemeClr val="accent2">
                      <a:lumMod val="75000"/>
                    </a:schemeClr>
                  </a:gs>
                  <a:gs pos="53000">
                    <a:schemeClr val="accent2">
                      <a:lumMod val="60000"/>
                      <a:lumOff val="40000"/>
                    </a:schemeClr>
                  </a:gs>
                  <a:gs pos="100000">
                    <a:schemeClr val="accent2">
                      <a:lumMod val="75000"/>
                    </a:schemeClr>
                  </a:gs>
                </a:gsLst>
                <a:lin ang="10800000" scaled="0"/>
              </a:gradFill>
              <a:ln w="25400"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207" name="Oval 206">
                <a:extLst>
                  <a:ext uri="{FF2B5EF4-FFF2-40B4-BE49-F238E27FC236}">
                    <a16:creationId xmlns:a16="http://schemas.microsoft.com/office/drawing/2014/main" id="{61E0D76F-0B8D-3B4B-9AD1-8678BBB4847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V="1">
                <a:off x="1871277" y="1576300"/>
                <a:ext cx="1125200" cy="319520"/>
              </a:xfrm>
              <a:prstGeom prst="ellipse">
                <a:avLst/>
              </a:prstGeom>
              <a:solidFill>
                <a:srgbClr val="BFBFBF"/>
              </a:solidFill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808080">
                    <a:alpha val="34999"/>
                  </a:srgbClr>
                </a:outerShdw>
              </a:effectLst>
            </p:spPr>
            <p:txBody>
              <a:bodyPr anchor="ctr"/>
              <a:lstStyle/>
              <a:p>
                <a:pPr algn="ctr">
                  <a:defRPr/>
                </a:pPr>
                <a:endParaRPr lang="en-US" dirty="0">
                  <a:ln>
                    <a:solidFill>
                      <a:schemeClr val="tx1"/>
                    </a:solidFill>
                  </a:ln>
                  <a:solidFill>
                    <a:schemeClr val="lt1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208" name="Freeform 207">
                <a:extLst>
                  <a:ext uri="{FF2B5EF4-FFF2-40B4-BE49-F238E27FC236}">
                    <a16:creationId xmlns:a16="http://schemas.microsoft.com/office/drawing/2014/main" id="{BADAA019-529E-6640-ACF3-6040875F8744}"/>
                  </a:ext>
                </a:extLst>
              </p:cNvPr>
              <p:cNvSpPr/>
              <p:nvPr/>
            </p:nvSpPr>
            <p:spPr bwMode="auto">
              <a:xfrm>
                <a:off x="2159559" y="1672861"/>
                <a:ext cx="547595" cy="162451"/>
              </a:xfrm>
              <a:custGeom>
                <a:avLst/>
                <a:gdLst>
                  <a:gd name="connsiteX0" fmla="*/ 1486231 w 2944854"/>
                  <a:gd name="connsiteY0" fmla="*/ 727041 h 1302232"/>
                  <a:gd name="connsiteX1" fmla="*/ 257675 w 2944854"/>
                  <a:gd name="connsiteY1" fmla="*/ 1302232 h 1302232"/>
                  <a:gd name="connsiteX2" fmla="*/ 0 w 2944854"/>
                  <a:gd name="connsiteY2" fmla="*/ 1228607 h 1302232"/>
                  <a:gd name="connsiteX3" fmla="*/ 911064 w 2944854"/>
                  <a:gd name="connsiteY3" fmla="*/ 837478 h 1302232"/>
                  <a:gd name="connsiteX4" fmla="*/ 883456 w 2944854"/>
                  <a:gd name="connsiteY4" fmla="*/ 450949 h 1302232"/>
                  <a:gd name="connsiteX5" fmla="*/ 161047 w 2944854"/>
                  <a:gd name="connsiteY5" fmla="*/ 119640 h 1302232"/>
                  <a:gd name="connsiteX6" fmla="*/ 404917 w 2944854"/>
                  <a:gd name="connsiteY6" fmla="*/ 50617 h 1302232"/>
                  <a:gd name="connsiteX7" fmla="*/ 1477028 w 2944854"/>
                  <a:gd name="connsiteY7" fmla="*/ 501566 h 1302232"/>
                  <a:gd name="connsiteX8" fmla="*/ 2572146 w 2944854"/>
                  <a:gd name="connsiteY8" fmla="*/ 0 h 1302232"/>
                  <a:gd name="connsiteX9" fmla="*/ 2875834 w 2944854"/>
                  <a:gd name="connsiteY9" fmla="*/ 96632 h 1302232"/>
                  <a:gd name="connsiteX10" fmla="*/ 2079803 w 2944854"/>
                  <a:gd name="connsiteY10" fmla="*/ 432543 h 1302232"/>
                  <a:gd name="connsiteX11" fmla="*/ 2240850 w 2944854"/>
                  <a:gd name="connsiteY11" fmla="*/ 920305 h 1302232"/>
                  <a:gd name="connsiteX12" fmla="*/ 2944854 w 2944854"/>
                  <a:gd name="connsiteY12" fmla="*/ 1228607 h 1302232"/>
                  <a:gd name="connsiteX13" fmla="*/ 2733192 w 2944854"/>
                  <a:gd name="connsiteY13" fmla="*/ 1297630 h 1302232"/>
                  <a:gd name="connsiteX14" fmla="*/ 1486231 w 2944854"/>
                  <a:gd name="connsiteY14" fmla="*/ 727041 h 1302232"/>
                  <a:gd name="connsiteX0" fmla="*/ 1486231 w 2944854"/>
                  <a:gd name="connsiteY0" fmla="*/ 727041 h 1316375"/>
                  <a:gd name="connsiteX1" fmla="*/ 257675 w 2944854"/>
                  <a:gd name="connsiteY1" fmla="*/ 1302232 h 1316375"/>
                  <a:gd name="connsiteX2" fmla="*/ 0 w 2944854"/>
                  <a:gd name="connsiteY2" fmla="*/ 1228607 h 1316375"/>
                  <a:gd name="connsiteX3" fmla="*/ 911064 w 2944854"/>
                  <a:gd name="connsiteY3" fmla="*/ 837478 h 1316375"/>
                  <a:gd name="connsiteX4" fmla="*/ 883456 w 2944854"/>
                  <a:gd name="connsiteY4" fmla="*/ 450949 h 1316375"/>
                  <a:gd name="connsiteX5" fmla="*/ 161047 w 2944854"/>
                  <a:gd name="connsiteY5" fmla="*/ 119640 h 1316375"/>
                  <a:gd name="connsiteX6" fmla="*/ 404917 w 2944854"/>
                  <a:gd name="connsiteY6" fmla="*/ 50617 h 1316375"/>
                  <a:gd name="connsiteX7" fmla="*/ 1477028 w 2944854"/>
                  <a:gd name="connsiteY7" fmla="*/ 501566 h 1316375"/>
                  <a:gd name="connsiteX8" fmla="*/ 2572146 w 2944854"/>
                  <a:gd name="connsiteY8" fmla="*/ 0 h 1316375"/>
                  <a:gd name="connsiteX9" fmla="*/ 2875834 w 2944854"/>
                  <a:gd name="connsiteY9" fmla="*/ 96632 h 1316375"/>
                  <a:gd name="connsiteX10" fmla="*/ 2079803 w 2944854"/>
                  <a:gd name="connsiteY10" fmla="*/ 432543 h 1316375"/>
                  <a:gd name="connsiteX11" fmla="*/ 2240850 w 2944854"/>
                  <a:gd name="connsiteY11" fmla="*/ 920305 h 1316375"/>
                  <a:gd name="connsiteX12" fmla="*/ 2944854 w 2944854"/>
                  <a:gd name="connsiteY12" fmla="*/ 1228607 h 1316375"/>
                  <a:gd name="connsiteX13" fmla="*/ 2756623 w 2944854"/>
                  <a:gd name="connsiteY13" fmla="*/ 1316375 h 1316375"/>
                  <a:gd name="connsiteX14" fmla="*/ 1486231 w 2944854"/>
                  <a:gd name="connsiteY14" fmla="*/ 727041 h 1316375"/>
                  <a:gd name="connsiteX0" fmla="*/ 1486231 w 3024520"/>
                  <a:gd name="connsiteY0" fmla="*/ 727041 h 1316375"/>
                  <a:gd name="connsiteX1" fmla="*/ 257675 w 3024520"/>
                  <a:gd name="connsiteY1" fmla="*/ 1302232 h 1316375"/>
                  <a:gd name="connsiteX2" fmla="*/ 0 w 3024520"/>
                  <a:gd name="connsiteY2" fmla="*/ 1228607 h 1316375"/>
                  <a:gd name="connsiteX3" fmla="*/ 911064 w 3024520"/>
                  <a:gd name="connsiteY3" fmla="*/ 837478 h 1316375"/>
                  <a:gd name="connsiteX4" fmla="*/ 883456 w 3024520"/>
                  <a:gd name="connsiteY4" fmla="*/ 450949 h 1316375"/>
                  <a:gd name="connsiteX5" fmla="*/ 161047 w 3024520"/>
                  <a:gd name="connsiteY5" fmla="*/ 119640 h 1316375"/>
                  <a:gd name="connsiteX6" fmla="*/ 404917 w 3024520"/>
                  <a:gd name="connsiteY6" fmla="*/ 50617 h 1316375"/>
                  <a:gd name="connsiteX7" fmla="*/ 1477028 w 3024520"/>
                  <a:gd name="connsiteY7" fmla="*/ 501566 h 1316375"/>
                  <a:gd name="connsiteX8" fmla="*/ 2572146 w 3024520"/>
                  <a:gd name="connsiteY8" fmla="*/ 0 h 1316375"/>
                  <a:gd name="connsiteX9" fmla="*/ 2875834 w 3024520"/>
                  <a:gd name="connsiteY9" fmla="*/ 96632 h 1316375"/>
                  <a:gd name="connsiteX10" fmla="*/ 2079803 w 3024520"/>
                  <a:gd name="connsiteY10" fmla="*/ 432543 h 1316375"/>
                  <a:gd name="connsiteX11" fmla="*/ 2240850 w 3024520"/>
                  <a:gd name="connsiteY11" fmla="*/ 920305 h 1316375"/>
                  <a:gd name="connsiteX12" fmla="*/ 3024520 w 3024520"/>
                  <a:gd name="connsiteY12" fmla="*/ 1228607 h 1316375"/>
                  <a:gd name="connsiteX13" fmla="*/ 2756623 w 3024520"/>
                  <a:gd name="connsiteY13" fmla="*/ 1316375 h 1316375"/>
                  <a:gd name="connsiteX14" fmla="*/ 1486231 w 3024520"/>
                  <a:gd name="connsiteY14" fmla="*/ 727041 h 1316375"/>
                  <a:gd name="connsiteX0" fmla="*/ 1537780 w 3076069"/>
                  <a:gd name="connsiteY0" fmla="*/ 727041 h 1316375"/>
                  <a:gd name="connsiteX1" fmla="*/ 309224 w 3076069"/>
                  <a:gd name="connsiteY1" fmla="*/ 1302232 h 1316375"/>
                  <a:gd name="connsiteX2" fmla="*/ 0 w 3076069"/>
                  <a:gd name="connsiteY2" fmla="*/ 1228607 h 1316375"/>
                  <a:gd name="connsiteX3" fmla="*/ 962613 w 3076069"/>
                  <a:gd name="connsiteY3" fmla="*/ 837478 h 1316375"/>
                  <a:gd name="connsiteX4" fmla="*/ 935005 w 3076069"/>
                  <a:gd name="connsiteY4" fmla="*/ 450949 h 1316375"/>
                  <a:gd name="connsiteX5" fmla="*/ 212596 w 3076069"/>
                  <a:gd name="connsiteY5" fmla="*/ 119640 h 1316375"/>
                  <a:gd name="connsiteX6" fmla="*/ 456466 w 3076069"/>
                  <a:gd name="connsiteY6" fmla="*/ 50617 h 1316375"/>
                  <a:gd name="connsiteX7" fmla="*/ 1528577 w 3076069"/>
                  <a:gd name="connsiteY7" fmla="*/ 501566 h 1316375"/>
                  <a:gd name="connsiteX8" fmla="*/ 2623695 w 3076069"/>
                  <a:gd name="connsiteY8" fmla="*/ 0 h 1316375"/>
                  <a:gd name="connsiteX9" fmla="*/ 2927383 w 3076069"/>
                  <a:gd name="connsiteY9" fmla="*/ 96632 h 1316375"/>
                  <a:gd name="connsiteX10" fmla="*/ 2131352 w 3076069"/>
                  <a:gd name="connsiteY10" fmla="*/ 432543 h 1316375"/>
                  <a:gd name="connsiteX11" fmla="*/ 2292399 w 3076069"/>
                  <a:gd name="connsiteY11" fmla="*/ 920305 h 1316375"/>
                  <a:gd name="connsiteX12" fmla="*/ 3076069 w 3076069"/>
                  <a:gd name="connsiteY12" fmla="*/ 1228607 h 1316375"/>
                  <a:gd name="connsiteX13" fmla="*/ 2808172 w 3076069"/>
                  <a:gd name="connsiteY13" fmla="*/ 1316375 h 1316375"/>
                  <a:gd name="connsiteX14" fmla="*/ 1537780 w 3076069"/>
                  <a:gd name="connsiteY14" fmla="*/ 727041 h 1316375"/>
                  <a:gd name="connsiteX0" fmla="*/ 1537780 w 3076069"/>
                  <a:gd name="connsiteY0" fmla="*/ 727041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27041 h 1321259"/>
                  <a:gd name="connsiteX0" fmla="*/ 1537780 w 3076069"/>
                  <a:gd name="connsiteY0" fmla="*/ 750825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50825 h 132125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</a:cxnLst>
                <a:rect l="l" t="t" r="r" b="b"/>
                <a:pathLst>
                  <a:path w="3076069" h="1321259">
                    <a:moveTo>
                      <a:pt x="1537780" y="750825"/>
                    </a:moveTo>
                    <a:lnTo>
                      <a:pt x="313981" y="1321259"/>
                    </a:lnTo>
                    <a:lnTo>
                      <a:pt x="0" y="1228607"/>
                    </a:lnTo>
                    <a:lnTo>
                      <a:pt x="962613" y="837478"/>
                    </a:lnTo>
                    <a:lnTo>
                      <a:pt x="935005" y="450949"/>
                    </a:lnTo>
                    <a:lnTo>
                      <a:pt x="212596" y="119640"/>
                    </a:lnTo>
                    <a:lnTo>
                      <a:pt x="456466" y="50617"/>
                    </a:lnTo>
                    <a:lnTo>
                      <a:pt x="1528577" y="501566"/>
                    </a:lnTo>
                    <a:lnTo>
                      <a:pt x="2623695" y="0"/>
                    </a:lnTo>
                    <a:lnTo>
                      <a:pt x="2927383" y="96632"/>
                    </a:lnTo>
                    <a:lnTo>
                      <a:pt x="2131352" y="432543"/>
                    </a:lnTo>
                    <a:lnTo>
                      <a:pt x="2292399" y="920305"/>
                    </a:lnTo>
                    <a:lnTo>
                      <a:pt x="3076069" y="1228607"/>
                    </a:lnTo>
                    <a:lnTo>
                      <a:pt x="2808172" y="1316375"/>
                    </a:lnTo>
                    <a:lnTo>
                      <a:pt x="1537780" y="750825"/>
                    </a:lnTo>
                    <a:close/>
                  </a:path>
                </a:pathLst>
              </a:custGeom>
              <a:solidFill>
                <a:schemeClr val="accent2">
                  <a:lumMod val="60000"/>
                  <a:lumOff val="40000"/>
                </a:schemeClr>
              </a:soli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209" name="Freeform 208">
                <a:extLst>
                  <a:ext uri="{FF2B5EF4-FFF2-40B4-BE49-F238E27FC236}">
                    <a16:creationId xmlns:a16="http://schemas.microsoft.com/office/drawing/2014/main" id="{18AA965F-2D7F-0C40-8853-FEB2B34802E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102655" y="1633103"/>
                <a:ext cx="662444" cy="111241"/>
              </a:xfrm>
              <a:custGeom>
                <a:avLst/>
                <a:gdLst>
                  <a:gd name="T0" fmla="*/ 0 w 3723451"/>
                  <a:gd name="T1" fmla="*/ 27215 h 932950"/>
                  <a:gd name="T2" fmla="*/ 116562 w 3723451"/>
                  <a:gd name="T3" fmla="*/ 321 h 932950"/>
                  <a:gd name="T4" fmla="*/ 330164 w 3723451"/>
                  <a:gd name="T5" fmla="*/ 62070 h 932950"/>
                  <a:gd name="T6" fmla="*/ 533943 w 3723451"/>
                  <a:gd name="T7" fmla="*/ 0 h 932950"/>
                  <a:gd name="T8" fmla="*/ 662444 w 3723451"/>
                  <a:gd name="T9" fmla="*/ 24700 h 932950"/>
                  <a:gd name="T10" fmla="*/ 566839 w 3723451"/>
                  <a:gd name="T11" fmla="*/ 55072 h 932950"/>
                  <a:gd name="T12" fmla="*/ 536059 w 3723451"/>
                  <a:gd name="T13" fmla="*/ 46883 h 932950"/>
                  <a:gd name="T14" fmla="*/ 333917 w 3723451"/>
                  <a:gd name="T15" fmla="*/ 111241 h 932950"/>
                  <a:gd name="T16" fmla="*/ 126604 w 3723451"/>
                  <a:gd name="T17" fmla="*/ 49251 h 932950"/>
                  <a:gd name="T18" fmla="*/ 93086 w 3723451"/>
                  <a:gd name="T19" fmla="*/ 55941 h 932950"/>
                  <a:gd name="T20" fmla="*/ 0 w 3723451"/>
                  <a:gd name="T21" fmla="*/ 27215 h 932950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0" t="0" r="r" b="b"/>
                <a:pathLst>
                  <a:path w="3723451" h="932950">
                    <a:moveTo>
                      <a:pt x="0" y="228246"/>
                    </a:moveTo>
                    <a:lnTo>
                      <a:pt x="655168" y="2690"/>
                    </a:lnTo>
                    <a:lnTo>
                      <a:pt x="1855778" y="520562"/>
                    </a:lnTo>
                    <a:lnTo>
                      <a:pt x="3001174" y="0"/>
                    </a:lnTo>
                    <a:lnTo>
                      <a:pt x="3723451" y="207149"/>
                    </a:lnTo>
                    <a:lnTo>
                      <a:pt x="3186079" y="461874"/>
                    </a:lnTo>
                    <a:lnTo>
                      <a:pt x="3013067" y="393200"/>
                    </a:lnTo>
                    <a:lnTo>
                      <a:pt x="1876873" y="932950"/>
                    </a:lnTo>
                    <a:lnTo>
                      <a:pt x="711613" y="413055"/>
                    </a:lnTo>
                    <a:lnTo>
                      <a:pt x="523214" y="469166"/>
                    </a:lnTo>
                    <a:lnTo>
                      <a:pt x="0" y="228246"/>
                    </a:ln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210" name="Freeform 209">
                <a:extLst>
                  <a:ext uri="{FF2B5EF4-FFF2-40B4-BE49-F238E27FC236}">
                    <a16:creationId xmlns:a16="http://schemas.microsoft.com/office/drawing/2014/main" id="{0F6CBD08-D2F0-6745-A25B-FF58B1136E5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536889" y="1727776"/>
                <a:ext cx="244057" cy="97040"/>
              </a:xfrm>
              <a:custGeom>
                <a:avLst/>
                <a:gdLst>
                  <a:gd name="T0" fmla="*/ 0 w 1366596"/>
                  <a:gd name="T1" fmla="*/ 0 h 809868"/>
                  <a:gd name="T2" fmla="*/ 244057 w 1366596"/>
                  <a:gd name="T3" fmla="*/ 74985 h 809868"/>
                  <a:gd name="T4" fmla="*/ 154487 w 1366596"/>
                  <a:gd name="T5" fmla="*/ 97040 h 809868"/>
                  <a:gd name="T6" fmla="*/ 822 w 1366596"/>
                  <a:gd name="T7" fmla="*/ 51277 h 809868"/>
                  <a:gd name="T8" fmla="*/ 0 w 1366596"/>
                  <a:gd name="T9" fmla="*/ 0 h 8098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66596" h="809868">
                    <a:moveTo>
                      <a:pt x="0" y="0"/>
                    </a:moveTo>
                    <a:lnTo>
                      <a:pt x="1366596" y="625807"/>
                    </a:lnTo>
                    <a:lnTo>
                      <a:pt x="865050" y="809868"/>
                    </a:lnTo>
                    <a:lnTo>
                      <a:pt x="4601" y="427942"/>
                    </a:lnTo>
                    <a:cubicBezTo>
                      <a:pt x="-1535" y="105836"/>
                      <a:pt x="1534" y="142647"/>
                      <a:pt x="0" y="0"/>
                    </a:cubicBez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211" name="Freeform 210">
                <a:extLst>
                  <a:ext uri="{FF2B5EF4-FFF2-40B4-BE49-F238E27FC236}">
                    <a16:creationId xmlns:a16="http://schemas.microsoft.com/office/drawing/2014/main" id="{3D4937C4-7964-0C47-82F9-CA5851ECF94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089977" y="1730144"/>
                <a:ext cx="240888" cy="97039"/>
              </a:xfrm>
              <a:custGeom>
                <a:avLst/>
                <a:gdLst>
                  <a:gd name="T0" fmla="*/ 237599 w 1348191"/>
                  <a:gd name="T1" fmla="*/ 0 h 791462"/>
                  <a:gd name="T2" fmla="*/ 240888 w 1348191"/>
                  <a:gd name="T3" fmla="*/ 46827 h 791462"/>
                  <a:gd name="T4" fmla="*/ 87147 w 1348191"/>
                  <a:gd name="T5" fmla="*/ 97039 h 791462"/>
                  <a:gd name="T6" fmla="*/ 0 w 1348191"/>
                  <a:gd name="T7" fmla="*/ 75036 h 791462"/>
                  <a:gd name="T8" fmla="*/ 237599 w 1348191"/>
                  <a:gd name="T9" fmla="*/ 0 h 79146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48191" h="791462">
                    <a:moveTo>
                      <a:pt x="1329786" y="0"/>
                    </a:moveTo>
                    <a:lnTo>
                      <a:pt x="1348191" y="381926"/>
                    </a:lnTo>
                    <a:lnTo>
                      <a:pt x="487742" y="791462"/>
                    </a:lnTo>
                    <a:lnTo>
                      <a:pt x="0" y="612002"/>
                    </a:lnTo>
                    <a:lnTo>
                      <a:pt x="1329786" y="0"/>
                    </a:ln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cxnSp>
            <p:nvCxnSpPr>
              <p:cNvPr id="212" name="Straight Connector 211">
                <a:extLst>
                  <a:ext uri="{FF2B5EF4-FFF2-40B4-BE49-F238E27FC236}">
                    <a16:creationId xmlns:a16="http://schemas.microsoft.com/office/drawing/2014/main" id="{F47F18BF-7990-F64E-A3F9-87340C728BC4}"/>
                  </a:ext>
                </a:extLst>
              </p:cNvPr>
              <p:cNvCxnSpPr>
                <a:cxnSpLocks noChangeShapeType="1"/>
                <a:endCxn id="207" idx="2"/>
              </p:cNvCxnSpPr>
              <p:nvPr/>
            </p:nvCxnSpPr>
            <p:spPr bwMode="auto">
              <a:xfrm flipH="1" flipV="1">
                <a:off x="1871277" y="1737243"/>
                <a:ext cx="3169" cy="123074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80808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213" name="Straight Connector 212">
                <a:extLst>
                  <a:ext uri="{FF2B5EF4-FFF2-40B4-BE49-F238E27FC236}">
                    <a16:creationId xmlns:a16="http://schemas.microsoft.com/office/drawing/2014/main" id="{C46E1804-5898-4F4C-820B-0AAEB3C11706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flipH="1" flipV="1">
                <a:off x="2996477" y="1734877"/>
                <a:ext cx="3171" cy="123074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80808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grpSp>
          <p:nvGrpSpPr>
            <p:cNvPr id="185" name="Group 347">
              <a:extLst>
                <a:ext uri="{FF2B5EF4-FFF2-40B4-BE49-F238E27FC236}">
                  <a16:creationId xmlns:a16="http://schemas.microsoft.com/office/drawing/2014/main" id="{49D19AD5-8581-534F-8052-36AE7D89A2A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107744" y="3120316"/>
              <a:ext cx="569188" cy="269566"/>
              <a:chOff x="1871277" y="1576300"/>
              <a:chExt cx="1128371" cy="437861"/>
            </a:xfrm>
          </p:grpSpPr>
          <p:sp>
            <p:nvSpPr>
              <p:cNvPr id="196" name="Oval 195">
                <a:extLst>
                  <a:ext uri="{FF2B5EF4-FFF2-40B4-BE49-F238E27FC236}">
                    <a16:creationId xmlns:a16="http://schemas.microsoft.com/office/drawing/2014/main" id="{4363AB03-BD9C-9E43-AFA5-73E1BAE9C60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V="1">
                <a:off x="1874446" y="1694641"/>
                <a:ext cx="1125202" cy="319520"/>
              </a:xfrm>
              <a:prstGeom prst="ellipse">
                <a:avLst/>
              </a:prstGeom>
              <a:gradFill rotWithShape="1">
                <a:gsLst>
                  <a:gs pos="0">
                    <a:srgbClr val="262699"/>
                  </a:gs>
                  <a:gs pos="53000">
                    <a:srgbClr val="8585E0"/>
                  </a:gs>
                  <a:gs pos="100000">
                    <a:srgbClr val="262699"/>
                  </a:gs>
                </a:gsLst>
                <a:lin ang="0" scaled="1"/>
              </a:gradFill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808080">
                    <a:alpha val="34999"/>
                  </a:srgbClr>
                </a:outerShdw>
              </a:effectLst>
            </p:spPr>
            <p:txBody>
              <a:bodyPr anchor="ctr"/>
              <a:lstStyle/>
              <a:p>
                <a:pPr algn="ctr">
                  <a:defRPr/>
                </a:pPr>
                <a:endParaRPr lang="en-US" dirty="0">
                  <a:ln>
                    <a:solidFill>
                      <a:schemeClr val="tx1"/>
                    </a:solidFill>
                  </a:ln>
                  <a:solidFill>
                    <a:schemeClr val="lt1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197" name="Rectangle 196">
                <a:extLst>
                  <a:ext uri="{FF2B5EF4-FFF2-40B4-BE49-F238E27FC236}">
                    <a16:creationId xmlns:a16="http://schemas.microsoft.com/office/drawing/2014/main" id="{32AE3A41-4D7B-2645-A5C0-10FAB2E0C07F}"/>
                  </a:ext>
                </a:extLst>
              </p:cNvPr>
              <p:cNvSpPr/>
              <p:nvPr/>
            </p:nvSpPr>
            <p:spPr bwMode="auto">
              <a:xfrm>
                <a:off x="1870026" y="1739905"/>
                <a:ext cx="1129806" cy="116036"/>
              </a:xfrm>
              <a:prstGeom prst="rect">
                <a:avLst/>
              </a:prstGeom>
              <a:gradFill>
                <a:gsLst>
                  <a:gs pos="0">
                    <a:schemeClr val="accent2">
                      <a:lumMod val="75000"/>
                    </a:schemeClr>
                  </a:gs>
                  <a:gs pos="53000">
                    <a:schemeClr val="accent2">
                      <a:lumMod val="60000"/>
                      <a:lumOff val="40000"/>
                    </a:schemeClr>
                  </a:gs>
                  <a:gs pos="100000">
                    <a:schemeClr val="accent2">
                      <a:lumMod val="75000"/>
                    </a:schemeClr>
                  </a:gs>
                </a:gsLst>
                <a:lin ang="10800000" scaled="0"/>
              </a:gradFill>
              <a:ln w="25400"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198" name="Oval 197">
                <a:extLst>
                  <a:ext uri="{FF2B5EF4-FFF2-40B4-BE49-F238E27FC236}">
                    <a16:creationId xmlns:a16="http://schemas.microsoft.com/office/drawing/2014/main" id="{7C6C51DD-08D3-BB46-BAB9-F9F24C191A1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V="1">
                <a:off x="1871277" y="1576300"/>
                <a:ext cx="1125200" cy="319520"/>
              </a:xfrm>
              <a:prstGeom prst="ellipse">
                <a:avLst/>
              </a:prstGeom>
              <a:solidFill>
                <a:srgbClr val="BFBFBF"/>
              </a:solidFill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808080">
                    <a:alpha val="34999"/>
                  </a:srgbClr>
                </a:outerShdw>
              </a:effectLst>
            </p:spPr>
            <p:txBody>
              <a:bodyPr anchor="ctr"/>
              <a:lstStyle/>
              <a:p>
                <a:pPr algn="ctr">
                  <a:defRPr/>
                </a:pPr>
                <a:endParaRPr lang="en-US" dirty="0">
                  <a:ln>
                    <a:solidFill>
                      <a:schemeClr val="tx1"/>
                    </a:solidFill>
                  </a:ln>
                  <a:solidFill>
                    <a:schemeClr val="lt1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199" name="Freeform 198">
                <a:extLst>
                  <a:ext uri="{FF2B5EF4-FFF2-40B4-BE49-F238E27FC236}">
                    <a16:creationId xmlns:a16="http://schemas.microsoft.com/office/drawing/2014/main" id="{AAD68BD6-BFF0-9740-A8ED-4540FCECEB68}"/>
                  </a:ext>
                </a:extLst>
              </p:cNvPr>
              <p:cNvSpPr/>
              <p:nvPr/>
            </p:nvSpPr>
            <p:spPr bwMode="auto">
              <a:xfrm>
                <a:off x="2159559" y="1672861"/>
                <a:ext cx="547595" cy="162451"/>
              </a:xfrm>
              <a:custGeom>
                <a:avLst/>
                <a:gdLst>
                  <a:gd name="connsiteX0" fmla="*/ 1486231 w 2944854"/>
                  <a:gd name="connsiteY0" fmla="*/ 727041 h 1302232"/>
                  <a:gd name="connsiteX1" fmla="*/ 257675 w 2944854"/>
                  <a:gd name="connsiteY1" fmla="*/ 1302232 h 1302232"/>
                  <a:gd name="connsiteX2" fmla="*/ 0 w 2944854"/>
                  <a:gd name="connsiteY2" fmla="*/ 1228607 h 1302232"/>
                  <a:gd name="connsiteX3" fmla="*/ 911064 w 2944854"/>
                  <a:gd name="connsiteY3" fmla="*/ 837478 h 1302232"/>
                  <a:gd name="connsiteX4" fmla="*/ 883456 w 2944854"/>
                  <a:gd name="connsiteY4" fmla="*/ 450949 h 1302232"/>
                  <a:gd name="connsiteX5" fmla="*/ 161047 w 2944854"/>
                  <a:gd name="connsiteY5" fmla="*/ 119640 h 1302232"/>
                  <a:gd name="connsiteX6" fmla="*/ 404917 w 2944854"/>
                  <a:gd name="connsiteY6" fmla="*/ 50617 h 1302232"/>
                  <a:gd name="connsiteX7" fmla="*/ 1477028 w 2944854"/>
                  <a:gd name="connsiteY7" fmla="*/ 501566 h 1302232"/>
                  <a:gd name="connsiteX8" fmla="*/ 2572146 w 2944854"/>
                  <a:gd name="connsiteY8" fmla="*/ 0 h 1302232"/>
                  <a:gd name="connsiteX9" fmla="*/ 2875834 w 2944854"/>
                  <a:gd name="connsiteY9" fmla="*/ 96632 h 1302232"/>
                  <a:gd name="connsiteX10" fmla="*/ 2079803 w 2944854"/>
                  <a:gd name="connsiteY10" fmla="*/ 432543 h 1302232"/>
                  <a:gd name="connsiteX11" fmla="*/ 2240850 w 2944854"/>
                  <a:gd name="connsiteY11" fmla="*/ 920305 h 1302232"/>
                  <a:gd name="connsiteX12" fmla="*/ 2944854 w 2944854"/>
                  <a:gd name="connsiteY12" fmla="*/ 1228607 h 1302232"/>
                  <a:gd name="connsiteX13" fmla="*/ 2733192 w 2944854"/>
                  <a:gd name="connsiteY13" fmla="*/ 1297630 h 1302232"/>
                  <a:gd name="connsiteX14" fmla="*/ 1486231 w 2944854"/>
                  <a:gd name="connsiteY14" fmla="*/ 727041 h 1302232"/>
                  <a:gd name="connsiteX0" fmla="*/ 1486231 w 2944854"/>
                  <a:gd name="connsiteY0" fmla="*/ 727041 h 1316375"/>
                  <a:gd name="connsiteX1" fmla="*/ 257675 w 2944854"/>
                  <a:gd name="connsiteY1" fmla="*/ 1302232 h 1316375"/>
                  <a:gd name="connsiteX2" fmla="*/ 0 w 2944854"/>
                  <a:gd name="connsiteY2" fmla="*/ 1228607 h 1316375"/>
                  <a:gd name="connsiteX3" fmla="*/ 911064 w 2944854"/>
                  <a:gd name="connsiteY3" fmla="*/ 837478 h 1316375"/>
                  <a:gd name="connsiteX4" fmla="*/ 883456 w 2944854"/>
                  <a:gd name="connsiteY4" fmla="*/ 450949 h 1316375"/>
                  <a:gd name="connsiteX5" fmla="*/ 161047 w 2944854"/>
                  <a:gd name="connsiteY5" fmla="*/ 119640 h 1316375"/>
                  <a:gd name="connsiteX6" fmla="*/ 404917 w 2944854"/>
                  <a:gd name="connsiteY6" fmla="*/ 50617 h 1316375"/>
                  <a:gd name="connsiteX7" fmla="*/ 1477028 w 2944854"/>
                  <a:gd name="connsiteY7" fmla="*/ 501566 h 1316375"/>
                  <a:gd name="connsiteX8" fmla="*/ 2572146 w 2944854"/>
                  <a:gd name="connsiteY8" fmla="*/ 0 h 1316375"/>
                  <a:gd name="connsiteX9" fmla="*/ 2875834 w 2944854"/>
                  <a:gd name="connsiteY9" fmla="*/ 96632 h 1316375"/>
                  <a:gd name="connsiteX10" fmla="*/ 2079803 w 2944854"/>
                  <a:gd name="connsiteY10" fmla="*/ 432543 h 1316375"/>
                  <a:gd name="connsiteX11" fmla="*/ 2240850 w 2944854"/>
                  <a:gd name="connsiteY11" fmla="*/ 920305 h 1316375"/>
                  <a:gd name="connsiteX12" fmla="*/ 2944854 w 2944854"/>
                  <a:gd name="connsiteY12" fmla="*/ 1228607 h 1316375"/>
                  <a:gd name="connsiteX13" fmla="*/ 2756623 w 2944854"/>
                  <a:gd name="connsiteY13" fmla="*/ 1316375 h 1316375"/>
                  <a:gd name="connsiteX14" fmla="*/ 1486231 w 2944854"/>
                  <a:gd name="connsiteY14" fmla="*/ 727041 h 1316375"/>
                  <a:gd name="connsiteX0" fmla="*/ 1486231 w 3024520"/>
                  <a:gd name="connsiteY0" fmla="*/ 727041 h 1316375"/>
                  <a:gd name="connsiteX1" fmla="*/ 257675 w 3024520"/>
                  <a:gd name="connsiteY1" fmla="*/ 1302232 h 1316375"/>
                  <a:gd name="connsiteX2" fmla="*/ 0 w 3024520"/>
                  <a:gd name="connsiteY2" fmla="*/ 1228607 h 1316375"/>
                  <a:gd name="connsiteX3" fmla="*/ 911064 w 3024520"/>
                  <a:gd name="connsiteY3" fmla="*/ 837478 h 1316375"/>
                  <a:gd name="connsiteX4" fmla="*/ 883456 w 3024520"/>
                  <a:gd name="connsiteY4" fmla="*/ 450949 h 1316375"/>
                  <a:gd name="connsiteX5" fmla="*/ 161047 w 3024520"/>
                  <a:gd name="connsiteY5" fmla="*/ 119640 h 1316375"/>
                  <a:gd name="connsiteX6" fmla="*/ 404917 w 3024520"/>
                  <a:gd name="connsiteY6" fmla="*/ 50617 h 1316375"/>
                  <a:gd name="connsiteX7" fmla="*/ 1477028 w 3024520"/>
                  <a:gd name="connsiteY7" fmla="*/ 501566 h 1316375"/>
                  <a:gd name="connsiteX8" fmla="*/ 2572146 w 3024520"/>
                  <a:gd name="connsiteY8" fmla="*/ 0 h 1316375"/>
                  <a:gd name="connsiteX9" fmla="*/ 2875834 w 3024520"/>
                  <a:gd name="connsiteY9" fmla="*/ 96632 h 1316375"/>
                  <a:gd name="connsiteX10" fmla="*/ 2079803 w 3024520"/>
                  <a:gd name="connsiteY10" fmla="*/ 432543 h 1316375"/>
                  <a:gd name="connsiteX11" fmla="*/ 2240850 w 3024520"/>
                  <a:gd name="connsiteY11" fmla="*/ 920305 h 1316375"/>
                  <a:gd name="connsiteX12" fmla="*/ 3024520 w 3024520"/>
                  <a:gd name="connsiteY12" fmla="*/ 1228607 h 1316375"/>
                  <a:gd name="connsiteX13" fmla="*/ 2756623 w 3024520"/>
                  <a:gd name="connsiteY13" fmla="*/ 1316375 h 1316375"/>
                  <a:gd name="connsiteX14" fmla="*/ 1486231 w 3024520"/>
                  <a:gd name="connsiteY14" fmla="*/ 727041 h 1316375"/>
                  <a:gd name="connsiteX0" fmla="*/ 1537780 w 3076069"/>
                  <a:gd name="connsiteY0" fmla="*/ 727041 h 1316375"/>
                  <a:gd name="connsiteX1" fmla="*/ 309224 w 3076069"/>
                  <a:gd name="connsiteY1" fmla="*/ 1302232 h 1316375"/>
                  <a:gd name="connsiteX2" fmla="*/ 0 w 3076069"/>
                  <a:gd name="connsiteY2" fmla="*/ 1228607 h 1316375"/>
                  <a:gd name="connsiteX3" fmla="*/ 962613 w 3076069"/>
                  <a:gd name="connsiteY3" fmla="*/ 837478 h 1316375"/>
                  <a:gd name="connsiteX4" fmla="*/ 935005 w 3076069"/>
                  <a:gd name="connsiteY4" fmla="*/ 450949 h 1316375"/>
                  <a:gd name="connsiteX5" fmla="*/ 212596 w 3076069"/>
                  <a:gd name="connsiteY5" fmla="*/ 119640 h 1316375"/>
                  <a:gd name="connsiteX6" fmla="*/ 456466 w 3076069"/>
                  <a:gd name="connsiteY6" fmla="*/ 50617 h 1316375"/>
                  <a:gd name="connsiteX7" fmla="*/ 1528577 w 3076069"/>
                  <a:gd name="connsiteY7" fmla="*/ 501566 h 1316375"/>
                  <a:gd name="connsiteX8" fmla="*/ 2623695 w 3076069"/>
                  <a:gd name="connsiteY8" fmla="*/ 0 h 1316375"/>
                  <a:gd name="connsiteX9" fmla="*/ 2927383 w 3076069"/>
                  <a:gd name="connsiteY9" fmla="*/ 96632 h 1316375"/>
                  <a:gd name="connsiteX10" fmla="*/ 2131352 w 3076069"/>
                  <a:gd name="connsiteY10" fmla="*/ 432543 h 1316375"/>
                  <a:gd name="connsiteX11" fmla="*/ 2292399 w 3076069"/>
                  <a:gd name="connsiteY11" fmla="*/ 920305 h 1316375"/>
                  <a:gd name="connsiteX12" fmla="*/ 3076069 w 3076069"/>
                  <a:gd name="connsiteY12" fmla="*/ 1228607 h 1316375"/>
                  <a:gd name="connsiteX13" fmla="*/ 2808172 w 3076069"/>
                  <a:gd name="connsiteY13" fmla="*/ 1316375 h 1316375"/>
                  <a:gd name="connsiteX14" fmla="*/ 1537780 w 3076069"/>
                  <a:gd name="connsiteY14" fmla="*/ 727041 h 1316375"/>
                  <a:gd name="connsiteX0" fmla="*/ 1537780 w 3076069"/>
                  <a:gd name="connsiteY0" fmla="*/ 727041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27041 h 1321259"/>
                  <a:gd name="connsiteX0" fmla="*/ 1537780 w 3076069"/>
                  <a:gd name="connsiteY0" fmla="*/ 750825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50825 h 132125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</a:cxnLst>
                <a:rect l="l" t="t" r="r" b="b"/>
                <a:pathLst>
                  <a:path w="3076069" h="1321259">
                    <a:moveTo>
                      <a:pt x="1537780" y="750825"/>
                    </a:moveTo>
                    <a:lnTo>
                      <a:pt x="313981" y="1321259"/>
                    </a:lnTo>
                    <a:lnTo>
                      <a:pt x="0" y="1228607"/>
                    </a:lnTo>
                    <a:lnTo>
                      <a:pt x="962613" y="837478"/>
                    </a:lnTo>
                    <a:lnTo>
                      <a:pt x="935005" y="450949"/>
                    </a:lnTo>
                    <a:lnTo>
                      <a:pt x="212596" y="119640"/>
                    </a:lnTo>
                    <a:lnTo>
                      <a:pt x="456466" y="50617"/>
                    </a:lnTo>
                    <a:lnTo>
                      <a:pt x="1528577" y="501566"/>
                    </a:lnTo>
                    <a:lnTo>
                      <a:pt x="2623695" y="0"/>
                    </a:lnTo>
                    <a:lnTo>
                      <a:pt x="2927383" y="96632"/>
                    </a:lnTo>
                    <a:lnTo>
                      <a:pt x="2131352" y="432543"/>
                    </a:lnTo>
                    <a:lnTo>
                      <a:pt x="2292399" y="920305"/>
                    </a:lnTo>
                    <a:lnTo>
                      <a:pt x="3076069" y="1228607"/>
                    </a:lnTo>
                    <a:lnTo>
                      <a:pt x="2808172" y="1316375"/>
                    </a:lnTo>
                    <a:lnTo>
                      <a:pt x="1537780" y="750825"/>
                    </a:lnTo>
                    <a:close/>
                  </a:path>
                </a:pathLst>
              </a:custGeom>
              <a:solidFill>
                <a:schemeClr val="accent2">
                  <a:lumMod val="60000"/>
                  <a:lumOff val="40000"/>
                </a:schemeClr>
              </a:soli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200" name="Freeform 199">
                <a:extLst>
                  <a:ext uri="{FF2B5EF4-FFF2-40B4-BE49-F238E27FC236}">
                    <a16:creationId xmlns:a16="http://schemas.microsoft.com/office/drawing/2014/main" id="{ECAF5DF3-B1CF-674D-AE9A-2254A83D84A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102655" y="1633103"/>
                <a:ext cx="662444" cy="111241"/>
              </a:xfrm>
              <a:custGeom>
                <a:avLst/>
                <a:gdLst>
                  <a:gd name="T0" fmla="*/ 0 w 3723451"/>
                  <a:gd name="T1" fmla="*/ 27215 h 932950"/>
                  <a:gd name="T2" fmla="*/ 116562 w 3723451"/>
                  <a:gd name="T3" fmla="*/ 321 h 932950"/>
                  <a:gd name="T4" fmla="*/ 330164 w 3723451"/>
                  <a:gd name="T5" fmla="*/ 62070 h 932950"/>
                  <a:gd name="T6" fmla="*/ 533943 w 3723451"/>
                  <a:gd name="T7" fmla="*/ 0 h 932950"/>
                  <a:gd name="T8" fmla="*/ 662444 w 3723451"/>
                  <a:gd name="T9" fmla="*/ 24700 h 932950"/>
                  <a:gd name="T10" fmla="*/ 566839 w 3723451"/>
                  <a:gd name="T11" fmla="*/ 55072 h 932950"/>
                  <a:gd name="T12" fmla="*/ 536059 w 3723451"/>
                  <a:gd name="T13" fmla="*/ 46883 h 932950"/>
                  <a:gd name="T14" fmla="*/ 333917 w 3723451"/>
                  <a:gd name="T15" fmla="*/ 111241 h 932950"/>
                  <a:gd name="T16" fmla="*/ 126604 w 3723451"/>
                  <a:gd name="T17" fmla="*/ 49251 h 932950"/>
                  <a:gd name="T18" fmla="*/ 93086 w 3723451"/>
                  <a:gd name="T19" fmla="*/ 55941 h 932950"/>
                  <a:gd name="T20" fmla="*/ 0 w 3723451"/>
                  <a:gd name="T21" fmla="*/ 27215 h 932950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0" t="0" r="r" b="b"/>
                <a:pathLst>
                  <a:path w="3723451" h="932950">
                    <a:moveTo>
                      <a:pt x="0" y="228246"/>
                    </a:moveTo>
                    <a:lnTo>
                      <a:pt x="655168" y="2690"/>
                    </a:lnTo>
                    <a:lnTo>
                      <a:pt x="1855778" y="520562"/>
                    </a:lnTo>
                    <a:lnTo>
                      <a:pt x="3001174" y="0"/>
                    </a:lnTo>
                    <a:lnTo>
                      <a:pt x="3723451" y="207149"/>
                    </a:lnTo>
                    <a:lnTo>
                      <a:pt x="3186079" y="461874"/>
                    </a:lnTo>
                    <a:lnTo>
                      <a:pt x="3013067" y="393200"/>
                    </a:lnTo>
                    <a:lnTo>
                      <a:pt x="1876873" y="932950"/>
                    </a:lnTo>
                    <a:lnTo>
                      <a:pt x="711613" y="413055"/>
                    </a:lnTo>
                    <a:lnTo>
                      <a:pt x="523214" y="469166"/>
                    </a:lnTo>
                    <a:lnTo>
                      <a:pt x="0" y="228246"/>
                    </a:ln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201" name="Freeform 200">
                <a:extLst>
                  <a:ext uri="{FF2B5EF4-FFF2-40B4-BE49-F238E27FC236}">
                    <a16:creationId xmlns:a16="http://schemas.microsoft.com/office/drawing/2014/main" id="{3725F1EA-2FC3-DA44-839C-4E6995C9C53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536889" y="1727776"/>
                <a:ext cx="244057" cy="97040"/>
              </a:xfrm>
              <a:custGeom>
                <a:avLst/>
                <a:gdLst>
                  <a:gd name="T0" fmla="*/ 0 w 1366596"/>
                  <a:gd name="T1" fmla="*/ 0 h 809868"/>
                  <a:gd name="T2" fmla="*/ 244057 w 1366596"/>
                  <a:gd name="T3" fmla="*/ 74985 h 809868"/>
                  <a:gd name="T4" fmla="*/ 154487 w 1366596"/>
                  <a:gd name="T5" fmla="*/ 97040 h 809868"/>
                  <a:gd name="T6" fmla="*/ 822 w 1366596"/>
                  <a:gd name="T7" fmla="*/ 51277 h 809868"/>
                  <a:gd name="T8" fmla="*/ 0 w 1366596"/>
                  <a:gd name="T9" fmla="*/ 0 h 8098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66596" h="809868">
                    <a:moveTo>
                      <a:pt x="0" y="0"/>
                    </a:moveTo>
                    <a:lnTo>
                      <a:pt x="1366596" y="625807"/>
                    </a:lnTo>
                    <a:lnTo>
                      <a:pt x="865050" y="809868"/>
                    </a:lnTo>
                    <a:lnTo>
                      <a:pt x="4601" y="427942"/>
                    </a:lnTo>
                    <a:cubicBezTo>
                      <a:pt x="-1535" y="105836"/>
                      <a:pt x="1534" y="142647"/>
                      <a:pt x="0" y="0"/>
                    </a:cubicBez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202" name="Freeform 201">
                <a:extLst>
                  <a:ext uri="{FF2B5EF4-FFF2-40B4-BE49-F238E27FC236}">
                    <a16:creationId xmlns:a16="http://schemas.microsoft.com/office/drawing/2014/main" id="{8902657D-696E-D948-9BF9-30679099315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089977" y="1730144"/>
                <a:ext cx="240888" cy="97039"/>
              </a:xfrm>
              <a:custGeom>
                <a:avLst/>
                <a:gdLst>
                  <a:gd name="T0" fmla="*/ 237599 w 1348191"/>
                  <a:gd name="T1" fmla="*/ 0 h 791462"/>
                  <a:gd name="T2" fmla="*/ 240888 w 1348191"/>
                  <a:gd name="T3" fmla="*/ 46827 h 791462"/>
                  <a:gd name="T4" fmla="*/ 87147 w 1348191"/>
                  <a:gd name="T5" fmla="*/ 97039 h 791462"/>
                  <a:gd name="T6" fmla="*/ 0 w 1348191"/>
                  <a:gd name="T7" fmla="*/ 75036 h 791462"/>
                  <a:gd name="T8" fmla="*/ 237599 w 1348191"/>
                  <a:gd name="T9" fmla="*/ 0 h 79146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48191" h="791462">
                    <a:moveTo>
                      <a:pt x="1329786" y="0"/>
                    </a:moveTo>
                    <a:lnTo>
                      <a:pt x="1348191" y="381926"/>
                    </a:lnTo>
                    <a:lnTo>
                      <a:pt x="487742" y="791462"/>
                    </a:lnTo>
                    <a:lnTo>
                      <a:pt x="0" y="612002"/>
                    </a:lnTo>
                    <a:lnTo>
                      <a:pt x="1329786" y="0"/>
                    </a:ln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cxnSp>
            <p:nvCxnSpPr>
              <p:cNvPr id="203" name="Straight Connector 202">
                <a:extLst>
                  <a:ext uri="{FF2B5EF4-FFF2-40B4-BE49-F238E27FC236}">
                    <a16:creationId xmlns:a16="http://schemas.microsoft.com/office/drawing/2014/main" id="{9110BD33-59F0-3947-8535-AB1974CD907C}"/>
                  </a:ext>
                </a:extLst>
              </p:cNvPr>
              <p:cNvCxnSpPr>
                <a:cxnSpLocks noChangeShapeType="1"/>
                <a:endCxn id="198" idx="2"/>
              </p:cNvCxnSpPr>
              <p:nvPr/>
            </p:nvCxnSpPr>
            <p:spPr bwMode="auto">
              <a:xfrm flipH="1" flipV="1">
                <a:off x="1871277" y="1737243"/>
                <a:ext cx="3169" cy="123074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80808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204" name="Straight Connector 203">
                <a:extLst>
                  <a:ext uri="{FF2B5EF4-FFF2-40B4-BE49-F238E27FC236}">
                    <a16:creationId xmlns:a16="http://schemas.microsoft.com/office/drawing/2014/main" id="{98C53BC9-4861-244F-8765-82401275C073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flipH="1" flipV="1">
                <a:off x="2996477" y="1734877"/>
                <a:ext cx="3171" cy="123074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80808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grpSp>
          <p:nvGrpSpPr>
            <p:cNvPr id="186" name="Group 347">
              <a:extLst>
                <a:ext uri="{FF2B5EF4-FFF2-40B4-BE49-F238E27FC236}">
                  <a16:creationId xmlns:a16="http://schemas.microsoft.com/office/drawing/2014/main" id="{F9FD4D6E-3545-9747-A2F1-8D170A0FF73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207410" y="3622646"/>
              <a:ext cx="569188" cy="269566"/>
              <a:chOff x="1871277" y="1576300"/>
              <a:chExt cx="1128371" cy="437861"/>
            </a:xfrm>
          </p:grpSpPr>
          <p:sp>
            <p:nvSpPr>
              <p:cNvPr id="187" name="Oval 186">
                <a:extLst>
                  <a:ext uri="{FF2B5EF4-FFF2-40B4-BE49-F238E27FC236}">
                    <a16:creationId xmlns:a16="http://schemas.microsoft.com/office/drawing/2014/main" id="{D15FB947-A60B-2A40-86D6-46A32D24D91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V="1">
                <a:off x="1874446" y="1694641"/>
                <a:ext cx="1125202" cy="319520"/>
              </a:xfrm>
              <a:prstGeom prst="ellipse">
                <a:avLst/>
              </a:prstGeom>
              <a:gradFill rotWithShape="1">
                <a:gsLst>
                  <a:gs pos="0">
                    <a:srgbClr val="262699"/>
                  </a:gs>
                  <a:gs pos="53000">
                    <a:srgbClr val="8585E0"/>
                  </a:gs>
                  <a:gs pos="100000">
                    <a:srgbClr val="262699"/>
                  </a:gs>
                </a:gsLst>
                <a:lin ang="0" scaled="1"/>
              </a:gradFill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808080">
                    <a:alpha val="34999"/>
                  </a:srgbClr>
                </a:outerShdw>
              </a:effectLst>
            </p:spPr>
            <p:txBody>
              <a:bodyPr anchor="ctr"/>
              <a:lstStyle/>
              <a:p>
                <a:pPr algn="ctr">
                  <a:defRPr/>
                </a:pPr>
                <a:endParaRPr lang="en-US" dirty="0">
                  <a:ln>
                    <a:solidFill>
                      <a:schemeClr val="tx1"/>
                    </a:solidFill>
                  </a:ln>
                  <a:solidFill>
                    <a:schemeClr val="lt1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188" name="Rectangle 187">
                <a:extLst>
                  <a:ext uri="{FF2B5EF4-FFF2-40B4-BE49-F238E27FC236}">
                    <a16:creationId xmlns:a16="http://schemas.microsoft.com/office/drawing/2014/main" id="{1CF31E5B-8A52-EF46-AD65-768C714AFBE5}"/>
                  </a:ext>
                </a:extLst>
              </p:cNvPr>
              <p:cNvSpPr/>
              <p:nvPr/>
            </p:nvSpPr>
            <p:spPr bwMode="auto">
              <a:xfrm>
                <a:off x="1870712" y="1738800"/>
                <a:ext cx="1129808" cy="116036"/>
              </a:xfrm>
              <a:prstGeom prst="rect">
                <a:avLst/>
              </a:prstGeom>
              <a:gradFill>
                <a:gsLst>
                  <a:gs pos="0">
                    <a:schemeClr val="accent2">
                      <a:lumMod val="75000"/>
                    </a:schemeClr>
                  </a:gs>
                  <a:gs pos="53000">
                    <a:schemeClr val="accent2">
                      <a:lumMod val="60000"/>
                      <a:lumOff val="40000"/>
                    </a:schemeClr>
                  </a:gs>
                  <a:gs pos="100000">
                    <a:schemeClr val="accent2">
                      <a:lumMod val="75000"/>
                    </a:schemeClr>
                  </a:gs>
                </a:gsLst>
                <a:lin ang="10800000" scaled="0"/>
              </a:gradFill>
              <a:ln w="25400"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189" name="Oval 188">
                <a:extLst>
                  <a:ext uri="{FF2B5EF4-FFF2-40B4-BE49-F238E27FC236}">
                    <a16:creationId xmlns:a16="http://schemas.microsoft.com/office/drawing/2014/main" id="{03CC8D71-6C38-E64F-9402-D5C64E47267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V="1">
                <a:off x="1871277" y="1576300"/>
                <a:ext cx="1125200" cy="319520"/>
              </a:xfrm>
              <a:prstGeom prst="ellipse">
                <a:avLst/>
              </a:prstGeom>
              <a:solidFill>
                <a:srgbClr val="BFBFBF"/>
              </a:solidFill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808080">
                    <a:alpha val="34999"/>
                  </a:srgbClr>
                </a:outerShdw>
              </a:effectLst>
            </p:spPr>
            <p:txBody>
              <a:bodyPr anchor="ctr"/>
              <a:lstStyle/>
              <a:p>
                <a:pPr algn="ctr">
                  <a:defRPr/>
                </a:pPr>
                <a:endParaRPr lang="en-US" dirty="0">
                  <a:ln>
                    <a:solidFill>
                      <a:schemeClr val="tx1"/>
                    </a:solidFill>
                  </a:ln>
                  <a:solidFill>
                    <a:schemeClr val="lt1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190" name="Freeform 189">
                <a:extLst>
                  <a:ext uri="{FF2B5EF4-FFF2-40B4-BE49-F238E27FC236}">
                    <a16:creationId xmlns:a16="http://schemas.microsoft.com/office/drawing/2014/main" id="{D100EE0C-B40C-2247-9617-3A45C195D3D2}"/>
                  </a:ext>
                </a:extLst>
              </p:cNvPr>
              <p:cNvSpPr/>
              <p:nvPr/>
            </p:nvSpPr>
            <p:spPr bwMode="auto">
              <a:xfrm>
                <a:off x="2160245" y="1674334"/>
                <a:ext cx="547595" cy="159874"/>
              </a:xfrm>
              <a:custGeom>
                <a:avLst/>
                <a:gdLst>
                  <a:gd name="connsiteX0" fmla="*/ 1486231 w 2944854"/>
                  <a:gd name="connsiteY0" fmla="*/ 727041 h 1302232"/>
                  <a:gd name="connsiteX1" fmla="*/ 257675 w 2944854"/>
                  <a:gd name="connsiteY1" fmla="*/ 1302232 h 1302232"/>
                  <a:gd name="connsiteX2" fmla="*/ 0 w 2944854"/>
                  <a:gd name="connsiteY2" fmla="*/ 1228607 h 1302232"/>
                  <a:gd name="connsiteX3" fmla="*/ 911064 w 2944854"/>
                  <a:gd name="connsiteY3" fmla="*/ 837478 h 1302232"/>
                  <a:gd name="connsiteX4" fmla="*/ 883456 w 2944854"/>
                  <a:gd name="connsiteY4" fmla="*/ 450949 h 1302232"/>
                  <a:gd name="connsiteX5" fmla="*/ 161047 w 2944854"/>
                  <a:gd name="connsiteY5" fmla="*/ 119640 h 1302232"/>
                  <a:gd name="connsiteX6" fmla="*/ 404917 w 2944854"/>
                  <a:gd name="connsiteY6" fmla="*/ 50617 h 1302232"/>
                  <a:gd name="connsiteX7" fmla="*/ 1477028 w 2944854"/>
                  <a:gd name="connsiteY7" fmla="*/ 501566 h 1302232"/>
                  <a:gd name="connsiteX8" fmla="*/ 2572146 w 2944854"/>
                  <a:gd name="connsiteY8" fmla="*/ 0 h 1302232"/>
                  <a:gd name="connsiteX9" fmla="*/ 2875834 w 2944854"/>
                  <a:gd name="connsiteY9" fmla="*/ 96632 h 1302232"/>
                  <a:gd name="connsiteX10" fmla="*/ 2079803 w 2944854"/>
                  <a:gd name="connsiteY10" fmla="*/ 432543 h 1302232"/>
                  <a:gd name="connsiteX11" fmla="*/ 2240850 w 2944854"/>
                  <a:gd name="connsiteY11" fmla="*/ 920305 h 1302232"/>
                  <a:gd name="connsiteX12" fmla="*/ 2944854 w 2944854"/>
                  <a:gd name="connsiteY12" fmla="*/ 1228607 h 1302232"/>
                  <a:gd name="connsiteX13" fmla="*/ 2733192 w 2944854"/>
                  <a:gd name="connsiteY13" fmla="*/ 1297630 h 1302232"/>
                  <a:gd name="connsiteX14" fmla="*/ 1486231 w 2944854"/>
                  <a:gd name="connsiteY14" fmla="*/ 727041 h 1302232"/>
                  <a:gd name="connsiteX0" fmla="*/ 1486231 w 2944854"/>
                  <a:gd name="connsiteY0" fmla="*/ 727041 h 1316375"/>
                  <a:gd name="connsiteX1" fmla="*/ 257675 w 2944854"/>
                  <a:gd name="connsiteY1" fmla="*/ 1302232 h 1316375"/>
                  <a:gd name="connsiteX2" fmla="*/ 0 w 2944854"/>
                  <a:gd name="connsiteY2" fmla="*/ 1228607 h 1316375"/>
                  <a:gd name="connsiteX3" fmla="*/ 911064 w 2944854"/>
                  <a:gd name="connsiteY3" fmla="*/ 837478 h 1316375"/>
                  <a:gd name="connsiteX4" fmla="*/ 883456 w 2944854"/>
                  <a:gd name="connsiteY4" fmla="*/ 450949 h 1316375"/>
                  <a:gd name="connsiteX5" fmla="*/ 161047 w 2944854"/>
                  <a:gd name="connsiteY5" fmla="*/ 119640 h 1316375"/>
                  <a:gd name="connsiteX6" fmla="*/ 404917 w 2944854"/>
                  <a:gd name="connsiteY6" fmla="*/ 50617 h 1316375"/>
                  <a:gd name="connsiteX7" fmla="*/ 1477028 w 2944854"/>
                  <a:gd name="connsiteY7" fmla="*/ 501566 h 1316375"/>
                  <a:gd name="connsiteX8" fmla="*/ 2572146 w 2944854"/>
                  <a:gd name="connsiteY8" fmla="*/ 0 h 1316375"/>
                  <a:gd name="connsiteX9" fmla="*/ 2875834 w 2944854"/>
                  <a:gd name="connsiteY9" fmla="*/ 96632 h 1316375"/>
                  <a:gd name="connsiteX10" fmla="*/ 2079803 w 2944854"/>
                  <a:gd name="connsiteY10" fmla="*/ 432543 h 1316375"/>
                  <a:gd name="connsiteX11" fmla="*/ 2240850 w 2944854"/>
                  <a:gd name="connsiteY11" fmla="*/ 920305 h 1316375"/>
                  <a:gd name="connsiteX12" fmla="*/ 2944854 w 2944854"/>
                  <a:gd name="connsiteY12" fmla="*/ 1228607 h 1316375"/>
                  <a:gd name="connsiteX13" fmla="*/ 2756623 w 2944854"/>
                  <a:gd name="connsiteY13" fmla="*/ 1316375 h 1316375"/>
                  <a:gd name="connsiteX14" fmla="*/ 1486231 w 2944854"/>
                  <a:gd name="connsiteY14" fmla="*/ 727041 h 1316375"/>
                  <a:gd name="connsiteX0" fmla="*/ 1486231 w 3024520"/>
                  <a:gd name="connsiteY0" fmla="*/ 727041 h 1316375"/>
                  <a:gd name="connsiteX1" fmla="*/ 257675 w 3024520"/>
                  <a:gd name="connsiteY1" fmla="*/ 1302232 h 1316375"/>
                  <a:gd name="connsiteX2" fmla="*/ 0 w 3024520"/>
                  <a:gd name="connsiteY2" fmla="*/ 1228607 h 1316375"/>
                  <a:gd name="connsiteX3" fmla="*/ 911064 w 3024520"/>
                  <a:gd name="connsiteY3" fmla="*/ 837478 h 1316375"/>
                  <a:gd name="connsiteX4" fmla="*/ 883456 w 3024520"/>
                  <a:gd name="connsiteY4" fmla="*/ 450949 h 1316375"/>
                  <a:gd name="connsiteX5" fmla="*/ 161047 w 3024520"/>
                  <a:gd name="connsiteY5" fmla="*/ 119640 h 1316375"/>
                  <a:gd name="connsiteX6" fmla="*/ 404917 w 3024520"/>
                  <a:gd name="connsiteY6" fmla="*/ 50617 h 1316375"/>
                  <a:gd name="connsiteX7" fmla="*/ 1477028 w 3024520"/>
                  <a:gd name="connsiteY7" fmla="*/ 501566 h 1316375"/>
                  <a:gd name="connsiteX8" fmla="*/ 2572146 w 3024520"/>
                  <a:gd name="connsiteY8" fmla="*/ 0 h 1316375"/>
                  <a:gd name="connsiteX9" fmla="*/ 2875834 w 3024520"/>
                  <a:gd name="connsiteY9" fmla="*/ 96632 h 1316375"/>
                  <a:gd name="connsiteX10" fmla="*/ 2079803 w 3024520"/>
                  <a:gd name="connsiteY10" fmla="*/ 432543 h 1316375"/>
                  <a:gd name="connsiteX11" fmla="*/ 2240850 w 3024520"/>
                  <a:gd name="connsiteY11" fmla="*/ 920305 h 1316375"/>
                  <a:gd name="connsiteX12" fmla="*/ 3024520 w 3024520"/>
                  <a:gd name="connsiteY12" fmla="*/ 1228607 h 1316375"/>
                  <a:gd name="connsiteX13" fmla="*/ 2756623 w 3024520"/>
                  <a:gd name="connsiteY13" fmla="*/ 1316375 h 1316375"/>
                  <a:gd name="connsiteX14" fmla="*/ 1486231 w 3024520"/>
                  <a:gd name="connsiteY14" fmla="*/ 727041 h 1316375"/>
                  <a:gd name="connsiteX0" fmla="*/ 1537780 w 3076069"/>
                  <a:gd name="connsiteY0" fmla="*/ 727041 h 1316375"/>
                  <a:gd name="connsiteX1" fmla="*/ 309224 w 3076069"/>
                  <a:gd name="connsiteY1" fmla="*/ 1302232 h 1316375"/>
                  <a:gd name="connsiteX2" fmla="*/ 0 w 3076069"/>
                  <a:gd name="connsiteY2" fmla="*/ 1228607 h 1316375"/>
                  <a:gd name="connsiteX3" fmla="*/ 962613 w 3076069"/>
                  <a:gd name="connsiteY3" fmla="*/ 837478 h 1316375"/>
                  <a:gd name="connsiteX4" fmla="*/ 935005 w 3076069"/>
                  <a:gd name="connsiteY4" fmla="*/ 450949 h 1316375"/>
                  <a:gd name="connsiteX5" fmla="*/ 212596 w 3076069"/>
                  <a:gd name="connsiteY5" fmla="*/ 119640 h 1316375"/>
                  <a:gd name="connsiteX6" fmla="*/ 456466 w 3076069"/>
                  <a:gd name="connsiteY6" fmla="*/ 50617 h 1316375"/>
                  <a:gd name="connsiteX7" fmla="*/ 1528577 w 3076069"/>
                  <a:gd name="connsiteY7" fmla="*/ 501566 h 1316375"/>
                  <a:gd name="connsiteX8" fmla="*/ 2623695 w 3076069"/>
                  <a:gd name="connsiteY8" fmla="*/ 0 h 1316375"/>
                  <a:gd name="connsiteX9" fmla="*/ 2927383 w 3076069"/>
                  <a:gd name="connsiteY9" fmla="*/ 96632 h 1316375"/>
                  <a:gd name="connsiteX10" fmla="*/ 2131352 w 3076069"/>
                  <a:gd name="connsiteY10" fmla="*/ 432543 h 1316375"/>
                  <a:gd name="connsiteX11" fmla="*/ 2292399 w 3076069"/>
                  <a:gd name="connsiteY11" fmla="*/ 920305 h 1316375"/>
                  <a:gd name="connsiteX12" fmla="*/ 3076069 w 3076069"/>
                  <a:gd name="connsiteY12" fmla="*/ 1228607 h 1316375"/>
                  <a:gd name="connsiteX13" fmla="*/ 2808172 w 3076069"/>
                  <a:gd name="connsiteY13" fmla="*/ 1316375 h 1316375"/>
                  <a:gd name="connsiteX14" fmla="*/ 1537780 w 3076069"/>
                  <a:gd name="connsiteY14" fmla="*/ 727041 h 1316375"/>
                  <a:gd name="connsiteX0" fmla="*/ 1537780 w 3076069"/>
                  <a:gd name="connsiteY0" fmla="*/ 727041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27041 h 1321259"/>
                  <a:gd name="connsiteX0" fmla="*/ 1537780 w 3076069"/>
                  <a:gd name="connsiteY0" fmla="*/ 750825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50825 h 132125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</a:cxnLst>
                <a:rect l="l" t="t" r="r" b="b"/>
                <a:pathLst>
                  <a:path w="3076069" h="1321259">
                    <a:moveTo>
                      <a:pt x="1537780" y="750825"/>
                    </a:moveTo>
                    <a:lnTo>
                      <a:pt x="313981" y="1321259"/>
                    </a:lnTo>
                    <a:lnTo>
                      <a:pt x="0" y="1228607"/>
                    </a:lnTo>
                    <a:lnTo>
                      <a:pt x="962613" y="837478"/>
                    </a:lnTo>
                    <a:lnTo>
                      <a:pt x="935005" y="450949"/>
                    </a:lnTo>
                    <a:lnTo>
                      <a:pt x="212596" y="119640"/>
                    </a:lnTo>
                    <a:lnTo>
                      <a:pt x="456466" y="50617"/>
                    </a:lnTo>
                    <a:lnTo>
                      <a:pt x="1528577" y="501566"/>
                    </a:lnTo>
                    <a:lnTo>
                      <a:pt x="2623695" y="0"/>
                    </a:lnTo>
                    <a:lnTo>
                      <a:pt x="2927383" y="96632"/>
                    </a:lnTo>
                    <a:lnTo>
                      <a:pt x="2131352" y="432543"/>
                    </a:lnTo>
                    <a:lnTo>
                      <a:pt x="2292399" y="920305"/>
                    </a:lnTo>
                    <a:lnTo>
                      <a:pt x="3076069" y="1228607"/>
                    </a:lnTo>
                    <a:lnTo>
                      <a:pt x="2808172" y="1316375"/>
                    </a:lnTo>
                    <a:lnTo>
                      <a:pt x="1537780" y="750825"/>
                    </a:lnTo>
                    <a:close/>
                  </a:path>
                </a:pathLst>
              </a:custGeom>
              <a:solidFill>
                <a:schemeClr val="accent2">
                  <a:lumMod val="60000"/>
                  <a:lumOff val="40000"/>
                </a:schemeClr>
              </a:soli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191" name="Freeform 190">
                <a:extLst>
                  <a:ext uri="{FF2B5EF4-FFF2-40B4-BE49-F238E27FC236}">
                    <a16:creationId xmlns:a16="http://schemas.microsoft.com/office/drawing/2014/main" id="{1C50FC8B-AFD2-B448-B109-87E3D6555FA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102655" y="1633103"/>
                <a:ext cx="662444" cy="111241"/>
              </a:xfrm>
              <a:custGeom>
                <a:avLst/>
                <a:gdLst>
                  <a:gd name="T0" fmla="*/ 0 w 3723451"/>
                  <a:gd name="T1" fmla="*/ 27215 h 932950"/>
                  <a:gd name="T2" fmla="*/ 116562 w 3723451"/>
                  <a:gd name="T3" fmla="*/ 321 h 932950"/>
                  <a:gd name="T4" fmla="*/ 330164 w 3723451"/>
                  <a:gd name="T5" fmla="*/ 62070 h 932950"/>
                  <a:gd name="T6" fmla="*/ 533943 w 3723451"/>
                  <a:gd name="T7" fmla="*/ 0 h 932950"/>
                  <a:gd name="T8" fmla="*/ 662444 w 3723451"/>
                  <a:gd name="T9" fmla="*/ 24700 h 932950"/>
                  <a:gd name="T10" fmla="*/ 566839 w 3723451"/>
                  <a:gd name="T11" fmla="*/ 55072 h 932950"/>
                  <a:gd name="T12" fmla="*/ 536059 w 3723451"/>
                  <a:gd name="T13" fmla="*/ 46883 h 932950"/>
                  <a:gd name="T14" fmla="*/ 333917 w 3723451"/>
                  <a:gd name="T15" fmla="*/ 111241 h 932950"/>
                  <a:gd name="T16" fmla="*/ 126604 w 3723451"/>
                  <a:gd name="T17" fmla="*/ 49251 h 932950"/>
                  <a:gd name="T18" fmla="*/ 93086 w 3723451"/>
                  <a:gd name="T19" fmla="*/ 55941 h 932950"/>
                  <a:gd name="T20" fmla="*/ 0 w 3723451"/>
                  <a:gd name="T21" fmla="*/ 27215 h 932950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0" t="0" r="r" b="b"/>
                <a:pathLst>
                  <a:path w="3723451" h="932950">
                    <a:moveTo>
                      <a:pt x="0" y="228246"/>
                    </a:moveTo>
                    <a:lnTo>
                      <a:pt x="655168" y="2690"/>
                    </a:lnTo>
                    <a:lnTo>
                      <a:pt x="1855778" y="520562"/>
                    </a:lnTo>
                    <a:lnTo>
                      <a:pt x="3001174" y="0"/>
                    </a:lnTo>
                    <a:lnTo>
                      <a:pt x="3723451" y="207149"/>
                    </a:lnTo>
                    <a:lnTo>
                      <a:pt x="3186079" y="461874"/>
                    </a:lnTo>
                    <a:lnTo>
                      <a:pt x="3013067" y="393200"/>
                    </a:lnTo>
                    <a:lnTo>
                      <a:pt x="1876873" y="932950"/>
                    </a:lnTo>
                    <a:lnTo>
                      <a:pt x="711613" y="413055"/>
                    </a:lnTo>
                    <a:lnTo>
                      <a:pt x="523214" y="469166"/>
                    </a:lnTo>
                    <a:lnTo>
                      <a:pt x="0" y="228246"/>
                    </a:ln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192" name="Freeform 191">
                <a:extLst>
                  <a:ext uri="{FF2B5EF4-FFF2-40B4-BE49-F238E27FC236}">
                    <a16:creationId xmlns:a16="http://schemas.microsoft.com/office/drawing/2014/main" id="{F7D941E5-BFDA-C24F-B7E9-3099128A512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536889" y="1727776"/>
                <a:ext cx="244057" cy="97040"/>
              </a:xfrm>
              <a:custGeom>
                <a:avLst/>
                <a:gdLst>
                  <a:gd name="T0" fmla="*/ 0 w 1366596"/>
                  <a:gd name="T1" fmla="*/ 0 h 809868"/>
                  <a:gd name="T2" fmla="*/ 244057 w 1366596"/>
                  <a:gd name="T3" fmla="*/ 74985 h 809868"/>
                  <a:gd name="T4" fmla="*/ 154487 w 1366596"/>
                  <a:gd name="T5" fmla="*/ 97040 h 809868"/>
                  <a:gd name="T6" fmla="*/ 822 w 1366596"/>
                  <a:gd name="T7" fmla="*/ 51277 h 809868"/>
                  <a:gd name="T8" fmla="*/ 0 w 1366596"/>
                  <a:gd name="T9" fmla="*/ 0 h 8098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66596" h="809868">
                    <a:moveTo>
                      <a:pt x="0" y="0"/>
                    </a:moveTo>
                    <a:lnTo>
                      <a:pt x="1366596" y="625807"/>
                    </a:lnTo>
                    <a:lnTo>
                      <a:pt x="865050" y="809868"/>
                    </a:lnTo>
                    <a:lnTo>
                      <a:pt x="4601" y="427942"/>
                    </a:lnTo>
                    <a:cubicBezTo>
                      <a:pt x="-1535" y="105836"/>
                      <a:pt x="1534" y="142647"/>
                      <a:pt x="0" y="0"/>
                    </a:cubicBez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193" name="Freeform 192">
                <a:extLst>
                  <a:ext uri="{FF2B5EF4-FFF2-40B4-BE49-F238E27FC236}">
                    <a16:creationId xmlns:a16="http://schemas.microsoft.com/office/drawing/2014/main" id="{1D56A352-DD14-E24D-8FB5-BD31989B3C0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089977" y="1730144"/>
                <a:ext cx="240888" cy="97039"/>
              </a:xfrm>
              <a:custGeom>
                <a:avLst/>
                <a:gdLst>
                  <a:gd name="T0" fmla="*/ 237599 w 1348191"/>
                  <a:gd name="T1" fmla="*/ 0 h 791462"/>
                  <a:gd name="T2" fmla="*/ 240888 w 1348191"/>
                  <a:gd name="T3" fmla="*/ 46827 h 791462"/>
                  <a:gd name="T4" fmla="*/ 87147 w 1348191"/>
                  <a:gd name="T5" fmla="*/ 97039 h 791462"/>
                  <a:gd name="T6" fmla="*/ 0 w 1348191"/>
                  <a:gd name="T7" fmla="*/ 75036 h 791462"/>
                  <a:gd name="T8" fmla="*/ 237599 w 1348191"/>
                  <a:gd name="T9" fmla="*/ 0 h 79146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48191" h="791462">
                    <a:moveTo>
                      <a:pt x="1329786" y="0"/>
                    </a:moveTo>
                    <a:lnTo>
                      <a:pt x="1348191" y="381926"/>
                    </a:lnTo>
                    <a:lnTo>
                      <a:pt x="487742" y="791462"/>
                    </a:lnTo>
                    <a:lnTo>
                      <a:pt x="0" y="612002"/>
                    </a:lnTo>
                    <a:lnTo>
                      <a:pt x="1329786" y="0"/>
                    </a:ln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cxnSp>
            <p:nvCxnSpPr>
              <p:cNvPr id="194" name="Straight Connector 193">
                <a:extLst>
                  <a:ext uri="{FF2B5EF4-FFF2-40B4-BE49-F238E27FC236}">
                    <a16:creationId xmlns:a16="http://schemas.microsoft.com/office/drawing/2014/main" id="{4C28C54F-4178-CC4C-86F9-5FB76E4C2D49}"/>
                  </a:ext>
                </a:extLst>
              </p:cNvPr>
              <p:cNvCxnSpPr>
                <a:cxnSpLocks noChangeShapeType="1"/>
                <a:endCxn id="189" idx="2"/>
              </p:cNvCxnSpPr>
              <p:nvPr/>
            </p:nvCxnSpPr>
            <p:spPr bwMode="auto">
              <a:xfrm flipH="1" flipV="1">
                <a:off x="1871277" y="1737243"/>
                <a:ext cx="3169" cy="123074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80808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95" name="Straight Connector 194">
                <a:extLst>
                  <a:ext uri="{FF2B5EF4-FFF2-40B4-BE49-F238E27FC236}">
                    <a16:creationId xmlns:a16="http://schemas.microsoft.com/office/drawing/2014/main" id="{47C6182D-DDDB-A642-BADA-F74E6D7D1C01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flipH="1" flipV="1">
                <a:off x="2996477" y="1734877"/>
                <a:ext cx="3171" cy="123074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80808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</p:grpSp>
      <p:sp>
        <p:nvSpPr>
          <p:cNvPr id="268" name="Freeform 174">
            <a:extLst>
              <a:ext uri="{FF2B5EF4-FFF2-40B4-BE49-F238E27FC236}">
                <a16:creationId xmlns:a16="http://schemas.microsoft.com/office/drawing/2014/main" id="{F5AA70B9-BB20-244F-80AD-63E69944B0C1}"/>
              </a:ext>
            </a:extLst>
          </p:cNvPr>
          <p:cNvSpPr>
            <a:spLocks/>
          </p:cNvSpPr>
          <p:nvPr/>
        </p:nvSpPr>
        <p:spPr bwMode="auto">
          <a:xfrm>
            <a:off x="6251575" y="2193925"/>
            <a:ext cx="238125" cy="603250"/>
          </a:xfrm>
          <a:custGeom>
            <a:avLst/>
            <a:gdLst>
              <a:gd name="T0" fmla="*/ 0 w 130"/>
              <a:gd name="T1" fmla="*/ 0 h 584"/>
              <a:gd name="T2" fmla="*/ 2147483647 w 130"/>
              <a:gd name="T3" fmla="*/ 0 h 584"/>
              <a:gd name="T4" fmla="*/ 2147483647 w 130"/>
              <a:gd name="T5" fmla="*/ 2147483647 h 584"/>
              <a:gd name="T6" fmla="*/ 0 60000 65536"/>
              <a:gd name="T7" fmla="*/ 0 60000 65536"/>
              <a:gd name="T8" fmla="*/ 0 60000 65536"/>
              <a:gd name="T9" fmla="*/ 0 w 130"/>
              <a:gd name="T10" fmla="*/ 0 h 584"/>
              <a:gd name="T11" fmla="*/ 130 w 130"/>
              <a:gd name="T12" fmla="*/ 584 h 584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30" h="584">
                <a:moveTo>
                  <a:pt x="0" y="0"/>
                </a:moveTo>
                <a:lnTo>
                  <a:pt x="130" y="0"/>
                </a:lnTo>
                <a:lnTo>
                  <a:pt x="130" y="584"/>
                </a:ln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0" name="Text Box 126">
            <a:extLst>
              <a:ext uri="{FF2B5EF4-FFF2-40B4-BE49-F238E27FC236}">
                <a16:creationId xmlns:a16="http://schemas.microsoft.com/office/drawing/2014/main" id="{897BD1AD-F9BF-1646-BC96-3754696AA62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69113" y="1588558"/>
            <a:ext cx="950913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600" dirty="0"/>
              <a:t>CMTS</a:t>
            </a:r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8D0ECF15-2D4E-614F-9E5F-B92E4DF99242}"/>
              </a:ext>
            </a:extLst>
          </p:cNvPr>
          <p:cNvSpPr/>
          <p:nvPr/>
        </p:nvSpPr>
        <p:spPr>
          <a:xfrm>
            <a:off x="338667" y="5313894"/>
            <a:ext cx="6987116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eaLnBrk="1" hangingPunct="1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Wingdings" pitchFamily="2" charset="2"/>
              <a:buChar char="§"/>
              <a:defRPr/>
            </a:pPr>
            <a:r>
              <a:rPr lang="en-US" dirty="0">
                <a:latin typeface="Gill Sans MT" charset="0"/>
                <a:ea typeface="ＭＳ Ｐゴシック" charset="0"/>
                <a:cs typeface="ＭＳ Ｐゴシック" charset="0"/>
              </a:rPr>
              <a:t>asymmetric: </a:t>
            </a:r>
          </a:p>
          <a:p>
            <a:pPr marL="682625" lvl="1" indent="-225425" eaLnBrk="1" hangingPunct="1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/>
              <a:buChar char="•"/>
              <a:defRPr/>
            </a:pPr>
            <a:r>
              <a:rPr lang="en-US" dirty="0">
                <a:latin typeface="Gill Sans MT" charset="0"/>
                <a:ea typeface="ＭＳ Ｐゴシック" charset="0"/>
                <a:cs typeface="ＭＳ Ｐゴシック" charset="0"/>
              </a:rPr>
              <a:t>&gt; 70Mbps downstream transmission rate, </a:t>
            </a:r>
          </a:p>
          <a:p>
            <a:pPr marL="682625" lvl="1" indent="-225425" eaLnBrk="1" hangingPunct="1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/>
              <a:buChar char="•"/>
              <a:defRPr/>
            </a:pPr>
            <a:r>
              <a:rPr lang="en-US" dirty="0">
                <a:latin typeface="Gill Sans MT" charset="0"/>
                <a:ea typeface="ＭＳ Ｐゴシック" charset="0"/>
                <a:cs typeface="ＭＳ Ｐゴシック" charset="0"/>
              </a:rPr>
              <a:t>&gt; 10 Mbps upstream transmission rate</a:t>
            </a:r>
          </a:p>
          <a:p>
            <a:pPr marL="225425" indent="-225425" eaLnBrk="1" hangingPunct="1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/>
              <a:buChar char="•"/>
              <a:defRPr/>
            </a:pPr>
            <a:r>
              <a:rPr lang="en-US" dirty="0">
                <a:latin typeface="Gill Sans MT" charset="0"/>
                <a:ea typeface="ＭＳ Ｐゴシック" charset="0"/>
                <a:cs typeface="ＭＳ Ｐゴシック" charset="0"/>
              </a:rPr>
              <a:t>homes </a:t>
            </a:r>
            <a:r>
              <a:rPr lang="en-US" i="1" dirty="0">
                <a:solidFill>
                  <a:srgbClr val="CC0000"/>
                </a:solidFill>
                <a:latin typeface="Gill Sans MT" charset="0"/>
                <a:ea typeface="ＭＳ Ｐゴシック" charset="0"/>
                <a:cs typeface="ＭＳ Ｐゴシック" charset="0"/>
              </a:rPr>
              <a:t>share access network</a:t>
            </a:r>
            <a:r>
              <a:rPr lang="en-US" dirty="0">
                <a:solidFill>
                  <a:srgbClr val="FF0000"/>
                </a:solidFill>
                <a:latin typeface="Gill Sans MT" charset="0"/>
                <a:ea typeface="ＭＳ Ｐゴシック" charset="0"/>
                <a:cs typeface="ＭＳ Ｐゴシック" charset="0"/>
              </a:rPr>
              <a:t> </a:t>
            </a:r>
            <a:r>
              <a:rPr lang="en-US" dirty="0">
                <a:latin typeface="Gill Sans MT" charset="0"/>
                <a:ea typeface="ＭＳ Ｐゴシック" charset="0"/>
                <a:cs typeface="ＭＳ Ｐゴシック" charset="0"/>
              </a:rPr>
              <a:t>to cable headend </a:t>
            </a:r>
          </a:p>
        </p:txBody>
      </p:sp>
      <p:cxnSp>
        <p:nvCxnSpPr>
          <p:cNvPr id="7" name="Straight Connector 6">
            <a:extLst>
              <a:ext uri="{FF2B5EF4-FFF2-40B4-BE49-F238E27FC236}">
                <a16:creationId xmlns:a16="http://schemas.microsoft.com/office/drawing/2014/main" id="{32472E6C-7757-B346-8A8F-9C3F1D287709}"/>
              </a:ext>
            </a:extLst>
          </p:cNvPr>
          <p:cNvCxnSpPr/>
          <p:nvPr/>
        </p:nvCxnSpPr>
        <p:spPr bwMode="auto">
          <a:xfrm>
            <a:off x="6489700" y="2193925"/>
            <a:ext cx="593725" cy="635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77" name="Freeform 3">
            <a:extLst>
              <a:ext uri="{FF2B5EF4-FFF2-40B4-BE49-F238E27FC236}">
                <a16:creationId xmlns:a16="http://schemas.microsoft.com/office/drawing/2014/main" id="{ECDAAADE-FA77-8F43-A124-2D7F437F8D70}"/>
              </a:ext>
            </a:extLst>
          </p:cNvPr>
          <p:cNvSpPr>
            <a:spLocks/>
          </p:cNvSpPr>
          <p:nvPr/>
        </p:nvSpPr>
        <p:spPr bwMode="auto">
          <a:xfrm>
            <a:off x="7061200" y="1920875"/>
            <a:ext cx="1704973" cy="582612"/>
          </a:xfrm>
          <a:custGeom>
            <a:avLst/>
            <a:gdLst>
              <a:gd name="T0" fmla="*/ 2147483647 w 1396"/>
              <a:gd name="T1" fmla="*/ 2147483647 h 931"/>
              <a:gd name="T2" fmla="*/ 2147483647 w 1396"/>
              <a:gd name="T3" fmla="*/ 2147483647 h 931"/>
              <a:gd name="T4" fmla="*/ 2147483647 w 1396"/>
              <a:gd name="T5" fmla="*/ 2147483647 h 931"/>
              <a:gd name="T6" fmla="*/ 2147483647 w 1396"/>
              <a:gd name="T7" fmla="*/ 2147483647 h 931"/>
              <a:gd name="T8" fmla="*/ 2147483647 w 1396"/>
              <a:gd name="T9" fmla="*/ 2147483647 h 931"/>
              <a:gd name="T10" fmla="*/ 2147483647 w 1396"/>
              <a:gd name="T11" fmla="*/ 2147483647 h 931"/>
              <a:gd name="T12" fmla="*/ 2147483647 w 1396"/>
              <a:gd name="T13" fmla="*/ 2147483647 h 931"/>
              <a:gd name="T14" fmla="*/ 2147483647 w 1396"/>
              <a:gd name="T15" fmla="*/ 2147483647 h 931"/>
              <a:gd name="T16" fmla="*/ 2147483647 w 1396"/>
              <a:gd name="T17" fmla="*/ 2147483647 h 931"/>
              <a:gd name="T18" fmla="*/ 2147483647 w 1396"/>
              <a:gd name="T19" fmla="*/ 2147483647 h 931"/>
              <a:gd name="T20" fmla="*/ 2147483647 w 1396"/>
              <a:gd name="T21" fmla="*/ 2147483647 h 931"/>
              <a:gd name="T22" fmla="*/ 2147483647 w 1396"/>
              <a:gd name="T23" fmla="*/ 2147483647 h 931"/>
              <a:gd name="T24" fmla="*/ 2147483647 w 1396"/>
              <a:gd name="T25" fmla="*/ 2147483647 h 931"/>
              <a:gd name="T26" fmla="*/ 2147483647 w 1396"/>
              <a:gd name="T27" fmla="*/ 2147483647 h 931"/>
              <a:gd name="T28" fmla="*/ 2147483647 w 1396"/>
              <a:gd name="T29" fmla="*/ 2147483647 h 931"/>
              <a:gd name="T30" fmla="*/ 2147483647 w 1396"/>
              <a:gd name="T31" fmla="*/ 2147483647 h 931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w 1396"/>
              <a:gd name="T49" fmla="*/ 0 h 931"/>
              <a:gd name="T50" fmla="*/ 1396 w 1396"/>
              <a:gd name="T51" fmla="*/ 931 h 931"/>
            </a:gdLst>
            <a:ahLst/>
            <a:cxnLst>
              <a:cxn ang="T32">
                <a:pos x="T0" y="T1"/>
              </a:cxn>
              <a:cxn ang="T33">
                <a:pos x="T2" y="T3"/>
              </a:cxn>
              <a:cxn ang="T34">
                <a:pos x="T4" y="T5"/>
              </a:cxn>
              <a:cxn ang="T35">
                <a:pos x="T6" y="T7"/>
              </a:cxn>
              <a:cxn ang="T36">
                <a:pos x="T8" y="T9"/>
              </a:cxn>
              <a:cxn ang="T37">
                <a:pos x="T10" y="T11"/>
              </a:cxn>
              <a:cxn ang="T38">
                <a:pos x="T12" y="T13"/>
              </a:cxn>
              <a:cxn ang="T39">
                <a:pos x="T14" y="T15"/>
              </a:cxn>
              <a:cxn ang="T40">
                <a:pos x="T16" y="T17"/>
              </a:cxn>
              <a:cxn ang="T41">
                <a:pos x="T18" y="T19"/>
              </a:cxn>
              <a:cxn ang="T42">
                <a:pos x="T20" y="T21"/>
              </a:cxn>
              <a:cxn ang="T43">
                <a:pos x="T22" y="T23"/>
              </a:cxn>
              <a:cxn ang="T44">
                <a:pos x="T24" y="T25"/>
              </a:cxn>
              <a:cxn ang="T45">
                <a:pos x="T26" y="T27"/>
              </a:cxn>
              <a:cxn ang="T46">
                <a:pos x="T28" y="T29"/>
              </a:cxn>
              <a:cxn ang="T47">
                <a:pos x="T30" y="T31"/>
              </a:cxn>
            </a:cxnLst>
            <a:rect l="T48" t="T49" r="T50" b="T51"/>
            <a:pathLst>
              <a:path w="1396" h="931">
                <a:moveTo>
                  <a:pt x="873" y="18"/>
                </a:moveTo>
                <a:cubicBezTo>
                  <a:pt x="787" y="32"/>
                  <a:pt x="625" y="55"/>
                  <a:pt x="526" y="89"/>
                </a:cubicBezTo>
                <a:cubicBezTo>
                  <a:pt x="426" y="122"/>
                  <a:pt x="346" y="184"/>
                  <a:pt x="278" y="216"/>
                </a:cubicBezTo>
                <a:cubicBezTo>
                  <a:pt x="210" y="248"/>
                  <a:pt x="159" y="236"/>
                  <a:pt x="118" y="283"/>
                </a:cubicBezTo>
                <a:cubicBezTo>
                  <a:pt x="77" y="330"/>
                  <a:pt x="46" y="416"/>
                  <a:pt x="30" y="497"/>
                </a:cubicBezTo>
                <a:cubicBezTo>
                  <a:pt x="14" y="578"/>
                  <a:pt x="0" y="714"/>
                  <a:pt x="24" y="768"/>
                </a:cubicBezTo>
                <a:cubicBezTo>
                  <a:pt x="49" y="821"/>
                  <a:pt x="112" y="796"/>
                  <a:pt x="178" y="818"/>
                </a:cubicBezTo>
                <a:cubicBezTo>
                  <a:pt x="244" y="840"/>
                  <a:pt x="318" y="886"/>
                  <a:pt x="421" y="902"/>
                </a:cubicBezTo>
                <a:cubicBezTo>
                  <a:pt x="524" y="918"/>
                  <a:pt x="681" y="916"/>
                  <a:pt x="793" y="916"/>
                </a:cubicBezTo>
                <a:cubicBezTo>
                  <a:pt x="905" y="916"/>
                  <a:pt x="1004" y="931"/>
                  <a:pt x="1095" y="902"/>
                </a:cubicBezTo>
                <a:cubicBezTo>
                  <a:pt x="1186" y="873"/>
                  <a:pt x="1291" y="813"/>
                  <a:pt x="1337" y="744"/>
                </a:cubicBezTo>
                <a:cubicBezTo>
                  <a:pt x="1383" y="675"/>
                  <a:pt x="1365" y="580"/>
                  <a:pt x="1372" y="487"/>
                </a:cubicBezTo>
                <a:cubicBezTo>
                  <a:pt x="1378" y="393"/>
                  <a:pt x="1396" y="256"/>
                  <a:pt x="1377" y="179"/>
                </a:cubicBezTo>
                <a:cubicBezTo>
                  <a:pt x="1358" y="102"/>
                  <a:pt x="1314" y="57"/>
                  <a:pt x="1259" y="28"/>
                </a:cubicBezTo>
                <a:cubicBezTo>
                  <a:pt x="1203" y="0"/>
                  <a:pt x="1110" y="7"/>
                  <a:pt x="1046" y="5"/>
                </a:cubicBezTo>
                <a:cubicBezTo>
                  <a:pt x="981" y="3"/>
                  <a:pt x="959" y="5"/>
                  <a:pt x="873" y="18"/>
                </a:cubicBezTo>
                <a:close/>
              </a:path>
            </a:pathLst>
          </a:custGeom>
          <a:solidFill>
            <a:srgbClr val="00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8" name="Text Box 126">
            <a:extLst>
              <a:ext uri="{FF2B5EF4-FFF2-40B4-BE49-F238E27FC236}">
                <a16:creationId xmlns:a16="http://schemas.microsoft.com/office/drawing/2014/main" id="{308E8690-32AE-424B-AF7A-764115A66B2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25555" y="1911350"/>
            <a:ext cx="1268413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600" dirty="0"/>
              <a:t>TV/ Broadcast</a:t>
            </a: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7" name="Footer Placeholder 2">
            <a:extLst>
              <a:ext uri="{FF2B5EF4-FFF2-40B4-BE49-F238E27FC236}">
                <a16:creationId xmlns:a16="http://schemas.microsoft.com/office/drawing/2014/main" id="{C4385F62-2F31-3F42-90B1-1F6ED701244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200">
                <a:latin typeface="Tahoma" panose="020B0604030504040204" pitchFamily="34" charset="0"/>
              </a:rPr>
              <a:t>Introduction</a:t>
            </a:r>
          </a:p>
        </p:txBody>
      </p:sp>
      <p:sp>
        <p:nvSpPr>
          <p:cNvPr id="45058" name="Title 50">
            <a:extLst>
              <a:ext uri="{FF2B5EF4-FFF2-40B4-BE49-F238E27FC236}">
                <a16:creationId xmlns:a16="http://schemas.microsoft.com/office/drawing/2014/main" id="{0B072768-E23F-254B-B3ED-E4199EA47F69}"/>
              </a:ext>
            </a:extLst>
          </p:cNvPr>
          <p:cNvSpPr>
            <a:spLocks noGrp="1"/>
          </p:cNvSpPr>
          <p:nvPr>
            <p:ph type="title" idx="4294967295"/>
          </p:nvPr>
        </p:nvSpPr>
        <p:spPr>
          <a:xfrm>
            <a:off x="290513" y="198438"/>
            <a:ext cx="8321675" cy="765175"/>
          </a:xfrm>
        </p:spPr>
        <p:txBody>
          <a:bodyPr/>
          <a:lstStyle/>
          <a:p>
            <a:pPr eaLnBrk="1" hangingPunct="1"/>
            <a:r>
              <a:rPr lang="en-US" altLang="en-US" sz="4000" dirty="0">
                <a:ea typeface="ＭＳ Ｐゴシック" panose="020B0600070205080204" pitchFamily="34" charset="-128"/>
              </a:rPr>
              <a:t>Enterprise access network</a:t>
            </a:r>
          </a:p>
        </p:txBody>
      </p:sp>
      <p:sp>
        <p:nvSpPr>
          <p:cNvPr id="58371" name="Content Placeholder 52">
            <a:extLst>
              <a:ext uri="{FF2B5EF4-FFF2-40B4-BE49-F238E27FC236}">
                <a16:creationId xmlns:a16="http://schemas.microsoft.com/office/drawing/2014/main" id="{347659B7-77F5-D84D-9BDF-880D81A594C7}"/>
              </a:ext>
            </a:extLst>
          </p:cNvPr>
          <p:cNvSpPr>
            <a:spLocks noGrp="1"/>
          </p:cNvSpPr>
          <p:nvPr>
            <p:ph idx="4294967295"/>
          </p:nvPr>
        </p:nvSpPr>
        <p:spPr>
          <a:xfrm>
            <a:off x="455613" y="4783138"/>
            <a:ext cx="8043862" cy="1414462"/>
          </a:xfrm>
        </p:spPr>
        <p:txBody>
          <a:bodyPr/>
          <a:lstStyle/>
          <a:p>
            <a:pPr marL="287338" indent="-287338" eaLnBrk="1" hangingPunct="1">
              <a:buFont typeface="Wingdings" charset="2"/>
              <a:buChar char="§"/>
              <a:defRPr/>
            </a:pPr>
            <a:r>
              <a:rPr lang="en-US" sz="2400" dirty="0"/>
              <a:t>typically used in companies, universities, etc.</a:t>
            </a:r>
          </a:p>
          <a:p>
            <a:pPr marL="287338" lvl="1" indent="-287338" eaLnBrk="1" hangingPunct="1">
              <a:buSzPct val="100000"/>
              <a:buFont typeface="Wingdings" charset="2"/>
              <a:buChar char="§"/>
              <a:defRPr/>
            </a:pPr>
            <a:r>
              <a:rPr lang="en-US" dirty="0"/>
              <a:t>10 Mbps, 100Mbps, 1Gbps, 10Gbps transmission rates</a:t>
            </a:r>
          </a:p>
          <a:p>
            <a:pPr marL="287338" lvl="1" indent="-287338" eaLnBrk="1" hangingPunct="1">
              <a:buSzPct val="100000"/>
              <a:buFont typeface="Wingdings" charset="2"/>
              <a:buChar char="§"/>
              <a:defRPr/>
            </a:pPr>
            <a:r>
              <a:rPr lang="en-US" dirty="0"/>
              <a:t>today, end systems typically connect into Ethernet switch</a:t>
            </a:r>
          </a:p>
          <a:p>
            <a:pPr eaLnBrk="1" hangingPunct="1">
              <a:buFont typeface="Wingdings" charset="2"/>
              <a:buChar char="§"/>
              <a:defRPr/>
            </a:pPr>
            <a:endParaRPr lang="en-US" sz="2400" dirty="0"/>
          </a:p>
        </p:txBody>
      </p:sp>
      <p:sp>
        <p:nvSpPr>
          <p:cNvPr id="45060" name="Line 2">
            <a:extLst>
              <a:ext uri="{FF2B5EF4-FFF2-40B4-BE49-F238E27FC236}">
                <a16:creationId xmlns:a16="http://schemas.microsoft.com/office/drawing/2014/main" id="{320A543C-0497-0347-8EDD-BFB241420601}"/>
              </a:ext>
            </a:extLst>
          </p:cNvPr>
          <p:cNvSpPr>
            <a:spLocks noChangeShapeType="1"/>
          </p:cNvSpPr>
          <p:nvPr/>
        </p:nvSpPr>
        <p:spPr bwMode="auto">
          <a:xfrm>
            <a:off x="2217738" y="3186113"/>
            <a:ext cx="0" cy="46831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061" name="Line 3">
            <a:extLst>
              <a:ext uri="{FF2B5EF4-FFF2-40B4-BE49-F238E27FC236}">
                <a16:creationId xmlns:a16="http://schemas.microsoft.com/office/drawing/2014/main" id="{2877AB71-88B1-EF4D-AD9C-6DB38FA1B121}"/>
              </a:ext>
            </a:extLst>
          </p:cNvPr>
          <p:cNvSpPr>
            <a:spLocks noChangeShapeType="1"/>
          </p:cNvSpPr>
          <p:nvPr/>
        </p:nvSpPr>
        <p:spPr bwMode="auto">
          <a:xfrm>
            <a:off x="2636838" y="3194050"/>
            <a:ext cx="0" cy="558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062" name="Line 4">
            <a:extLst>
              <a:ext uri="{FF2B5EF4-FFF2-40B4-BE49-F238E27FC236}">
                <a16:creationId xmlns:a16="http://schemas.microsoft.com/office/drawing/2014/main" id="{7AEDF82A-25FD-D243-92BE-65B0C787841C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614488" y="3167063"/>
            <a:ext cx="69691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45063" name="Group 51">
            <a:extLst>
              <a:ext uri="{FF2B5EF4-FFF2-40B4-BE49-F238E27FC236}">
                <a16:creationId xmlns:a16="http://schemas.microsoft.com/office/drawing/2014/main" id="{0B8E4FAD-32EC-864C-8B28-B8CDEBE9241E}"/>
              </a:ext>
            </a:extLst>
          </p:cNvPr>
          <p:cNvGrpSpPr>
            <a:grpSpLocks/>
          </p:cNvGrpSpPr>
          <p:nvPr/>
        </p:nvGrpSpPr>
        <p:grpSpPr bwMode="auto">
          <a:xfrm>
            <a:off x="2016125" y="2873375"/>
            <a:ext cx="1052513" cy="355600"/>
            <a:chOff x="4410" y="1365"/>
            <a:chExt cx="663" cy="224"/>
          </a:xfrm>
        </p:grpSpPr>
        <p:sp>
          <p:nvSpPr>
            <p:cNvPr id="45261" name="Rectangle 52">
              <a:extLst>
                <a:ext uri="{FF2B5EF4-FFF2-40B4-BE49-F238E27FC236}">
                  <a16:creationId xmlns:a16="http://schemas.microsoft.com/office/drawing/2014/main" id="{C0D22CF5-1971-F242-9EC7-1FD16D16B9F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10" y="1500"/>
              <a:ext cx="495" cy="87"/>
            </a:xfrm>
            <a:prstGeom prst="rect">
              <a:avLst/>
            </a:prstGeom>
            <a:gradFill rotWithShape="1">
              <a:gsLst>
                <a:gs pos="0">
                  <a:srgbClr val="009999"/>
                </a:gs>
                <a:gs pos="100000">
                  <a:srgbClr val="FFFFFF"/>
                </a:gs>
              </a:gsLst>
              <a:lin ang="0" scaled="1"/>
            </a:gra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45262" name="AutoShape 53">
              <a:extLst>
                <a:ext uri="{FF2B5EF4-FFF2-40B4-BE49-F238E27FC236}">
                  <a16:creationId xmlns:a16="http://schemas.microsoft.com/office/drawing/2014/main" id="{832713B9-4955-2C4B-BEB1-103C60F2CB2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10" y="1368"/>
              <a:ext cx="663" cy="135"/>
            </a:xfrm>
            <a:prstGeom prst="parallelogram">
              <a:avLst>
                <a:gd name="adj" fmla="val 122778"/>
              </a:avLst>
            </a:prstGeom>
            <a:gradFill rotWithShape="1">
              <a:gsLst>
                <a:gs pos="0">
                  <a:srgbClr val="009999"/>
                </a:gs>
                <a:gs pos="100000">
                  <a:srgbClr val="FFFFFF"/>
                </a:gs>
              </a:gsLst>
              <a:lin ang="0" scaled="1"/>
            </a:gra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45263" name="Freeform 54">
              <a:extLst>
                <a:ext uri="{FF2B5EF4-FFF2-40B4-BE49-F238E27FC236}">
                  <a16:creationId xmlns:a16="http://schemas.microsoft.com/office/drawing/2014/main" id="{9AD93C5D-406C-DA46-B0F2-4D74768B7604}"/>
                </a:ext>
              </a:extLst>
            </p:cNvPr>
            <p:cNvSpPr>
              <a:spLocks/>
            </p:cNvSpPr>
            <p:nvPr/>
          </p:nvSpPr>
          <p:spPr bwMode="auto">
            <a:xfrm>
              <a:off x="4904" y="1365"/>
              <a:ext cx="169" cy="224"/>
            </a:xfrm>
            <a:custGeom>
              <a:avLst/>
              <a:gdLst>
                <a:gd name="T0" fmla="*/ 0 w 169"/>
                <a:gd name="T1" fmla="*/ 138 h 224"/>
                <a:gd name="T2" fmla="*/ 0 w 169"/>
                <a:gd name="T3" fmla="*/ 224 h 224"/>
                <a:gd name="T4" fmla="*/ 169 w 169"/>
                <a:gd name="T5" fmla="*/ 77 h 224"/>
                <a:gd name="T6" fmla="*/ 169 w 169"/>
                <a:gd name="T7" fmla="*/ 0 h 224"/>
                <a:gd name="T8" fmla="*/ 0 w 169"/>
                <a:gd name="T9" fmla="*/ 138 h 22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69"/>
                <a:gd name="T16" fmla="*/ 0 h 224"/>
                <a:gd name="T17" fmla="*/ 169 w 169"/>
                <a:gd name="T18" fmla="*/ 224 h 22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69" h="224">
                  <a:moveTo>
                    <a:pt x="0" y="138"/>
                  </a:moveTo>
                  <a:lnTo>
                    <a:pt x="0" y="224"/>
                  </a:lnTo>
                  <a:lnTo>
                    <a:pt x="169" y="77"/>
                  </a:lnTo>
                  <a:lnTo>
                    <a:pt x="169" y="0"/>
                  </a:lnTo>
                  <a:lnTo>
                    <a:pt x="0" y="138"/>
                  </a:lnTo>
                  <a:close/>
                </a:path>
              </a:pathLst>
            </a:custGeom>
            <a:solidFill>
              <a:srgbClr val="BBE0E3"/>
            </a:solidFill>
            <a:ln w="6350" cmpd="sng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5264" name="Freeform 55">
              <a:extLst>
                <a:ext uri="{FF2B5EF4-FFF2-40B4-BE49-F238E27FC236}">
                  <a16:creationId xmlns:a16="http://schemas.microsoft.com/office/drawing/2014/main" id="{67B758BD-478E-B446-850C-60C3B019C711}"/>
                </a:ext>
              </a:extLst>
            </p:cNvPr>
            <p:cNvSpPr>
              <a:spLocks/>
            </p:cNvSpPr>
            <p:nvPr/>
          </p:nvSpPr>
          <p:spPr bwMode="auto">
            <a:xfrm>
              <a:off x="4475" y="1395"/>
              <a:ext cx="506" cy="80"/>
            </a:xfrm>
            <a:custGeom>
              <a:avLst/>
              <a:gdLst>
                <a:gd name="T0" fmla="*/ 0 w 280"/>
                <a:gd name="T1" fmla="*/ 1801 h 63"/>
                <a:gd name="T2" fmla="*/ 147159 w 280"/>
                <a:gd name="T3" fmla="*/ 1752 h 63"/>
                <a:gd name="T4" fmla="*/ 868488 w 280"/>
                <a:gd name="T5" fmla="*/ 0 h 63"/>
                <a:gd name="T6" fmla="*/ 1108812 w 280"/>
                <a:gd name="T7" fmla="*/ 0 h 6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80"/>
                <a:gd name="T13" fmla="*/ 0 h 63"/>
                <a:gd name="T14" fmla="*/ 280 w 280"/>
                <a:gd name="T15" fmla="*/ 63 h 6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80" h="63">
                  <a:moveTo>
                    <a:pt x="0" y="63"/>
                  </a:moveTo>
                  <a:lnTo>
                    <a:pt x="37" y="62"/>
                  </a:lnTo>
                  <a:lnTo>
                    <a:pt x="219" y="0"/>
                  </a:lnTo>
                  <a:lnTo>
                    <a:pt x="280" y="0"/>
                  </a:lnTo>
                </a:path>
              </a:pathLst>
            </a:custGeom>
            <a:noFill/>
            <a:ln w="19050" cap="flat" cmpd="sng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45265" name="Freeform 56">
              <a:extLst>
                <a:ext uri="{FF2B5EF4-FFF2-40B4-BE49-F238E27FC236}">
                  <a16:creationId xmlns:a16="http://schemas.microsoft.com/office/drawing/2014/main" id="{641CAE8A-C188-2043-8C27-B9BDD78ED20B}"/>
                </a:ext>
              </a:extLst>
            </p:cNvPr>
            <p:cNvSpPr>
              <a:spLocks/>
            </p:cNvSpPr>
            <p:nvPr/>
          </p:nvSpPr>
          <p:spPr bwMode="auto">
            <a:xfrm>
              <a:off x="4593" y="1391"/>
              <a:ext cx="293" cy="93"/>
            </a:xfrm>
            <a:custGeom>
              <a:avLst/>
              <a:gdLst>
                <a:gd name="T0" fmla="*/ 0 w 293"/>
                <a:gd name="T1" fmla="*/ 0 h 93"/>
                <a:gd name="T2" fmla="*/ 67 w 293"/>
                <a:gd name="T3" fmla="*/ 1 h 93"/>
                <a:gd name="T4" fmla="*/ 195 w 293"/>
                <a:gd name="T5" fmla="*/ 93 h 93"/>
                <a:gd name="T6" fmla="*/ 293 w 293"/>
                <a:gd name="T7" fmla="*/ 93 h 9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93"/>
                <a:gd name="T13" fmla="*/ 0 h 93"/>
                <a:gd name="T14" fmla="*/ 293 w 293"/>
                <a:gd name="T15" fmla="*/ 93 h 9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93" h="93">
                  <a:moveTo>
                    <a:pt x="0" y="0"/>
                  </a:moveTo>
                  <a:lnTo>
                    <a:pt x="67" y="1"/>
                  </a:lnTo>
                  <a:lnTo>
                    <a:pt x="195" y="93"/>
                  </a:lnTo>
                  <a:lnTo>
                    <a:pt x="293" y="93"/>
                  </a:lnTo>
                </a:path>
              </a:pathLst>
            </a:custGeom>
            <a:noFill/>
            <a:ln w="19050" cap="flat" cmpd="sng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</p:grpSp>
      <p:sp>
        <p:nvSpPr>
          <p:cNvPr id="45064" name="Line 59">
            <a:extLst>
              <a:ext uri="{FF2B5EF4-FFF2-40B4-BE49-F238E27FC236}">
                <a16:creationId xmlns:a16="http://schemas.microsoft.com/office/drawing/2014/main" id="{DA4FAF40-8055-4740-A84E-F02AA24DD3CD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108075" y="2946400"/>
            <a:ext cx="106203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065" name="Line 61">
            <a:extLst>
              <a:ext uri="{FF2B5EF4-FFF2-40B4-BE49-F238E27FC236}">
                <a16:creationId xmlns:a16="http://schemas.microsoft.com/office/drawing/2014/main" id="{6D51584A-4F10-7449-B483-5FBCF53D14A9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389188" y="2328863"/>
            <a:ext cx="0" cy="5365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45066" name="Group 62">
            <a:extLst>
              <a:ext uri="{FF2B5EF4-FFF2-40B4-BE49-F238E27FC236}">
                <a16:creationId xmlns:a16="http://schemas.microsoft.com/office/drawing/2014/main" id="{0AAE7A7A-0B75-094A-8BCD-E41461F8B518}"/>
              </a:ext>
            </a:extLst>
          </p:cNvPr>
          <p:cNvGrpSpPr>
            <a:grpSpLocks/>
          </p:cNvGrpSpPr>
          <p:nvPr/>
        </p:nvGrpSpPr>
        <p:grpSpPr bwMode="auto">
          <a:xfrm>
            <a:off x="2089150" y="1876425"/>
            <a:ext cx="873125" cy="627063"/>
            <a:chOff x="2967" y="478"/>
            <a:chExt cx="788" cy="625"/>
          </a:xfrm>
        </p:grpSpPr>
        <p:pic>
          <p:nvPicPr>
            <p:cNvPr id="45259" name="Picture 63" descr="access_point_stylized_small">
              <a:extLst>
                <a:ext uri="{FF2B5EF4-FFF2-40B4-BE49-F238E27FC236}">
                  <a16:creationId xmlns:a16="http://schemas.microsoft.com/office/drawing/2014/main" id="{8A1B7D9F-F53D-244E-8B7B-6E61CB41E1A5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012" y="559"/>
              <a:ext cx="576" cy="5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45260" name="Picture 64" descr="antenna_radiation_stylized">
              <a:extLst>
                <a:ext uri="{FF2B5EF4-FFF2-40B4-BE49-F238E27FC236}">
                  <a16:creationId xmlns:a16="http://schemas.microsoft.com/office/drawing/2014/main" id="{EF53DA36-C725-5840-8B78-748B301D23BE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967" y="478"/>
              <a:ext cx="788" cy="1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45067" name="Group 65">
            <a:extLst>
              <a:ext uri="{FF2B5EF4-FFF2-40B4-BE49-F238E27FC236}">
                <a16:creationId xmlns:a16="http://schemas.microsoft.com/office/drawing/2014/main" id="{0D77A910-491E-A745-BB93-A9FBA79B1D48}"/>
              </a:ext>
            </a:extLst>
          </p:cNvPr>
          <p:cNvGrpSpPr>
            <a:grpSpLocks/>
          </p:cNvGrpSpPr>
          <p:nvPr/>
        </p:nvGrpSpPr>
        <p:grpSpPr bwMode="auto">
          <a:xfrm>
            <a:off x="2746375" y="1231900"/>
            <a:ext cx="622300" cy="706438"/>
            <a:chOff x="877" y="1008"/>
            <a:chExt cx="2747" cy="2591"/>
          </a:xfrm>
        </p:grpSpPr>
        <p:pic>
          <p:nvPicPr>
            <p:cNvPr id="45236" name="Picture 66" descr="antenna_stylized">
              <a:extLst>
                <a:ext uri="{FF2B5EF4-FFF2-40B4-BE49-F238E27FC236}">
                  <a16:creationId xmlns:a16="http://schemas.microsoft.com/office/drawing/2014/main" id="{409E5BFA-BBE6-244B-A940-CC01E03FF6D6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77" y="1008"/>
              <a:ext cx="2725" cy="14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45237" name="Picture 67" descr="laptop_keyboard">
              <a:extLst>
                <a:ext uri="{FF2B5EF4-FFF2-40B4-BE49-F238E27FC236}">
                  <a16:creationId xmlns:a16="http://schemas.microsoft.com/office/drawing/2014/main" id="{9B0041B1-3263-2B4C-8B2F-D7403D02C923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rot="109064" flipH="1">
              <a:off x="1009" y="2586"/>
              <a:ext cx="2245" cy="10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5238" name="Freeform 68">
              <a:extLst>
                <a:ext uri="{FF2B5EF4-FFF2-40B4-BE49-F238E27FC236}">
                  <a16:creationId xmlns:a16="http://schemas.microsoft.com/office/drawing/2014/main" id="{BE86BEBA-FC62-D645-92E1-3806C4EC2D8A}"/>
                </a:ext>
              </a:extLst>
            </p:cNvPr>
            <p:cNvSpPr>
              <a:spLocks/>
            </p:cNvSpPr>
            <p:nvPr/>
          </p:nvSpPr>
          <p:spPr bwMode="auto">
            <a:xfrm>
              <a:off x="1753" y="1603"/>
              <a:ext cx="1807" cy="1322"/>
            </a:xfrm>
            <a:custGeom>
              <a:avLst/>
              <a:gdLst>
                <a:gd name="T0" fmla="*/ 1 w 2982"/>
                <a:gd name="T1" fmla="*/ 0 h 2442"/>
                <a:gd name="T2" fmla="*/ 0 w 2982"/>
                <a:gd name="T3" fmla="*/ 1 h 2442"/>
                <a:gd name="T4" fmla="*/ 2 w 2982"/>
                <a:gd name="T5" fmla="*/ 1 h 2442"/>
                <a:gd name="T6" fmla="*/ 2 w 2982"/>
                <a:gd name="T7" fmla="*/ 1 h 2442"/>
                <a:gd name="T8" fmla="*/ 1 w 2982"/>
                <a:gd name="T9" fmla="*/ 0 h 24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82"/>
                <a:gd name="T16" fmla="*/ 0 h 2442"/>
                <a:gd name="T17" fmla="*/ 2982 w 2982"/>
                <a:gd name="T18" fmla="*/ 2442 h 244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82" h="2442">
                  <a:moveTo>
                    <a:pt x="540" y="0"/>
                  </a:moveTo>
                  <a:lnTo>
                    <a:pt x="0" y="1734"/>
                  </a:lnTo>
                  <a:lnTo>
                    <a:pt x="2394" y="2442"/>
                  </a:lnTo>
                  <a:lnTo>
                    <a:pt x="2982" y="318"/>
                  </a:lnTo>
                  <a:lnTo>
                    <a:pt x="540" y="0"/>
                  </a:lnTo>
                  <a:close/>
                </a:path>
              </a:pathLst>
            </a:cu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pic>
          <p:nvPicPr>
            <p:cNvPr id="45239" name="Picture 69" descr="screen">
              <a:extLst>
                <a:ext uri="{FF2B5EF4-FFF2-40B4-BE49-F238E27FC236}">
                  <a16:creationId xmlns:a16="http://schemas.microsoft.com/office/drawing/2014/main" id="{9489F3C3-6AF8-F34D-8657-F80AD1E36F37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842" y="1637"/>
              <a:ext cx="1642" cy="120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5240" name="Freeform 70">
              <a:extLst>
                <a:ext uri="{FF2B5EF4-FFF2-40B4-BE49-F238E27FC236}">
                  <a16:creationId xmlns:a16="http://schemas.microsoft.com/office/drawing/2014/main" id="{19F415ED-4669-F946-8DD7-D4F7E6E94DE6}"/>
                </a:ext>
              </a:extLst>
            </p:cNvPr>
            <p:cNvSpPr>
              <a:spLocks/>
            </p:cNvSpPr>
            <p:nvPr/>
          </p:nvSpPr>
          <p:spPr bwMode="auto">
            <a:xfrm>
              <a:off x="2082" y="1564"/>
              <a:ext cx="1531" cy="246"/>
            </a:xfrm>
            <a:custGeom>
              <a:avLst/>
              <a:gdLst>
                <a:gd name="T0" fmla="*/ 1 w 2528"/>
                <a:gd name="T1" fmla="*/ 0 h 455"/>
                <a:gd name="T2" fmla="*/ 2 w 2528"/>
                <a:gd name="T3" fmla="*/ 1 h 455"/>
                <a:gd name="T4" fmla="*/ 2 w 2528"/>
                <a:gd name="T5" fmla="*/ 1 h 455"/>
                <a:gd name="T6" fmla="*/ 0 w 2528"/>
                <a:gd name="T7" fmla="*/ 1 h 455"/>
                <a:gd name="T8" fmla="*/ 1 w 2528"/>
                <a:gd name="T9" fmla="*/ 0 h 45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528"/>
                <a:gd name="T16" fmla="*/ 0 h 455"/>
                <a:gd name="T17" fmla="*/ 2528 w 2528"/>
                <a:gd name="T18" fmla="*/ 455 h 45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528" h="455">
                  <a:moveTo>
                    <a:pt x="14" y="0"/>
                  </a:moveTo>
                  <a:lnTo>
                    <a:pt x="2528" y="341"/>
                  </a:lnTo>
                  <a:lnTo>
                    <a:pt x="2480" y="455"/>
                  </a:lnTo>
                  <a:lnTo>
                    <a:pt x="0" y="86"/>
                  </a:lnTo>
                  <a:lnTo>
                    <a:pt x="14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rgbClr val="EAEAEA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5241" name="Freeform 71">
              <a:extLst>
                <a:ext uri="{FF2B5EF4-FFF2-40B4-BE49-F238E27FC236}">
                  <a16:creationId xmlns:a16="http://schemas.microsoft.com/office/drawing/2014/main" id="{039EC085-3635-F141-8BEE-413AC5C62731}"/>
                </a:ext>
              </a:extLst>
            </p:cNvPr>
            <p:cNvSpPr>
              <a:spLocks/>
            </p:cNvSpPr>
            <p:nvPr/>
          </p:nvSpPr>
          <p:spPr bwMode="auto">
            <a:xfrm>
              <a:off x="1737" y="1562"/>
              <a:ext cx="425" cy="1024"/>
            </a:xfrm>
            <a:custGeom>
              <a:avLst/>
              <a:gdLst>
                <a:gd name="T0" fmla="*/ 1 w 702"/>
                <a:gd name="T1" fmla="*/ 0 h 1893"/>
                <a:gd name="T2" fmla="*/ 0 w 702"/>
                <a:gd name="T3" fmla="*/ 1 h 1893"/>
                <a:gd name="T4" fmla="*/ 1 w 702"/>
                <a:gd name="T5" fmla="*/ 1 h 1893"/>
                <a:gd name="T6" fmla="*/ 1 w 702"/>
                <a:gd name="T7" fmla="*/ 1 h 1893"/>
                <a:gd name="T8" fmla="*/ 1 w 702"/>
                <a:gd name="T9" fmla="*/ 0 h 189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02"/>
                <a:gd name="T16" fmla="*/ 0 h 1893"/>
                <a:gd name="T17" fmla="*/ 702 w 702"/>
                <a:gd name="T18" fmla="*/ 1893 h 189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02" h="1893">
                  <a:moveTo>
                    <a:pt x="579" y="0"/>
                  </a:moveTo>
                  <a:lnTo>
                    <a:pt x="0" y="1869"/>
                  </a:lnTo>
                  <a:lnTo>
                    <a:pt x="114" y="1893"/>
                  </a:lnTo>
                  <a:lnTo>
                    <a:pt x="702" y="51"/>
                  </a:lnTo>
                  <a:lnTo>
                    <a:pt x="579" y="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5242" name="Freeform 72">
              <a:extLst>
                <a:ext uri="{FF2B5EF4-FFF2-40B4-BE49-F238E27FC236}">
                  <a16:creationId xmlns:a16="http://schemas.microsoft.com/office/drawing/2014/main" id="{7C042BFC-B2ED-FA44-A181-59A4081F777F}"/>
                </a:ext>
              </a:extLst>
            </p:cNvPr>
            <p:cNvSpPr>
              <a:spLocks/>
            </p:cNvSpPr>
            <p:nvPr/>
          </p:nvSpPr>
          <p:spPr bwMode="auto">
            <a:xfrm>
              <a:off x="3144" y="1745"/>
              <a:ext cx="458" cy="1182"/>
            </a:xfrm>
            <a:custGeom>
              <a:avLst/>
              <a:gdLst>
                <a:gd name="T0" fmla="*/ 1 w 756"/>
                <a:gd name="T1" fmla="*/ 0 h 2184"/>
                <a:gd name="T2" fmla="*/ 1 w 756"/>
                <a:gd name="T3" fmla="*/ 1 h 2184"/>
                <a:gd name="T4" fmla="*/ 0 w 756"/>
                <a:gd name="T5" fmla="*/ 1 h 2184"/>
                <a:gd name="T6" fmla="*/ 1 w 756"/>
                <a:gd name="T7" fmla="*/ 1 h 2184"/>
                <a:gd name="T8" fmla="*/ 1 w 756"/>
                <a:gd name="T9" fmla="*/ 0 h 218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56"/>
                <a:gd name="T16" fmla="*/ 0 h 2184"/>
                <a:gd name="T17" fmla="*/ 756 w 756"/>
                <a:gd name="T18" fmla="*/ 2184 h 218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56" h="2184">
                  <a:moveTo>
                    <a:pt x="756" y="0"/>
                  </a:moveTo>
                  <a:lnTo>
                    <a:pt x="138" y="2184"/>
                  </a:lnTo>
                  <a:lnTo>
                    <a:pt x="0" y="2148"/>
                  </a:lnTo>
                  <a:lnTo>
                    <a:pt x="606" y="78"/>
                  </a:lnTo>
                  <a:lnTo>
                    <a:pt x="756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/>
                </a:gs>
                <a:gs pos="100000">
                  <a:schemeClr val="bg1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5243" name="Freeform 73">
              <a:extLst>
                <a:ext uri="{FF2B5EF4-FFF2-40B4-BE49-F238E27FC236}">
                  <a16:creationId xmlns:a16="http://schemas.microsoft.com/office/drawing/2014/main" id="{79F5B8F4-7F65-3F46-88ED-490441AFD68E}"/>
                </a:ext>
              </a:extLst>
            </p:cNvPr>
            <p:cNvSpPr>
              <a:spLocks/>
            </p:cNvSpPr>
            <p:nvPr/>
          </p:nvSpPr>
          <p:spPr bwMode="auto">
            <a:xfrm>
              <a:off x="1732" y="2534"/>
              <a:ext cx="1680" cy="399"/>
            </a:xfrm>
            <a:custGeom>
              <a:avLst/>
              <a:gdLst>
                <a:gd name="T0" fmla="*/ 1 w 2773"/>
                <a:gd name="T1" fmla="*/ 0 h 738"/>
                <a:gd name="T2" fmla="*/ 0 w 2773"/>
                <a:gd name="T3" fmla="*/ 1 h 738"/>
                <a:gd name="T4" fmla="*/ 2 w 2773"/>
                <a:gd name="T5" fmla="*/ 1 h 738"/>
                <a:gd name="T6" fmla="*/ 2 w 2773"/>
                <a:gd name="T7" fmla="*/ 1 h 738"/>
                <a:gd name="T8" fmla="*/ 1 w 2773"/>
                <a:gd name="T9" fmla="*/ 0 h 73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773"/>
                <a:gd name="T16" fmla="*/ 0 h 738"/>
                <a:gd name="T17" fmla="*/ 2773 w 2773"/>
                <a:gd name="T18" fmla="*/ 738 h 73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773" h="738">
                  <a:moveTo>
                    <a:pt x="33" y="0"/>
                  </a:moveTo>
                  <a:lnTo>
                    <a:pt x="0" y="99"/>
                  </a:lnTo>
                  <a:lnTo>
                    <a:pt x="2436" y="738"/>
                  </a:lnTo>
                  <a:cubicBezTo>
                    <a:pt x="2499" y="501"/>
                    <a:pt x="2773" y="727"/>
                    <a:pt x="2373" y="603"/>
                  </a:cubicBezTo>
                  <a:lnTo>
                    <a:pt x="33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CC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5244" name="Freeform 74">
              <a:extLst>
                <a:ext uri="{FF2B5EF4-FFF2-40B4-BE49-F238E27FC236}">
                  <a16:creationId xmlns:a16="http://schemas.microsoft.com/office/drawing/2014/main" id="{BD27BC7B-8543-3044-A87E-2B4C75E14F8E}"/>
                </a:ext>
              </a:extLst>
            </p:cNvPr>
            <p:cNvSpPr>
              <a:spLocks/>
            </p:cNvSpPr>
            <p:nvPr/>
          </p:nvSpPr>
          <p:spPr bwMode="auto">
            <a:xfrm>
              <a:off x="3195" y="1755"/>
              <a:ext cx="429" cy="1187"/>
            </a:xfrm>
            <a:custGeom>
              <a:avLst/>
              <a:gdLst>
                <a:gd name="T0" fmla="*/ 2 w 637"/>
                <a:gd name="T1" fmla="*/ 0 h 1659"/>
                <a:gd name="T2" fmla="*/ 2 w 637"/>
                <a:gd name="T3" fmla="*/ 0 h 1659"/>
                <a:gd name="T4" fmla="*/ 1 w 637"/>
                <a:gd name="T5" fmla="*/ 15 h 1659"/>
                <a:gd name="T6" fmla="*/ 0 w 637"/>
                <a:gd name="T7" fmla="*/ 15 h 1659"/>
                <a:gd name="T8" fmla="*/ 2 w 637"/>
                <a:gd name="T9" fmla="*/ 0 h 165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37"/>
                <a:gd name="T16" fmla="*/ 0 h 1659"/>
                <a:gd name="T17" fmla="*/ 637 w 637"/>
                <a:gd name="T18" fmla="*/ 1659 h 165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37" h="1659">
                  <a:moveTo>
                    <a:pt x="615" y="0"/>
                  </a:moveTo>
                  <a:lnTo>
                    <a:pt x="637" y="0"/>
                  </a:lnTo>
                  <a:lnTo>
                    <a:pt x="68" y="1659"/>
                  </a:lnTo>
                  <a:lnTo>
                    <a:pt x="0" y="1647"/>
                  </a:lnTo>
                  <a:lnTo>
                    <a:pt x="615" y="0"/>
                  </a:lnTo>
                  <a:close/>
                </a:path>
              </a:pathLst>
            </a:custGeom>
            <a:solidFill>
              <a:srgbClr val="4D4D4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5245" name="Freeform 75">
              <a:extLst>
                <a:ext uri="{FF2B5EF4-FFF2-40B4-BE49-F238E27FC236}">
                  <a16:creationId xmlns:a16="http://schemas.microsoft.com/office/drawing/2014/main" id="{BA54B4DC-1A2C-2A40-9825-3CF3359DDBBA}"/>
                </a:ext>
              </a:extLst>
            </p:cNvPr>
            <p:cNvSpPr>
              <a:spLocks/>
            </p:cNvSpPr>
            <p:nvPr/>
          </p:nvSpPr>
          <p:spPr bwMode="auto">
            <a:xfrm>
              <a:off x="1734" y="2587"/>
              <a:ext cx="1494" cy="394"/>
            </a:xfrm>
            <a:custGeom>
              <a:avLst/>
              <a:gdLst>
                <a:gd name="T0" fmla="*/ 0 w 2216"/>
                <a:gd name="T1" fmla="*/ 0 h 550"/>
                <a:gd name="T2" fmla="*/ 1 w 2216"/>
                <a:gd name="T3" fmla="*/ 1 h 550"/>
                <a:gd name="T4" fmla="*/ 9 w 2216"/>
                <a:gd name="T5" fmla="*/ 5 h 550"/>
                <a:gd name="T6" fmla="*/ 9 w 2216"/>
                <a:gd name="T7" fmla="*/ 4 h 550"/>
                <a:gd name="T8" fmla="*/ 0 w 2216"/>
                <a:gd name="T9" fmla="*/ 0 h 55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216"/>
                <a:gd name="T16" fmla="*/ 0 h 550"/>
                <a:gd name="T17" fmla="*/ 2216 w 2216"/>
                <a:gd name="T18" fmla="*/ 550 h 55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216" h="550">
                  <a:moveTo>
                    <a:pt x="0" y="0"/>
                  </a:moveTo>
                  <a:lnTo>
                    <a:pt x="9" y="57"/>
                  </a:lnTo>
                  <a:lnTo>
                    <a:pt x="2164" y="550"/>
                  </a:lnTo>
                  <a:lnTo>
                    <a:pt x="2216" y="496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45246" name="Group 76">
              <a:extLst>
                <a:ext uri="{FF2B5EF4-FFF2-40B4-BE49-F238E27FC236}">
                  <a16:creationId xmlns:a16="http://schemas.microsoft.com/office/drawing/2014/main" id="{CBA32812-E2D7-0442-A3A0-16BB92A8749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709" y="3008"/>
              <a:ext cx="507" cy="234"/>
              <a:chOff x="1740" y="2642"/>
              <a:chExt cx="752" cy="327"/>
            </a:xfrm>
          </p:grpSpPr>
          <p:sp>
            <p:nvSpPr>
              <p:cNvPr id="45253" name="Freeform 77">
                <a:extLst>
                  <a:ext uri="{FF2B5EF4-FFF2-40B4-BE49-F238E27FC236}">
                    <a16:creationId xmlns:a16="http://schemas.microsoft.com/office/drawing/2014/main" id="{514EA3E5-BEBD-3E43-A163-3A0E6002F00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740" y="2642"/>
                <a:ext cx="752" cy="327"/>
              </a:xfrm>
              <a:custGeom>
                <a:avLst/>
                <a:gdLst>
                  <a:gd name="T0" fmla="*/ 293 w 752"/>
                  <a:gd name="T1" fmla="*/ 0 h 327"/>
                  <a:gd name="T2" fmla="*/ 752 w 752"/>
                  <a:gd name="T3" fmla="*/ 124 h 327"/>
                  <a:gd name="T4" fmla="*/ 470 w 752"/>
                  <a:gd name="T5" fmla="*/ 327 h 327"/>
                  <a:gd name="T6" fmla="*/ 0 w 752"/>
                  <a:gd name="T7" fmla="*/ 183 h 327"/>
                  <a:gd name="T8" fmla="*/ 293 w 752"/>
                  <a:gd name="T9" fmla="*/ 0 h 32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52"/>
                  <a:gd name="T16" fmla="*/ 0 h 327"/>
                  <a:gd name="T17" fmla="*/ 752 w 752"/>
                  <a:gd name="T18" fmla="*/ 327 h 32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52" h="327">
                    <a:moveTo>
                      <a:pt x="293" y="0"/>
                    </a:moveTo>
                    <a:lnTo>
                      <a:pt x="752" y="124"/>
                    </a:lnTo>
                    <a:lnTo>
                      <a:pt x="470" y="327"/>
                    </a:lnTo>
                    <a:lnTo>
                      <a:pt x="0" y="183"/>
                    </a:lnTo>
                    <a:lnTo>
                      <a:pt x="293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5254" name="Freeform 78">
                <a:extLst>
                  <a:ext uri="{FF2B5EF4-FFF2-40B4-BE49-F238E27FC236}">
                    <a16:creationId xmlns:a16="http://schemas.microsoft.com/office/drawing/2014/main" id="{C1686960-4337-B842-A3DB-792102835C9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754" y="2649"/>
                <a:ext cx="726" cy="311"/>
              </a:xfrm>
              <a:custGeom>
                <a:avLst/>
                <a:gdLst>
                  <a:gd name="T0" fmla="*/ 282 w 726"/>
                  <a:gd name="T1" fmla="*/ 0 h 311"/>
                  <a:gd name="T2" fmla="*/ 726 w 726"/>
                  <a:gd name="T3" fmla="*/ 119 h 311"/>
                  <a:gd name="T4" fmla="*/ 457 w 726"/>
                  <a:gd name="T5" fmla="*/ 311 h 311"/>
                  <a:gd name="T6" fmla="*/ 0 w 726"/>
                  <a:gd name="T7" fmla="*/ 173 h 311"/>
                  <a:gd name="T8" fmla="*/ 282 w 726"/>
                  <a:gd name="T9" fmla="*/ 0 h 31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26"/>
                  <a:gd name="T16" fmla="*/ 0 h 311"/>
                  <a:gd name="T17" fmla="*/ 726 w 726"/>
                  <a:gd name="T18" fmla="*/ 311 h 31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26" h="311">
                    <a:moveTo>
                      <a:pt x="282" y="0"/>
                    </a:moveTo>
                    <a:lnTo>
                      <a:pt x="726" y="119"/>
                    </a:lnTo>
                    <a:lnTo>
                      <a:pt x="457" y="311"/>
                    </a:lnTo>
                    <a:lnTo>
                      <a:pt x="0" y="173"/>
                    </a:lnTo>
                    <a:lnTo>
                      <a:pt x="282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4D4D4D"/>
                  </a:gs>
                  <a:gs pos="100000">
                    <a:srgbClr val="DDDDDD"/>
                  </a:gs>
                </a:gsLst>
                <a:lin ang="189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5255" name="Freeform 79">
                <a:extLst>
                  <a:ext uri="{FF2B5EF4-FFF2-40B4-BE49-F238E27FC236}">
                    <a16:creationId xmlns:a16="http://schemas.microsoft.com/office/drawing/2014/main" id="{B0008A97-717B-AE43-83D9-CFA0668B2F6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808" y="2770"/>
                <a:ext cx="258" cy="100"/>
              </a:xfrm>
              <a:custGeom>
                <a:avLst/>
                <a:gdLst>
                  <a:gd name="T0" fmla="*/ 0 w 258"/>
                  <a:gd name="T1" fmla="*/ 44 h 100"/>
                  <a:gd name="T2" fmla="*/ 75 w 258"/>
                  <a:gd name="T3" fmla="*/ 0 h 100"/>
                  <a:gd name="T4" fmla="*/ 258 w 258"/>
                  <a:gd name="T5" fmla="*/ 50 h 100"/>
                  <a:gd name="T6" fmla="*/ 183 w 258"/>
                  <a:gd name="T7" fmla="*/ 100 h 100"/>
                  <a:gd name="T8" fmla="*/ 0 w 258"/>
                  <a:gd name="T9" fmla="*/ 44 h 1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58"/>
                  <a:gd name="T16" fmla="*/ 0 h 100"/>
                  <a:gd name="T17" fmla="*/ 258 w 258"/>
                  <a:gd name="T18" fmla="*/ 100 h 10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58" h="100">
                    <a:moveTo>
                      <a:pt x="0" y="44"/>
                    </a:moveTo>
                    <a:lnTo>
                      <a:pt x="75" y="0"/>
                    </a:lnTo>
                    <a:lnTo>
                      <a:pt x="258" y="50"/>
                    </a:lnTo>
                    <a:lnTo>
                      <a:pt x="183" y="100"/>
                    </a:lnTo>
                    <a:lnTo>
                      <a:pt x="0" y="44"/>
                    </a:ln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5256" name="Freeform 80">
                <a:extLst>
                  <a:ext uri="{FF2B5EF4-FFF2-40B4-BE49-F238E27FC236}">
                    <a16:creationId xmlns:a16="http://schemas.microsoft.com/office/drawing/2014/main" id="{2575EC9E-C7FB-0C44-9A0E-99AA12F38BA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799" y="2816"/>
                <a:ext cx="194" cy="63"/>
              </a:xfrm>
              <a:custGeom>
                <a:avLst/>
                <a:gdLst>
                  <a:gd name="T0" fmla="*/ 12 w 194"/>
                  <a:gd name="T1" fmla="*/ 0 h 63"/>
                  <a:gd name="T2" fmla="*/ 194 w 194"/>
                  <a:gd name="T3" fmla="*/ 53 h 63"/>
                  <a:gd name="T4" fmla="*/ 180 w 194"/>
                  <a:gd name="T5" fmla="*/ 63 h 63"/>
                  <a:gd name="T6" fmla="*/ 0 w 194"/>
                  <a:gd name="T7" fmla="*/ 9 h 63"/>
                  <a:gd name="T8" fmla="*/ 12 w 194"/>
                  <a:gd name="T9" fmla="*/ 0 h 6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94"/>
                  <a:gd name="T16" fmla="*/ 0 h 63"/>
                  <a:gd name="T17" fmla="*/ 194 w 194"/>
                  <a:gd name="T18" fmla="*/ 63 h 6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94" h="63">
                    <a:moveTo>
                      <a:pt x="12" y="0"/>
                    </a:moveTo>
                    <a:lnTo>
                      <a:pt x="194" y="53"/>
                    </a:lnTo>
                    <a:lnTo>
                      <a:pt x="180" y="63"/>
                    </a:lnTo>
                    <a:lnTo>
                      <a:pt x="0" y="9"/>
                    </a:lnTo>
                    <a:lnTo>
                      <a:pt x="12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5257" name="Freeform 81">
                <a:extLst>
                  <a:ext uri="{FF2B5EF4-FFF2-40B4-BE49-F238E27FC236}">
                    <a16:creationId xmlns:a16="http://schemas.microsoft.com/office/drawing/2014/main" id="{DC592FDD-9B2B-3B4F-BB04-2780FDCFA42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020" y="2834"/>
                <a:ext cx="258" cy="102"/>
              </a:xfrm>
              <a:custGeom>
                <a:avLst/>
                <a:gdLst>
                  <a:gd name="T0" fmla="*/ 0 w 258"/>
                  <a:gd name="T1" fmla="*/ 46 h 102"/>
                  <a:gd name="T2" fmla="*/ 71 w 258"/>
                  <a:gd name="T3" fmla="*/ 0 h 102"/>
                  <a:gd name="T4" fmla="*/ 258 w 258"/>
                  <a:gd name="T5" fmla="*/ 52 h 102"/>
                  <a:gd name="T6" fmla="*/ 183 w 258"/>
                  <a:gd name="T7" fmla="*/ 102 h 102"/>
                  <a:gd name="T8" fmla="*/ 0 w 258"/>
                  <a:gd name="T9" fmla="*/ 46 h 10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58"/>
                  <a:gd name="T16" fmla="*/ 0 h 102"/>
                  <a:gd name="T17" fmla="*/ 258 w 258"/>
                  <a:gd name="T18" fmla="*/ 102 h 10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58" h="102">
                    <a:moveTo>
                      <a:pt x="0" y="46"/>
                    </a:moveTo>
                    <a:lnTo>
                      <a:pt x="71" y="0"/>
                    </a:lnTo>
                    <a:lnTo>
                      <a:pt x="258" y="52"/>
                    </a:lnTo>
                    <a:lnTo>
                      <a:pt x="183" y="102"/>
                    </a:lnTo>
                    <a:lnTo>
                      <a:pt x="0" y="46"/>
                    </a:ln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5258" name="Freeform 82">
                <a:extLst>
                  <a:ext uri="{FF2B5EF4-FFF2-40B4-BE49-F238E27FC236}">
                    <a16:creationId xmlns:a16="http://schemas.microsoft.com/office/drawing/2014/main" id="{FCB9F5F4-1E47-3341-91F7-3AC8153943C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011" y="2882"/>
                <a:ext cx="194" cy="63"/>
              </a:xfrm>
              <a:custGeom>
                <a:avLst/>
                <a:gdLst>
                  <a:gd name="T0" fmla="*/ 12 w 194"/>
                  <a:gd name="T1" fmla="*/ 0 h 63"/>
                  <a:gd name="T2" fmla="*/ 194 w 194"/>
                  <a:gd name="T3" fmla="*/ 53 h 63"/>
                  <a:gd name="T4" fmla="*/ 180 w 194"/>
                  <a:gd name="T5" fmla="*/ 63 h 63"/>
                  <a:gd name="T6" fmla="*/ 0 w 194"/>
                  <a:gd name="T7" fmla="*/ 9 h 63"/>
                  <a:gd name="T8" fmla="*/ 12 w 194"/>
                  <a:gd name="T9" fmla="*/ 0 h 6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94"/>
                  <a:gd name="T16" fmla="*/ 0 h 63"/>
                  <a:gd name="T17" fmla="*/ 194 w 194"/>
                  <a:gd name="T18" fmla="*/ 63 h 6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94" h="63">
                    <a:moveTo>
                      <a:pt x="12" y="0"/>
                    </a:moveTo>
                    <a:lnTo>
                      <a:pt x="194" y="53"/>
                    </a:lnTo>
                    <a:lnTo>
                      <a:pt x="180" y="63"/>
                    </a:lnTo>
                    <a:lnTo>
                      <a:pt x="0" y="9"/>
                    </a:lnTo>
                    <a:lnTo>
                      <a:pt x="12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45247" name="Freeform 83">
              <a:extLst>
                <a:ext uri="{FF2B5EF4-FFF2-40B4-BE49-F238E27FC236}">
                  <a16:creationId xmlns:a16="http://schemas.microsoft.com/office/drawing/2014/main" id="{A66A1E19-42D3-4C42-93C0-B1E1BA166F53}"/>
                </a:ext>
              </a:extLst>
            </p:cNvPr>
            <p:cNvSpPr>
              <a:spLocks/>
            </p:cNvSpPr>
            <p:nvPr/>
          </p:nvSpPr>
          <p:spPr bwMode="auto">
            <a:xfrm>
              <a:off x="2577" y="3043"/>
              <a:ext cx="614" cy="514"/>
            </a:xfrm>
            <a:custGeom>
              <a:avLst/>
              <a:gdLst>
                <a:gd name="T0" fmla="*/ 1 w 990"/>
                <a:gd name="T1" fmla="*/ 2 h 792"/>
                <a:gd name="T2" fmla="*/ 1 w 990"/>
                <a:gd name="T3" fmla="*/ 0 h 792"/>
                <a:gd name="T4" fmla="*/ 1 w 990"/>
                <a:gd name="T5" fmla="*/ 1 h 792"/>
                <a:gd name="T6" fmla="*/ 0 w 990"/>
                <a:gd name="T7" fmla="*/ 2 h 792"/>
                <a:gd name="T8" fmla="*/ 1 w 990"/>
                <a:gd name="T9" fmla="*/ 2 h 79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990"/>
                <a:gd name="T16" fmla="*/ 0 h 792"/>
                <a:gd name="T17" fmla="*/ 990 w 990"/>
                <a:gd name="T18" fmla="*/ 792 h 79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990" h="792">
                  <a:moveTo>
                    <a:pt x="3" y="738"/>
                  </a:moveTo>
                  <a:lnTo>
                    <a:pt x="990" y="0"/>
                  </a:lnTo>
                  <a:lnTo>
                    <a:pt x="987" y="60"/>
                  </a:lnTo>
                  <a:lnTo>
                    <a:pt x="0" y="792"/>
                  </a:lnTo>
                  <a:lnTo>
                    <a:pt x="3" y="738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5248" name="Freeform 84">
              <a:extLst>
                <a:ext uri="{FF2B5EF4-FFF2-40B4-BE49-F238E27FC236}">
                  <a16:creationId xmlns:a16="http://schemas.microsoft.com/office/drawing/2014/main" id="{7C2138A5-3600-3B4D-80D8-5801C5FC00D7}"/>
                </a:ext>
              </a:extLst>
            </p:cNvPr>
            <p:cNvSpPr>
              <a:spLocks/>
            </p:cNvSpPr>
            <p:nvPr/>
          </p:nvSpPr>
          <p:spPr bwMode="auto">
            <a:xfrm>
              <a:off x="1010" y="3084"/>
              <a:ext cx="1571" cy="469"/>
            </a:xfrm>
            <a:custGeom>
              <a:avLst/>
              <a:gdLst>
                <a:gd name="T0" fmla="*/ 1 w 2532"/>
                <a:gd name="T1" fmla="*/ 0 h 723"/>
                <a:gd name="T2" fmla="*/ 1 w 2532"/>
                <a:gd name="T3" fmla="*/ 0 h 723"/>
                <a:gd name="T4" fmla="*/ 4 w 2532"/>
                <a:gd name="T5" fmla="*/ 2 h 723"/>
                <a:gd name="T6" fmla="*/ 4 w 2532"/>
                <a:gd name="T7" fmla="*/ 2 h 723"/>
                <a:gd name="T8" fmla="*/ 0 w 2532"/>
                <a:gd name="T9" fmla="*/ 1 h 723"/>
                <a:gd name="T10" fmla="*/ 1 w 2532"/>
                <a:gd name="T11" fmla="*/ 0 h 72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532"/>
                <a:gd name="T19" fmla="*/ 0 h 723"/>
                <a:gd name="T20" fmla="*/ 2532 w 2532"/>
                <a:gd name="T21" fmla="*/ 723 h 72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532" h="723">
                  <a:moveTo>
                    <a:pt x="6" y="0"/>
                  </a:moveTo>
                  <a:cubicBezTo>
                    <a:pt x="16" y="0"/>
                    <a:pt x="26" y="0"/>
                    <a:pt x="36" y="0"/>
                  </a:cubicBezTo>
                  <a:lnTo>
                    <a:pt x="2532" y="678"/>
                  </a:lnTo>
                  <a:lnTo>
                    <a:pt x="2529" y="723"/>
                  </a:lnTo>
                  <a:lnTo>
                    <a:pt x="0" y="24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5249" name="Freeform 85">
              <a:extLst>
                <a:ext uri="{FF2B5EF4-FFF2-40B4-BE49-F238E27FC236}">
                  <a16:creationId xmlns:a16="http://schemas.microsoft.com/office/drawing/2014/main" id="{9B602994-3CA3-CC4C-BBB4-E622D7CCFCD1}"/>
                </a:ext>
              </a:extLst>
            </p:cNvPr>
            <p:cNvSpPr>
              <a:spLocks/>
            </p:cNvSpPr>
            <p:nvPr/>
          </p:nvSpPr>
          <p:spPr bwMode="auto">
            <a:xfrm>
              <a:off x="1011" y="2998"/>
              <a:ext cx="17" cy="95"/>
            </a:xfrm>
            <a:custGeom>
              <a:avLst/>
              <a:gdLst>
                <a:gd name="T0" fmla="*/ 1 w 26"/>
                <a:gd name="T1" fmla="*/ 1 h 147"/>
                <a:gd name="T2" fmla="*/ 1 w 26"/>
                <a:gd name="T3" fmla="*/ 1 h 147"/>
                <a:gd name="T4" fmla="*/ 0 w 26"/>
                <a:gd name="T5" fmla="*/ 1 h 147"/>
                <a:gd name="T6" fmla="*/ 1 w 26"/>
                <a:gd name="T7" fmla="*/ 0 h 147"/>
                <a:gd name="T8" fmla="*/ 1 w 26"/>
                <a:gd name="T9" fmla="*/ 1 h 14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6"/>
                <a:gd name="T16" fmla="*/ 0 h 147"/>
                <a:gd name="T17" fmla="*/ 26 w 26"/>
                <a:gd name="T18" fmla="*/ 147 h 14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6" h="147">
                  <a:moveTo>
                    <a:pt x="26" y="10"/>
                  </a:moveTo>
                  <a:lnTo>
                    <a:pt x="23" y="147"/>
                  </a:lnTo>
                  <a:lnTo>
                    <a:pt x="0" y="144"/>
                  </a:lnTo>
                  <a:lnTo>
                    <a:pt x="3" y="0"/>
                  </a:lnTo>
                  <a:lnTo>
                    <a:pt x="26" y="1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5250" name="Freeform 86">
              <a:extLst>
                <a:ext uri="{FF2B5EF4-FFF2-40B4-BE49-F238E27FC236}">
                  <a16:creationId xmlns:a16="http://schemas.microsoft.com/office/drawing/2014/main" id="{688D8A1A-1DA9-BA48-9A01-84CB40D823B0}"/>
                </a:ext>
              </a:extLst>
            </p:cNvPr>
            <p:cNvSpPr>
              <a:spLocks/>
            </p:cNvSpPr>
            <p:nvPr/>
          </p:nvSpPr>
          <p:spPr bwMode="auto">
            <a:xfrm>
              <a:off x="1012" y="2611"/>
              <a:ext cx="730" cy="393"/>
            </a:xfrm>
            <a:custGeom>
              <a:avLst/>
              <a:gdLst>
                <a:gd name="T0" fmla="*/ 1 w 1176"/>
                <a:gd name="T1" fmla="*/ 0 h 606"/>
                <a:gd name="T2" fmla="*/ 0 w 1176"/>
                <a:gd name="T3" fmla="*/ 1 h 606"/>
                <a:gd name="T4" fmla="*/ 1 w 1176"/>
                <a:gd name="T5" fmla="*/ 1 h 606"/>
                <a:gd name="T6" fmla="*/ 1 w 1176"/>
                <a:gd name="T7" fmla="*/ 1 h 606"/>
                <a:gd name="T8" fmla="*/ 1 w 1176"/>
                <a:gd name="T9" fmla="*/ 0 h 60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176"/>
                <a:gd name="T16" fmla="*/ 0 h 606"/>
                <a:gd name="T17" fmla="*/ 1176 w 1176"/>
                <a:gd name="T18" fmla="*/ 606 h 60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176" h="606">
                  <a:moveTo>
                    <a:pt x="1170" y="0"/>
                  </a:moveTo>
                  <a:lnTo>
                    <a:pt x="0" y="597"/>
                  </a:lnTo>
                  <a:lnTo>
                    <a:pt x="30" y="606"/>
                  </a:lnTo>
                  <a:lnTo>
                    <a:pt x="1176" y="18"/>
                  </a:lnTo>
                  <a:lnTo>
                    <a:pt x="1170" y="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5251" name="Freeform 87">
              <a:extLst>
                <a:ext uri="{FF2B5EF4-FFF2-40B4-BE49-F238E27FC236}">
                  <a16:creationId xmlns:a16="http://schemas.microsoft.com/office/drawing/2014/main" id="{6FDB2306-2D3D-444E-8BBF-F35E900E3706}"/>
                </a:ext>
              </a:extLst>
            </p:cNvPr>
            <p:cNvSpPr>
              <a:spLocks/>
            </p:cNvSpPr>
            <p:nvPr/>
          </p:nvSpPr>
          <p:spPr bwMode="auto">
            <a:xfrm>
              <a:off x="1061" y="3018"/>
              <a:ext cx="1490" cy="451"/>
            </a:xfrm>
            <a:custGeom>
              <a:avLst/>
              <a:gdLst>
                <a:gd name="T0" fmla="*/ 1 w 2532"/>
                <a:gd name="T1" fmla="*/ 0 h 723"/>
                <a:gd name="T2" fmla="*/ 1 w 2532"/>
                <a:gd name="T3" fmla="*/ 0 h 723"/>
                <a:gd name="T4" fmla="*/ 1 w 2532"/>
                <a:gd name="T5" fmla="*/ 1 h 723"/>
                <a:gd name="T6" fmla="*/ 1 w 2532"/>
                <a:gd name="T7" fmla="*/ 1 h 723"/>
                <a:gd name="T8" fmla="*/ 0 w 2532"/>
                <a:gd name="T9" fmla="*/ 1 h 723"/>
                <a:gd name="T10" fmla="*/ 1 w 2532"/>
                <a:gd name="T11" fmla="*/ 0 h 72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532"/>
                <a:gd name="T19" fmla="*/ 0 h 723"/>
                <a:gd name="T20" fmla="*/ 2532 w 2532"/>
                <a:gd name="T21" fmla="*/ 723 h 72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532" h="723">
                  <a:moveTo>
                    <a:pt x="6" y="0"/>
                  </a:moveTo>
                  <a:cubicBezTo>
                    <a:pt x="16" y="0"/>
                    <a:pt x="26" y="0"/>
                    <a:pt x="36" y="0"/>
                  </a:cubicBezTo>
                  <a:lnTo>
                    <a:pt x="2532" y="678"/>
                  </a:lnTo>
                  <a:lnTo>
                    <a:pt x="2529" y="723"/>
                  </a:lnTo>
                  <a:lnTo>
                    <a:pt x="0" y="24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5252" name="Freeform 88">
              <a:extLst>
                <a:ext uri="{FF2B5EF4-FFF2-40B4-BE49-F238E27FC236}">
                  <a16:creationId xmlns:a16="http://schemas.microsoft.com/office/drawing/2014/main" id="{6FF2E22C-A4EA-E446-9471-63858F132708}"/>
                </a:ext>
              </a:extLst>
            </p:cNvPr>
            <p:cNvSpPr>
              <a:spLocks/>
            </p:cNvSpPr>
            <p:nvPr/>
          </p:nvSpPr>
          <p:spPr bwMode="auto">
            <a:xfrm flipV="1">
              <a:off x="2549" y="2986"/>
              <a:ext cx="608" cy="467"/>
            </a:xfrm>
            <a:custGeom>
              <a:avLst/>
              <a:gdLst>
                <a:gd name="T0" fmla="*/ 0 w 2532"/>
                <a:gd name="T1" fmla="*/ 0 h 723"/>
                <a:gd name="T2" fmla="*/ 0 w 2532"/>
                <a:gd name="T3" fmla="*/ 0 h 723"/>
                <a:gd name="T4" fmla="*/ 0 w 2532"/>
                <a:gd name="T5" fmla="*/ 2 h 723"/>
                <a:gd name="T6" fmla="*/ 0 w 2532"/>
                <a:gd name="T7" fmla="*/ 2 h 723"/>
                <a:gd name="T8" fmla="*/ 0 w 2532"/>
                <a:gd name="T9" fmla="*/ 1 h 723"/>
                <a:gd name="T10" fmla="*/ 0 w 2532"/>
                <a:gd name="T11" fmla="*/ 0 h 72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532"/>
                <a:gd name="T19" fmla="*/ 0 h 723"/>
                <a:gd name="T20" fmla="*/ 2532 w 2532"/>
                <a:gd name="T21" fmla="*/ 723 h 72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532" h="723">
                  <a:moveTo>
                    <a:pt x="6" y="0"/>
                  </a:moveTo>
                  <a:cubicBezTo>
                    <a:pt x="16" y="0"/>
                    <a:pt x="26" y="0"/>
                    <a:pt x="36" y="0"/>
                  </a:cubicBezTo>
                  <a:lnTo>
                    <a:pt x="2532" y="678"/>
                  </a:lnTo>
                  <a:lnTo>
                    <a:pt x="2529" y="723"/>
                  </a:lnTo>
                  <a:lnTo>
                    <a:pt x="0" y="24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45068" name="Group 89">
            <a:extLst>
              <a:ext uri="{FF2B5EF4-FFF2-40B4-BE49-F238E27FC236}">
                <a16:creationId xmlns:a16="http://schemas.microsoft.com/office/drawing/2014/main" id="{886A54DC-743D-8749-B900-1BCFF2B0E51B}"/>
              </a:ext>
            </a:extLst>
          </p:cNvPr>
          <p:cNvGrpSpPr>
            <a:grpSpLocks/>
          </p:cNvGrpSpPr>
          <p:nvPr/>
        </p:nvGrpSpPr>
        <p:grpSpPr bwMode="auto">
          <a:xfrm>
            <a:off x="1216025" y="1511300"/>
            <a:ext cx="566738" cy="625475"/>
            <a:chOff x="877" y="1008"/>
            <a:chExt cx="2747" cy="2591"/>
          </a:xfrm>
        </p:grpSpPr>
        <p:pic>
          <p:nvPicPr>
            <p:cNvPr id="45213" name="Picture 90" descr="antenna_stylized">
              <a:extLst>
                <a:ext uri="{FF2B5EF4-FFF2-40B4-BE49-F238E27FC236}">
                  <a16:creationId xmlns:a16="http://schemas.microsoft.com/office/drawing/2014/main" id="{0AFA9CD4-FE82-2D47-92E6-1F9A27465FE0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77" y="1008"/>
              <a:ext cx="2725" cy="14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45214" name="Picture 91" descr="laptop_keyboard">
              <a:extLst>
                <a:ext uri="{FF2B5EF4-FFF2-40B4-BE49-F238E27FC236}">
                  <a16:creationId xmlns:a16="http://schemas.microsoft.com/office/drawing/2014/main" id="{838884B6-B489-0D45-B77D-0D98231069E5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rot="109064" flipH="1">
              <a:off x="1009" y="2586"/>
              <a:ext cx="2245" cy="10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5215" name="Freeform 92">
              <a:extLst>
                <a:ext uri="{FF2B5EF4-FFF2-40B4-BE49-F238E27FC236}">
                  <a16:creationId xmlns:a16="http://schemas.microsoft.com/office/drawing/2014/main" id="{1A439F72-84B3-044A-BFB5-3CC0045C89F1}"/>
                </a:ext>
              </a:extLst>
            </p:cNvPr>
            <p:cNvSpPr>
              <a:spLocks/>
            </p:cNvSpPr>
            <p:nvPr/>
          </p:nvSpPr>
          <p:spPr bwMode="auto">
            <a:xfrm>
              <a:off x="1753" y="1603"/>
              <a:ext cx="1807" cy="1322"/>
            </a:xfrm>
            <a:custGeom>
              <a:avLst/>
              <a:gdLst>
                <a:gd name="T0" fmla="*/ 1 w 2982"/>
                <a:gd name="T1" fmla="*/ 0 h 2442"/>
                <a:gd name="T2" fmla="*/ 0 w 2982"/>
                <a:gd name="T3" fmla="*/ 1 h 2442"/>
                <a:gd name="T4" fmla="*/ 2 w 2982"/>
                <a:gd name="T5" fmla="*/ 1 h 2442"/>
                <a:gd name="T6" fmla="*/ 2 w 2982"/>
                <a:gd name="T7" fmla="*/ 1 h 2442"/>
                <a:gd name="T8" fmla="*/ 1 w 2982"/>
                <a:gd name="T9" fmla="*/ 0 h 24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82"/>
                <a:gd name="T16" fmla="*/ 0 h 2442"/>
                <a:gd name="T17" fmla="*/ 2982 w 2982"/>
                <a:gd name="T18" fmla="*/ 2442 h 244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82" h="2442">
                  <a:moveTo>
                    <a:pt x="540" y="0"/>
                  </a:moveTo>
                  <a:lnTo>
                    <a:pt x="0" y="1734"/>
                  </a:lnTo>
                  <a:lnTo>
                    <a:pt x="2394" y="2442"/>
                  </a:lnTo>
                  <a:lnTo>
                    <a:pt x="2982" y="318"/>
                  </a:lnTo>
                  <a:lnTo>
                    <a:pt x="540" y="0"/>
                  </a:lnTo>
                  <a:close/>
                </a:path>
              </a:pathLst>
            </a:cu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pic>
          <p:nvPicPr>
            <p:cNvPr id="45216" name="Picture 93" descr="screen">
              <a:extLst>
                <a:ext uri="{FF2B5EF4-FFF2-40B4-BE49-F238E27FC236}">
                  <a16:creationId xmlns:a16="http://schemas.microsoft.com/office/drawing/2014/main" id="{66E4934C-EE59-7D48-A63A-2E8CB3F167A8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842" y="1637"/>
              <a:ext cx="1642" cy="120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5217" name="Freeform 94">
              <a:extLst>
                <a:ext uri="{FF2B5EF4-FFF2-40B4-BE49-F238E27FC236}">
                  <a16:creationId xmlns:a16="http://schemas.microsoft.com/office/drawing/2014/main" id="{A37B82ED-0FF7-624D-8E87-835A0823C723}"/>
                </a:ext>
              </a:extLst>
            </p:cNvPr>
            <p:cNvSpPr>
              <a:spLocks/>
            </p:cNvSpPr>
            <p:nvPr/>
          </p:nvSpPr>
          <p:spPr bwMode="auto">
            <a:xfrm>
              <a:off x="2082" y="1564"/>
              <a:ext cx="1531" cy="246"/>
            </a:xfrm>
            <a:custGeom>
              <a:avLst/>
              <a:gdLst>
                <a:gd name="T0" fmla="*/ 1 w 2528"/>
                <a:gd name="T1" fmla="*/ 0 h 455"/>
                <a:gd name="T2" fmla="*/ 2 w 2528"/>
                <a:gd name="T3" fmla="*/ 1 h 455"/>
                <a:gd name="T4" fmla="*/ 2 w 2528"/>
                <a:gd name="T5" fmla="*/ 1 h 455"/>
                <a:gd name="T6" fmla="*/ 0 w 2528"/>
                <a:gd name="T7" fmla="*/ 1 h 455"/>
                <a:gd name="T8" fmla="*/ 1 w 2528"/>
                <a:gd name="T9" fmla="*/ 0 h 45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528"/>
                <a:gd name="T16" fmla="*/ 0 h 455"/>
                <a:gd name="T17" fmla="*/ 2528 w 2528"/>
                <a:gd name="T18" fmla="*/ 455 h 45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528" h="455">
                  <a:moveTo>
                    <a:pt x="14" y="0"/>
                  </a:moveTo>
                  <a:lnTo>
                    <a:pt x="2528" y="341"/>
                  </a:lnTo>
                  <a:lnTo>
                    <a:pt x="2480" y="455"/>
                  </a:lnTo>
                  <a:lnTo>
                    <a:pt x="0" y="86"/>
                  </a:lnTo>
                  <a:lnTo>
                    <a:pt x="14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rgbClr val="EAEAEA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5218" name="Freeform 95">
              <a:extLst>
                <a:ext uri="{FF2B5EF4-FFF2-40B4-BE49-F238E27FC236}">
                  <a16:creationId xmlns:a16="http://schemas.microsoft.com/office/drawing/2014/main" id="{7D6B4019-C490-FC46-8FB4-0C25014633AB}"/>
                </a:ext>
              </a:extLst>
            </p:cNvPr>
            <p:cNvSpPr>
              <a:spLocks/>
            </p:cNvSpPr>
            <p:nvPr/>
          </p:nvSpPr>
          <p:spPr bwMode="auto">
            <a:xfrm>
              <a:off x="1737" y="1562"/>
              <a:ext cx="425" cy="1024"/>
            </a:xfrm>
            <a:custGeom>
              <a:avLst/>
              <a:gdLst>
                <a:gd name="T0" fmla="*/ 1 w 702"/>
                <a:gd name="T1" fmla="*/ 0 h 1893"/>
                <a:gd name="T2" fmla="*/ 0 w 702"/>
                <a:gd name="T3" fmla="*/ 1 h 1893"/>
                <a:gd name="T4" fmla="*/ 1 w 702"/>
                <a:gd name="T5" fmla="*/ 1 h 1893"/>
                <a:gd name="T6" fmla="*/ 1 w 702"/>
                <a:gd name="T7" fmla="*/ 1 h 1893"/>
                <a:gd name="T8" fmla="*/ 1 w 702"/>
                <a:gd name="T9" fmla="*/ 0 h 189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02"/>
                <a:gd name="T16" fmla="*/ 0 h 1893"/>
                <a:gd name="T17" fmla="*/ 702 w 702"/>
                <a:gd name="T18" fmla="*/ 1893 h 189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02" h="1893">
                  <a:moveTo>
                    <a:pt x="579" y="0"/>
                  </a:moveTo>
                  <a:lnTo>
                    <a:pt x="0" y="1869"/>
                  </a:lnTo>
                  <a:lnTo>
                    <a:pt x="114" y="1893"/>
                  </a:lnTo>
                  <a:lnTo>
                    <a:pt x="702" y="51"/>
                  </a:lnTo>
                  <a:lnTo>
                    <a:pt x="579" y="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5219" name="Freeform 96">
              <a:extLst>
                <a:ext uri="{FF2B5EF4-FFF2-40B4-BE49-F238E27FC236}">
                  <a16:creationId xmlns:a16="http://schemas.microsoft.com/office/drawing/2014/main" id="{7B9465FC-CC96-BD4A-94AC-8F75B11E0184}"/>
                </a:ext>
              </a:extLst>
            </p:cNvPr>
            <p:cNvSpPr>
              <a:spLocks/>
            </p:cNvSpPr>
            <p:nvPr/>
          </p:nvSpPr>
          <p:spPr bwMode="auto">
            <a:xfrm>
              <a:off x="3144" y="1745"/>
              <a:ext cx="458" cy="1182"/>
            </a:xfrm>
            <a:custGeom>
              <a:avLst/>
              <a:gdLst>
                <a:gd name="T0" fmla="*/ 1 w 756"/>
                <a:gd name="T1" fmla="*/ 0 h 2184"/>
                <a:gd name="T2" fmla="*/ 1 w 756"/>
                <a:gd name="T3" fmla="*/ 1 h 2184"/>
                <a:gd name="T4" fmla="*/ 0 w 756"/>
                <a:gd name="T5" fmla="*/ 1 h 2184"/>
                <a:gd name="T6" fmla="*/ 1 w 756"/>
                <a:gd name="T7" fmla="*/ 1 h 2184"/>
                <a:gd name="T8" fmla="*/ 1 w 756"/>
                <a:gd name="T9" fmla="*/ 0 h 218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56"/>
                <a:gd name="T16" fmla="*/ 0 h 2184"/>
                <a:gd name="T17" fmla="*/ 756 w 756"/>
                <a:gd name="T18" fmla="*/ 2184 h 218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56" h="2184">
                  <a:moveTo>
                    <a:pt x="756" y="0"/>
                  </a:moveTo>
                  <a:lnTo>
                    <a:pt x="138" y="2184"/>
                  </a:lnTo>
                  <a:lnTo>
                    <a:pt x="0" y="2148"/>
                  </a:lnTo>
                  <a:lnTo>
                    <a:pt x="606" y="78"/>
                  </a:lnTo>
                  <a:lnTo>
                    <a:pt x="756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/>
                </a:gs>
                <a:gs pos="100000">
                  <a:schemeClr val="bg1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5220" name="Freeform 97">
              <a:extLst>
                <a:ext uri="{FF2B5EF4-FFF2-40B4-BE49-F238E27FC236}">
                  <a16:creationId xmlns:a16="http://schemas.microsoft.com/office/drawing/2014/main" id="{E9FA031E-020B-4B40-BD3E-1C09B4013227}"/>
                </a:ext>
              </a:extLst>
            </p:cNvPr>
            <p:cNvSpPr>
              <a:spLocks/>
            </p:cNvSpPr>
            <p:nvPr/>
          </p:nvSpPr>
          <p:spPr bwMode="auto">
            <a:xfrm>
              <a:off x="1732" y="2534"/>
              <a:ext cx="1680" cy="399"/>
            </a:xfrm>
            <a:custGeom>
              <a:avLst/>
              <a:gdLst>
                <a:gd name="T0" fmla="*/ 1 w 2773"/>
                <a:gd name="T1" fmla="*/ 0 h 738"/>
                <a:gd name="T2" fmla="*/ 0 w 2773"/>
                <a:gd name="T3" fmla="*/ 1 h 738"/>
                <a:gd name="T4" fmla="*/ 2 w 2773"/>
                <a:gd name="T5" fmla="*/ 1 h 738"/>
                <a:gd name="T6" fmla="*/ 2 w 2773"/>
                <a:gd name="T7" fmla="*/ 1 h 738"/>
                <a:gd name="T8" fmla="*/ 1 w 2773"/>
                <a:gd name="T9" fmla="*/ 0 h 73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773"/>
                <a:gd name="T16" fmla="*/ 0 h 738"/>
                <a:gd name="T17" fmla="*/ 2773 w 2773"/>
                <a:gd name="T18" fmla="*/ 738 h 73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773" h="738">
                  <a:moveTo>
                    <a:pt x="33" y="0"/>
                  </a:moveTo>
                  <a:lnTo>
                    <a:pt x="0" y="99"/>
                  </a:lnTo>
                  <a:lnTo>
                    <a:pt x="2436" y="738"/>
                  </a:lnTo>
                  <a:cubicBezTo>
                    <a:pt x="2499" y="501"/>
                    <a:pt x="2773" y="727"/>
                    <a:pt x="2373" y="603"/>
                  </a:cubicBezTo>
                  <a:lnTo>
                    <a:pt x="33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CC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5221" name="Freeform 98">
              <a:extLst>
                <a:ext uri="{FF2B5EF4-FFF2-40B4-BE49-F238E27FC236}">
                  <a16:creationId xmlns:a16="http://schemas.microsoft.com/office/drawing/2014/main" id="{3984C661-BCC9-2444-9733-B22A9836B8AE}"/>
                </a:ext>
              </a:extLst>
            </p:cNvPr>
            <p:cNvSpPr>
              <a:spLocks/>
            </p:cNvSpPr>
            <p:nvPr/>
          </p:nvSpPr>
          <p:spPr bwMode="auto">
            <a:xfrm>
              <a:off x="3195" y="1755"/>
              <a:ext cx="429" cy="1187"/>
            </a:xfrm>
            <a:custGeom>
              <a:avLst/>
              <a:gdLst>
                <a:gd name="T0" fmla="*/ 2 w 637"/>
                <a:gd name="T1" fmla="*/ 0 h 1659"/>
                <a:gd name="T2" fmla="*/ 2 w 637"/>
                <a:gd name="T3" fmla="*/ 0 h 1659"/>
                <a:gd name="T4" fmla="*/ 1 w 637"/>
                <a:gd name="T5" fmla="*/ 15 h 1659"/>
                <a:gd name="T6" fmla="*/ 0 w 637"/>
                <a:gd name="T7" fmla="*/ 15 h 1659"/>
                <a:gd name="T8" fmla="*/ 2 w 637"/>
                <a:gd name="T9" fmla="*/ 0 h 165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37"/>
                <a:gd name="T16" fmla="*/ 0 h 1659"/>
                <a:gd name="T17" fmla="*/ 637 w 637"/>
                <a:gd name="T18" fmla="*/ 1659 h 165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37" h="1659">
                  <a:moveTo>
                    <a:pt x="615" y="0"/>
                  </a:moveTo>
                  <a:lnTo>
                    <a:pt x="637" y="0"/>
                  </a:lnTo>
                  <a:lnTo>
                    <a:pt x="68" y="1659"/>
                  </a:lnTo>
                  <a:lnTo>
                    <a:pt x="0" y="1647"/>
                  </a:lnTo>
                  <a:lnTo>
                    <a:pt x="615" y="0"/>
                  </a:lnTo>
                  <a:close/>
                </a:path>
              </a:pathLst>
            </a:custGeom>
            <a:solidFill>
              <a:srgbClr val="4D4D4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5222" name="Freeform 99">
              <a:extLst>
                <a:ext uri="{FF2B5EF4-FFF2-40B4-BE49-F238E27FC236}">
                  <a16:creationId xmlns:a16="http://schemas.microsoft.com/office/drawing/2014/main" id="{44A62E0F-F8EB-B241-820E-308A6E5ECCD9}"/>
                </a:ext>
              </a:extLst>
            </p:cNvPr>
            <p:cNvSpPr>
              <a:spLocks/>
            </p:cNvSpPr>
            <p:nvPr/>
          </p:nvSpPr>
          <p:spPr bwMode="auto">
            <a:xfrm>
              <a:off x="1734" y="2587"/>
              <a:ext cx="1494" cy="394"/>
            </a:xfrm>
            <a:custGeom>
              <a:avLst/>
              <a:gdLst>
                <a:gd name="T0" fmla="*/ 0 w 2216"/>
                <a:gd name="T1" fmla="*/ 0 h 550"/>
                <a:gd name="T2" fmla="*/ 1 w 2216"/>
                <a:gd name="T3" fmla="*/ 1 h 550"/>
                <a:gd name="T4" fmla="*/ 9 w 2216"/>
                <a:gd name="T5" fmla="*/ 5 h 550"/>
                <a:gd name="T6" fmla="*/ 9 w 2216"/>
                <a:gd name="T7" fmla="*/ 4 h 550"/>
                <a:gd name="T8" fmla="*/ 0 w 2216"/>
                <a:gd name="T9" fmla="*/ 0 h 55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216"/>
                <a:gd name="T16" fmla="*/ 0 h 550"/>
                <a:gd name="T17" fmla="*/ 2216 w 2216"/>
                <a:gd name="T18" fmla="*/ 550 h 55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216" h="550">
                  <a:moveTo>
                    <a:pt x="0" y="0"/>
                  </a:moveTo>
                  <a:lnTo>
                    <a:pt x="9" y="57"/>
                  </a:lnTo>
                  <a:lnTo>
                    <a:pt x="2164" y="550"/>
                  </a:lnTo>
                  <a:lnTo>
                    <a:pt x="2216" y="496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45223" name="Group 100">
              <a:extLst>
                <a:ext uri="{FF2B5EF4-FFF2-40B4-BE49-F238E27FC236}">
                  <a16:creationId xmlns:a16="http://schemas.microsoft.com/office/drawing/2014/main" id="{900F4704-1AF3-7B47-BBF6-1F512C009E4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709" y="3008"/>
              <a:ext cx="507" cy="234"/>
              <a:chOff x="1740" y="2642"/>
              <a:chExt cx="752" cy="327"/>
            </a:xfrm>
          </p:grpSpPr>
          <p:sp>
            <p:nvSpPr>
              <p:cNvPr id="45230" name="Freeform 101">
                <a:extLst>
                  <a:ext uri="{FF2B5EF4-FFF2-40B4-BE49-F238E27FC236}">
                    <a16:creationId xmlns:a16="http://schemas.microsoft.com/office/drawing/2014/main" id="{ED99D123-733F-9448-BC0E-5E67FC42415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740" y="2642"/>
                <a:ext cx="752" cy="327"/>
              </a:xfrm>
              <a:custGeom>
                <a:avLst/>
                <a:gdLst>
                  <a:gd name="T0" fmla="*/ 293 w 752"/>
                  <a:gd name="T1" fmla="*/ 0 h 327"/>
                  <a:gd name="T2" fmla="*/ 752 w 752"/>
                  <a:gd name="T3" fmla="*/ 124 h 327"/>
                  <a:gd name="T4" fmla="*/ 470 w 752"/>
                  <a:gd name="T5" fmla="*/ 327 h 327"/>
                  <a:gd name="T6" fmla="*/ 0 w 752"/>
                  <a:gd name="T7" fmla="*/ 183 h 327"/>
                  <a:gd name="T8" fmla="*/ 293 w 752"/>
                  <a:gd name="T9" fmla="*/ 0 h 32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52"/>
                  <a:gd name="T16" fmla="*/ 0 h 327"/>
                  <a:gd name="T17" fmla="*/ 752 w 752"/>
                  <a:gd name="T18" fmla="*/ 327 h 32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52" h="327">
                    <a:moveTo>
                      <a:pt x="293" y="0"/>
                    </a:moveTo>
                    <a:lnTo>
                      <a:pt x="752" y="124"/>
                    </a:lnTo>
                    <a:lnTo>
                      <a:pt x="470" y="327"/>
                    </a:lnTo>
                    <a:lnTo>
                      <a:pt x="0" y="183"/>
                    </a:lnTo>
                    <a:lnTo>
                      <a:pt x="293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5231" name="Freeform 102">
                <a:extLst>
                  <a:ext uri="{FF2B5EF4-FFF2-40B4-BE49-F238E27FC236}">
                    <a16:creationId xmlns:a16="http://schemas.microsoft.com/office/drawing/2014/main" id="{414F7BA8-E1F2-BC49-A298-AFE725E775A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754" y="2649"/>
                <a:ext cx="726" cy="311"/>
              </a:xfrm>
              <a:custGeom>
                <a:avLst/>
                <a:gdLst>
                  <a:gd name="T0" fmla="*/ 282 w 726"/>
                  <a:gd name="T1" fmla="*/ 0 h 311"/>
                  <a:gd name="T2" fmla="*/ 726 w 726"/>
                  <a:gd name="T3" fmla="*/ 119 h 311"/>
                  <a:gd name="T4" fmla="*/ 457 w 726"/>
                  <a:gd name="T5" fmla="*/ 311 h 311"/>
                  <a:gd name="T6" fmla="*/ 0 w 726"/>
                  <a:gd name="T7" fmla="*/ 173 h 311"/>
                  <a:gd name="T8" fmla="*/ 282 w 726"/>
                  <a:gd name="T9" fmla="*/ 0 h 31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26"/>
                  <a:gd name="T16" fmla="*/ 0 h 311"/>
                  <a:gd name="T17" fmla="*/ 726 w 726"/>
                  <a:gd name="T18" fmla="*/ 311 h 31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26" h="311">
                    <a:moveTo>
                      <a:pt x="282" y="0"/>
                    </a:moveTo>
                    <a:lnTo>
                      <a:pt x="726" y="119"/>
                    </a:lnTo>
                    <a:lnTo>
                      <a:pt x="457" y="311"/>
                    </a:lnTo>
                    <a:lnTo>
                      <a:pt x="0" y="173"/>
                    </a:lnTo>
                    <a:lnTo>
                      <a:pt x="282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4D4D4D"/>
                  </a:gs>
                  <a:gs pos="100000">
                    <a:srgbClr val="DDDDDD"/>
                  </a:gs>
                </a:gsLst>
                <a:lin ang="189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5232" name="Freeform 103">
                <a:extLst>
                  <a:ext uri="{FF2B5EF4-FFF2-40B4-BE49-F238E27FC236}">
                    <a16:creationId xmlns:a16="http://schemas.microsoft.com/office/drawing/2014/main" id="{B8C22267-9129-EB41-9624-3984DE758AD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808" y="2770"/>
                <a:ext cx="258" cy="100"/>
              </a:xfrm>
              <a:custGeom>
                <a:avLst/>
                <a:gdLst>
                  <a:gd name="T0" fmla="*/ 0 w 258"/>
                  <a:gd name="T1" fmla="*/ 44 h 100"/>
                  <a:gd name="T2" fmla="*/ 75 w 258"/>
                  <a:gd name="T3" fmla="*/ 0 h 100"/>
                  <a:gd name="T4" fmla="*/ 258 w 258"/>
                  <a:gd name="T5" fmla="*/ 50 h 100"/>
                  <a:gd name="T6" fmla="*/ 183 w 258"/>
                  <a:gd name="T7" fmla="*/ 100 h 100"/>
                  <a:gd name="T8" fmla="*/ 0 w 258"/>
                  <a:gd name="T9" fmla="*/ 44 h 1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58"/>
                  <a:gd name="T16" fmla="*/ 0 h 100"/>
                  <a:gd name="T17" fmla="*/ 258 w 258"/>
                  <a:gd name="T18" fmla="*/ 100 h 10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58" h="100">
                    <a:moveTo>
                      <a:pt x="0" y="44"/>
                    </a:moveTo>
                    <a:lnTo>
                      <a:pt x="75" y="0"/>
                    </a:lnTo>
                    <a:lnTo>
                      <a:pt x="258" y="50"/>
                    </a:lnTo>
                    <a:lnTo>
                      <a:pt x="183" y="100"/>
                    </a:lnTo>
                    <a:lnTo>
                      <a:pt x="0" y="44"/>
                    </a:ln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5233" name="Freeform 104">
                <a:extLst>
                  <a:ext uri="{FF2B5EF4-FFF2-40B4-BE49-F238E27FC236}">
                    <a16:creationId xmlns:a16="http://schemas.microsoft.com/office/drawing/2014/main" id="{D0103DFC-BD3F-F748-AFE2-A2D26034441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799" y="2816"/>
                <a:ext cx="194" cy="63"/>
              </a:xfrm>
              <a:custGeom>
                <a:avLst/>
                <a:gdLst>
                  <a:gd name="T0" fmla="*/ 12 w 194"/>
                  <a:gd name="T1" fmla="*/ 0 h 63"/>
                  <a:gd name="T2" fmla="*/ 194 w 194"/>
                  <a:gd name="T3" fmla="*/ 53 h 63"/>
                  <a:gd name="T4" fmla="*/ 180 w 194"/>
                  <a:gd name="T5" fmla="*/ 63 h 63"/>
                  <a:gd name="T6" fmla="*/ 0 w 194"/>
                  <a:gd name="T7" fmla="*/ 9 h 63"/>
                  <a:gd name="T8" fmla="*/ 12 w 194"/>
                  <a:gd name="T9" fmla="*/ 0 h 6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94"/>
                  <a:gd name="T16" fmla="*/ 0 h 63"/>
                  <a:gd name="T17" fmla="*/ 194 w 194"/>
                  <a:gd name="T18" fmla="*/ 63 h 6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94" h="63">
                    <a:moveTo>
                      <a:pt x="12" y="0"/>
                    </a:moveTo>
                    <a:lnTo>
                      <a:pt x="194" y="53"/>
                    </a:lnTo>
                    <a:lnTo>
                      <a:pt x="180" y="63"/>
                    </a:lnTo>
                    <a:lnTo>
                      <a:pt x="0" y="9"/>
                    </a:lnTo>
                    <a:lnTo>
                      <a:pt x="12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5234" name="Freeform 105">
                <a:extLst>
                  <a:ext uri="{FF2B5EF4-FFF2-40B4-BE49-F238E27FC236}">
                    <a16:creationId xmlns:a16="http://schemas.microsoft.com/office/drawing/2014/main" id="{F05DE84D-6147-BA4A-988B-DC042ABF8FA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020" y="2834"/>
                <a:ext cx="258" cy="102"/>
              </a:xfrm>
              <a:custGeom>
                <a:avLst/>
                <a:gdLst>
                  <a:gd name="T0" fmla="*/ 0 w 258"/>
                  <a:gd name="T1" fmla="*/ 46 h 102"/>
                  <a:gd name="T2" fmla="*/ 71 w 258"/>
                  <a:gd name="T3" fmla="*/ 0 h 102"/>
                  <a:gd name="T4" fmla="*/ 258 w 258"/>
                  <a:gd name="T5" fmla="*/ 52 h 102"/>
                  <a:gd name="T6" fmla="*/ 183 w 258"/>
                  <a:gd name="T7" fmla="*/ 102 h 102"/>
                  <a:gd name="T8" fmla="*/ 0 w 258"/>
                  <a:gd name="T9" fmla="*/ 46 h 10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58"/>
                  <a:gd name="T16" fmla="*/ 0 h 102"/>
                  <a:gd name="T17" fmla="*/ 258 w 258"/>
                  <a:gd name="T18" fmla="*/ 102 h 10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58" h="102">
                    <a:moveTo>
                      <a:pt x="0" y="46"/>
                    </a:moveTo>
                    <a:lnTo>
                      <a:pt x="71" y="0"/>
                    </a:lnTo>
                    <a:lnTo>
                      <a:pt x="258" y="52"/>
                    </a:lnTo>
                    <a:lnTo>
                      <a:pt x="183" y="102"/>
                    </a:lnTo>
                    <a:lnTo>
                      <a:pt x="0" y="46"/>
                    </a:ln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5235" name="Freeform 106">
                <a:extLst>
                  <a:ext uri="{FF2B5EF4-FFF2-40B4-BE49-F238E27FC236}">
                    <a16:creationId xmlns:a16="http://schemas.microsoft.com/office/drawing/2014/main" id="{36663AEC-7165-D348-B591-5D9840F2952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011" y="2882"/>
                <a:ext cx="194" cy="63"/>
              </a:xfrm>
              <a:custGeom>
                <a:avLst/>
                <a:gdLst>
                  <a:gd name="T0" fmla="*/ 12 w 194"/>
                  <a:gd name="T1" fmla="*/ 0 h 63"/>
                  <a:gd name="T2" fmla="*/ 194 w 194"/>
                  <a:gd name="T3" fmla="*/ 53 h 63"/>
                  <a:gd name="T4" fmla="*/ 180 w 194"/>
                  <a:gd name="T5" fmla="*/ 63 h 63"/>
                  <a:gd name="T6" fmla="*/ 0 w 194"/>
                  <a:gd name="T7" fmla="*/ 9 h 63"/>
                  <a:gd name="T8" fmla="*/ 12 w 194"/>
                  <a:gd name="T9" fmla="*/ 0 h 6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94"/>
                  <a:gd name="T16" fmla="*/ 0 h 63"/>
                  <a:gd name="T17" fmla="*/ 194 w 194"/>
                  <a:gd name="T18" fmla="*/ 63 h 6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94" h="63">
                    <a:moveTo>
                      <a:pt x="12" y="0"/>
                    </a:moveTo>
                    <a:lnTo>
                      <a:pt x="194" y="53"/>
                    </a:lnTo>
                    <a:lnTo>
                      <a:pt x="180" y="63"/>
                    </a:lnTo>
                    <a:lnTo>
                      <a:pt x="0" y="9"/>
                    </a:lnTo>
                    <a:lnTo>
                      <a:pt x="12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45224" name="Freeform 107">
              <a:extLst>
                <a:ext uri="{FF2B5EF4-FFF2-40B4-BE49-F238E27FC236}">
                  <a16:creationId xmlns:a16="http://schemas.microsoft.com/office/drawing/2014/main" id="{B863604C-7B8B-0D44-B10D-35620C40A066}"/>
                </a:ext>
              </a:extLst>
            </p:cNvPr>
            <p:cNvSpPr>
              <a:spLocks/>
            </p:cNvSpPr>
            <p:nvPr/>
          </p:nvSpPr>
          <p:spPr bwMode="auto">
            <a:xfrm>
              <a:off x="2577" y="3043"/>
              <a:ext cx="614" cy="514"/>
            </a:xfrm>
            <a:custGeom>
              <a:avLst/>
              <a:gdLst>
                <a:gd name="T0" fmla="*/ 1 w 990"/>
                <a:gd name="T1" fmla="*/ 2 h 792"/>
                <a:gd name="T2" fmla="*/ 1 w 990"/>
                <a:gd name="T3" fmla="*/ 0 h 792"/>
                <a:gd name="T4" fmla="*/ 1 w 990"/>
                <a:gd name="T5" fmla="*/ 1 h 792"/>
                <a:gd name="T6" fmla="*/ 0 w 990"/>
                <a:gd name="T7" fmla="*/ 2 h 792"/>
                <a:gd name="T8" fmla="*/ 1 w 990"/>
                <a:gd name="T9" fmla="*/ 2 h 79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990"/>
                <a:gd name="T16" fmla="*/ 0 h 792"/>
                <a:gd name="T17" fmla="*/ 990 w 990"/>
                <a:gd name="T18" fmla="*/ 792 h 79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990" h="792">
                  <a:moveTo>
                    <a:pt x="3" y="738"/>
                  </a:moveTo>
                  <a:lnTo>
                    <a:pt x="990" y="0"/>
                  </a:lnTo>
                  <a:lnTo>
                    <a:pt x="987" y="60"/>
                  </a:lnTo>
                  <a:lnTo>
                    <a:pt x="0" y="792"/>
                  </a:lnTo>
                  <a:lnTo>
                    <a:pt x="3" y="738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5225" name="Freeform 108">
              <a:extLst>
                <a:ext uri="{FF2B5EF4-FFF2-40B4-BE49-F238E27FC236}">
                  <a16:creationId xmlns:a16="http://schemas.microsoft.com/office/drawing/2014/main" id="{2EB7F5A6-49FC-EE49-8BFA-0A95DD005235}"/>
                </a:ext>
              </a:extLst>
            </p:cNvPr>
            <p:cNvSpPr>
              <a:spLocks/>
            </p:cNvSpPr>
            <p:nvPr/>
          </p:nvSpPr>
          <p:spPr bwMode="auto">
            <a:xfrm>
              <a:off x="1010" y="3084"/>
              <a:ext cx="1571" cy="469"/>
            </a:xfrm>
            <a:custGeom>
              <a:avLst/>
              <a:gdLst>
                <a:gd name="T0" fmla="*/ 1 w 2532"/>
                <a:gd name="T1" fmla="*/ 0 h 723"/>
                <a:gd name="T2" fmla="*/ 1 w 2532"/>
                <a:gd name="T3" fmla="*/ 0 h 723"/>
                <a:gd name="T4" fmla="*/ 4 w 2532"/>
                <a:gd name="T5" fmla="*/ 2 h 723"/>
                <a:gd name="T6" fmla="*/ 4 w 2532"/>
                <a:gd name="T7" fmla="*/ 2 h 723"/>
                <a:gd name="T8" fmla="*/ 0 w 2532"/>
                <a:gd name="T9" fmla="*/ 1 h 723"/>
                <a:gd name="T10" fmla="*/ 1 w 2532"/>
                <a:gd name="T11" fmla="*/ 0 h 72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532"/>
                <a:gd name="T19" fmla="*/ 0 h 723"/>
                <a:gd name="T20" fmla="*/ 2532 w 2532"/>
                <a:gd name="T21" fmla="*/ 723 h 72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532" h="723">
                  <a:moveTo>
                    <a:pt x="6" y="0"/>
                  </a:moveTo>
                  <a:cubicBezTo>
                    <a:pt x="16" y="0"/>
                    <a:pt x="26" y="0"/>
                    <a:pt x="36" y="0"/>
                  </a:cubicBezTo>
                  <a:lnTo>
                    <a:pt x="2532" y="678"/>
                  </a:lnTo>
                  <a:lnTo>
                    <a:pt x="2529" y="723"/>
                  </a:lnTo>
                  <a:lnTo>
                    <a:pt x="0" y="24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5226" name="Freeform 109">
              <a:extLst>
                <a:ext uri="{FF2B5EF4-FFF2-40B4-BE49-F238E27FC236}">
                  <a16:creationId xmlns:a16="http://schemas.microsoft.com/office/drawing/2014/main" id="{7A200DFC-2287-7B4F-89D9-C0D6115AE401}"/>
                </a:ext>
              </a:extLst>
            </p:cNvPr>
            <p:cNvSpPr>
              <a:spLocks/>
            </p:cNvSpPr>
            <p:nvPr/>
          </p:nvSpPr>
          <p:spPr bwMode="auto">
            <a:xfrm>
              <a:off x="1011" y="2998"/>
              <a:ext cx="17" cy="95"/>
            </a:xfrm>
            <a:custGeom>
              <a:avLst/>
              <a:gdLst>
                <a:gd name="T0" fmla="*/ 1 w 26"/>
                <a:gd name="T1" fmla="*/ 1 h 147"/>
                <a:gd name="T2" fmla="*/ 1 w 26"/>
                <a:gd name="T3" fmla="*/ 1 h 147"/>
                <a:gd name="T4" fmla="*/ 0 w 26"/>
                <a:gd name="T5" fmla="*/ 1 h 147"/>
                <a:gd name="T6" fmla="*/ 1 w 26"/>
                <a:gd name="T7" fmla="*/ 0 h 147"/>
                <a:gd name="T8" fmla="*/ 1 w 26"/>
                <a:gd name="T9" fmla="*/ 1 h 14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6"/>
                <a:gd name="T16" fmla="*/ 0 h 147"/>
                <a:gd name="T17" fmla="*/ 26 w 26"/>
                <a:gd name="T18" fmla="*/ 147 h 14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6" h="147">
                  <a:moveTo>
                    <a:pt x="26" y="10"/>
                  </a:moveTo>
                  <a:lnTo>
                    <a:pt x="23" y="147"/>
                  </a:lnTo>
                  <a:lnTo>
                    <a:pt x="0" y="144"/>
                  </a:lnTo>
                  <a:lnTo>
                    <a:pt x="3" y="0"/>
                  </a:lnTo>
                  <a:lnTo>
                    <a:pt x="26" y="1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5227" name="Freeform 110">
              <a:extLst>
                <a:ext uri="{FF2B5EF4-FFF2-40B4-BE49-F238E27FC236}">
                  <a16:creationId xmlns:a16="http://schemas.microsoft.com/office/drawing/2014/main" id="{F7F51B6A-1B88-6F42-8726-FEA169FA082D}"/>
                </a:ext>
              </a:extLst>
            </p:cNvPr>
            <p:cNvSpPr>
              <a:spLocks/>
            </p:cNvSpPr>
            <p:nvPr/>
          </p:nvSpPr>
          <p:spPr bwMode="auto">
            <a:xfrm>
              <a:off x="1012" y="2611"/>
              <a:ext cx="730" cy="393"/>
            </a:xfrm>
            <a:custGeom>
              <a:avLst/>
              <a:gdLst>
                <a:gd name="T0" fmla="*/ 1 w 1176"/>
                <a:gd name="T1" fmla="*/ 0 h 606"/>
                <a:gd name="T2" fmla="*/ 0 w 1176"/>
                <a:gd name="T3" fmla="*/ 1 h 606"/>
                <a:gd name="T4" fmla="*/ 1 w 1176"/>
                <a:gd name="T5" fmla="*/ 1 h 606"/>
                <a:gd name="T6" fmla="*/ 1 w 1176"/>
                <a:gd name="T7" fmla="*/ 1 h 606"/>
                <a:gd name="T8" fmla="*/ 1 w 1176"/>
                <a:gd name="T9" fmla="*/ 0 h 60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176"/>
                <a:gd name="T16" fmla="*/ 0 h 606"/>
                <a:gd name="T17" fmla="*/ 1176 w 1176"/>
                <a:gd name="T18" fmla="*/ 606 h 60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176" h="606">
                  <a:moveTo>
                    <a:pt x="1170" y="0"/>
                  </a:moveTo>
                  <a:lnTo>
                    <a:pt x="0" y="597"/>
                  </a:lnTo>
                  <a:lnTo>
                    <a:pt x="30" y="606"/>
                  </a:lnTo>
                  <a:lnTo>
                    <a:pt x="1176" y="18"/>
                  </a:lnTo>
                  <a:lnTo>
                    <a:pt x="1170" y="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5228" name="Freeform 111">
              <a:extLst>
                <a:ext uri="{FF2B5EF4-FFF2-40B4-BE49-F238E27FC236}">
                  <a16:creationId xmlns:a16="http://schemas.microsoft.com/office/drawing/2014/main" id="{666EDE64-69BE-8C4C-A5AD-8C27A2C6642C}"/>
                </a:ext>
              </a:extLst>
            </p:cNvPr>
            <p:cNvSpPr>
              <a:spLocks/>
            </p:cNvSpPr>
            <p:nvPr/>
          </p:nvSpPr>
          <p:spPr bwMode="auto">
            <a:xfrm>
              <a:off x="1061" y="3018"/>
              <a:ext cx="1490" cy="451"/>
            </a:xfrm>
            <a:custGeom>
              <a:avLst/>
              <a:gdLst>
                <a:gd name="T0" fmla="*/ 1 w 2532"/>
                <a:gd name="T1" fmla="*/ 0 h 723"/>
                <a:gd name="T2" fmla="*/ 1 w 2532"/>
                <a:gd name="T3" fmla="*/ 0 h 723"/>
                <a:gd name="T4" fmla="*/ 1 w 2532"/>
                <a:gd name="T5" fmla="*/ 1 h 723"/>
                <a:gd name="T6" fmla="*/ 1 w 2532"/>
                <a:gd name="T7" fmla="*/ 1 h 723"/>
                <a:gd name="T8" fmla="*/ 0 w 2532"/>
                <a:gd name="T9" fmla="*/ 1 h 723"/>
                <a:gd name="T10" fmla="*/ 1 w 2532"/>
                <a:gd name="T11" fmla="*/ 0 h 72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532"/>
                <a:gd name="T19" fmla="*/ 0 h 723"/>
                <a:gd name="T20" fmla="*/ 2532 w 2532"/>
                <a:gd name="T21" fmla="*/ 723 h 72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532" h="723">
                  <a:moveTo>
                    <a:pt x="6" y="0"/>
                  </a:moveTo>
                  <a:cubicBezTo>
                    <a:pt x="16" y="0"/>
                    <a:pt x="26" y="0"/>
                    <a:pt x="36" y="0"/>
                  </a:cubicBezTo>
                  <a:lnTo>
                    <a:pt x="2532" y="678"/>
                  </a:lnTo>
                  <a:lnTo>
                    <a:pt x="2529" y="723"/>
                  </a:lnTo>
                  <a:lnTo>
                    <a:pt x="0" y="24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5229" name="Freeform 112">
              <a:extLst>
                <a:ext uri="{FF2B5EF4-FFF2-40B4-BE49-F238E27FC236}">
                  <a16:creationId xmlns:a16="http://schemas.microsoft.com/office/drawing/2014/main" id="{8A8C35BD-45D3-AE46-8459-C0FA99E223A8}"/>
                </a:ext>
              </a:extLst>
            </p:cNvPr>
            <p:cNvSpPr>
              <a:spLocks/>
            </p:cNvSpPr>
            <p:nvPr/>
          </p:nvSpPr>
          <p:spPr bwMode="auto">
            <a:xfrm flipV="1">
              <a:off x="2549" y="2986"/>
              <a:ext cx="608" cy="467"/>
            </a:xfrm>
            <a:custGeom>
              <a:avLst/>
              <a:gdLst>
                <a:gd name="T0" fmla="*/ 0 w 2532"/>
                <a:gd name="T1" fmla="*/ 0 h 723"/>
                <a:gd name="T2" fmla="*/ 0 w 2532"/>
                <a:gd name="T3" fmla="*/ 0 h 723"/>
                <a:gd name="T4" fmla="*/ 0 w 2532"/>
                <a:gd name="T5" fmla="*/ 2 h 723"/>
                <a:gd name="T6" fmla="*/ 0 w 2532"/>
                <a:gd name="T7" fmla="*/ 2 h 723"/>
                <a:gd name="T8" fmla="*/ 0 w 2532"/>
                <a:gd name="T9" fmla="*/ 1 h 723"/>
                <a:gd name="T10" fmla="*/ 0 w 2532"/>
                <a:gd name="T11" fmla="*/ 0 h 72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532"/>
                <a:gd name="T19" fmla="*/ 0 h 723"/>
                <a:gd name="T20" fmla="*/ 2532 w 2532"/>
                <a:gd name="T21" fmla="*/ 723 h 72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532" h="723">
                  <a:moveTo>
                    <a:pt x="6" y="0"/>
                  </a:moveTo>
                  <a:cubicBezTo>
                    <a:pt x="16" y="0"/>
                    <a:pt x="26" y="0"/>
                    <a:pt x="36" y="0"/>
                  </a:cubicBezTo>
                  <a:lnTo>
                    <a:pt x="2532" y="678"/>
                  </a:lnTo>
                  <a:lnTo>
                    <a:pt x="2529" y="723"/>
                  </a:lnTo>
                  <a:lnTo>
                    <a:pt x="0" y="24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45069" name="Group 113">
            <a:extLst>
              <a:ext uri="{FF2B5EF4-FFF2-40B4-BE49-F238E27FC236}">
                <a16:creationId xmlns:a16="http://schemas.microsoft.com/office/drawing/2014/main" id="{63DEFF70-8CE6-564A-88A0-95C9E4C4166F}"/>
              </a:ext>
            </a:extLst>
          </p:cNvPr>
          <p:cNvGrpSpPr>
            <a:grpSpLocks/>
          </p:cNvGrpSpPr>
          <p:nvPr/>
        </p:nvGrpSpPr>
        <p:grpSpPr bwMode="auto">
          <a:xfrm>
            <a:off x="1963738" y="1203325"/>
            <a:ext cx="635000" cy="615950"/>
            <a:chOff x="877" y="1008"/>
            <a:chExt cx="2747" cy="2591"/>
          </a:xfrm>
        </p:grpSpPr>
        <p:pic>
          <p:nvPicPr>
            <p:cNvPr id="45190" name="Picture 114" descr="antenna_stylized">
              <a:extLst>
                <a:ext uri="{FF2B5EF4-FFF2-40B4-BE49-F238E27FC236}">
                  <a16:creationId xmlns:a16="http://schemas.microsoft.com/office/drawing/2014/main" id="{4499BB54-2568-C048-AC5E-F198BAAD174E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77" y="1008"/>
              <a:ext cx="2725" cy="14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45191" name="Picture 115" descr="laptop_keyboard">
              <a:extLst>
                <a:ext uri="{FF2B5EF4-FFF2-40B4-BE49-F238E27FC236}">
                  <a16:creationId xmlns:a16="http://schemas.microsoft.com/office/drawing/2014/main" id="{355A6688-3C8E-0D4E-863B-B1D957CF0AEA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rot="109064" flipH="1">
              <a:off x="1009" y="2586"/>
              <a:ext cx="2245" cy="10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5192" name="Freeform 116">
              <a:extLst>
                <a:ext uri="{FF2B5EF4-FFF2-40B4-BE49-F238E27FC236}">
                  <a16:creationId xmlns:a16="http://schemas.microsoft.com/office/drawing/2014/main" id="{5CFB1560-8551-684D-8871-FA56D93280A7}"/>
                </a:ext>
              </a:extLst>
            </p:cNvPr>
            <p:cNvSpPr>
              <a:spLocks/>
            </p:cNvSpPr>
            <p:nvPr/>
          </p:nvSpPr>
          <p:spPr bwMode="auto">
            <a:xfrm>
              <a:off x="1753" y="1603"/>
              <a:ext cx="1807" cy="1322"/>
            </a:xfrm>
            <a:custGeom>
              <a:avLst/>
              <a:gdLst>
                <a:gd name="T0" fmla="*/ 1 w 2982"/>
                <a:gd name="T1" fmla="*/ 0 h 2442"/>
                <a:gd name="T2" fmla="*/ 0 w 2982"/>
                <a:gd name="T3" fmla="*/ 1 h 2442"/>
                <a:gd name="T4" fmla="*/ 2 w 2982"/>
                <a:gd name="T5" fmla="*/ 1 h 2442"/>
                <a:gd name="T6" fmla="*/ 2 w 2982"/>
                <a:gd name="T7" fmla="*/ 1 h 2442"/>
                <a:gd name="T8" fmla="*/ 1 w 2982"/>
                <a:gd name="T9" fmla="*/ 0 h 24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82"/>
                <a:gd name="T16" fmla="*/ 0 h 2442"/>
                <a:gd name="T17" fmla="*/ 2982 w 2982"/>
                <a:gd name="T18" fmla="*/ 2442 h 244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82" h="2442">
                  <a:moveTo>
                    <a:pt x="540" y="0"/>
                  </a:moveTo>
                  <a:lnTo>
                    <a:pt x="0" y="1734"/>
                  </a:lnTo>
                  <a:lnTo>
                    <a:pt x="2394" y="2442"/>
                  </a:lnTo>
                  <a:lnTo>
                    <a:pt x="2982" y="318"/>
                  </a:lnTo>
                  <a:lnTo>
                    <a:pt x="540" y="0"/>
                  </a:lnTo>
                  <a:close/>
                </a:path>
              </a:pathLst>
            </a:cu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pic>
          <p:nvPicPr>
            <p:cNvPr id="45193" name="Picture 117" descr="screen">
              <a:extLst>
                <a:ext uri="{FF2B5EF4-FFF2-40B4-BE49-F238E27FC236}">
                  <a16:creationId xmlns:a16="http://schemas.microsoft.com/office/drawing/2014/main" id="{0C456829-3AA1-3F47-81EB-51437C9BECBC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842" y="1637"/>
              <a:ext cx="1642" cy="120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5194" name="Freeform 118">
              <a:extLst>
                <a:ext uri="{FF2B5EF4-FFF2-40B4-BE49-F238E27FC236}">
                  <a16:creationId xmlns:a16="http://schemas.microsoft.com/office/drawing/2014/main" id="{07FE88BF-3ADA-C644-9747-AA95BC5DB34E}"/>
                </a:ext>
              </a:extLst>
            </p:cNvPr>
            <p:cNvSpPr>
              <a:spLocks/>
            </p:cNvSpPr>
            <p:nvPr/>
          </p:nvSpPr>
          <p:spPr bwMode="auto">
            <a:xfrm>
              <a:off x="2082" y="1564"/>
              <a:ext cx="1531" cy="246"/>
            </a:xfrm>
            <a:custGeom>
              <a:avLst/>
              <a:gdLst>
                <a:gd name="T0" fmla="*/ 1 w 2528"/>
                <a:gd name="T1" fmla="*/ 0 h 455"/>
                <a:gd name="T2" fmla="*/ 2 w 2528"/>
                <a:gd name="T3" fmla="*/ 1 h 455"/>
                <a:gd name="T4" fmla="*/ 2 w 2528"/>
                <a:gd name="T5" fmla="*/ 1 h 455"/>
                <a:gd name="T6" fmla="*/ 0 w 2528"/>
                <a:gd name="T7" fmla="*/ 1 h 455"/>
                <a:gd name="T8" fmla="*/ 1 w 2528"/>
                <a:gd name="T9" fmla="*/ 0 h 45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528"/>
                <a:gd name="T16" fmla="*/ 0 h 455"/>
                <a:gd name="T17" fmla="*/ 2528 w 2528"/>
                <a:gd name="T18" fmla="*/ 455 h 45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528" h="455">
                  <a:moveTo>
                    <a:pt x="14" y="0"/>
                  </a:moveTo>
                  <a:lnTo>
                    <a:pt x="2528" y="341"/>
                  </a:lnTo>
                  <a:lnTo>
                    <a:pt x="2480" y="455"/>
                  </a:lnTo>
                  <a:lnTo>
                    <a:pt x="0" y="86"/>
                  </a:lnTo>
                  <a:lnTo>
                    <a:pt x="14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rgbClr val="EAEAEA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5195" name="Freeform 119">
              <a:extLst>
                <a:ext uri="{FF2B5EF4-FFF2-40B4-BE49-F238E27FC236}">
                  <a16:creationId xmlns:a16="http://schemas.microsoft.com/office/drawing/2014/main" id="{8073D444-0069-314D-A4C3-3795D3979A80}"/>
                </a:ext>
              </a:extLst>
            </p:cNvPr>
            <p:cNvSpPr>
              <a:spLocks/>
            </p:cNvSpPr>
            <p:nvPr/>
          </p:nvSpPr>
          <p:spPr bwMode="auto">
            <a:xfrm>
              <a:off x="1737" y="1562"/>
              <a:ext cx="425" cy="1024"/>
            </a:xfrm>
            <a:custGeom>
              <a:avLst/>
              <a:gdLst>
                <a:gd name="T0" fmla="*/ 1 w 702"/>
                <a:gd name="T1" fmla="*/ 0 h 1893"/>
                <a:gd name="T2" fmla="*/ 0 w 702"/>
                <a:gd name="T3" fmla="*/ 1 h 1893"/>
                <a:gd name="T4" fmla="*/ 1 w 702"/>
                <a:gd name="T5" fmla="*/ 1 h 1893"/>
                <a:gd name="T6" fmla="*/ 1 w 702"/>
                <a:gd name="T7" fmla="*/ 1 h 1893"/>
                <a:gd name="T8" fmla="*/ 1 w 702"/>
                <a:gd name="T9" fmla="*/ 0 h 189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02"/>
                <a:gd name="T16" fmla="*/ 0 h 1893"/>
                <a:gd name="T17" fmla="*/ 702 w 702"/>
                <a:gd name="T18" fmla="*/ 1893 h 189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02" h="1893">
                  <a:moveTo>
                    <a:pt x="579" y="0"/>
                  </a:moveTo>
                  <a:lnTo>
                    <a:pt x="0" y="1869"/>
                  </a:lnTo>
                  <a:lnTo>
                    <a:pt x="114" y="1893"/>
                  </a:lnTo>
                  <a:lnTo>
                    <a:pt x="702" y="51"/>
                  </a:lnTo>
                  <a:lnTo>
                    <a:pt x="579" y="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5196" name="Freeform 120">
              <a:extLst>
                <a:ext uri="{FF2B5EF4-FFF2-40B4-BE49-F238E27FC236}">
                  <a16:creationId xmlns:a16="http://schemas.microsoft.com/office/drawing/2014/main" id="{18AFB612-09F3-114A-9EB6-A87A77A18791}"/>
                </a:ext>
              </a:extLst>
            </p:cNvPr>
            <p:cNvSpPr>
              <a:spLocks/>
            </p:cNvSpPr>
            <p:nvPr/>
          </p:nvSpPr>
          <p:spPr bwMode="auto">
            <a:xfrm>
              <a:off x="3144" y="1745"/>
              <a:ext cx="458" cy="1182"/>
            </a:xfrm>
            <a:custGeom>
              <a:avLst/>
              <a:gdLst>
                <a:gd name="T0" fmla="*/ 1 w 756"/>
                <a:gd name="T1" fmla="*/ 0 h 2184"/>
                <a:gd name="T2" fmla="*/ 1 w 756"/>
                <a:gd name="T3" fmla="*/ 1 h 2184"/>
                <a:gd name="T4" fmla="*/ 0 w 756"/>
                <a:gd name="T5" fmla="*/ 1 h 2184"/>
                <a:gd name="T6" fmla="*/ 1 w 756"/>
                <a:gd name="T7" fmla="*/ 1 h 2184"/>
                <a:gd name="T8" fmla="*/ 1 w 756"/>
                <a:gd name="T9" fmla="*/ 0 h 218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56"/>
                <a:gd name="T16" fmla="*/ 0 h 2184"/>
                <a:gd name="T17" fmla="*/ 756 w 756"/>
                <a:gd name="T18" fmla="*/ 2184 h 218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56" h="2184">
                  <a:moveTo>
                    <a:pt x="756" y="0"/>
                  </a:moveTo>
                  <a:lnTo>
                    <a:pt x="138" y="2184"/>
                  </a:lnTo>
                  <a:lnTo>
                    <a:pt x="0" y="2148"/>
                  </a:lnTo>
                  <a:lnTo>
                    <a:pt x="606" y="78"/>
                  </a:lnTo>
                  <a:lnTo>
                    <a:pt x="756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/>
                </a:gs>
                <a:gs pos="100000">
                  <a:schemeClr val="bg1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5197" name="Freeform 121">
              <a:extLst>
                <a:ext uri="{FF2B5EF4-FFF2-40B4-BE49-F238E27FC236}">
                  <a16:creationId xmlns:a16="http://schemas.microsoft.com/office/drawing/2014/main" id="{E49B4624-028B-E74C-8EDC-97A6AF51F7EA}"/>
                </a:ext>
              </a:extLst>
            </p:cNvPr>
            <p:cNvSpPr>
              <a:spLocks/>
            </p:cNvSpPr>
            <p:nvPr/>
          </p:nvSpPr>
          <p:spPr bwMode="auto">
            <a:xfrm>
              <a:off x="1732" y="2534"/>
              <a:ext cx="1680" cy="399"/>
            </a:xfrm>
            <a:custGeom>
              <a:avLst/>
              <a:gdLst>
                <a:gd name="T0" fmla="*/ 1 w 2773"/>
                <a:gd name="T1" fmla="*/ 0 h 738"/>
                <a:gd name="T2" fmla="*/ 0 w 2773"/>
                <a:gd name="T3" fmla="*/ 1 h 738"/>
                <a:gd name="T4" fmla="*/ 2 w 2773"/>
                <a:gd name="T5" fmla="*/ 1 h 738"/>
                <a:gd name="T6" fmla="*/ 2 w 2773"/>
                <a:gd name="T7" fmla="*/ 1 h 738"/>
                <a:gd name="T8" fmla="*/ 1 w 2773"/>
                <a:gd name="T9" fmla="*/ 0 h 73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773"/>
                <a:gd name="T16" fmla="*/ 0 h 738"/>
                <a:gd name="T17" fmla="*/ 2773 w 2773"/>
                <a:gd name="T18" fmla="*/ 738 h 73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773" h="738">
                  <a:moveTo>
                    <a:pt x="33" y="0"/>
                  </a:moveTo>
                  <a:lnTo>
                    <a:pt x="0" y="99"/>
                  </a:lnTo>
                  <a:lnTo>
                    <a:pt x="2436" y="738"/>
                  </a:lnTo>
                  <a:cubicBezTo>
                    <a:pt x="2499" y="501"/>
                    <a:pt x="2773" y="727"/>
                    <a:pt x="2373" y="603"/>
                  </a:cubicBezTo>
                  <a:lnTo>
                    <a:pt x="33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CC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5198" name="Freeform 122">
              <a:extLst>
                <a:ext uri="{FF2B5EF4-FFF2-40B4-BE49-F238E27FC236}">
                  <a16:creationId xmlns:a16="http://schemas.microsoft.com/office/drawing/2014/main" id="{77500C27-5F95-9849-A5A9-8448F746C7E3}"/>
                </a:ext>
              </a:extLst>
            </p:cNvPr>
            <p:cNvSpPr>
              <a:spLocks/>
            </p:cNvSpPr>
            <p:nvPr/>
          </p:nvSpPr>
          <p:spPr bwMode="auto">
            <a:xfrm>
              <a:off x="3195" y="1755"/>
              <a:ext cx="429" cy="1187"/>
            </a:xfrm>
            <a:custGeom>
              <a:avLst/>
              <a:gdLst>
                <a:gd name="T0" fmla="*/ 2 w 637"/>
                <a:gd name="T1" fmla="*/ 0 h 1659"/>
                <a:gd name="T2" fmla="*/ 2 w 637"/>
                <a:gd name="T3" fmla="*/ 0 h 1659"/>
                <a:gd name="T4" fmla="*/ 1 w 637"/>
                <a:gd name="T5" fmla="*/ 15 h 1659"/>
                <a:gd name="T6" fmla="*/ 0 w 637"/>
                <a:gd name="T7" fmla="*/ 15 h 1659"/>
                <a:gd name="T8" fmla="*/ 2 w 637"/>
                <a:gd name="T9" fmla="*/ 0 h 165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37"/>
                <a:gd name="T16" fmla="*/ 0 h 1659"/>
                <a:gd name="T17" fmla="*/ 637 w 637"/>
                <a:gd name="T18" fmla="*/ 1659 h 165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37" h="1659">
                  <a:moveTo>
                    <a:pt x="615" y="0"/>
                  </a:moveTo>
                  <a:lnTo>
                    <a:pt x="637" y="0"/>
                  </a:lnTo>
                  <a:lnTo>
                    <a:pt x="68" y="1659"/>
                  </a:lnTo>
                  <a:lnTo>
                    <a:pt x="0" y="1647"/>
                  </a:lnTo>
                  <a:lnTo>
                    <a:pt x="615" y="0"/>
                  </a:lnTo>
                  <a:close/>
                </a:path>
              </a:pathLst>
            </a:custGeom>
            <a:solidFill>
              <a:srgbClr val="4D4D4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5199" name="Freeform 123">
              <a:extLst>
                <a:ext uri="{FF2B5EF4-FFF2-40B4-BE49-F238E27FC236}">
                  <a16:creationId xmlns:a16="http://schemas.microsoft.com/office/drawing/2014/main" id="{00C62651-7511-9140-8E88-8C9B21976021}"/>
                </a:ext>
              </a:extLst>
            </p:cNvPr>
            <p:cNvSpPr>
              <a:spLocks/>
            </p:cNvSpPr>
            <p:nvPr/>
          </p:nvSpPr>
          <p:spPr bwMode="auto">
            <a:xfrm>
              <a:off x="1734" y="2587"/>
              <a:ext cx="1494" cy="394"/>
            </a:xfrm>
            <a:custGeom>
              <a:avLst/>
              <a:gdLst>
                <a:gd name="T0" fmla="*/ 0 w 2216"/>
                <a:gd name="T1" fmla="*/ 0 h 550"/>
                <a:gd name="T2" fmla="*/ 1 w 2216"/>
                <a:gd name="T3" fmla="*/ 1 h 550"/>
                <a:gd name="T4" fmla="*/ 9 w 2216"/>
                <a:gd name="T5" fmla="*/ 5 h 550"/>
                <a:gd name="T6" fmla="*/ 9 w 2216"/>
                <a:gd name="T7" fmla="*/ 4 h 550"/>
                <a:gd name="T8" fmla="*/ 0 w 2216"/>
                <a:gd name="T9" fmla="*/ 0 h 55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216"/>
                <a:gd name="T16" fmla="*/ 0 h 550"/>
                <a:gd name="T17" fmla="*/ 2216 w 2216"/>
                <a:gd name="T18" fmla="*/ 550 h 55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216" h="550">
                  <a:moveTo>
                    <a:pt x="0" y="0"/>
                  </a:moveTo>
                  <a:lnTo>
                    <a:pt x="9" y="57"/>
                  </a:lnTo>
                  <a:lnTo>
                    <a:pt x="2164" y="550"/>
                  </a:lnTo>
                  <a:lnTo>
                    <a:pt x="2216" y="496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45200" name="Group 124">
              <a:extLst>
                <a:ext uri="{FF2B5EF4-FFF2-40B4-BE49-F238E27FC236}">
                  <a16:creationId xmlns:a16="http://schemas.microsoft.com/office/drawing/2014/main" id="{E6E8AD42-18DE-4044-8BD7-47B51607187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709" y="3008"/>
              <a:ext cx="507" cy="234"/>
              <a:chOff x="1740" y="2642"/>
              <a:chExt cx="752" cy="327"/>
            </a:xfrm>
          </p:grpSpPr>
          <p:sp>
            <p:nvSpPr>
              <p:cNvPr id="45207" name="Freeform 125">
                <a:extLst>
                  <a:ext uri="{FF2B5EF4-FFF2-40B4-BE49-F238E27FC236}">
                    <a16:creationId xmlns:a16="http://schemas.microsoft.com/office/drawing/2014/main" id="{54CDD208-662B-1E4B-BA55-E0629A35AE0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740" y="2642"/>
                <a:ext cx="752" cy="327"/>
              </a:xfrm>
              <a:custGeom>
                <a:avLst/>
                <a:gdLst>
                  <a:gd name="T0" fmla="*/ 293 w 752"/>
                  <a:gd name="T1" fmla="*/ 0 h 327"/>
                  <a:gd name="T2" fmla="*/ 752 w 752"/>
                  <a:gd name="T3" fmla="*/ 124 h 327"/>
                  <a:gd name="T4" fmla="*/ 470 w 752"/>
                  <a:gd name="T5" fmla="*/ 327 h 327"/>
                  <a:gd name="T6" fmla="*/ 0 w 752"/>
                  <a:gd name="T7" fmla="*/ 183 h 327"/>
                  <a:gd name="T8" fmla="*/ 293 w 752"/>
                  <a:gd name="T9" fmla="*/ 0 h 32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52"/>
                  <a:gd name="T16" fmla="*/ 0 h 327"/>
                  <a:gd name="T17" fmla="*/ 752 w 752"/>
                  <a:gd name="T18" fmla="*/ 327 h 32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52" h="327">
                    <a:moveTo>
                      <a:pt x="293" y="0"/>
                    </a:moveTo>
                    <a:lnTo>
                      <a:pt x="752" y="124"/>
                    </a:lnTo>
                    <a:lnTo>
                      <a:pt x="470" y="327"/>
                    </a:lnTo>
                    <a:lnTo>
                      <a:pt x="0" y="183"/>
                    </a:lnTo>
                    <a:lnTo>
                      <a:pt x="293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5208" name="Freeform 126">
                <a:extLst>
                  <a:ext uri="{FF2B5EF4-FFF2-40B4-BE49-F238E27FC236}">
                    <a16:creationId xmlns:a16="http://schemas.microsoft.com/office/drawing/2014/main" id="{5D32C322-4E47-F246-9B44-56B90D9748B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754" y="2649"/>
                <a:ext cx="726" cy="311"/>
              </a:xfrm>
              <a:custGeom>
                <a:avLst/>
                <a:gdLst>
                  <a:gd name="T0" fmla="*/ 282 w 726"/>
                  <a:gd name="T1" fmla="*/ 0 h 311"/>
                  <a:gd name="T2" fmla="*/ 726 w 726"/>
                  <a:gd name="T3" fmla="*/ 119 h 311"/>
                  <a:gd name="T4" fmla="*/ 457 w 726"/>
                  <a:gd name="T5" fmla="*/ 311 h 311"/>
                  <a:gd name="T6" fmla="*/ 0 w 726"/>
                  <a:gd name="T7" fmla="*/ 173 h 311"/>
                  <a:gd name="T8" fmla="*/ 282 w 726"/>
                  <a:gd name="T9" fmla="*/ 0 h 31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26"/>
                  <a:gd name="T16" fmla="*/ 0 h 311"/>
                  <a:gd name="T17" fmla="*/ 726 w 726"/>
                  <a:gd name="T18" fmla="*/ 311 h 31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26" h="311">
                    <a:moveTo>
                      <a:pt x="282" y="0"/>
                    </a:moveTo>
                    <a:lnTo>
                      <a:pt x="726" y="119"/>
                    </a:lnTo>
                    <a:lnTo>
                      <a:pt x="457" y="311"/>
                    </a:lnTo>
                    <a:lnTo>
                      <a:pt x="0" y="173"/>
                    </a:lnTo>
                    <a:lnTo>
                      <a:pt x="282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4D4D4D"/>
                  </a:gs>
                  <a:gs pos="100000">
                    <a:srgbClr val="DDDDDD"/>
                  </a:gs>
                </a:gsLst>
                <a:lin ang="189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5209" name="Freeform 127">
                <a:extLst>
                  <a:ext uri="{FF2B5EF4-FFF2-40B4-BE49-F238E27FC236}">
                    <a16:creationId xmlns:a16="http://schemas.microsoft.com/office/drawing/2014/main" id="{D33D25B2-8938-7C43-B7C0-471ACDC5391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808" y="2770"/>
                <a:ext cx="258" cy="100"/>
              </a:xfrm>
              <a:custGeom>
                <a:avLst/>
                <a:gdLst>
                  <a:gd name="T0" fmla="*/ 0 w 258"/>
                  <a:gd name="T1" fmla="*/ 44 h 100"/>
                  <a:gd name="T2" fmla="*/ 75 w 258"/>
                  <a:gd name="T3" fmla="*/ 0 h 100"/>
                  <a:gd name="T4" fmla="*/ 258 w 258"/>
                  <a:gd name="T5" fmla="*/ 50 h 100"/>
                  <a:gd name="T6" fmla="*/ 183 w 258"/>
                  <a:gd name="T7" fmla="*/ 100 h 100"/>
                  <a:gd name="T8" fmla="*/ 0 w 258"/>
                  <a:gd name="T9" fmla="*/ 44 h 1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58"/>
                  <a:gd name="T16" fmla="*/ 0 h 100"/>
                  <a:gd name="T17" fmla="*/ 258 w 258"/>
                  <a:gd name="T18" fmla="*/ 100 h 10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58" h="100">
                    <a:moveTo>
                      <a:pt x="0" y="44"/>
                    </a:moveTo>
                    <a:lnTo>
                      <a:pt x="75" y="0"/>
                    </a:lnTo>
                    <a:lnTo>
                      <a:pt x="258" y="50"/>
                    </a:lnTo>
                    <a:lnTo>
                      <a:pt x="183" y="100"/>
                    </a:lnTo>
                    <a:lnTo>
                      <a:pt x="0" y="44"/>
                    </a:ln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5210" name="Freeform 128">
                <a:extLst>
                  <a:ext uri="{FF2B5EF4-FFF2-40B4-BE49-F238E27FC236}">
                    <a16:creationId xmlns:a16="http://schemas.microsoft.com/office/drawing/2014/main" id="{7C1615F4-15AB-1F40-AC91-398ED6C0B2F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799" y="2816"/>
                <a:ext cx="194" cy="63"/>
              </a:xfrm>
              <a:custGeom>
                <a:avLst/>
                <a:gdLst>
                  <a:gd name="T0" fmla="*/ 12 w 194"/>
                  <a:gd name="T1" fmla="*/ 0 h 63"/>
                  <a:gd name="T2" fmla="*/ 194 w 194"/>
                  <a:gd name="T3" fmla="*/ 53 h 63"/>
                  <a:gd name="T4" fmla="*/ 180 w 194"/>
                  <a:gd name="T5" fmla="*/ 63 h 63"/>
                  <a:gd name="T6" fmla="*/ 0 w 194"/>
                  <a:gd name="T7" fmla="*/ 9 h 63"/>
                  <a:gd name="T8" fmla="*/ 12 w 194"/>
                  <a:gd name="T9" fmla="*/ 0 h 6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94"/>
                  <a:gd name="T16" fmla="*/ 0 h 63"/>
                  <a:gd name="T17" fmla="*/ 194 w 194"/>
                  <a:gd name="T18" fmla="*/ 63 h 6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94" h="63">
                    <a:moveTo>
                      <a:pt x="12" y="0"/>
                    </a:moveTo>
                    <a:lnTo>
                      <a:pt x="194" y="53"/>
                    </a:lnTo>
                    <a:lnTo>
                      <a:pt x="180" y="63"/>
                    </a:lnTo>
                    <a:lnTo>
                      <a:pt x="0" y="9"/>
                    </a:lnTo>
                    <a:lnTo>
                      <a:pt x="12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5211" name="Freeform 129">
                <a:extLst>
                  <a:ext uri="{FF2B5EF4-FFF2-40B4-BE49-F238E27FC236}">
                    <a16:creationId xmlns:a16="http://schemas.microsoft.com/office/drawing/2014/main" id="{AF32C11C-1863-C346-8103-DB24E7B87DC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020" y="2834"/>
                <a:ext cx="258" cy="102"/>
              </a:xfrm>
              <a:custGeom>
                <a:avLst/>
                <a:gdLst>
                  <a:gd name="T0" fmla="*/ 0 w 258"/>
                  <a:gd name="T1" fmla="*/ 46 h 102"/>
                  <a:gd name="T2" fmla="*/ 71 w 258"/>
                  <a:gd name="T3" fmla="*/ 0 h 102"/>
                  <a:gd name="T4" fmla="*/ 258 w 258"/>
                  <a:gd name="T5" fmla="*/ 52 h 102"/>
                  <a:gd name="T6" fmla="*/ 183 w 258"/>
                  <a:gd name="T7" fmla="*/ 102 h 102"/>
                  <a:gd name="T8" fmla="*/ 0 w 258"/>
                  <a:gd name="T9" fmla="*/ 46 h 10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58"/>
                  <a:gd name="T16" fmla="*/ 0 h 102"/>
                  <a:gd name="T17" fmla="*/ 258 w 258"/>
                  <a:gd name="T18" fmla="*/ 102 h 10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58" h="102">
                    <a:moveTo>
                      <a:pt x="0" y="46"/>
                    </a:moveTo>
                    <a:lnTo>
                      <a:pt x="71" y="0"/>
                    </a:lnTo>
                    <a:lnTo>
                      <a:pt x="258" y="52"/>
                    </a:lnTo>
                    <a:lnTo>
                      <a:pt x="183" y="102"/>
                    </a:lnTo>
                    <a:lnTo>
                      <a:pt x="0" y="46"/>
                    </a:ln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5212" name="Freeform 130">
                <a:extLst>
                  <a:ext uri="{FF2B5EF4-FFF2-40B4-BE49-F238E27FC236}">
                    <a16:creationId xmlns:a16="http://schemas.microsoft.com/office/drawing/2014/main" id="{F1903856-2B74-C149-ADA3-D2013CBF2E0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011" y="2882"/>
                <a:ext cx="194" cy="63"/>
              </a:xfrm>
              <a:custGeom>
                <a:avLst/>
                <a:gdLst>
                  <a:gd name="T0" fmla="*/ 12 w 194"/>
                  <a:gd name="T1" fmla="*/ 0 h 63"/>
                  <a:gd name="T2" fmla="*/ 194 w 194"/>
                  <a:gd name="T3" fmla="*/ 53 h 63"/>
                  <a:gd name="T4" fmla="*/ 180 w 194"/>
                  <a:gd name="T5" fmla="*/ 63 h 63"/>
                  <a:gd name="T6" fmla="*/ 0 w 194"/>
                  <a:gd name="T7" fmla="*/ 9 h 63"/>
                  <a:gd name="T8" fmla="*/ 12 w 194"/>
                  <a:gd name="T9" fmla="*/ 0 h 6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94"/>
                  <a:gd name="T16" fmla="*/ 0 h 63"/>
                  <a:gd name="T17" fmla="*/ 194 w 194"/>
                  <a:gd name="T18" fmla="*/ 63 h 6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94" h="63">
                    <a:moveTo>
                      <a:pt x="12" y="0"/>
                    </a:moveTo>
                    <a:lnTo>
                      <a:pt x="194" y="53"/>
                    </a:lnTo>
                    <a:lnTo>
                      <a:pt x="180" y="63"/>
                    </a:lnTo>
                    <a:lnTo>
                      <a:pt x="0" y="9"/>
                    </a:lnTo>
                    <a:lnTo>
                      <a:pt x="12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45201" name="Freeform 131">
              <a:extLst>
                <a:ext uri="{FF2B5EF4-FFF2-40B4-BE49-F238E27FC236}">
                  <a16:creationId xmlns:a16="http://schemas.microsoft.com/office/drawing/2014/main" id="{B2B97258-B7F3-6D48-89E2-ED86767E870E}"/>
                </a:ext>
              </a:extLst>
            </p:cNvPr>
            <p:cNvSpPr>
              <a:spLocks/>
            </p:cNvSpPr>
            <p:nvPr/>
          </p:nvSpPr>
          <p:spPr bwMode="auto">
            <a:xfrm>
              <a:off x="2577" y="3043"/>
              <a:ext cx="614" cy="514"/>
            </a:xfrm>
            <a:custGeom>
              <a:avLst/>
              <a:gdLst>
                <a:gd name="T0" fmla="*/ 1 w 990"/>
                <a:gd name="T1" fmla="*/ 2 h 792"/>
                <a:gd name="T2" fmla="*/ 1 w 990"/>
                <a:gd name="T3" fmla="*/ 0 h 792"/>
                <a:gd name="T4" fmla="*/ 1 w 990"/>
                <a:gd name="T5" fmla="*/ 1 h 792"/>
                <a:gd name="T6" fmla="*/ 0 w 990"/>
                <a:gd name="T7" fmla="*/ 2 h 792"/>
                <a:gd name="T8" fmla="*/ 1 w 990"/>
                <a:gd name="T9" fmla="*/ 2 h 79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990"/>
                <a:gd name="T16" fmla="*/ 0 h 792"/>
                <a:gd name="T17" fmla="*/ 990 w 990"/>
                <a:gd name="T18" fmla="*/ 792 h 79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990" h="792">
                  <a:moveTo>
                    <a:pt x="3" y="738"/>
                  </a:moveTo>
                  <a:lnTo>
                    <a:pt x="990" y="0"/>
                  </a:lnTo>
                  <a:lnTo>
                    <a:pt x="987" y="60"/>
                  </a:lnTo>
                  <a:lnTo>
                    <a:pt x="0" y="792"/>
                  </a:lnTo>
                  <a:lnTo>
                    <a:pt x="3" y="738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5202" name="Freeform 132">
              <a:extLst>
                <a:ext uri="{FF2B5EF4-FFF2-40B4-BE49-F238E27FC236}">
                  <a16:creationId xmlns:a16="http://schemas.microsoft.com/office/drawing/2014/main" id="{7DF94A64-ABE4-DF41-8EC1-0B0922DC2F47}"/>
                </a:ext>
              </a:extLst>
            </p:cNvPr>
            <p:cNvSpPr>
              <a:spLocks/>
            </p:cNvSpPr>
            <p:nvPr/>
          </p:nvSpPr>
          <p:spPr bwMode="auto">
            <a:xfrm>
              <a:off x="1010" y="3084"/>
              <a:ext cx="1571" cy="469"/>
            </a:xfrm>
            <a:custGeom>
              <a:avLst/>
              <a:gdLst>
                <a:gd name="T0" fmla="*/ 1 w 2532"/>
                <a:gd name="T1" fmla="*/ 0 h 723"/>
                <a:gd name="T2" fmla="*/ 1 w 2532"/>
                <a:gd name="T3" fmla="*/ 0 h 723"/>
                <a:gd name="T4" fmla="*/ 4 w 2532"/>
                <a:gd name="T5" fmla="*/ 2 h 723"/>
                <a:gd name="T6" fmla="*/ 4 w 2532"/>
                <a:gd name="T7" fmla="*/ 2 h 723"/>
                <a:gd name="T8" fmla="*/ 0 w 2532"/>
                <a:gd name="T9" fmla="*/ 1 h 723"/>
                <a:gd name="T10" fmla="*/ 1 w 2532"/>
                <a:gd name="T11" fmla="*/ 0 h 72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532"/>
                <a:gd name="T19" fmla="*/ 0 h 723"/>
                <a:gd name="T20" fmla="*/ 2532 w 2532"/>
                <a:gd name="T21" fmla="*/ 723 h 72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532" h="723">
                  <a:moveTo>
                    <a:pt x="6" y="0"/>
                  </a:moveTo>
                  <a:cubicBezTo>
                    <a:pt x="16" y="0"/>
                    <a:pt x="26" y="0"/>
                    <a:pt x="36" y="0"/>
                  </a:cubicBezTo>
                  <a:lnTo>
                    <a:pt x="2532" y="678"/>
                  </a:lnTo>
                  <a:lnTo>
                    <a:pt x="2529" y="723"/>
                  </a:lnTo>
                  <a:lnTo>
                    <a:pt x="0" y="24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5203" name="Freeform 133">
              <a:extLst>
                <a:ext uri="{FF2B5EF4-FFF2-40B4-BE49-F238E27FC236}">
                  <a16:creationId xmlns:a16="http://schemas.microsoft.com/office/drawing/2014/main" id="{3C24A9F8-8A4E-7744-816D-C554F6E79C19}"/>
                </a:ext>
              </a:extLst>
            </p:cNvPr>
            <p:cNvSpPr>
              <a:spLocks/>
            </p:cNvSpPr>
            <p:nvPr/>
          </p:nvSpPr>
          <p:spPr bwMode="auto">
            <a:xfrm>
              <a:off x="1011" y="2998"/>
              <a:ext cx="17" cy="95"/>
            </a:xfrm>
            <a:custGeom>
              <a:avLst/>
              <a:gdLst>
                <a:gd name="T0" fmla="*/ 1 w 26"/>
                <a:gd name="T1" fmla="*/ 1 h 147"/>
                <a:gd name="T2" fmla="*/ 1 w 26"/>
                <a:gd name="T3" fmla="*/ 1 h 147"/>
                <a:gd name="T4" fmla="*/ 0 w 26"/>
                <a:gd name="T5" fmla="*/ 1 h 147"/>
                <a:gd name="T6" fmla="*/ 1 w 26"/>
                <a:gd name="T7" fmla="*/ 0 h 147"/>
                <a:gd name="T8" fmla="*/ 1 w 26"/>
                <a:gd name="T9" fmla="*/ 1 h 14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6"/>
                <a:gd name="T16" fmla="*/ 0 h 147"/>
                <a:gd name="T17" fmla="*/ 26 w 26"/>
                <a:gd name="T18" fmla="*/ 147 h 14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6" h="147">
                  <a:moveTo>
                    <a:pt x="26" y="10"/>
                  </a:moveTo>
                  <a:lnTo>
                    <a:pt x="23" y="147"/>
                  </a:lnTo>
                  <a:lnTo>
                    <a:pt x="0" y="144"/>
                  </a:lnTo>
                  <a:lnTo>
                    <a:pt x="3" y="0"/>
                  </a:lnTo>
                  <a:lnTo>
                    <a:pt x="26" y="1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5204" name="Freeform 134">
              <a:extLst>
                <a:ext uri="{FF2B5EF4-FFF2-40B4-BE49-F238E27FC236}">
                  <a16:creationId xmlns:a16="http://schemas.microsoft.com/office/drawing/2014/main" id="{390E6A7D-682A-1E40-B966-B1A7722126F9}"/>
                </a:ext>
              </a:extLst>
            </p:cNvPr>
            <p:cNvSpPr>
              <a:spLocks/>
            </p:cNvSpPr>
            <p:nvPr/>
          </p:nvSpPr>
          <p:spPr bwMode="auto">
            <a:xfrm>
              <a:off x="1012" y="2611"/>
              <a:ext cx="730" cy="393"/>
            </a:xfrm>
            <a:custGeom>
              <a:avLst/>
              <a:gdLst>
                <a:gd name="T0" fmla="*/ 1 w 1176"/>
                <a:gd name="T1" fmla="*/ 0 h 606"/>
                <a:gd name="T2" fmla="*/ 0 w 1176"/>
                <a:gd name="T3" fmla="*/ 1 h 606"/>
                <a:gd name="T4" fmla="*/ 1 w 1176"/>
                <a:gd name="T5" fmla="*/ 1 h 606"/>
                <a:gd name="T6" fmla="*/ 1 w 1176"/>
                <a:gd name="T7" fmla="*/ 1 h 606"/>
                <a:gd name="T8" fmla="*/ 1 w 1176"/>
                <a:gd name="T9" fmla="*/ 0 h 60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176"/>
                <a:gd name="T16" fmla="*/ 0 h 606"/>
                <a:gd name="T17" fmla="*/ 1176 w 1176"/>
                <a:gd name="T18" fmla="*/ 606 h 60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176" h="606">
                  <a:moveTo>
                    <a:pt x="1170" y="0"/>
                  </a:moveTo>
                  <a:lnTo>
                    <a:pt x="0" y="597"/>
                  </a:lnTo>
                  <a:lnTo>
                    <a:pt x="30" y="606"/>
                  </a:lnTo>
                  <a:lnTo>
                    <a:pt x="1176" y="18"/>
                  </a:lnTo>
                  <a:lnTo>
                    <a:pt x="1170" y="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5205" name="Freeform 135">
              <a:extLst>
                <a:ext uri="{FF2B5EF4-FFF2-40B4-BE49-F238E27FC236}">
                  <a16:creationId xmlns:a16="http://schemas.microsoft.com/office/drawing/2014/main" id="{8E554EE7-26C1-754D-9704-38C597B936B0}"/>
                </a:ext>
              </a:extLst>
            </p:cNvPr>
            <p:cNvSpPr>
              <a:spLocks/>
            </p:cNvSpPr>
            <p:nvPr/>
          </p:nvSpPr>
          <p:spPr bwMode="auto">
            <a:xfrm>
              <a:off x="1061" y="3018"/>
              <a:ext cx="1490" cy="451"/>
            </a:xfrm>
            <a:custGeom>
              <a:avLst/>
              <a:gdLst>
                <a:gd name="T0" fmla="*/ 1 w 2532"/>
                <a:gd name="T1" fmla="*/ 0 h 723"/>
                <a:gd name="T2" fmla="*/ 1 w 2532"/>
                <a:gd name="T3" fmla="*/ 0 h 723"/>
                <a:gd name="T4" fmla="*/ 1 w 2532"/>
                <a:gd name="T5" fmla="*/ 1 h 723"/>
                <a:gd name="T6" fmla="*/ 1 w 2532"/>
                <a:gd name="T7" fmla="*/ 1 h 723"/>
                <a:gd name="T8" fmla="*/ 0 w 2532"/>
                <a:gd name="T9" fmla="*/ 1 h 723"/>
                <a:gd name="T10" fmla="*/ 1 w 2532"/>
                <a:gd name="T11" fmla="*/ 0 h 72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532"/>
                <a:gd name="T19" fmla="*/ 0 h 723"/>
                <a:gd name="T20" fmla="*/ 2532 w 2532"/>
                <a:gd name="T21" fmla="*/ 723 h 72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532" h="723">
                  <a:moveTo>
                    <a:pt x="6" y="0"/>
                  </a:moveTo>
                  <a:cubicBezTo>
                    <a:pt x="16" y="0"/>
                    <a:pt x="26" y="0"/>
                    <a:pt x="36" y="0"/>
                  </a:cubicBezTo>
                  <a:lnTo>
                    <a:pt x="2532" y="678"/>
                  </a:lnTo>
                  <a:lnTo>
                    <a:pt x="2529" y="723"/>
                  </a:lnTo>
                  <a:lnTo>
                    <a:pt x="0" y="24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5206" name="Freeform 136">
              <a:extLst>
                <a:ext uri="{FF2B5EF4-FFF2-40B4-BE49-F238E27FC236}">
                  <a16:creationId xmlns:a16="http://schemas.microsoft.com/office/drawing/2014/main" id="{21CB0EBC-9EF9-6040-9041-99EC1F88245F}"/>
                </a:ext>
              </a:extLst>
            </p:cNvPr>
            <p:cNvSpPr>
              <a:spLocks/>
            </p:cNvSpPr>
            <p:nvPr/>
          </p:nvSpPr>
          <p:spPr bwMode="auto">
            <a:xfrm flipV="1">
              <a:off x="2549" y="2986"/>
              <a:ext cx="608" cy="467"/>
            </a:xfrm>
            <a:custGeom>
              <a:avLst/>
              <a:gdLst>
                <a:gd name="T0" fmla="*/ 0 w 2532"/>
                <a:gd name="T1" fmla="*/ 0 h 723"/>
                <a:gd name="T2" fmla="*/ 0 w 2532"/>
                <a:gd name="T3" fmla="*/ 0 h 723"/>
                <a:gd name="T4" fmla="*/ 0 w 2532"/>
                <a:gd name="T5" fmla="*/ 2 h 723"/>
                <a:gd name="T6" fmla="*/ 0 w 2532"/>
                <a:gd name="T7" fmla="*/ 2 h 723"/>
                <a:gd name="T8" fmla="*/ 0 w 2532"/>
                <a:gd name="T9" fmla="*/ 1 h 723"/>
                <a:gd name="T10" fmla="*/ 0 w 2532"/>
                <a:gd name="T11" fmla="*/ 0 h 72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532"/>
                <a:gd name="T19" fmla="*/ 0 h 723"/>
                <a:gd name="T20" fmla="*/ 2532 w 2532"/>
                <a:gd name="T21" fmla="*/ 723 h 72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532" h="723">
                  <a:moveTo>
                    <a:pt x="6" y="0"/>
                  </a:moveTo>
                  <a:cubicBezTo>
                    <a:pt x="16" y="0"/>
                    <a:pt x="26" y="0"/>
                    <a:pt x="36" y="0"/>
                  </a:cubicBezTo>
                  <a:lnTo>
                    <a:pt x="2532" y="678"/>
                  </a:lnTo>
                  <a:lnTo>
                    <a:pt x="2529" y="723"/>
                  </a:lnTo>
                  <a:lnTo>
                    <a:pt x="0" y="24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45070" name="Group 296">
            <a:extLst>
              <a:ext uri="{FF2B5EF4-FFF2-40B4-BE49-F238E27FC236}">
                <a16:creationId xmlns:a16="http://schemas.microsoft.com/office/drawing/2014/main" id="{F4FAEAE1-45D7-7B45-9738-401395A6C24D}"/>
              </a:ext>
            </a:extLst>
          </p:cNvPr>
          <p:cNvGrpSpPr>
            <a:grpSpLocks/>
          </p:cNvGrpSpPr>
          <p:nvPr/>
        </p:nvGrpSpPr>
        <p:grpSpPr bwMode="auto">
          <a:xfrm>
            <a:off x="4429125" y="1851025"/>
            <a:ext cx="1166813" cy="479425"/>
            <a:chOff x="2356" y="1300"/>
            <a:chExt cx="555" cy="194"/>
          </a:xfrm>
        </p:grpSpPr>
        <p:sp>
          <p:nvSpPr>
            <p:cNvPr id="45182" name="Oval 407">
              <a:extLst>
                <a:ext uri="{FF2B5EF4-FFF2-40B4-BE49-F238E27FC236}">
                  <a16:creationId xmlns:a16="http://schemas.microsoft.com/office/drawing/2014/main" id="{4DC0AF82-816A-9741-A25A-A1509E677BA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57" y="1385"/>
              <a:ext cx="551" cy="109"/>
            </a:xfrm>
            <a:prstGeom prst="ellipse">
              <a:avLst/>
            </a:prstGeom>
            <a:gradFill rotWithShape="1">
              <a:gsLst>
                <a:gs pos="0">
                  <a:schemeClr val="hlink"/>
                </a:gs>
                <a:gs pos="100000">
                  <a:srgbClr val="FFFFFF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45183" name="Rectangle 410">
              <a:extLst>
                <a:ext uri="{FF2B5EF4-FFF2-40B4-BE49-F238E27FC236}">
                  <a16:creationId xmlns:a16="http://schemas.microsoft.com/office/drawing/2014/main" id="{EDC491F8-4FA8-9542-8830-262423B02C1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57" y="1374"/>
              <a:ext cx="554" cy="66"/>
            </a:xfrm>
            <a:prstGeom prst="rect">
              <a:avLst/>
            </a:prstGeom>
            <a:gradFill rotWithShape="1">
              <a:gsLst>
                <a:gs pos="0">
                  <a:schemeClr val="hlink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/>
              <a:endParaRPr lang="en-US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45184" name="Oval 411">
              <a:extLst>
                <a:ext uri="{FF2B5EF4-FFF2-40B4-BE49-F238E27FC236}">
                  <a16:creationId xmlns:a16="http://schemas.microsoft.com/office/drawing/2014/main" id="{98595EA8-E277-E24F-B77F-66E339E6C80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56" y="1300"/>
              <a:ext cx="551" cy="127"/>
            </a:xfrm>
            <a:prstGeom prst="ellipse">
              <a:avLst/>
            </a:prstGeom>
            <a:gradFill rotWithShape="1">
              <a:gsLst>
                <a:gs pos="0">
                  <a:schemeClr val="hlink"/>
                </a:gs>
                <a:gs pos="100000">
                  <a:srgbClr val="FFFFFF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>
                <a:latin typeface="Times New Roman" panose="02020603050405020304" pitchFamily="18" charset="0"/>
              </a:endParaRPr>
            </a:p>
          </p:txBody>
        </p:sp>
        <p:grpSp>
          <p:nvGrpSpPr>
            <p:cNvPr id="45185" name="Group 300">
              <a:extLst>
                <a:ext uri="{FF2B5EF4-FFF2-40B4-BE49-F238E27FC236}">
                  <a16:creationId xmlns:a16="http://schemas.microsoft.com/office/drawing/2014/main" id="{3DCFBDC5-4836-EB40-81F2-712C8A2B1DB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468" y="1332"/>
              <a:ext cx="310" cy="60"/>
              <a:chOff x="2468" y="1332"/>
              <a:chExt cx="310" cy="60"/>
            </a:xfrm>
          </p:grpSpPr>
          <p:sp>
            <p:nvSpPr>
              <p:cNvPr id="45188" name="Freeform 301">
                <a:extLst>
                  <a:ext uri="{FF2B5EF4-FFF2-40B4-BE49-F238E27FC236}">
                    <a16:creationId xmlns:a16="http://schemas.microsoft.com/office/drawing/2014/main" id="{327DBD33-4880-5B41-8CE5-2C878B30E99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468" y="1332"/>
                <a:ext cx="310" cy="60"/>
              </a:xfrm>
              <a:custGeom>
                <a:avLst/>
                <a:gdLst>
                  <a:gd name="T0" fmla="*/ 0 w 310"/>
                  <a:gd name="T1" fmla="*/ 60 h 60"/>
                  <a:gd name="T2" fmla="*/ 96 w 310"/>
                  <a:gd name="T3" fmla="*/ 60 h 60"/>
                  <a:gd name="T4" fmla="*/ 192 w 310"/>
                  <a:gd name="T5" fmla="*/ 0 h 60"/>
                  <a:gd name="T6" fmla="*/ 310 w 310"/>
                  <a:gd name="T7" fmla="*/ 0 h 6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310"/>
                  <a:gd name="T13" fmla="*/ 0 h 60"/>
                  <a:gd name="T14" fmla="*/ 310 w 310"/>
                  <a:gd name="T15" fmla="*/ 60 h 6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310" h="60">
                    <a:moveTo>
                      <a:pt x="0" y="60"/>
                    </a:moveTo>
                    <a:lnTo>
                      <a:pt x="96" y="60"/>
                    </a:lnTo>
                    <a:lnTo>
                      <a:pt x="192" y="0"/>
                    </a:lnTo>
                    <a:lnTo>
                      <a:pt x="310" y="0"/>
                    </a:lnTo>
                  </a:path>
                </a:pathLst>
              </a:custGeom>
              <a:noFill/>
              <a:ln w="28575" cmpd="sng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5189" name="Freeform 302">
                <a:extLst>
                  <a:ext uri="{FF2B5EF4-FFF2-40B4-BE49-F238E27FC236}">
                    <a16:creationId xmlns:a16="http://schemas.microsoft.com/office/drawing/2014/main" id="{6EA7CB4F-22A5-C344-A1D2-1CE5CBC84EF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482" y="1332"/>
                <a:ext cx="282" cy="60"/>
              </a:xfrm>
              <a:custGeom>
                <a:avLst/>
                <a:gdLst>
                  <a:gd name="T0" fmla="*/ 0 w 282"/>
                  <a:gd name="T1" fmla="*/ 0 h 60"/>
                  <a:gd name="T2" fmla="*/ 96 w 282"/>
                  <a:gd name="T3" fmla="*/ 0 h 60"/>
                  <a:gd name="T4" fmla="*/ 192 w 282"/>
                  <a:gd name="T5" fmla="*/ 60 h 60"/>
                  <a:gd name="T6" fmla="*/ 282 w 282"/>
                  <a:gd name="T7" fmla="*/ 60 h 6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82"/>
                  <a:gd name="T13" fmla="*/ 0 h 60"/>
                  <a:gd name="T14" fmla="*/ 282 w 282"/>
                  <a:gd name="T15" fmla="*/ 60 h 6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82" h="60">
                    <a:moveTo>
                      <a:pt x="0" y="0"/>
                    </a:moveTo>
                    <a:lnTo>
                      <a:pt x="96" y="0"/>
                    </a:lnTo>
                    <a:lnTo>
                      <a:pt x="192" y="60"/>
                    </a:lnTo>
                    <a:lnTo>
                      <a:pt x="282" y="60"/>
                    </a:lnTo>
                  </a:path>
                </a:pathLst>
              </a:custGeom>
              <a:noFill/>
              <a:ln w="28575" cmpd="sng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45186" name="Line 303">
              <a:extLst>
                <a:ext uri="{FF2B5EF4-FFF2-40B4-BE49-F238E27FC236}">
                  <a16:creationId xmlns:a16="http://schemas.microsoft.com/office/drawing/2014/main" id="{1F02226E-E951-D44F-8436-46B108B2EFF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57" y="1361"/>
              <a:ext cx="0" cy="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5187" name="Line 304">
              <a:extLst>
                <a:ext uri="{FF2B5EF4-FFF2-40B4-BE49-F238E27FC236}">
                  <a16:creationId xmlns:a16="http://schemas.microsoft.com/office/drawing/2014/main" id="{90265B9A-7549-6C4D-8648-14F01AAE53E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07" y="1363"/>
              <a:ext cx="0" cy="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45071" name="Line 305">
            <a:extLst>
              <a:ext uri="{FF2B5EF4-FFF2-40B4-BE49-F238E27FC236}">
                <a16:creationId xmlns:a16="http://schemas.microsoft.com/office/drawing/2014/main" id="{335C76DE-BC30-F84C-A6A7-733CAB6A9ED0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778125" y="2111375"/>
            <a:ext cx="1668463" cy="76676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072" name="Line 306">
            <a:extLst>
              <a:ext uri="{FF2B5EF4-FFF2-40B4-BE49-F238E27FC236}">
                <a16:creationId xmlns:a16="http://schemas.microsoft.com/office/drawing/2014/main" id="{90702211-C638-8549-AB0A-84021CCF8F77}"/>
              </a:ext>
            </a:extLst>
          </p:cNvPr>
          <p:cNvSpPr>
            <a:spLocks noChangeShapeType="1"/>
          </p:cNvSpPr>
          <p:nvPr/>
        </p:nvSpPr>
        <p:spPr bwMode="auto">
          <a:xfrm>
            <a:off x="4594225" y="3005138"/>
            <a:ext cx="0" cy="65246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073" name="Line 340">
            <a:extLst>
              <a:ext uri="{FF2B5EF4-FFF2-40B4-BE49-F238E27FC236}">
                <a16:creationId xmlns:a16="http://schemas.microsoft.com/office/drawing/2014/main" id="{A8064CB2-D439-FF4F-8108-65FD821EE851}"/>
              </a:ext>
            </a:extLst>
          </p:cNvPr>
          <p:cNvSpPr>
            <a:spLocks noChangeShapeType="1"/>
          </p:cNvSpPr>
          <p:nvPr/>
        </p:nvSpPr>
        <p:spPr bwMode="auto">
          <a:xfrm>
            <a:off x="4975225" y="2997200"/>
            <a:ext cx="0" cy="65246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45074" name="Group 230">
            <a:extLst>
              <a:ext uri="{FF2B5EF4-FFF2-40B4-BE49-F238E27FC236}">
                <a16:creationId xmlns:a16="http://schemas.microsoft.com/office/drawing/2014/main" id="{74C3DE35-00B1-CA42-BACD-806420014D8C}"/>
              </a:ext>
            </a:extLst>
          </p:cNvPr>
          <p:cNvGrpSpPr>
            <a:grpSpLocks/>
          </p:cNvGrpSpPr>
          <p:nvPr/>
        </p:nvGrpSpPr>
        <p:grpSpPr bwMode="auto">
          <a:xfrm>
            <a:off x="4432300" y="3616325"/>
            <a:ext cx="365125" cy="766763"/>
            <a:chOff x="4140" y="429"/>
            <a:chExt cx="1425" cy="2396"/>
          </a:xfrm>
        </p:grpSpPr>
        <p:sp>
          <p:nvSpPr>
            <p:cNvPr id="45150" name="Freeform 231">
              <a:extLst>
                <a:ext uri="{FF2B5EF4-FFF2-40B4-BE49-F238E27FC236}">
                  <a16:creationId xmlns:a16="http://schemas.microsoft.com/office/drawing/2014/main" id="{99737BF3-D53F-1049-87DB-C322A401DBEE}"/>
                </a:ext>
              </a:extLst>
            </p:cNvPr>
            <p:cNvSpPr>
              <a:spLocks/>
            </p:cNvSpPr>
            <p:nvPr/>
          </p:nvSpPr>
          <p:spPr bwMode="auto">
            <a:xfrm>
              <a:off x="5268" y="433"/>
              <a:ext cx="283" cy="2286"/>
            </a:xfrm>
            <a:custGeom>
              <a:avLst/>
              <a:gdLst>
                <a:gd name="T0" fmla="*/ 3 w 354"/>
                <a:gd name="T1" fmla="*/ 0 h 2742"/>
                <a:gd name="T2" fmla="*/ 15 w 354"/>
                <a:gd name="T3" fmla="*/ 27 h 2742"/>
                <a:gd name="T4" fmla="*/ 15 w 354"/>
                <a:gd name="T5" fmla="*/ 205 h 2742"/>
                <a:gd name="T6" fmla="*/ 0 w 354"/>
                <a:gd name="T7" fmla="*/ 215 h 2742"/>
                <a:gd name="T8" fmla="*/ 3 w 354"/>
                <a:gd name="T9" fmla="*/ 0 h 27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4"/>
                <a:gd name="T16" fmla="*/ 0 h 2742"/>
                <a:gd name="T17" fmla="*/ 354 w 354"/>
                <a:gd name="T18" fmla="*/ 2742 h 274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4" h="2742">
                  <a:moveTo>
                    <a:pt x="63" y="0"/>
                  </a:moveTo>
                  <a:lnTo>
                    <a:pt x="354" y="339"/>
                  </a:lnTo>
                  <a:lnTo>
                    <a:pt x="346" y="2624"/>
                  </a:lnTo>
                  <a:lnTo>
                    <a:pt x="0" y="2742"/>
                  </a:lnTo>
                  <a:lnTo>
                    <a:pt x="63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5151" name="Rectangle 232">
              <a:extLst>
                <a:ext uri="{FF2B5EF4-FFF2-40B4-BE49-F238E27FC236}">
                  <a16:creationId xmlns:a16="http://schemas.microsoft.com/office/drawing/2014/main" id="{97C20356-620C-F847-ADC2-B74D0DF7A9F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08" y="429"/>
              <a:ext cx="1047" cy="2282"/>
            </a:xfrm>
            <a:prstGeom prst="rect">
              <a:avLst/>
            </a:pr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45152" name="Freeform 233">
              <a:extLst>
                <a:ext uri="{FF2B5EF4-FFF2-40B4-BE49-F238E27FC236}">
                  <a16:creationId xmlns:a16="http://schemas.microsoft.com/office/drawing/2014/main" id="{8F1E2118-C6F4-8C4F-B7F8-D29E043B0AC0}"/>
                </a:ext>
              </a:extLst>
            </p:cNvPr>
            <p:cNvSpPr>
              <a:spLocks/>
            </p:cNvSpPr>
            <p:nvPr/>
          </p:nvSpPr>
          <p:spPr bwMode="auto">
            <a:xfrm>
              <a:off x="5321" y="570"/>
              <a:ext cx="169" cy="2115"/>
            </a:xfrm>
            <a:custGeom>
              <a:avLst/>
              <a:gdLst>
                <a:gd name="T0" fmla="*/ 2 w 211"/>
                <a:gd name="T1" fmla="*/ 0 h 2537"/>
                <a:gd name="T2" fmla="*/ 9 w 211"/>
                <a:gd name="T3" fmla="*/ 18 h 2537"/>
                <a:gd name="T4" fmla="*/ 2 w 211"/>
                <a:gd name="T5" fmla="*/ 196 h 2537"/>
                <a:gd name="T6" fmla="*/ 2 w 211"/>
                <a:gd name="T7" fmla="*/ 0 h 253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11"/>
                <a:gd name="T13" fmla="*/ 0 h 2537"/>
                <a:gd name="T14" fmla="*/ 211 w 211"/>
                <a:gd name="T15" fmla="*/ 2537 h 253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1" h="2537">
                  <a:moveTo>
                    <a:pt x="7" y="0"/>
                  </a:moveTo>
                  <a:cubicBezTo>
                    <a:pt x="7" y="0"/>
                    <a:pt x="57" y="28"/>
                    <a:pt x="211" y="218"/>
                  </a:cubicBezTo>
                  <a:cubicBezTo>
                    <a:pt x="0" y="1229"/>
                    <a:pt x="41" y="2537"/>
                    <a:pt x="7" y="2501"/>
                  </a:cubicBezTo>
                  <a:lnTo>
                    <a:pt x="7" y="0"/>
                  </a:lnTo>
                  <a:close/>
                </a:path>
              </a:pathLst>
            </a:custGeom>
            <a:gradFill rotWithShape="1">
              <a:gsLst>
                <a:gs pos="0">
                  <a:srgbClr val="808080"/>
                </a:gs>
                <a:gs pos="100000">
                  <a:srgbClr val="F8F8F8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5153" name="Freeform 234">
              <a:extLst>
                <a:ext uri="{FF2B5EF4-FFF2-40B4-BE49-F238E27FC236}">
                  <a16:creationId xmlns:a16="http://schemas.microsoft.com/office/drawing/2014/main" id="{2EA1AD11-A825-7F46-80D7-C915C0A4EFE4}"/>
                </a:ext>
              </a:extLst>
            </p:cNvPr>
            <p:cNvSpPr>
              <a:spLocks/>
            </p:cNvSpPr>
            <p:nvPr/>
          </p:nvSpPr>
          <p:spPr bwMode="auto">
            <a:xfrm>
              <a:off x="5284" y="1640"/>
              <a:ext cx="263" cy="189"/>
            </a:xfrm>
            <a:custGeom>
              <a:avLst/>
              <a:gdLst>
                <a:gd name="T0" fmla="*/ 2 w 328"/>
                <a:gd name="T1" fmla="*/ 0 h 226"/>
                <a:gd name="T2" fmla="*/ 14 w 328"/>
                <a:gd name="T3" fmla="*/ 11 h 226"/>
                <a:gd name="T4" fmla="*/ 14 w 328"/>
                <a:gd name="T5" fmla="*/ 19 h 226"/>
                <a:gd name="T6" fmla="*/ 0 w 328"/>
                <a:gd name="T7" fmla="*/ 8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28"/>
                <a:gd name="T16" fmla="*/ 0 h 226"/>
                <a:gd name="T17" fmla="*/ 328 w 328"/>
                <a:gd name="T18" fmla="*/ 226 h 22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5154" name="Rectangle 235">
              <a:extLst>
                <a:ext uri="{FF2B5EF4-FFF2-40B4-BE49-F238E27FC236}">
                  <a16:creationId xmlns:a16="http://schemas.microsoft.com/office/drawing/2014/main" id="{F8076E39-A528-DF42-B1CB-88E6D0A30CE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14" y="692"/>
              <a:ext cx="595" cy="50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grpSp>
          <p:nvGrpSpPr>
            <p:cNvPr id="45155" name="Group 236">
              <a:extLst>
                <a:ext uri="{FF2B5EF4-FFF2-40B4-BE49-F238E27FC236}">
                  <a16:creationId xmlns:a16="http://schemas.microsoft.com/office/drawing/2014/main" id="{2380823A-85DA-894E-BFE2-11BBED00775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749" y="668"/>
              <a:ext cx="581" cy="145"/>
              <a:chOff x="614" y="2568"/>
              <a:chExt cx="725" cy="139"/>
            </a:xfrm>
          </p:grpSpPr>
          <p:sp>
            <p:nvSpPr>
              <p:cNvPr id="45180" name="AutoShape 237">
                <a:extLst>
                  <a:ext uri="{FF2B5EF4-FFF2-40B4-BE49-F238E27FC236}">
                    <a16:creationId xmlns:a16="http://schemas.microsoft.com/office/drawing/2014/main" id="{4E59DE63-96D1-B641-A6F5-863630A351C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12" y="2567"/>
                <a:ext cx="727" cy="138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45181" name="AutoShape 238">
                <a:extLst>
                  <a:ext uri="{FF2B5EF4-FFF2-40B4-BE49-F238E27FC236}">
                    <a16:creationId xmlns:a16="http://schemas.microsoft.com/office/drawing/2014/main" id="{F30F10A2-E3F6-6E4A-B36C-86F43F2F23D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27" y="2581"/>
                <a:ext cx="696" cy="105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</p:grpSp>
        <p:sp>
          <p:nvSpPr>
            <p:cNvPr id="45156" name="Rectangle 239">
              <a:extLst>
                <a:ext uri="{FF2B5EF4-FFF2-40B4-BE49-F238E27FC236}">
                  <a16:creationId xmlns:a16="http://schemas.microsoft.com/office/drawing/2014/main" id="{8ACA6E10-EE3F-4343-BA10-D44251ABED4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27" y="1019"/>
              <a:ext cx="595" cy="45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grpSp>
          <p:nvGrpSpPr>
            <p:cNvPr id="45157" name="Group 240">
              <a:extLst>
                <a:ext uri="{FF2B5EF4-FFF2-40B4-BE49-F238E27FC236}">
                  <a16:creationId xmlns:a16="http://schemas.microsoft.com/office/drawing/2014/main" id="{E9E46349-2F52-9247-9AEA-DAE598FDD37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747" y="994"/>
              <a:ext cx="581" cy="134"/>
              <a:chOff x="614" y="2568"/>
              <a:chExt cx="725" cy="139"/>
            </a:xfrm>
          </p:grpSpPr>
          <p:sp>
            <p:nvSpPr>
              <p:cNvPr id="45178" name="AutoShape 241">
                <a:extLst>
                  <a:ext uri="{FF2B5EF4-FFF2-40B4-BE49-F238E27FC236}">
                    <a16:creationId xmlns:a16="http://schemas.microsoft.com/office/drawing/2014/main" id="{5C9D0C2E-76C8-ED49-848C-7A74356030B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14" y="2569"/>
                <a:ext cx="727" cy="139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45179" name="AutoShape 242">
                <a:extLst>
                  <a:ext uri="{FF2B5EF4-FFF2-40B4-BE49-F238E27FC236}">
                    <a16:creationId xmlns:a16="http://schemas.microsoft.com/office/drawing/2014/main" id="{455C2B31-804F-6D4B-AA3B-8DDCD93A0E1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30" y="2584"/>
                <a:ext cx="696" cy="108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</p:grpSp>
        <p:sp>
          <p:nvSpPr>
            <p:cNvPr id="45158" name="Rectangle 243">
              <a:extLst>
                <a:ext uri="{FF2B5EF4-FFF2-40B4-BE49-F238E27FC236}">
                  <a16:creationId xmlns:a16="http://schemas.microsoft.com/office/drawing/2014/main" id="{517F19C6-E285-B646-8C4C-B5969284FE2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14" y="1357"/>
              <a:ext cx="601" cy="50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45159" name="Rectangle 244">
              <a:extLst>
                <a:ext uri="{FF2B5EF4-FFF2-40B4-BE49-F238E27FC236}">
                  <a16:creationId xmlns:a16="http://schemas.microsoft.com/office/drawing/2014/main" id="{6C87BB56-18DC-5642-BD20-D52CD4C13DD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27" y="1654"/>
              <a:ext cx="595" cy="50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grpSp>
          <p:nvGrpSpPr>
            <p:cNvPr id="45160" name="Group 245">
              <a:extLst>
                <a:ext uri="{FF2B5EF4-FFF2-40B4-BE49-F238E27FC236}">
                  <a16:creationId xmlns:a16="http://schemas.microsoft.com/office/drawing/2014/main" id="{3C526867-1DAC-804F-A07E-B5EF5BA1F33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735" y="1627"/>
              <a:ext cx="582" cy="151"/>
              <a:chOff x="614" y="2568"/>
              <a:chExt cx="725" cy="139"/>
            </a:xfrm>
          </p:grpSpPr>
          <p:sp>
            <p:nvSpPr>
              <p:cNvPr id="45176" name="AutoShape 246">
                <a:extLst>
                  <a:ext uri="{FF2B5EF4-FFF2-40B4-BE49-F238E27FC236}">
                    <a16:creationId xmlns:a16="http://schemas.microsoft.com/office/drawing/2014/main" id="{BE151D8E-C844-4843-B3DE-FF902E3B26C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14" y="2570"/>
                <a:ext cx="725" cy="137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45177" name="AutoShape 247">
                <a:extLst>
                  <a:ext uri="{FF2B5EF4-FFF2-40B4-BE49-F238E27FC236}">
                    <a16:creationId xmlns:a16="http://schemas.microsoft.com/office/drawing/2014/main" id="{F77EB5C3-FB12-4A40-A2D4-0B9B72160BB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29" y="2584"/>
                <a:ext cx="695" cy="105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</p:grpSp>
        <p:sp>
          <p:nvSpPr>
            <p:cNvPr id="45161" name="Freeform 248">
              <a:extLst>
                <a:ext uri="{FF2B5EF4-FFF2-40B4-BE49-F238E27FC236}">
                  <a16:creationId xmlns:a16="http://schemas.microsoft.com/office/drawing/2014/main" id="{D4F8FAAA-59C9-4544-A6D3-C714D3DB440C}"/>
                </a:ext>
              </a:extLst>
            </p:cNvPr>
            <p:cNvSpPr>
              <a:spLocks/>
            </p:cNvSpPr>
            <p:nvPr/>
          </p:nvSpPr>
          <p:spPr bwMode="auto">
            <a:xfrm>
              <a:off x="5288" y="1354"/>
              <a:ext cx="263" cy="188"/>
            </a:xfrm>
            <a:custGeom>
              <a:avLst/>
              <a:gdLst>
                <a:gd name="T0" fmla="*/ 2 w 328"/>
                <a:gd name="T1" fmla="*/ 0 h 226"/>
                <a:gd name="T2" fmla="*/ 14 w 328"/>
                <a:gd name="T3" fmla="*/ 10 h 226"/>
                <a:gd name="T4" fmla="*/ 14 w 328"/>
                <a:gd name="T5" fmla="*/ 17 h 226"/>
                <a:gd name="T6" fmla="*/ 0 w 328"/>
                <a:gd name="T7" fmla="*/ 7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28"/>
                <a:gd name="T16" fmla="*/ 0 h 226"/>
                <a:gd name="T17" fmla="*/ 328 w 328"/>
                <a:gd name="T18" fmla="*/ 226 h 22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45162" name="Group 249">
              <a:extLst>
                <a:ext uri="{FF2B5EF4-FFF2-40B4-BE49-F238E27FC236}">
                  <a16:creationId xmlns:a16="http://schemas.microsoft.com/office/drawing/2014/main" id="{2971258F-F036-234E-90B0-6136B7E5662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739" y="1327"/>
              <a:ext cx="582" cy="139"/>
              <a:chOff x="614" y="2568"/>
              <a:chExt cx="725" cy="139"/>
            </a:xfrm>
          </p:grpSpPr>
          <p:sp>
            <p:nvSpPr>
              <p:cNvPr id="45174" name="AutoShape 250">
                <a:extLst>
                  <a:ext uri="{FF2B5EF4-FFF2-40B4-BE49-F238E27FC236}">
                    <a16:creationId xmlns:a16="http://schemas.microsoft.com/office/drawing/2014/main" id="{168F19B8-F39D-CD44-B447-151E47369E1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16" y="2568"/>
                <a:ext cx="725" cy="139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45175" name="AutoShape 251">
                <a:extLst>
                  <a:ext uri="{FF2B5EF4-FFF2-40B4-BE49-F238E27FC236}">
                    <a16:creationId xmlns:a16="http://schemas.microsoft.com/office/drawing/2014/main" id="{A320BDD9-641E-F041-B9B9-B963FD87632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32" y="2583"/>
                <a:ext cx="695" cy="109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</p:grpSp>
        <p:sp>
          <p:nvSpPr>
            <p:cNvPr id="45163" name="Rectangle 252">
              <a:extLst>
                <a:ext uri="{FF2B5EF4-FFF2-40B4-BE49-F238E27FC236}">
                  <a16:creationId xmlns:a16="http://schemas.microsoft.com/office/drawing/2014/main" id="{136ABB0B-DB31-C74C-97C0-520C443345A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49" y="429"/>
              <a:ext cx="68" cy="2287"/>
            </a:xfrm>
            <a:prstGeom prst="rect">
              <a:avLst/>
            </a:prstGeom>
            <a:gradFill rotWithShape="1">
              <a:gsLst>
                <a:gs pos="0">
                  <a:srgbClr val="333333"/>
                </a:gs>
                <a:gs pos="5000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45164" name="Freeform 253">
              <a:extLst>
                <a:ext uri="{FF2B5EF4-FFF2-40B4-BE49-F238E27FC236}">
                  <a16:creationId xmlns:a16="http://schemas.microsoft.com/office/drawing/2014/main" id="{E457D28C-3043-C74F-AC4F-0C44079C8C39}"/>
                </a:ext>
              </a:extLst>
            </p:cNvPr>
            <p:cNvSpPr>
              <a:spLocks/>
            </p:cNvSpPr>
            <p:nvPr/>
          </p:nvSpPr>
          <p:spPr bwMode="auto">
            <a:xfrm>
              <a:off x="5312" y="1007"/>
              <a:ext cx="237" cy="213"/>
            </a:xfrm>
            <a:custGeom>
              <a:avLst/>
              <a:gdLst>
                <a:gd name="T0" fmla="*/ 2 w 296"/>
                <a:gd name="T1" fmla="*/ 0 h 256"/>
                <a:gd name="T2" fmla="*/ 14 w 296"/>
                <a:gd name="T3" fmla="*/ 10 h 256"/>
                <a:gd name="T4" fmla="*/ 14 w 296"/>
                <a:gd name="T5" fmla="*/ 19 h 256"/>
                <a:gd name="T6" fmla="*/ 0 w 296"/>
                <a:gd name="T7" fmla="*/ 7 h 256"/>
                <a:gd name="T8" fmla="*/ 2 w 296"/>
                <a:gd name="T9" fmla="*/ 0 h 2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6"/>
                <a:gd name="T16" fmla="*/ 0 h 256"/>
                <a:gd name="T17" fmla="*/ 296 w 296"/>
                <a:gd name="T18" fmla="*/ 256 h 25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6" h="256">
                  <a:moveTo>
                    <a:pt x="4" y="0"/>
                  </a:moveTo>
                  <a:cubicBezTo>
                    <a:pt x="55" y="10"/>
                    <a:pt x="144" y="68"/>
                    <a:pt x="292" y="144"/>
                  </a:cubicBezTo>
                  <a:cubicBezTo>
                    <a:pt x="290" y="178"/>
                    <a:pt x="296" y="188"/>
                    <a:pt x="296" y="256"/>
                  </a:cubicBezTo>
                  <a:cubicBezTo>
                    <a:pt x="296" y="256"/>
                    <a:pt x="160" y="176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5165" name="Freeform 254">
              <a:extLst>
                <a:ext uri="{FF2B5EF4-FFF2-40B4-BE49-F238E27FC236}">
                  <a16:creationId xmlns:a16="http://schemas.microsoft.com/office/drawing/2014/main" id="{F8EC4F1E-4374-B14B-A9B4-F07D9F0411EF}"/>
                </a:ext>
              </a:extLst>
            </p:cNvPr>
            <p:cNvSpPr>
              <a:spLocks/>
            </p:cNvSpPr>
            <p:nvPr/>
          </p:nvSpPr>
          <p:spPr bwMode="auto">
            <a:xfrm>
              <a:off x="5315" y="680"/>
              <a:ext cx="244" cy="240"/>
            </a:xfrm>
            <a:custGeom>
              <a:avLst/>
              <a:gdLst>
                <a:gd name="T0" fmla="*/ 0 w 304"/>
                <a:gd name="T1" fmla="*/ 0 h 288"/>
                <a:gd name="T2" fmla="*/ 14 w 304"/>
                <a:gd name="T3" fmla="*/ 13 h 288"/>
                <a:gd name="T4" fmla="*/ 13 w 304"/>
                <a:gd name="T5" fmla="*/ 23 h 288"/>
                <a:gd name="T6" fmla="*/ 2 w 304"/>
                <a:gd name="T7" fmla="*/ 10 h 288"/>
                <a:gd name="T8" fmla="*/ 0 w 304"/>
                <a:gd name="T9" fmla="*/ 0 h 2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04"/>
                <a:gd name="T16" fmla="*/ 0 h 288"/>
                <a:gd name="T17" fmla="*/ 304 w 304"/>
                <a:gd name="T18" fmla="*/ 288 h 28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04" h="288">
                  <a:moveTo>
                    <a:pt x="0" y="0"/>
                  </a:moveTo>
                  <a:cubicBezTo>
                    <a:pt x="51" y="10"/>
                    <a:pt x="148" y="76"/>
                    <a:pt x="304" y="164"/>
                  </a:cubicBezTo>
                  <a:cubicBezTo>
                    <a:pt x="302" y="198"/>
                    <a:pt x="284" y="220"/>
                    <a:pt x="284" y="288"/>
                  </a:cubicBezTo>
                  <a:cubicBezTo>
                    <a:pt x="284" y="288"/>
                    <a:pt x="163" y="179"/>
                    <a:pt x="8" y="124"/>
                  </a:cubicBezTo>
                  <a:cubicBezTo>
                    <a:pt x="8" y="72"/>
                    <a:pt x="0" y="17"/>
                    <a:pt x="0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5166" name="Oval 255">
              <a:extLst>
                <a:ext uri="{FF2B5EF4-FFF2-40B4-BE49-F238E27FC236}">
                  <a16:creationId xmlns:a16="http://schemas.microsoft.com/office/drawing/2014/main" id="{F6C12C01-510F-6443-9D16-2707217251A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515" y="2612"/>
              <a:ext cx="50" cy="94"/>
            </a:xfrm>
            <a:prstGeom prst="ellipse">
              <a:avLst/>
            </a:prstGeom>
            <a:solidFill>
              <a:srgbClr val="3333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45167" name="Freeform 256">
              <a:extLst>
                <a:ext uri="{FF2B5EF4-FFF2-40B4-BE49-F238E27FC236}">
                  <a16:creationId xmlns:a16="http://schemas.microsoft.com/office/drawing/2014/main" id="{DB44795C-F4ED-194A-A1FB-E72A6BC758F6}"/>
                </a:ext>
              </a:extLst>
            </p:cNvPr>
            <p:cNvSpPr>
              <a:spLocks/>
            </p:cNvSpPr>
            <p:nvPr/>
          </p:nvSpPr>
          <p:spPr bwMode="auto">
            <a:xfrm>
              <a:off x="5302" y="2614"/>
              <a:ext cx="245" cy="200"/>
            </a:xfrm>
            <a:custGeom>
              <a:avLst/>
              <a:gdLst>
                <a:gd name="T0" fmla="*/ 0 w 306"/>
                <a:gd name="T1" fmla="*/ 9 h 240"/>
                <a:gd name="T2" fmla="*/ 2 w 306"/>
                <a:gd name="T3" fmla="*/ 19 h 240"/>
                <a:gd name="T4" fmla="*/ 14 w 306"/>
                <a:gd name="T5" fmla="*/ 9 h 240"/>
                <a:gd name="T6" fmla="*/ 14 w 306"/>
                <a:gd name="T7" fmla="*/ 0 h 240"/>
                <a:gd name="T8" fmla="*/ 0 w 306"/>
                <a:gd name="T9" fmla="*/ 9 h 24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06"/>
                <a:gd name="T16" fmla="*/ 0 h 240"/>
                <a:gd name="T17" fmla="*/ 306 w 306"/>
                <a:gd name="T18" fmla="*/ 240 h 24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06" h="240">
                  <a:moveTo>
                    <a:pt x="0" y="106"/>
                  </a:moveTo>
                  <a:lnTo>
                    <a:pt x="2" y="240"/>
                  </a:lnTo>
                  <a:lnTo>
                    <a:pt x="306" y="110"/>
                  </a:lnTo>
                  <a:lnTo>
                    <a:pt x="300" y="0"/>
                  </a:lnTo>
                  <a:lnTo>
                    <a:pt x="0" y="106"/>
                  </a:lnTo>
                  <a:close/>
                </a:path>
              </a:pathLst>
            </a:custGeom>
            <a:solidFill>
              <a:srgbClr val="3333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5168" name="AutoShape 257">
              <a:extLst>
                <a:ext uri="{FF2B5EF4-FFF2-40B4-BE49-F238E27FC236}">
                  <a16:creationId xmlns:a16="http://schemas.microsoft.com/office/drawing/2014/main" id="{5504404B-AE5B-BE47-B609-6574574A2F2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40" y="2676"/>
              <a:ext cx="1202" cy="149"/>
            </a:xfrm>
            <a:prstGeom prst="roundRect">
              <a:avLst>
                <a:gd name="adj" fmla="val 50000"/>
              </a:avLst>
            </a:prstGeom>
            <a:solidFill>
              <a:srgbClr val="DDDDDD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45169" name="AutoShape 258">
              <a:extLst>
                <a:ext uri="{FF2B5EF4-FFF2-40B4-BE49-F238E27FC236}">
                  <a16:creationId xmlns:a16="http://schemas.microsoft.com/office/drawing/2014/main" id="{F1CF4E19-DB71-C143-AB14-AE9B53C8B44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08" y="2711"/>
              <a:ext cx="1066" cy="84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chemeClr val="tx2"/>
                </a:gs>
                <a:gs pos="100000">
                  <a:schemeClr val="bg2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45170" name="Oval 259">
              <a:extLst>
                <a:ext uri="{FF2B5EF4-FFF2-40B4-BE49-F238E27FC236}">
                  <a16:creationId xmlns:a16="http://schemas.microsoft.com/office/drawing/2014/main" id="{5EAE7CEE-D9D4-6249-99F3-B831403907A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07" y="2383"/>
              <a:ext cx="161" cy="144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45171" name="Oval 260">
              <a:extLst>
                <a:ext uri="{FF2B5EF4-FFF2-40B4-BE49-F238E27FC236}">
                  <a16:creationId xmlns:a16="http://schemas.microsoft.com/office/drawing/2014/main" id="{DBE26F72-4F2E-CA4A-B4B2-0A88AAEE0B7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87" y="2383"/>
              <a:ext cx="161" cy="144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 eaLnBrk="1" hangingPunct="1"/>
              <a:endParaRPr lang="en-US" altLang="en-US" sz="1800">
                <a:solidFill>
                  <a:srgbClr val="FF0000"/>
                </a:solidFill>
              </a:endParaRPr>
            </a:p>
          </p:txBody>
        </p:sp>
        <p:sp>
          <p:nvSpPr>
            <p:cNvPr id="45172" name="Oval 261">
              <a:extLst>
                <a:ext uri="{FF2B5EF4-FFF2-40B4-BE49-F238E27FC236}">
                  <a16:creationId xmlns:a16="http://schemas.microsoft.com/office/drawing/2014/main" id="{13083636-B17E-774A-B079-7A3F96E4343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60" y="2379"/>
              <a:ext cx="161" cy="144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45173" name="Rectangle 262">
              <a:extLst>
                <a:ext uri="{FF2B5EF4-FFF2-40B4-BE49-F238E27FC236}">
                  <a16:creationId xmlns:a16="http://schemas.microsoft.com/office/drawing/2014/main" id="{23E870F5-D476-D645-8E66-6BD36FB11E8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63" y="1833"/>
              <a:ext cx="87" cy="764"/>
            </a:xfrm>
            <a:prstGeom prst="rect">
              <a:avLst/>
            </a:prstGeom>
            <a:solidFill>
              <a:srgbClr val="29292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</p:grpSp>
      <p:sp>
        <p:nvSpPr>
          <p:cNvPr id="45075" name="Line 342">
            <a:extLst>
              <a:ext uri="{FF2B5EF4-FFF2-40B4-BE49-F238E27FC236}">
                <a16:creationId xmlns:a16="http://schemas.microsoft.com/office/drawing/2014/main" id="{B1E6BACB-B9C0-F041-82BF-A65360242704}"/>
              </a:ext>
            </a:extLst>
          </p:cNvPr>
          <p:cNvSpPr>
            <a:spLocks noChangeShapeType="1"/>
          </p:cNvSpPr>
          <p:nvPr/>
        </p:nvSpPr>
        <p:spPr bwMode="auto">
          <a:xfrm>
            <a:off x="3017838" y="3208338"/>
            <a:ext cx="503237" cy="331787"/>
          </a:xfrm>
          <a:prstGeom prst="line">
            <a:avLst/>
          </a:prstGeom>
          <a:noFill/>
          <a:ln w="9525">
            <a:solidFill>
              <a:srgbClr val="CC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076" name="Text Box 343">
            <a:extLst>
              <a:ext uri="{FF2B5EF4-FFF2-40B4-BE49-F238E27FC236}">
                <a16:creationId xmlns:a16="http://schemas.microsoft.com/office/drawing/2014/main" id="{69D1CEF7-9087-B04D-9ED2-037080009A4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51175" y="3538538"/>
            <a:ext cx="121285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algn="ctr">
              <a:lnSpc>
                <a:spcPct val="85000"/>
              </a:lnSpc>
            </a:pPr>
            <a:r>
              <a:rPr lang="en-US" altLang="en-US" sz="2000"/>
              <a:t>Ethernet </a:t>
            </a:r>
          </a:p>
          <a:p>
            <a:pPr algn="ctr">
              <a:lnSpc>
                <a:spcPct val="85000"/>
              </a:lnSpc>
            </a:pPr>
            <a:r>
              <a:rPr lang="en-US" altLang="en-US" sz="2000"/>
              <a:t>switch</a:t>
            </a:r>
          </a:p>
        </p:txBody>
      </p:sp>
      <p:sp>
        <p:nvSpPr>
          <p:cNvPr id="45077" name="Line 344">
            <a:extLst>
              <a:ext uri="{FF2B5EF4-FFF2-40B4-BE49-F238E27FC236}">
                <a16:creationId xmlns:a16="http://schemas.microsoft.com/office/drawing/2014/main" id="{C5FBC314-61B0-D449-82CA-C4A8FA9A2C6B}"/>
              </a:ext>
            </a:extLst>
          </p:cNvPr>
          <p:cNvSpPr>
            <a:spLocks noChangeShapeType="1"/>
          </p:cNvSpPr>
          <p:nvPr/>
        </p:nvSpPr>
        <p:spPr bwMode="auto">
          <a:xfrm>
            <a:off x="5307013" y="3954463"/>
            <a:ext cx="525462" cy="0"/>
          </a:xfrm>
          <a:prstGeom prst="line">
            <a:avLst/>
          </a:prstGeom>
          <a:noFill/>
          <a:ln w="9525">
            <a:solidFill>
              <a:srgbClr val="CC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078" name="Text Box 345">
            <a:extLst>
              <a:ext uri="{FF2B5EF4-FFF2-40B4-BE49-F238E27FC236}">
                <a16:creationId xmlns:a16="http://schemas.microsoft.com/office/drawing/2014/main" id="{0C4E96A6-D625-324E-8F9A-3EB3D6A18AC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67375" y="3552825"/>
            <a:ext cx="2062163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algn="ctr">
              <a:lnSpc>
                <a:spcPct val="85000"/>
              </a:lnSpc>
            </a:pPr>
            <a:r>
              <a:rPr lang="en-US" altLang="en-US" sz="2000"/>
              <a:t>institutional mail,</a:t>
            </a:r>
          </a:p>
          <a:p>
            <a:pPr algn="ctr">
              <a:lnSpc>
                <a:spcPct val="85000"/>
              </a:lnSpc>
            </a:pPr>
            <a:r>
              <a:rPr lang="en-US" altLang="en-US" sz="2000"/>
              <a:t>web servers</a:t>
            </a:r>
          </a:p>
        </p:txBody>
      </p:sp>
      <p:sp>
        <p:nvSpPr>
          <p:cNvPr id="45079" name="Text Box 346">
            <a:extLst>
              <a:ext uri="{FF2B5EF4-FFF2-40B4-BE49-F238E27FC236}">
                <a16:creationId xmlns:a16="http://schemas.microsoft.com/office/drawing/2014/main" id="{429EEFAD-5E3B-5F4B-9FF6-A954F355825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32538" y="2986088"/>
            <a:ext cx="2187575" cy="350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algn="ctr">
              <a:lnSpc>
                <a:spcPct val="85000"/>
              </a:lnSpc>
            </a:pPr>
            <a:r>
              <a:rPr lang="en-US" altLang="en-US" sz="2000"/>
              <a:t>institutional router</a:t>
            </a:r>
          </a:p>
        </p:txBody>
      </p:sp>
      <p:sp>
        <p:nvSpPr>
          <p:cNvPr id="45080" name="Line 347">
            <a:extLst>
              <a:ext uri="{FF2B5EF4-FFF2-40B4-BE49-F238E27FC236}">
                <a16:creationId xmlns:a16="http://schemas.microsoft.com/office/drawing/2014/main" id="{19A4434A-D016-9641-B68F-2D7FF8B7F2A6}"/>
              </a:ext>
            </a:extLst>
          </p:cNvPr>
          <p:cNvSpPr>
            <a:spLocks noChangeShapeType="1"/>
          </p:cNvSpPr>
          <p:nvPr/>
        </p:nvSpPr>
        <p:spPr bwMode="auto">
          <a:xfrm>
            <a:off x="5505450" y="2368550"/>
            <a:ext cx="1006475" cy="663575"/>
          </a:xfrm>
          <a:prstGeom prst="line">
            <a:avLst/>
          </a:prstGeom>
          <a:noFill/>
          <a:ln w="9525">
            <a:solidFill>
              <a:srgbClr val="CC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081" name="Line 348">
            <a:extLst>
              <a:ext uri="{FF2B5EF4-FFF2-40B4-BE49-F238E27FC236}">
                <a16:creationId xmlns:a16="http://schemas.microsoft.com/office/drawing/2014/main" id="{F18C69BB-3008-9344-9838-4DD18EF5964B}"/>
              </a:ext>
            </a:extLst>
          </p:cNvPr>
          <p:cNvSpPr>
            <a:spLocks noChangeShapeType="1"/>
          </p:cNvSpPr>
          <p:nvPr/>
        </p:nvSpPr>
        <p:spPr bwMode="auto">
          <a:xfrm>
            <a:off x="5578475" y="2032000"/>
            <a:ext cx="97155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082" name="Line 349">
            <a:extLst>
              <a:ext uri="{FF2B5EF4-FFF2-40B4-BE49-F238E27FC236}">
                <a16:creationId xmlns:a16="http://schemas.microsoft.com/office/drawing/2014/main" id="{CD45CA03-1C5D-5C4C-9262-8A74E455FA37}"/>
              </a:ext>
            </a:extLst>
          </p:cNvPr>
          <p:cNvSpPr>
            <a:spLocks noChangeShapeType="1"/>
          </p:cNvSpPr>
          <p:nvPr/>
        </p:nvSpPr>
        <p:spPr bwMode="auto">
          <a:xfrm>
            <a:off x="6608763" y="2028825"/>
            <a:ext cx="971550" cy="0"/>
          </a:xfrm>
          <a:prstGeom prst="line">
            <a:avLst/>
          </a:prstGeom>
          <a:noFill/>
          <a:ln w="28575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083" name="Line 350">
            <a:extLst>
              <a:ext uri="{FF2B5EF4-FFF2-40B4-BE49-F238E27FC236}">
                <a16:creationId xmlns:a16="http://schemas.microsoft.com/office/drawing/2014/main" id="{7305F95F-8B9F-774C-BAFF-BF2D948B6C95}"/>
              </a:ext>
            </a:extLst>
          </p:cNvPr>
          <p:cNvSpPr>
            <a:spLocks noChangeShapeType="1"/>
          </p:cNvSpPr>
          <p:nvPr/>
        </p:nvSpPr>
        <p:spPr bwMode="auto">
          <a:xfrm>
            <a:off x="5999163" y="2117725"/>
            <a:ext cx="503237" cy="331788"/>
          </a:xfrm>
          <a:prstGeom prst="line">
            <a:avLst/>
          </a:prstGeom>
          <a:noFill/>
          <a:ln w="9525">
            <a:solidFill>
              <a:srgbClr val="CC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084" name="Text Box 351">
            <a:extLst>
              <a:ext uri="{FF2B5EF4-FFF2-40B4-BE49-F238E27FC236}">
                <a16:creationId xmlns:a16="http://schemas.microsoft.com/office/drawing/2014/main" id="{12E82184-815F-3F43-B9E1-6C5800B4966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75413" y="2320925"/>
            <a:ext cx="2259012" cy="868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algn="ctr">
              <a:lnSpc>
                <a:spcPct val="85000"/>
              </a:lnSpc>
            </a:pPr>
            <a:r>
              <a:rPr lang="en-US" altLang="en-US" sz="2000"/>
              <a:t>institutional link to </a:t>
            </a:r>
          </a:p>
          <a:p>
            <a:pPr algn="ctr">
              <a:lnSpc>
                <a:spcPct val="85000"/>
              </a:lnSpc>
            </a:pPr>
            <a:r>
              <a:rPr lang="en-US" altLang="en-US" sz="2000"/>
              <a:t>ISP (Internet)</a:t>
            </a:r>
          </a:p>
          <a:p>
            <a:pPr algn="ctr">
              <a:lnSpc>
                <a:spcPct val="85000"/>
              </a:lnSpc>
            </a:pPr>
            <a:endParaRPr lang="en-US" altLang="en-US" sz="2000"/>
          </a:p>
        </p:txBody>
      </p:sp>
      <p:grpSp>
        <p:nvGrpSpPr>
          <p:cNvPr id="45085" name="Group 353">
            <a:extLst>
              <a:ext uri="{FF2B5EF4-FFF2-40B4-BE49-F238E27FC236}">
                <a16:creationId xmlns:a16="http://schemas.microsoft.com/office/drawing/2014/main" id="{E696A387-751B-664B-BC94-B25E0819AE3E}"/>
              </a:ext>
            </a:extLst>
          </p:cNvPr>
          <p:cNvGrpSpPr>
            <a:grpSpLocks/>
          </p:cNvGrpSpPr>
          <p:nvPr/>
        </p:nvGrpSpPr>
        <p:grpSpPr bwMode="auto">
          <a:xfrm>
            <a:off x="4397375" y="2636838"/>
            <a:ext cx="1052513" cy="355600"/>
            <a:chOff x="4410" y="1365"/>
            <a:chExt cx="663" cy="224"/>
          </a:xfrm>
        </p:grpSpPr>
        <p:sp>
          <p:nvSpPr>
            <p:cNvPr id="45145" name="Rectangle 354">
              <a:extLst>
                <a:ext uri="{FF2B5EF4-FFF2-40B4-BE49-F238E27FC236}">
                  <a16:creationId xmlns:a16="http://schemas.microsoft.com/office/drawing/2014/main" id="{185F77A7-0D9B-7749-9A36-A69A0753517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10" y="1500"/>
              <a:ext cx="495" cy="87"/>
            </a:xfrm>
            <a:prstGeom prst="rect">
              <a:avLst/>
            </a:prstGeom>
            <a:gradFill rotWithShape="1">
              <a:gsLst>
                <a:gs pos="0">
                  <a:srgbClr val="009999"/>
                </a:gs>
                <a:gs pos="100000">
                  <a:srgbClr val="FFFFFF"/>
                </a:gs>
              </a:gsLst>
              <a:lin ang="0" scaled="1"/>
            </a:gra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45146" name="AutoShape 355">
              <a:extLst>
                <a:ext uri="{FF2B5EF4-FFF2-40B4-BE49-F238E27FC236}">
                  <a16:creationId xmlns:a16="http://schemas.microsoft.com/office/drawing/2014/main" id="{EEA8D29C-861B-3442-AF8E-88057007D05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10" y="1368"/>
              <a:ext cx="663" cy="135"/>
            </a:xfrm>
            <a:prstGeom prst="parallelogram">
              <a:avLst>
                <a:gd name="adj" fmla="val 122778"/>
              </a:avLst>
            </a:prstGeom>
            <a:gradFill rotWithShape="1">
              <a:gsLst>
                <a:gs pos="0">
                  <a:srgbClr val="009999"/>
                </a:gs>
                <a:gs pos="100000">
                  <a:srgbClr val="FFFFFF"/>
                </a:gs>
              </a:gsLst>
              <a:lin ang="0" scaled="1"/>
            </a:gra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45147" name="Freeform 356">
              <a:extLst>
                <a:ext uri="{FF2B5EF4-FFF2-40B4-BE49-F238E27FC236}">
                  <a16:creationId xmlns:a16="http://schemas.microsoft.com/office/drawing/2014/main" id="{885AD6A3-0A05-EA4B-A074-8F762D3C7B63}"/>
                </a:ext>
              </a:extLst>
            </p:cNvPr>
            <p:cNvSpPr>
              <a:spLocks/>
            </p:cNvSpPr>
            <p:nvPr/>
          </p:nvSpPr>
          <p:spPr bwMode="auto">
            <a:xfrm>
              <a:off x="4904" y="1365"/>
              <a:ext cx="169" cy="224"/>
            </a:xfrm>
            <a:custGeom>
              <a:avLst/>
              <a:gdLst>
                <a:gd name="T0" fmla="*/ 0 w 169"/>
                <a:gd name="T1" fmla="*/ 138 h 224"/>
                <a:gd name="T2" fmla="*/ 0 w 169"/>
                <a:gd name="T3" fmla="*/ 224 h 224"/>
                <a:gd name="T4" fmla="*/ 169 w 169"/>
                <a:gd name="T5" fmla="*/ 77 h 224"/>
                <a:gd name="T6" fmla="*/ 169 w 169"/>
                <a:gd name="T7" fmla="*/ 0 h 224"/>
                <a:gd name="T8" fmla="*/ 0 w 169"/>
                <a:gd name="T9" fmla="*/ 138 h 22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69"/>
                <a:gd name="T16" fmla="*/ 0 h 224"/>
                <a:gd name="T17" fmla="*/ 169 w 169"/>
                <a:gd name="T18" fmla="*/ 224 h 22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69" h="224">
                  <a:moveTo>
                    <a:pt x="0" y="138"/>
                  </a:moveTo>
                  <a:lnTo>
                    <a:pt x="0" y="224"/>
                  </a:lnTo>
                  <a:lnTo>
                    <a:pt x="169" y="77"/>
                  </a:lnTo>
                  <a:lnTo>
                    <a:pt x="169" y="0"/>
                  </a:lnTo>
                  <a:lnTo>
                    <a:pt x="0" y="138"/>
                  </a:lnTo>
                  <a:close/>
                </a:path>
              </a:pathLst>
            </a:custGeom>
            <a:solidFill>
              <a:srgbClr val="BBE0E3"/>
            </a:solidFill>
            <a:ln w="6350" cmpd="sng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5148" name="Freeform 357">
              <a:extLst>
                <a:ext uri="{FF2B5EF4-FFF2-40B4-BE49-F238E27FC236}">
                  <a16:creationId xmlns:a16="http://schemas.microsoft.com/office/drawing/2014/main" id="{4409DF2F-2F82-D34B-86A0-F378FFEF129D}"/>
                </a:ext>
              </a:extLst>
            </p:cNvPr>
            <p:cNvSpPr>
              <a:spLocks/>
            </p:cNvSpPr>
            <p:nvPr/>
          </p:nvSpPr>
          <p:spPr bwMode="auto">
            <a:xfrm>
              <a:off x="4475" y="1395"/>
              <a:ext cx="506" cy="80"/>
            </a:xfrm>
            <a:custGeom>
              <a:avLst/>
              <a:gdLst>
                <a:gd name="T0" fmla="*/ 0 w 280"/>
                <a:gd name="T1" fmla="*/ 1801 h 63"/>
                <a:gd name="T2" fmla="*/ 147159 w 280"/>
                <a:gd name="T3" fmla="*/ 1752 h 63"/>
                <a:gd name="T4" fmla="*/ 868488 w 280"/>
                <a:gd name="T5" fmla="*/ 0 h 63"/>
                <a:gd name="T6" fmla="*/ 1108812 w 280"/>
                <a:gd name="T7" fmla="*/ 0 h 6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80"/>
                <a:gd name="T13" fmla="*/ 0 h 63"/>
                <a:gd name="T14" fmla="*/ 280 w 280"/>
                <a:gd name="T15" fmla="*/ 63 h 6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80" h="63">
                  <a:moveTo>
                    <a:pt x="0" y="63"/>
                  </a:moveTo>
                  <a:lnTo>
                    <a:pt x="37" y="62"/>
                  </a:lnTo>
                  <a:lnTo>
                    <a:pt x="219" y="0"/>
                  </a:lnTo>
                  <a:lnTo>
                    <a:pt x="280" y="0"/>
                  </a:lnTo>
                </a:path>
              </a:pathLst>
            </a:custGeom>
            <a:noFill/>
            <a:ln w="19050" cap="flat" cmpd="sng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45149" name="Freeform 358">
              <a:extLst>
                <a:ext uri="{FF2B5EF4-FFF2-40B4-BE49-F238E27FC236}">
                  <a16:creationId xmlns:a16="http://schemas.microsoft.com/office/drawing/2014/main" id="{0ED36C1A-0175-5242-AA4A-578985312A4A}"/>
                </a:ext>
              </a:extLst>
            </p:cNvPr>
            <p:cNvSpPr>
              <a:spLocks/>
            </p:cNvSpPr>
            <p:nvPr/>
          </p:nvSpPr>
          <p:spPr bwMode="auto">
            <a:xfrm>
              <a:off x="4593" y="1391"/>
              <a:ext cx="293" cy="93"/>
            </a:xfrm>
            <a:custGeom>
              <a:avLst/>
              <a:gdLst>
                <a:gd name="T0" fmla="*/ 0 w 293"/>
                <a:gd name="T1" fmla="*/ 0 h 93"/>
                <a:gd name="T2" fmla="*/ 67 w 293"/>
                <a:gd name="T3" fmla="*/ 1 h 93"/>
                <a:gd name="T4" fmla="*/ 195 w 293"/>
                <a:gd name="T5" fmla="*/ 93 h 93"/>
                <a:gd name="T6" fmla="*/ 293 w 293"/>
                <a:gd name="T7" fmla="*/ 93 h 9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93"/>
                <a:gd name="T13" fmla="*/ 0 h 93"/>
                <a:gd name="T14" fmla="*/ 293 w 293"/>
                <a:gd name="T15" fmla="*/ 93 h 9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93" h="93">
                  <a:moveTo>
                    <a:pt x="0" y="0"/>
                  </a:moveTo>
                  <a:lnTo>
                    <a:pt x="67" y="1"/>
                  </a:lnTo>
                  <a:lnTo>
                    <a:pt x="195" y="93"/>
                  </a:lnTo>
                  <a:lnTo>
                    <a:pt x="293" y="93"/>
                  </a:lnTo>
                </a:path>
              </a:pathLst>
            </a:custGeom>
            <a:noFill/>
            <a:ln w="19050" cap="flat" cmpd="sng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</p:grpSp>
      <p:sp>
        <p:nvSpPr>
          <p:cNvPr id="45086" name="Line 359">
            <a:extLst>
              <a:ext uri="{FF2B5EF4-FFF2-40B4-BE49-F238E27FC236}">
                <a16:creationId xmlns:a16="http://schemas.microsoft.com/office/drawing/2014/main" id="{4DC6A6E0-B312-6B49-BC08-8725A4971258}"/>
              </a:ext>
            </a:extLst>
          </p:cNvPr>
          <p:cNvSpPr>
            <a:spLocks noChangeShapeType="1"/>
          </p:cNvSpPr>
          <p:nvPr/>
        </p:nvSpPr>
        <p:spPr bwMode="auto">
          <a:xfrm>
            <a:off x="4983163" y="2332038"/>
            <a:ext cx="0" cy="29686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45087" name="Group 360">
            <a:extLst>
              <a:ext uri="{FF2B5EF4-FFF2-40B4-BE49-F238E27FC236}">
                <a16:creationId xmlns:a16="http://schemas.microsoft.com/office/drawing/2014/main" id="{2B5393D8-8FB2-6948-9F2D-33530A716408}"/>
              </a:ext>
            </a:extLst>
          </p:cNvPr>
          <p:cNvGrpSpPr>
            <a:grpSpLocks/>
          </p:cNvGrpSpPr>
          <p:nvPr/>
        </p:nvGrpSpPr>
        <p:grpSpPr bwMode="auto">
          <a:xfrm>
            <a:off x="4872038" y="3609975"/>
            <a:ext cx="365125" cy="766763"/>
            <a:chOff x="4140" y="429"/>
            <a:chExt cx="1425" cy="2396"/>
          </a:xfrm>
        </p:grpSpPr>
        <p:sp>
          <p:nvSpPr>
            <p:cNvPr id="45113" name="Freeform 361">
              <a:extLst>
                <a:ext uri="{FF2B5EF4-FFF2-40B4-BE49-F238E27FC236}">
                  <a16:creationId xmlns:a16="http://schemas.microsoft.com/office/drawing/2014/main" id="{AF8EB51F-DC1F-484F-ABFA-D60A13FFB9C1}"/>
                </a:ext>
              </a:extLst>
            </p:cNvPr>
            <p:cNvSpPr>
              <a:spLocks/>
            </p:cNvSpPr>
            <p:nvPr/>
          </p:nvSpPr>
          <p:spPr bwMode="auto">
            <a:xfrm>
              <a:off x="5268" y="433"/>
              <a:ext cx="283" cy="2286"/>
            </a:xfrm>
            <a:custGeom>
              <a:avLst/>
              <a:gdLst>
                <a:gd name="T0" fmla="*/ 3 w 354"/>
                <a:gd name="T1" fmla="*/ 0 h 2742"/>
                <a:gd name="T2" fmla="*/ 15 w 354"/>
                <a:gd name="T3" fmla="*/ 27 h 2742"/>
                <a:gd name="T4" fmla="*/ 15 w 354"/>
                <a:gd name="T5" fmla="*/ 205 h 2742"/>
                <a:gd name="T6" fmla="*/ 0 w 354"/>
                <a:gd name="T7" fmla="*/ 215 h 2742"/>
                <a:gd name="T8" fmla="*/ 3 w 354"/>
                <a:gd name="T9" fmla="*/ 0 h 27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4"/>
                <a:gd name="T16" fmla="*/ 0 h 2742"/>
                <a:gd name="T17" fmla="*/ 354 w 354"/>
                <a:gd name="T18" fmla="*/ 2742 h 274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4" h="2742">
                  <a:moveTo>
                    <a:pt x="63" y="0"/>
                  </a:moveTo>
                  <a:lnTo>
                    <a:pt x="354" y="339"/>
                  </a:lnTo>
                  <a:lnTo>
                    <a:pt x="346" y="2624"/>
                  </a:lnTo>
                  <a:lnTo>
                    <a:pt x="0" y="2742"/>
                  </a:lnTo>
                  <a:lnTo>
                    <a:pt x="63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5114" name="Rectangle 362">
              <a:extLst>
                <a:ext uri="{FF2B5EF4-FFF2-40B4-BE49-F238E27FC236}">
                  <a16:creationId xmlns:a16="http://schemas.microsoft.com/office/drawing/2014/main" id="{EC4E8015-20AC-924C-B773-BD7BC99F293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08" y="429"/>
              <a:ext cx="1047" cy="2282"/>
            </a:xfrm>
            <a:prstGeom prst="rect">
              <a:avLst/>
            </a:pr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45115" name="Freeform 363">
              <a:extLst>
                <a:ext uri="{FF2B5EF4-FFF2-40B4-BE49-F238E27FC236}">
                  <a16:creationId xmlns:a16="http://schemas.microsoft.com/office/drawing/2014/main" id="{196B0120-E2A2-6B4C-B449-397B5C332F70}"/>
                </a:ext>
              </a:extLst>
            </p:cNvPr>
            <p:cNvSpPr>
              <a:spLocks/>
            </p:cNvSpPr>
            <p:nvPr/>
          </p:nvSpPr>
          <p:spPr bwMode="auto">
            <a:xfrm>
              <a:off x="5321" y="570"/>
              <a:ext cx="169" cy="2115"/>
            </a:xfrm>
            <a:custGeom>
              <a:avLst/>
              <a:gdLst>
                <a:gd name="T0" fmla="*/ 2 w 211"/>
                <a:gd name="T1" fmla="*/ 0 h 2537"/>
                <a:gd name="T2" fmla="*/ 9 w 211"/>
                <a:gd name="T3" fmla="*/ 18 h 2537"/>
                <a:gd name="T4" fmla="*/ 2 w 211"/>
                <a:gd name="T5" fmla="*/ 196 h 2537"/>
                <a:gd name="T6" fmla="*/ 2 w 211"/>
                <a:gd name="T7" fmla="*/ 0 h 253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11"/>
                <a:gd name="T13" fmla="*/ 0 h 2537"/>
                <a:gd name="T14" fmla="*/ 211 w 211"/>
                <a:gd name="T15" fmla="*/ 2537 h 253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1" h="2537">
                  <a:moveTo>
                    <a:pt x="7" y="0"/>
                  </a:moveTo>
                  <a:cubicBezTo>
                    <a:pt x="7" y="0"/>
                    <a:pt x="57" y="28"/>
                    <a:pt x="211" y="218"/>
                  </a:cubicBezTo>
                  <a:cubicBezTo>
                    <a:pt x="0" y="1229"/>
                    <a:pt x="41" y="2537"/>
                    <a:pt x="7" y="2501"/>
                  </a:cubicBezTo>
                  <a:lnTo>
                    <a:pt x="7" y="0"/>
                  </a:lnTo>
                  <a:close/>
                </a:path>
              </a:pathLst>
            </a:custGeom>
            <a:gradFill rotWithShape="1">
              <a:gsLst>
                <a:gs pos="0">
                  <a:srgbClr val="808080"/>
                </a:gs>
                <a:gs pos="100000">
                  <a:srgbClr val="F8F8F8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5116" name="Freeform 364">
              <a:extLst>
                <a:ext uri="{FF2B5EF4-FFF2-40B4-BE49-F238E27FC236}">
                  <a16:creationId xmlns:a16="http://schemas.microsoft.com/office/drawing/2014/main" id="{A240BD70-24A8-6141-ABAD-604722EE9648}"/>
                </a:ext>
              </a:extLst>
            </p:cNvPr>
            <p:cNvSpPr>
              <a:spLocks/>
            </p:cNvSpPr>
            <p:nvPr/>
          </p:nvSpPr>
          <p:spPr bwMode="auto">
            <a:xfrm>
              <a:off x="5284" y="1640"/>
              <a:ext cx="263" cy="189"/>
            </a:xfrm>
            <a:custGeom>
              <a:avLst/>
              <a:gdLst>
                <a:gd name="T0" fmla="*/ 2 w 328"/>
                <a:gd name="T1" fmla="*/ 0 h 226"/>
                <a:gd name="T2" fmla="*/ 14 w 328"/>
                <a:gd name="T3" fmla="*/ 11 h 226"/>
                <a:gd name="T4" fmla="*/ 14 w 328"/>
                <a:gd name="T5" fmla="*/ 19 h 226"/>
                <a:gd name="T6" fmla="*/ 0 w 328"/>
                <a:gd name="T7" fmla="*/ 8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28"/>
                <a:gd name="T16" fmla="*/ 0 h 226"/>
                <a:gd name="T17" fmla="*/ 328 w 328"/>
                <a:gd name="T18" fmla="*/ 226 h 22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5117" name="Rectangle 365">
              <a:extLst>
                <a:ext uri="{FF2B5EF4-FFF2-40B4-BE49-F238E27FC236}">
                  <a16:creationId xmlns:a16="http://schemas.microsoft.com/office/drawing/2014/main" id="{ED98FA6F-BC6D-3C4A-8A7B-20803788B43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14" y="692"/>
              <a:ext cx="595" cy="50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grpSp>
          <p:nvGrpSpPr>
            <p:cNvPr id="45118" name="Group 366">
              <a:extLst>
                <a:ext uri="{FF2B5EF4-FFF2-40B4-BE49-F238E27FC236}">
                  <a16:creationId xmlns:a16="http://schemas.microsoft.com/office/drawing/2014/main" id="{7DE96328-2C9B-D843-8E01-487A6D4D620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749" y="668"/>
              <a:ext cx="581" cy="145"/>
              <a:chOff x="614" y="2568"/>
              <a:chExt cx="725" cy="139"/>
            </a:xfrm>
          </p:grpSpPr>
          <p:sp>
            <p:nvSpPr>
              <p:cNvPr id="45143" name="AutoShape 367">
                <a:extLst>
                  <a:ext uri="{FF2B5EF4-FFF2-40B4-BE49-F238E27FC236}">
                    <a16:creationId xmlns:a16="http://schemas.microsoft.com/office/drawing/2014/main" id="{BDDBB26F-0682-EF4D-8B2F-D6ACEB88A3A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12" y="2567"/>
                <a:ext cx="727" cy="138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45144" name="AutoShape 368">
                <a:extLst>
                  <a:ext uri="{FF2B5EF4-FFF2-40B4-BE49-F238E27FC236}">
                    <a16:creationId xmlns:a16="http://schemas.microsoft.com/office/drawing/2014/main" id="{C8759BD4-B6E0-5742-9AD7-5C1FE3B095A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27" y="2581"/>
                <a:ext cx="696" cy="105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</p:grpSp>
        <p:sp>
          <p:nvSpPr>
            <p:cNvPr id="45119" name="Rectangle 369">
              <a:extLst>
                <a:ext uri="{FF2B5EF4-FFF2-40B4-BE49-F238E27FC236}">
                  <a16:creationId xmlns:a16="http://schemas.microsoft.com/office/drawing/2014/main" id="{E4E88D69-CE82-814F-A239-BBC017875A7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27" y="1019"/>
              <a:ext cx="595" cy="45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grpSp>
          <p:nvGrpSpPr>
            <p:cNvPr id="45120" name="Group 370">
              <a:extLst>
                <a:ext uri="{FF2B5EF4-FFF2-40B4-BE49-F238E27FC236}">
                  <a16:creationId xmlns:a16="http://schemas.microsoft.com/office/drawing/2014/main" id="{99A799F3-BEE7-3D4B-935A-CC46077D20C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747" y="994"/>
              <a:ext cx="581" cy="134"/>
              <a:chOff x="614" y="2568"/>
              <a:chExt cx="725" cy="139"/>
            </a:xfrm>
          </p:grpSpPr>
          <p:sp>
            <p:nvSpPr>
              <p:cNvPr id="45141" name="AutoShape 371">
                <a:extLst>
                  <a:ext uri="{FF2B5EF4-FFF2-40B4-BE49-F238E27FC236}">
                    <a16:creationId xmlns:a16="http://schemas.microsoft.com/office/drawing/2014/main" id="{A3733971-B886-7E4E-96A9-7DE0FAC1655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14" y="2569"/>
                <a:ext cx="727" cy="139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45142" name="AutoShape 372">
                <a:extLst>
                  <a:ext uri="{FF2B5EF4-FFF2-40B4-BE49-F238E27FC236}">
                    <a16:creationId xmlns:a16="http://schemas.microsoft.com/office/drawing/2014/main" id="{16B4C0AD-B647-604C-BB2B-1712DEAA42C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30" y="2584"/>
                <a:ext cx="696" cy="108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</p:grpSp>
        <p:sp>
          <p:nvSpPr>
            <p:cNvPr id="45121" name="Rectangle 373">
              <a:extLst>
                <a:ext uri="{FF2B5EF4-FFF2-40B4-BE49-F238E27FC236}">
                  <a16:creationId xmlns:a16="http://schemas.microsoft.com/office/drawing/2014/main" id="{50370037-05E6-4745-9661-B5842B41704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14" y="1357"/>
              <a:ext cx="601" cy="50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45122" name="Rectangle 374">
              <a:extLst>
                <a:ext uri="{FF2B5EF4-FFF2-40B4-BE49-F238E27FC236}">
                  <a16:creationId xmlns:a16="http://schemas.microsoft.com/office/drawing/2014/main" id="{2B237B29-C867-DC4F-AAC4-90589F92807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27" y="1654"/>
              <a:ext cx="595" cy="50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grpSp>
          <p:nvGrpSpPr>
            <p:cNvPr id="45123" name="Group 375">
              <a:extLst>
                <a:ext uri="{FF2B5EF4-FFF2-40B4-BE49-F238E27FC236}">
                  <a16:creationId xmlns:a16="http://schemas.microsoft.com/office/drawing/2014/main" id="{B7CFC604-617C-7D42-BCB1-493A8A0A5D8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735" y="1627"/>
              <a:ext cx="582" cy="151"/>
              <a:chOff x="614" y="2568"/>
              <a:chExt cx="725" cy="139"/>
            </a:xfrm>
          </p:grpSpPr>
          <p:sp>
            <p:nvSpPr>
              <p:cNvPr id="45139" name="AutoShape 376">
                <a:extLst>
                  <a:ext uri="{FF2B5EF4-FFF2-40B4-BE49-F238E27FC236}">
                    <a16:creationId xmlns:a16="http://schemas.microsoft.com/office/drawing/2014/main" id="{4CE30E88-4A5B-5842-8D8E-4121B1CE0E9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14" y="2570"/>
                <a:ext cx="725" cy="137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45140" name="AutoShape 377">
                <a:extLst>
                  <a:ext uri="{FF2B5EF4-FFF2-40B4-BE49-F238E27FC236}">
                    <a16:creationId xmlns:a16="http://schemas.microsoft.com/office/drawing/2014/main" id="{CFF27AFD-454B-254A-9041-C8B7F9703A6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29" y="2584"/>
                <a:ext cx="695" cy="105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</p:grpSp>
        <p:sp>
          <p:nvSpPr>
            <p:cNvPr id="45124" name="Freeform 378">
              <a:extLst>
                <a:ext uri="{FF2B5EF4-FFF2-40B4-BE49-F238E27FC236}">
                  <a16:creationId xmlns:a16="http://schemas.microsoft.com/office/drawing/2014/main" id="{1688BD42-0C49-4E44-BCD4-ADDE65315E90}"/>
                </a:ext>
              </a:extLst>
            </p:cNvPr>
            <p:cNvSpPr>
              <a:spLocks/>
            </p:cNvSpPr>
            <p:nvPr/>
          </p:nvSpPr>
          <p:spPr bwMode="auto">
            <a:xfrm>
              <a:off x="5288" y="1354"/>
              <a:ext cx="263" cy="188"/>
            </a:xfrm>
            <a:custGeom>
              <a:avLst/>
              <a:gdLst>
                <a:gd name="T0" fmla="*/ 2 w 328"/>
                <a:gd name="T1" fmla="*/ 0 h 226"/>
                <a:gd name="T2" fmla="*/ 14 w 328"/>
                <a:gd name="T3" fmla="*/ 10 h 226"/>
                <a:gd name="T4" fmla="*/ 14 w 328"/>
                <a:gd name="T5" fmla="*/ 17 h 226"/>
                <a:gd name="T6" fmla="*/ 0 w 328"/>
                <a:gd name="T7" fmla="*/ 7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28"/>
                <a:gd name="T16" fmla="*/ 0 h 226"/>
                <a:gd name="T17" fmla="*/ 328 w 328"/>
                <a:gd name="T18" fmla="*/ 226 h 22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45125" name="Group 379">
              <a:extLst>
                <a:ext uri="{FF2B5EF4-FFF2-40B4-BE49-F238E27FC236}">
                  <a16:creationId xmlns:a16="http://schemas.microsoft.com/office/drawing/2014/main" id="{6A8FE08A-D417-994A-9B01-1AF60E9FA76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739" y="1327"/>
              <a:ext cx="582" cy="139"/>
              <a:chOff x="614" y="2568"/>
              <a:chExt cx="725" cy="139"/>
            </a:xfrm>
          </p:grpSpPr>
          <p:sp>
            <p:nvSpPr>
              <p:cNvPr id="45137" name="AutoShape 380">
                <a:extLst>
                  <a:ext uri="{FF2B5EF4-FFF2-40B4-BE49-F238E27FC236}">
                    <a16:creationId xmlns:a16="http://schemas.microsoft.com/office/drawing/2014/main" id="{6527CD0E-3553-8747-83E1-E6FCE9133EC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16" y="2568"/>
                <a:ext cx="725" cy="139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45138" name="AutoShape 381">
                <a:extLst>
                  <a:ext uri="{FF2B5EF4-FFF2-40B4-BE49-F238E27FC236}">
                    <a16:creationId xmlns:a16="http://schemas.microsoft.com/office/drawing/2014/main" id="{3400797B-FC1C-7147-BA6C-A789D9ECDE9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32" y="2583"/>
                <a:ext cx="695" cy="109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</p:grpSp>
        <p:sp>
          <p:nvSpPr>
            <p:cNvPr id="45126" name="Rectangle 382">
              <a:extLst>
                <a:ext uri="{FF2B5EF4-FFF2-40B4-BE49-F238E27FC236}">
                  <a16:creationId xmlns:a16="http://schemas.microsoft.com/office/drawing/2014/main" id="{FAE84940-C848-E74A-8C50-852AA4C5C5A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49" y="429"/>
              <a:ext cx="68" cy="2287"/>
            </a:xfrm>
            <a:prstGeom prst="rect">
              <a:avLst/>
            </a:prstGeom>
            <a:gradFill rotWithShape="1">
              <a:gsLst>
                <a:gs pos="0">
                  <a:srgbClr val="333333"/>
                </a:gs>
                <a:gs pos="5000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45127" name="Freeform 383">
              <a:extLst>
                <a:ext uri="{FF2B5EF4-FFF2-40B4-BE49-F238E27FC236}">
                  <a16:creationId xmlns:a16="http://schemas.microsoft.com/office/drawing/2014/main" id="{ACCDE016-FE80-8442-A92D-A02226CCF3FD}"/>
                </a:ext>
              </a:extLst>
            </p:cNvPr>
            <p:cNvSpPr>
              <a:spLocks/>
            </p:cNvSpPr>
            <p:nvPr/>
          </p:nvSpPr>
          <p:spPr bwMode="auto">
            <a:xfrm>
              <a:off x="5312" y="1007"/>
              <a:ext cx="237" cy="213"/>
            </a:xfrm>
            <a:custGeom>
              <a:avLst/>
              <a:gdLst>
                <a:gd name="T0" fmla="*/ 2 w 296"/>
                <a:gd name="T1" fmla="*/ 0 h 256"/>
                <a:gd name="T2" fmla="*/ 14 w 296"/>
                <a:gd name="T3" fmla="*/ 10 h 256"/>
                <a:gd name="T4" fmla="*/ 14 w 296"/>
                <a:gd name="T5" fmla="*/ 19 h 256"/>
                <a:gd name="T6" fmla="*/ 0 w 296"/>
                <a:gd name="T7" fmla="*/ 7 h 256"/>
                <a:gd name="T8" fmla="*/ 2 w 296"/>
                <a:gd name="T9" fmla="*/ 0 h 2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6"/>
                <a:gd name="T16" fmla="*/ 0 h 256"/>
                <a:gd name="T17" fmla="*/ 296 w 296"/>
                <a:gd name="T18" fmla="*/ 256 h 25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6" h="256">
                  <a:moveTo>
                    <a:pt x="4" y="0"/>
                  </a:moveTo>
                  <a:cubicBezTo>
                    <a:pt x="55" y="10"/>
                    <a:pt x="144" y="68"/>
                    <a:pt x="292" y="144"/>
                  </a:cubicBezTo>
                  <a:cubicBezTo>
                    <a:pt x="290" y="178"/>
                    <a:pt x="296" y="188"/>
                    <a:pt x="296" y="256"/>
                  </a:cubicBezTo>
                  <a:cubicBezTo>
                    <a:pt x="296" y="256"/>
                    <a:pt x="160" y="176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5128" name="Freeform 384">
              <a:extLst>
                <a:ext uri="{FF2B5EF4-FFF2-40B4-BE49-F238E27FC236}">
                  <a16:creationId xmlns:a16="http://schemas.microsoft.com/office/drawing/2014/main" id="{9B5B0D1A-5B1B-FB42-ABBB-68058755C7B1}"/>
                </a:ext>
              </a:extLst>
            </p:cNvPr>
            <p:cNvSpPr>
              <a:spLocks/>
            </p:cNvSpPr>
            <p:nvPr/>
          </p:nvSpPr>
          <p:spPr bwMode="auto">
            <a:xfrm>
              <a:off x="5315" y="680"/>
              <a:ext cx="244" cy="240"/>
            </a:xfrm>
            <a:custGeom>
              <a:avLst/>
              <a:gdLst>
                <a:gd name="T0" fmla="*/ 0 w 304"/>
                <a:gd name="T1" fmla="*/ 0 h 288"/>
                <a:gd name="T2" fmla="*/ 14 w 304"/>
                <a:gd name="T3" fmla="*/ 13 h 288"/>
                <a:gd name="T4" fmla="*/ 13 w 304"/>
                <a:gd name="T5" fmla="*/ 23 h 288"/>
                <a:gd name="T6" fmla="*/ 2 w 304"/>
                <a:gd name="T7" fmla="*/ 10 h 288"/>
                <a:gd name="T8" fmla="*/ 0 w 304"/>
                <a:gd name="T9" fmla="*/ 0 h 2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04"/>
                <a:gd name="T16" fmla="*/ 0 h 288"/>
                <a:gd name="T17" fmla="*/ 304 w 304"/>
                <a:gd name="T18" fmla="*/ 288 h 28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04" h="288">
                  <a:moveTo>
                    <a:pt x="0" y="0"/>
                  </a:moveTo>
                  <a:cubicBezTo>
                    <a:pt x="51" y="10"/>
                    <a:pt x="148" y="76"/>
                    <a:pt x="304" y="164"/>
                  </a:cubicBezTo>
                  <a:cubicBezTo>
                    <a:pt x="302" y="198"/>
                    <a:pt x="284" y="220"/>
                    <a:pt x="284" y="288"/>
                  </a:cubicBezTo>
                  <a:cubicBezTo>
                    <a:pt x="284" y="288"/>
                    <a:pt x="163" y="179"/>
                    <a:pt x="8" y="124"/>
                  </a:cubicBezTo>
                  <a:cubicBezTo>
                    <a:pt x="8" y="72"/>
                    <a:pt x="0" y="17"/>
                    <a:pt x="0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5129" name="Oval 385">
              <a:extLst>
                <a:ext uri="{FF2B5EF4-FFF2-40B4-BE49-F238E27FC236}">
                  <a16:creationId xmlns:a16="http://schemas.microsoft.com/office/drawing/2014/main" id="{10F84F05-02E0-9442-9236-8D82410F59E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515" y="2612"/>
              <a:ext cx="50" cy="94"/>
            </a:xfrm>
            <a:prstGeom prst="ellipse">
              <a:avLst/>
            </a:prstGeom>
            <a:solidFill>
              <a:srgbClr val="3333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45130" name="Freeform 386">
              <a:extLst>
                <a:ext uri="{FF2B5EF4-FFF2-40B4-BE49-F238E27FC236}">
                  <a16:creationId xmlns:a16="http://schemas.microsoft.com/office/drawing/2014/main" id="{351CB840-EEAB-D44B-9829-9E08E4223634}"/>
                </a:ext>
              </a:extLst>
            </p:cNvPr>
            <p:cNvSpPr>
              <a:spLocks/>
            </p:cNvSpPr>
            <p:nvPr/>
          </p:nvSpPr>
          <p:spPr bwMode="auto">
            <a:xfrm>
              <a:off x="5302" y="2614"/>
              <a:ext cx="245" cy="200"/>
            </a:xfrm>
            <a:custGeom>
              <a:avLst/>
              <a:gdLst>
                <a:gd name="T0" fmla="*/ 0 w 306"/>
                <a:gd name="T1" fmla="*/ 9 h 240"/>
                <a:gd name="T2" fmla="*/ 2 w 306"/>
                <a:gd name="T3" fmla="*/ 19 h 240"/>
                <a:gd name="T4" fmla="*/ 14 w 306"/>
                <a:gd name="T5" fmla="*/ 9 h 240"/>
                <a:gd name="T6" fmla="*/ 14 w 306"/>
                <a:gd name="T7" fmla="*/ 0 h 240"/>
                <a:gd name="T8" fmla="*/ 0 w 306"/>
                <a:gd name="T9" fmla="*/ 9 h 24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06"/>
                <a:gd name="T16" fmla="*/ 0 h 240"/>
                <a:gd name="T17" fmla="*/ 306 w 306"/>
                <a:gd name="T18" fmla="*/ 240 h 24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06" h="240">
                  <a:moveTo>
                    <a:pt x="0" y="106"/>
                  </a:moveTo>
                  <a:lnTo>
                    <a:pt x="2" y="240"/>
                  </a:lnTo>
                  <a:lnTo>
                    <a:pt x="306" y="110"/>
                  </a:lnTo>
                  <a:lnTo>
                    <a:pt x="300" y="0"/>
                  </a:lnTo>
                  <a:lnTo>
                    <a:pt x="0" y="106"/>
                  </a:lnTo>
                  <a:close/>
                </a:path>
              </a:pathLst>
            </a:custGeom>
            <a:solidFill>
              <a:srgbClr val="3333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5131" name="AutoShape 387">
              <a:extLst>
                <a:ext uri="{FF2B5EF4-FFF2-40B4-BE49-F238E27FC236}">
                  <a16:creationId xmlns:a16="http://schemas.microsoft.com/office/drawing/2014/main" id="{3099C867-49BC-3749-8700-3D71B117FA5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40" y="2676"/>
              <a:ext cx="1202" cy="149"/>
            </a:xfrm>
            <a:prstGeom prst="roundRect">
              <a:avLst>
                <a:gd name="adj" fmla="val 50000"/>
              </a:avLst>
            </a:prstGeom>
            <a:solidFill>
              <a:srgbClr val="DDDDDD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45132" name="AutoShape 388">
              <a:extLst>
                <a:ext uri="{FF2B5EF4-FFF2-40B4-BE49-F238E27FC236}">
                  <a16:creationId xmlns:a16="http://schemas.microsoft.com/office/drawing/2014/main" id="{20437BB5-B9EF-B04D-86D3-C9A663CE743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08" y="2711"/>
              <a:ext cx="1066" cy="84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chemeClr val="tx2"/>
                </a:gs>
                <a:gs pos="100000">
                  <a:schemeClr val="bg2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45133" name="Oval 389">
              <a:extLst>
                <a:ext uri="{FF2B5EF4-FFF2-40B4-BE49-F238E27FC236}">
                  <a16:creationId xmlns:a16="http://schemas.microsoft.com/office/drawing/2014/main" id="{5A0DDC47-A439-E042-A52A-653FDAE5EE3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07" y="2383"/>
              <a:ext cx="161" cy="144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45134" name="Oval 390">
              <a:extLst>
                <a:ext uri="{FF2B5EF4-FFF2-40B4-BE49-F238E27FC236}">
                  <a16:creationId xmlns:a16="http://schemas.microsoft.com/office/drawing/2014/main" id="{A9F18CE3-473A-2746-9746-FB585EA8096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87" y="2383"/>
              <a:ext cx="161" cy="144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 eaLnBrk="1" hangingPunct="1"/>
              <a:endParaRPr lang="en-US" altLang="en-US" sz="1800">
                <a:solidFill>
                  <a:srgbClr val="FF0000"/>
                </a:solidFill>
              </a:endParaRPr>
            </a:p>
          </p:txBody>
        </p:sp>
        <p:sp>
          <p:nvSpPr>
            <p:cNvPr id="45135" name="Oval 391">
              <a:extLst>
                <a:ext uri="{FF2B5EF4-FFF2-40B4-BE49-F238E27FC236}">
                  <a16:creationId xmlns:a16="http://schemas.microsoft.com/office/drawing/2014/main" id="{3264F93F-B0AF-1B4C-AC17-E8E413221E9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60" y="2379"/>
              <a:ext cx="161" cy="144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45136" name="Rectangle 392">
              <a:extLst>
                <a:ext uri="{FF2B5EF4-FFF2-40B4-BE49-F238E27FC236}">
                  <a16:creationId xmlns:a16="http://schemas.microsoft.com/office/drawing/2014/main" id="{9A94262B-693D-4F41-A69B-52FF496F06D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63" y="1833"/>
              <a:ext cx="87" cy="764"/>
            </a:xfrm>
            <a:prstGeom prst="rect">
              <a:avLst/>
            </a:prstGeom>
            <a:solidFill>
              <a:srgbClr val="29292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</p:grpSp>
      <p:sp>
        <p:nvSpPr>
          <p:cNvPr id="45088" name="Line 393">
            <a:extLst>
              <a:ext uri="{FF2B5EF4-FFF2-40B4-BE49-F238E27FC236}">
                <a16:creationId xmlns:a16="http://schemas.microsoft.com/office/drawing/2014/main" id="{64C88AB9-3719-B644-BF9C-0DB428E4A856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638550" y="3051175"/>
            <a:ext cx="788988" cy="503238"/>
          </a:xfrm>
          <a:prstGeom prst="line">
            <a:avLst/>
          </a:prstGeom>
          <a:noFill/>
          <a:ln w="9525">
            <a:solidFill>
              <a:srgbClr val="CC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pic>
        <p:nvPicPr>
          <p:cNvPr id="45089" name="Picture 394" descr="underline_base">
            <a:extLst>
              <a:ext uri="{FF2B5EF4-FFF2-40B4-BE49-F238E27FC236}">
                <a16:creationId xmlns:a16="http://schemas.microsoft.com/office/drawing/2014/main" id="{FD300EB6-CED6-9945-A804-6E25E6A3591E}"/>
              </a:ext>
            </a:extLst>
          </p:cNvPr>
          <p:cNvPicPr>
            <a:picLocks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7025" y="822324"/>
            <a:ext cx="5505450" cy="161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45090" name="Group 395">
            <a:extLst>
              <a:ext uri="{FF2B5EF4-FFF2-40B4-BE49-F238E27FC236}">
                <a16:creationId xmlns:a16="http://schemas.microsoft.com/office/drawing/2014/main" id="{B8D49813-19A0-9840-8406-EB77B957DCFE}"/>
              </a:ext>
            </a:extLst>
          </p:cNvPr>
          <p:cNvGrpSpPr>
            <a:grpSpLocks/>
          </p:cNvGrpSpPr>
          <p:nvPr/>
        </p:nvGrpSpPr>
        <p:grpSpPr bwMode="auto">
          <a:xfrm>
            <a:off x="606425" y="2566988"/>
            <a:ext cx="723900" cy="665162"/>
            <a:chOff x="-44" y="1473"/>
            <a:chExt cx="981" cy="1105"/>
          </a:xfrm>
        </p:grpSpPr>
        <p:pic>
          <p:nvPicPr>
            <p:cNvPr id="45111" name="Picture 396" descr="desktop_computer_stylized_medium">
              <a:extLst>
                <a:ext uri="{FF2B5EF4-FFF2-40B4-BE49-F238E27FC236}">
                  <a16:creationId xmlns:a16="http://schemas.microsoft.com/office/drawing/2014/main" id="{3CFA3A57-CA2E-7B48-B8D6-ADBD53E521D5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5112" name="Freeform 397">
              <a:extLst>
                <a:ext uri="{FF2B5EF4-FFF2-40B4-BE49-F238E27FC236}">
                  <a16:creationId xmlns:a16="http://schemas.microsoft.com/office/drawing/2014/main" id="{9738847F-DC0D-BE43-B2E5-8DEDDCFBC385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18034 w 356"/>
                <a:gd name="T3" fmla="*/ 1220 h 368"/>
                <a:gd name="T4" fmla="*/ 21394 w 356"/>
                <a:gd name="T5" fmla="*/ 25425 h 368"/>
                <a:gd name="T6" fmla="*/ 4715 w 356"/>
                <a:gd name="T7" fmla="*/ 31797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6"/>
                <a:gd name="T16" fmla="*/ 0 h 368"/>
                <a:gd name="T17" fmla="*/ 356 w 356"/>
                <a:gd name="T18" fmla="*/ 368 h 36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wrap="none"/>
            <a:lstStyle/>
            <a:p>
              <a:endParaRPr lang="en-US"/>
            </a:p>
          </p:txBody>
        </p:sp>
      </p:grpSp>
      <p:grpSp>
        <p:nvGrpSpPr>
          <p:cNvPr id="45091" name="Group 398">
            <a:extLst>
              <a:ext uri="{FF2B5EF4-FFF2-40B4-BE49-F238E27FC236}">
                <a16:creationId xmlns:a16="http://schemas.microsoft.com/office/drawing/2014/main" id="{8D721E1F-FB2F-9C40-A28F-468C92255474}"/>
              </a:ext>
            </a:extLst>
          </p:cNvPr>
          <p:cNvGrpSpPr>
            <a:grpSpLocks/>
          </p:cNvGrpSpPr>
          <p:nvPr/>
        </p:nvGrpSpPr>
        <p:grpSpPr bwMode="auto">
          <a:xfrm>
            <a:off x="1000125" y="3016250"/>
            <a:ext cx="723900" cy="665163"/>
            <a:chOff x="-44" y="1473"/>
            <a:chExt cx="981" cy="1105"/>
          </a:xfrm>
        </p:grpSpPr>
        <p:pic>
          <p:nvPicPr>
            <p:cNvPr id="45109" name="Picture 399" descr="desktop_computer_stylized_medium">
              <a:extLst>
                <a:ext uri="{FF2B5EF4-FFF2-40B4-BE49-F238E27FC236}">
                  <a16:creationId xmlns:a16="http://schemas.microsoft.com/office/drawing/2014/main" id="{D68611CB-73AE-2A40-8556-03D1F30DCEDB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5110" name="Freeform 400">
              <a:extLst>
                <a:ext uri="{FF2B5EF4-FFF2-40B4-BE49-F238E27FC236}">
                  <a16:creationId xmlns:a16="http://schemas.microsoft.com/office/drawing/2014/main" id="{E362ED7D-3B0D-AB4D-9A19-958FDFB6331F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18034 w 356"/>
                <a:gd name="T3" fmla="*/ 1220 h 368"/>
                <a:gd name="T4" fmla="*/ 21394 w 356"/>
                <a:gd name="T5" fmla="*/ 25425 h 368"/>
                <a:gd name="T6" fmla="*/ 4715 w 356"/>
                <a:gd name="T7" fmla="*/ 31797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6"/>
                <a:gd name="T16" fmla="*/ 0 h 368"/>
                <a:gd name="T17" fmla="*/ 356 w 356"/>
                <a:gd name="T18" fmla="*/ 368 h 36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wrap="none"/>
            <a:lstStyle/>
            <a:p>
              <a:endParaRPr lang="en-US"/>
            </a:p>
          </p:txBody>
        </p:sp>
      </p:grpSp>
      <p:grpSp>
        <p:nvGrpSpPr>
          <p:cNvPr id="45092" name="Group 401">
            <a:extLst>
              <a:ext uri="{FF2B5EF4-FFF2-40B4-BE49-F238E27FC236}">
                <a16:creationId xmlns:a16="http://schemas.microsoft.com/office/drawing/2014/main" id="{3CAAA58B-C1EB-DE49-BC1F-4416F231426E}"/>
              </a:ext>
            </a:extLst>
          </p:cNvPr>
          <p:cNvGrpSpPr>
            <a:grpSpLocks/>
          </p:cNvGrpSpPr>
          <p:nvPr/>
        </p:nvGrpSpPr>
        <p:grpSpPr bwMode="auto">
          <a:xfrm>
            <a:off x="1611313" y="3592513"/>
            <a:ext cx="723900" cy="665162"/>
            <a:chOff x="-44" y="1473"/>
            <a:chExt cx="981" cy="1105"/>
          </a:xfrm>
        </p:grpSpPr>
        <p:pic>
          <p:nvPicPr>
            <p:cNvPr id="45107" name="Picture 402" descr="desktop_computer_stylized_medium">
              <a:extLst>
                <a:ext uri="{FF2B5EF4-FFF2-40B4-BE49-F238E27FC236}">
                  <a16:creationId xmlns:a16="http://schemas.microsoft.com/office/drawing/2014/main" id="{AFBC2972-3F68-6D47-B2F1-510A0C1A5F6F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5108" name="Freeform 403">
              <a:extLst>
                <a:ext uri="{FF2B5EF4-FFF2-40B4-BE49-F238E27FC236}">
                  <a16:creationId xmlns:a16="http://schemas.microsoft.com/office/drawing/2014/main" id="{F934F331-5077-3840-B0F0-AC9B1412EB32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18034 w 356"/>
                <a:gd name="T3" fmla="*/ 1220 h 368"/>
                <a:gd name="T4" fmla="*/ 21394 w 356"/>
                <a:gd name="T5" fmla="*/ 25425 h 368"/>
                <a:gd name="T6" fmla="*/ 4715 w 356"/>
                <a:gd name="T7" fmla="*/ 31797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6"/>
                <a:gd name="T16" fmla="*/ 0 h 368"/>
                <a:gd name="T17" fmla="*/ 356 w 356"/>
                <a:gd name="T18" fmla="*/ 368 h 36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wrap="none"/>
            <a:lstStyle/>
            <a:p>
              <a:endParaRPr lang="en-US"/>
            </a:p>
          </p:txBody>
        </p:sp>
      </p:grpSp>
      <p:grpSp>
        <p:nvGrpSpPr>
          <p:cNvPr id="45093" name="Group 404">
            <a:extLst>
              <a:ext uri="{FF2B5EF4-FFF2-40B4-BE49-F238E27FC236}">
                <a16:creationId xmlns:a16="http://schemas.microsoft.com/office/drawing/2014/main" id="{77910F55-B44C-E848-A8AF-B24451A698F5}"/>
              </a:ext>
            </a:extLst>
          </p:cNvPr>
          <p:cNvGrpSpPr>
            <a:grpSpLocks/>
          </p:cNvGrpSpPr>
          <p:nvPr/>
        </p:nvGrpSpPr>
        <p:grpSpPr bwMode="auto">
          <a:xfrm>
            <a:off x="2184400" y="3606800"/>
            <a:ext cx="723900" cy="665163"/>
            <a:chOff x="-44" y="1473"/>
            <a:chExt cx="981" cy="1105"/>
          </a:xfrm>
        </p:grpSpPr>
        <p:pic>
          <p:nvPicPr>
            <p:cNvPr id="45105" name="Picture 405" descr="desktop_computer_stylized_medium">
              <a:extLst>
                <a:ext uri="{FF2B5EF4-FFF2-40B4-BE49-F238E27FC236}">
                  <a16:creationId xmlns:a16="http://schemas.microsoft.com/office/drawing/2014/main" id="{B6BB2BD6-1157-944C-967C-FC5D9D3E83F9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5106" name="Freeform 406">
              <a:extLst>
                <a:ext uri="{FF2B5EF4-FFF2-40B4-BE49-F238E27FC236}">
                  <a16:creationId xmlns:a16="http://schemas.microsoft.com/office/drawing/2014/main" id="{E1238B52-647B-BB4D-95A7-857C9AC988FC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18034 w 356"/>
                <a:gd name="T3" fmla="*/ 1220 h 368"/>
                <a:gd name="T4" fmla="*/ 21394 w 356"/>
                <a:gd name="T5" fmla="*/ 25425 h 368"/>
                <a:gd name="T6" fmla="*/ 4715 w 356"/>
                <a:gd name="T7" fmla="*/ 31797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6"/>
                <a:gd name="T16" fmla="*/ 0 h 368"/>
                <a:gd name="T17" fmla="*/ 356 w 356"/>
                <a:gd name="T18" fmla="*/ 368 h 36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wrap="none"/>
            <a:lstStyle/>
            <a:p>
              <a:endParaRPr lang="en-US"/>
            </a:p>
          </p:txBody>
        </p:sp>
      </p:grpSp>
      <p:sp>
        <p:nvSpPr>
          <p:cNvPr id="45094" name="Slide Number Placeholder 3">
            <a:extLst>
              <a:ext uri="{FF2B5EF4-FFF2-40B4-BE49-F238E27FC236}">
                <a16:creationId xmlns:a16="http://schemas.microsoft.com/office/drawing/2014/main" id="{32C2EB70-16CA-9E4D-B60B-1F4E64FAFAF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200">
                <a:latin typeface="Tahoma" panose="020B0604030504040204" pitchFamily="34" charset="0"/>
              </a:rPr>
              <a:t>1-</a:t>
            </a:r>
            <a:fld id="{C4DAED98-FFED-434A-AA20-FE9B85F9327B}" type="slidenum">
              <a:rPr lang="en-US" altLang="en-US" sz="1200">
                <a:latin typeface="Tahoma" panose="020B0604030504040204" pitchFamily="34" charset="0"/>
              </a:rPr>
              <a:pPr/>
              <a:t>16</a:t>
            </a:fld>
            <a:endParaRPr lang="en-US" altLang="en-US" sz="1200">
              <a:latin typeface="Tahoma" panose="020B0604030504040204" pitchFamily="34" charset="0"/>
            </a:endParaRPr>
          </a:p>
        </p:txBody>
      </p:sp>
      <p:grpSp>
        <p:nvGrpSpPr>
          <p:cNvPr id="45095" name="Group 347">
            <a:extLst>
              <a:ext uri="{FF2B5EF4-FFF2-40B4-BE49-F238E27FC236}">
                <a16:creationId xmlns:a16="http://schemas.microsoft.com/office/drawing/2014/main" id="{AA0EAA00-55AE-EF46-AA9B-D03A37D53990}"/>
              </a:ext>
            </a:extLst>
          </p:cNvPr>
          <p:cNvGrpSpPr>
            <a:grpSpLocks/>
          </p:cNvGrpSpPr>
          <p:nvPr/>
        </p:nvGrpSpPr>
        <p:grpSpPr bwMode="auto">
          <a:xfrm>
            <a:off x="4386263" y="1743075"/>
            <a:ext cx="1262062" cy="647700"/>
            <a:chOff x="1871277" y="1576300"/>
            <a:chExt cx="1128371" cy="437861"/>
          </a:xfrm>
        </p:grpSpPr>
        <p:sp>
          <p:nvSpPr>
            <p:cNvPr id="202" name="Oval 201">
              <a:extLst>
                <a:ext uri="{FF2B5EF4-FFF2-40B4-BE49-F238E27FC236}">
                  <a16:creationId xmlns:a16="http://schemas.microsoft.com/office/drawing/2014/main" id="{A57501DE-E652-6A46-BD55-6F719D5ACE9C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1874446" y="1694641"/>
              <a:ext cx="1125202" cy="319520"/>
            </a:xfrm>
            <a:prstGeom prst="ellipse">
              <a:avLst/>
            </a:prstGeom>
            <a:gradFill rotWithShape="1">
              <a:gsLst>
                <a:gs pos="0">
                  <a:srgbClr val="262699"/>
                </a:gs>
                <a:gs pos="53000">
                  <a:srgbClr val="8585E0"/>
                </a:gs>
                <a:gs pos="100000">
                  <a:srgbClr val="262699"/>
                </a:gs>
              </a:gsLst>
              <a:lin ang="0" scaled="1"/>
            </a:gra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203" name="Rectangle 202">
              <a:extLst>
                <a:ext uri="{FF2B5EF4-FFF2-40B4-BE49-F238E27FC236}">
                  <a16:creationId xmlns:a16="http://schemas.microsoft.com/office/drawing/2014/main" id="{B4376E9A-9806-0A4B-8C1F-9770BABD3C39}"/>
                </a:ext>
              </a:extLst>
            </p:cNvPr>
            <p:cNvSpPr/>
            <p:nvPr/>
          </p:nvSpPr>
          <p:spPr bwMode="auto">
            <a:xfrm>
              <a:off x="1871277" y="1739425"/>
              <a:ext cx="1128371" cy="115904"/>
            </a:xfrm>
            <a:prstGeom prst="rect">
              <a:avLst/>
            </a:prstGeom>
            <a:gradFill>
              <a:gsLst>
                <a:gs pos="0">
                  <a:schemeClr val="accent2">
                    <a:lumMod val="75000"/>
                  </a:schemeClr>
                </a:gs>
                <a:gs pos="53000">
                  <a:schemeClr val="accent2">
                    <a:lumMod val="60000"/>
                    <a:lumOff val="40000"/>
                  </a:schemeClr>
                </a:gs>
                <a:gs pos="100000">
                  <a:schemeClr val="accent2">
                    <a:lumMod val="75000"/>
                  </a:schemeClr>
                </a:gs>
              </a:gsLst>
              <a:lin ang="10800000" scaled="0"/>
            </a:gradFill>
            <a:ln w="25400"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204" name="Oval 203">
              <a:extLst>
                <a:ext uri="{FF2B5EF4-FFF2-40B4-BE49-F238E27FC236}">
                  <a16:creationId xmlns:a16="http://schemas.microsoft.com/office/drawing/2014/main" id="{7BA827EF-78BE-7F44-A479-6701C0395811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1871277" y="1576300"/>
              <a:ext cx="1125200" cy="319520"/>
            </a:xfrm>
            <a:prstGeom prst="ellipse">
              <a:avLst/>
            </a:prstGeom>
            <a:solidFill>
              <a:srgbClr val="BFBFBF"/>
            </a:soli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205" name="Freeform 204">
              <a:extLst>
                <a:ext uri="{FF2B5EF4-FFF2-40B4-BE49-F238E27FC236}">
                  <a16:creationId xmlns:a16="http://schemas.microsoft.com/office/drawing/2014/main" id="{14A22EC6-EB4A-754B-AFB1-A842097FEEC2}"/>
                </a:ext>
              </a:extLst>
            </p:cNvPr>
            <p:cNvSpPr/>
            <p:nvPr/>
          </p:nvSpPr>
          <p:spPr bwMode="auto">
            <a:xfrm>
              <a:off x="2159402" y="1672887"/>
              <a:ext cx="549283" cy="160978"/>
            </a:xfrm>
            <a:custGeom>
              <a:avLst/>
              <a:gdLst>
                <a:gd name="connsiteX0" fmla="*/ 1486231 w 2944854"/>
                <a:gd name="connsiteY0" fmla="*/ 727041 h 1302232"/>
                <a:gd name="connsiteX1" fmla="*/ 257675 w 2944854"/>
                <a:gd name="connsiteY1" fmla="*/ 1302232 h 1302232"/>
                <a:gd name="connsiteX2" fmla="*/ 0 w 2944854"/>
                <a:gd name="connsiteY2" fmla="*/ 1228607 h 1302232"/>
                <a:gd name="connsiteX3" fmla="*/ 911064 w 2944854"/>
                <a:gd name="connsiteY3" fmla="*/ 837478 h 1302232"/>
                <a:gd name="connsiteX4" fmla="*/ 883456 w 2944854"/>
                <a:gd name="connsiteY4" fmla="*/ 450949 h 1302232"/>
                <a:gd name="connsiteX5" fmla="*/ 161047 w 2944854"/>
                <a:gd name="connsiteY5" fmla="*/ 119640 h 1302232"/>
                <a:gd name="connsiteX6" fmla="*/ 404917 w 2944854"/>
                <a:gd name="connsiteY6" fmla="*/ 50617 h 1302232"/>
                <a:gd name="connsiteX7" fmla="*/ 1477028 w 2944854"/>
                <a:gd name="connsiteY7" fmla="*/ 501566 h 1302232"/>
                <a:gd name="connsiteX8" fmla="*/ 2572146 w 2944854"/>
                <a:gd name="connsiteY8" fmla="*/ 0 h 1302232"/>
                <a:gd name="connsiteX9" fmla="*/ 2875834 w 2944854"/>
                <a:gd name="connsiteY9" fmla="*/ 96632 h 1302232"/>
                <a:gd name="connsiteX10" fmla="*/ 2079803 w 2944854"/>
                <a:gd name="connsiteY10" fmla="*/ 432543 h 1302232"/>
                <a:gd name="connsiteX11" fmla="*/ 2240850 w 2944854"/>
                <a:gd name="connsiteY11" fmla="*/ 920305 h 1302232"/>
                <a:gd name="connsiteX12" fmla="*/ 2944854 w 2944854"/>
                <a:gd name="connsiteY12" fmla="*/ 1228607 h 1302232"/>
                <a:gd name="connsiteX13" fmla="*/ 2733192 w 2944854"/>
                <a:gd name="connsiteY13" fmla="*/ 1297630 h 1302232"/>
                <a:gd name="connsiteX14" fmla="*/ 1486231 w 2944854"/>
                <a:gd name="connsiteY14" fmla="*/ 727041 h 1302232"/>
                <a:gd name="connsiteX0" fmla="*/ 1486231 w 2944854"/>
                <a:gd name="connsiteY0" fmla="*/ 727041 h 1316375"/>
                <a:gd name="connsiteX1" fmla="*/ 257675 w 2944854"/>
                <a:gd name="connsiteY1" fmla="*/ 1302232 h 1316375"/>
                <a:gd name="connsiteX2" fmla="*/ 0 w 2944854"/>
                <a:gd name="connsiteY2" fmla="*/ 1228607 h 1316375"/>
                <a:gd name="connsiteX3" fmla="*/ 911064 w 2944854"/>
                <a:gd name="connsiteY3" fmla="*/ 837478 h 1316375"/>
                <a:gd name="connsiteX4" fmla="*/ 883456 w 2944854"/>
                <a:gd name="connsiteY4" fmla="*/ 450949 h 1316375"/>
                <a:gd name="connsiteX5" fmla="*/ 161047 w 2944854"/>
                <a:gd name="connsiteY5" fmla="*/ 119640 h 1316375"/>
                <a:gd name="connsiteX6" fmla="*/ 404917 w 2944854"/>
                <a:gd name="connsiteY6" fmla="*/ 50617 h 1316375"/>
                <a:gd name="connsiteX7" fmla="*/ 1477028 w 2944854"/>
                <a:gd name="connsiteY7" fmla="*/ 501566 h 1316375"/>
                <a:gd name="connsiteX8" fmla="*/ 2572146 w 2944854"/>
                <a:gd name="connsiteY8" fmla="*/ 0 h 1316375"/>
                <a:gd name="connsiteX9" fmla="*/ 2875834 w 2944854"/>
                <a:gd name="connsiteY9" fmla="*/ 96632 h 1316375"/>
                <a:gd name="connsiteX10" fmla="*/ 2079803 w 2944854"/>
                <a:gd name="connsiteY10" fmla="*/ 432543 h 1316375"/>
                <a:gd name="connsiteX11" fmla="*/ 2240850 w 2944854"/>
                <a:gd name="connsiteY11" fmla="*/ 920305 h 1316375"/>
                <a:gd name="connsiteX12" fmla="*/ 2944854 w 2944854"/>
                <a:gd name="connsiteY12" fmla="*/ 1228607 h 1316375"/>
                <a:gd name="connsiteX13" fmla="*/ 2756623 w 2944854"/>
                <a:gd name="connsiteY13" fmla="*/ 1316375 h 1316375"/>
                <a:gd name="connsiteX14" fmla="*/ 1486231 w 2944854"/>
                <a:gd name="connsiteY14" fmla="*/ 727041 h 1316375"/>
                <a:gd name="connsiteX0" fmla="*/ 1486231 w 3024520"/>
                <a:gd name="connsiteY0" fmla="*/ 727041 h 1316375"/>
                <a:gd name="connsiteX1" fmla="*/ 257675 w 3024520"/>
                <a:gd name="connsiteY1" fmla="*/ 1302232 h 1316375"/>
                <a:gd name="connsiteX2" fmla="*/ 0 w 3024520"/>
                <a:gd name="connsiteY2" fmla="*/ 1228607 h 1316375"/>
                <a:gd name="connsiteX3" fmla="*/ 911064 w 3024520"/>
                <a:gd name="connsiteY3" fmla="*/ 837478 h 1316375"/>
                <a:gd name="connsiteX4" fmla="*/ 883456 w 3024520"/>
                <a:gd name="connsiteY4" fmla="*/ 450949 h 1316375"/>
                <a:gd name="connsiteX5" fmla="*/ 161047 w 3024520"/>
                <a:gd name="connsiteY5" fmla="*/ 119640 h 1316375"/>
                <a:gd name="connsiteX6" fmla="*/ 404917 w 3024520"/>
                <a:gd name="connsiteY6" fmla="*/ 50617 h 1316375"/>
                <a:gd name="connsiteX7" fmla="*/ 1477028 w 3024520"/>
                <a:gd name="connsiteY7" fmla="*/ 501566 h 1316375"/>
                <a:gd name="connsiteX8" fmla="*/ 2572146 w 3024520"/>
                <a:gd name="connsiteY8" fmla="*/ 0 h 1316375"/>
                <a:gd name="connsiteX9" fmla="*/ 2875834 w 3024520"/>
                <a:gd name="connsiteY9" fmla="*/ 96632 h 1316375"/>
                <a:gd name="connsiteX10" fmla="*/ 2079803 w 3024520"/>
                <a:gd name="connsiteY10" fmla="*/ 432543 h 1316375"/>
                <a:gd name="connsiteX11" fmla="*/ 2240850 w 3024520"/>
                <a:gd name="connsiteY11" fmla="*/ 920305 h 1316375"/>
                <a:gd name="connsiteX12" fmla="*/ 3024520 w 3024520"/>
                <a:gd name="connsiteY12" fmla="*/ 1228607 h 1316375"/>
                <a:gd name="connsiteX13" fmla="*/ 2756623 w 3024520"/>
                <a:gd name="connsiteY13" fmla="*/ 1316375 h 1316375"/>
                <a:gd name="connsiteX14" fmla="*/ 1486231 w 3024520"/>
                <a:gd name="connsiteY14" fmla="*/ 727041 h 1316375"/>
                <a:gd name="connsiteX0" fmla="*/ 1537780 w 3076069"/>
                <a:gd name="connsiteY0" fmla="*/ 727041 h 1316375"/>
                <a:gd name="connsiteX1" fmla="*/ 309224 w 3076069"/>
                <a:gd name="connsiteY1" fmla="*/ 1302232 h 1316375"/>
                <a:gd name="connsiteX2" fmla="*/ 0 w 3076069"/>
                <a:gd name="connsiteY2" fmla="*/ 1228607 h 1316375"/>
                <a:gd name="connsiteX3" fmla="*/ 962613 w 3076069"/>
                <a:gd name="connsiteY3" fmla="*/ 837478 h 1316375"/>
                <a:gd name="connsiteX4" fmla="*/ 935005 w 3076069"/>
                <a:gd name="connsiteY4" fmla="*/ 450949 h 1316375"/>
                <a:gd name="connsiteX5" fmla="*/ 212596 w 3076069"/>
                <a:gd name="connsiteY5" fmla="*/ 119640 h 1316375"/>
                <a:gd name="connsiteX6" fmla="*/ 456466 w 3076069"/>
                <a:gd name="connsiteY6" fmla="*/ 50617 h 1316375"/>
                <a:gd name="connsiteX7" fmla="*/ 1528577 w 3076069"/>
                <a:gd name="connsiteY7" fmla="*/ 501566 h 1316375"/>
                <a:gd name="connsiteX8" fmla="*/ 2623695 w 3076069"/>
                <a:gd name="connsiteY8" fmla="*/ 0 h 1316375"/>
                <a:gd name="connsiteX9" fmla="*/ 2927383 w 3076069"/>
                <a:gd name="connsiteY9" fmla="*/ 96632 h 1316375"/>
                <a:gd name="connsiteX10" fmla="*/ 2131352 w 3076069"/>
                <a:gd name="connsiteY10" fmla="*/ 432543 h 1316375"/>
                <a:gd name="connsiteX11" fmla="*/ 2292399 w 3076069"/>
                <a:gd name="connsiteY11" fmla="*/ 920305 h 1316375"/>
                <a:gd name="connsiteX12" fmla="*/ 3076069 w 3076069"/>
                <a:gd name="connsiteY12" fmla="*/ 1228607 h 1316375"/>
                <a:gd name="connsiteX13" fmla="*/ 2808172 w 3076069"/>
                <a:gd name="connsiteY13" fmla="*/ 1316375 h 1316375"/>
                <a:gd name="connsiteX14" fmla="*/ 1537780 w 3076069"/>
                <a:gd name="connsiteY14" fmla="*/ 727041 h 1316375"/>
                <a:gd name="connsiteX0" fmla="*/ 1537780 w 3076069"/>
                <a:gd name="connsiteY0" fmla="*/ 727041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27041 h 1321259"/>
                <a:gd name="connsiteX0" fmla="*/ 1537780 w 3076069"/>
                <a:gd name="connsiteY0" fmla="*/ 750825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50825 h 132125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</a:cxnLst>
              <a:rect l="l" t="t" r="r" b="b"/>
              <a:pathLst>
                <a:path w="3076069" h="1321259">
                  <a:moveTo>
                    <a:pt x="1537780" y="750825"/>
                  </a:moveTo>
                  <a:lnTo>
                    <a:pt x="313981" y="1321259"/>
                  </a:lnTo>
                  <a:lnTo>
                    <a:pt x="0" y="1228607"/>
                  </a:lnTo>
                  <a:lnTo>
                    <a:pt x="962613" y="837478"/>
                  </a:lnTo>
                  <a:lnTo>
                    <a:pt x="935005" y="450949"/>
                  </a:lnTo>
                  <a:lnTo>
                    <a:pt x="212596" y="119640"/>
                  </a:lnTo>
                  <a:lnTo>
                    <a:pt x="456466" y="50617"/>
                  </a:lnTo>
                  <a:lnTo>
                    <a:pt x="1528577" y="501566"/>
                  </a:lnTo>
                  <a:lnTo>
                    <a:pt x="2623695" y="0"/>
                  </a:lnTo>
                  <a:lnTo>
                    <a:pt x="2927383" y="96632"/>
                  </a:lnTo>
                  <a:lnTo>
                    <a:pt x="2131352" y="432543"/>
                  </a:lnTo>
                  <a:lnTo>
                    <a:pt x="2292399" y="920305"/>
                  </a:lnTo>
                  <a:lnTo>
                    <a:pt x="3076069" y="1228607"/>
                  </a:lnTo>
                  <a:lnTo>
                    <a:pt x="2808172" y="1316375"/>
                  </a:lnTo>
                  <a:lnTo>
                    <a:pt x="1537780" y="750825"/>
                  </a:lnTo>
                  <a:close/>
                </a:path>
              </a:pathLst>
            </a:custGeom>
            <a:solidFill>
              <a:schemeClr val="accent2">
                <a:lumMod val="60000"/>
                <a:lumOff val="4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206" name="Freeform 205">
              <a:extLst>
                <a:ext uri="{FF2B5EF4-FFF2-40B4-BE49-F238E27FC236}">
                  <a16:creationId xmlns:a16="http://schemas.microsoft.com/office/drawing/2014/main" id="{9430457C-FA42-DD40-BDDF-CF19214785AA}"/>
                </a:ext>
              </a:extLst>
            </p:cNvPr>
            <p:cNvSpPr>
              <a:spLocks/>
            </p:cNvSpPr>
            <p:nvPr/>
          </p:nvSpPr>
          <p:spPr bwMode="auto">
            <a:xfrm>
              <a:off x="2102655" y="1633103"/>
              <a:ext cx="662444" cy="111241"/>
            </a:xfrm>
            <a:custGeom>
              <a:avLst/>
              <a:gdLst>
                <a:gd name="T0" fmla="*/ 0 w 3723451"/>
                <a:gd name="T1" fmla="*/ 27215 h 932950"/>
                <a:gd name="T2" fmla="*/ 116562 w 3723451"/>
                <a:gd name="T3" fmla="*/ 321 h 932950"/>
                <a:gd name="T4" fmla="*/ 330164 w 3723451"/>
                <a:gd name="T5" fmla="*/ 62070 h 932950"/>
                <a:gd name="T6" fmla="*/ 533943 w 3723451"/>
                <a:gd name="T7" fmla="*/ 0 h 932950"/>
                <a:gd name="T8" fmla="*/ 662444 w 3723451"/>
                <a:gd name="T9" fmla="*/ 24700 h 932950"/>
                <a:gd name="T10" fmla="*/ 566839 w 3723451"/>
                <a:gd name="T11" fmla="*/ 55072 h 932950"/>
                <a:gd name="T12" fmla="*/ 536059 w 3723451"/>
                <a:gd name="T13" fmla="*/ 46883 h 932950"/>
                <a:gd name="T14" fmla="*/ 333917 w 3723451"/>
                <a:gd name="T15" fmla="*/ 111241 h 932950"/>
                <a:gd name="T16" fmla="*/ 126604 w 3723451"/>
                <a:gd name="T17" fmla="*/ 49251 h 932950"/>
                <a:gd name="T18" fmla="*/ 93086 w 3723451"/>
                <a:gd name="T19" fmla="*/ 55941 h 932950"/>
                <a:gd name="T20" fmla="*/ 0 w 3723451"/>
                <a:gd name="T21" fmla="*/ 27215 h 93295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3723451" h="932950">
                  <a:moveTo>
                    <a:pt x="0" y="228246"/>
                  </a:moveTo>
                  <a:lnTo>
                    <a:pt x="655168" y="2690"/>
                  </a:lnTo>
                  <a:lnTo>
                    <a:pt x="1855778" y="520562"/>
                  </a:lnTo>
                  <a:lnTo>
                    <a:pt x="3001174" y="0"/>
                  </a:lnTo>
                  <a:lnTo>
                    <a:pt x="3723451" y="207149"/>
                  </a:lnTo>
                  <a:lnTo>
                    <a:pt x="3186079" y="461874"/>
                  </a:lnTo>
                  <a:lnTo>
                    <a:pt x="3013067" y="393200"/>
                  </a:lnTo>
                  <a:lnTo>
                    <a:pt x="1876873" y="932950"/>
                  </a:lnTo>
                  <a:lnTo>
                    <a:pt x="711613" y="413055"/>
                  </a:lnTo>
                  <a:lnTo>
                    <a:pt x="523214" y="469166"/>
                  </a:lnTo>
                  <a:lnTo>
                    <a:pt x="0" y="228246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207" name="Freeform 206">
              <a:extLst>
                <a:ext uri="{FF2B5EF4-FFF2-40B4-BE49-F238E27FC236}">
                  <a16:creationId xmlns:a16="http://schemas.microsoft.com/office/drawing/2014/main" id="{A1F8BF7F-FBEA-B445-BC9B-AC255CBA9EB6}"/>
                </a:ext>
              </a:extLst>
            </p:cNvPr>
            <p:cNvSpPr>
              <a:spLocks/>
            </p:cNvSpPr>
            <p:nvPr/>
          </p:nvSpPr>
          <p:spPr bwMode="auto">
            <a:xfrm>
              <a:off x="2536889" y="1727776"/>
              <a:ext cx="244057" cy="97040"/>
            </a:xfrm>
            <a:custGeom>
              <a:avLst/>
              <a:gdLst>
                <a:gd name="T0" fmla="*/ 0 w 1366596"/>
                <a:gd name="T1" fmla="*/ 0 h 809868"/>
                <a:gd name="T2" fmla="*/ 244057 w 1366596"/>
                <a:gd name="T3" fmla="*/ 74985 h 809868"/>
                <a:gd name="T4" fmla="*/ 154487 w 1366596"/>
                <a:gd name="T5" fmla="*/ 97040 h 809868"/>
                <a:gd name="T6" fmla="*/ 822 w 1366596"/>
                <a:gd name="T7" fmla="*/ 51277 h 809868"/>
                <a:gd name="T8" fmla="*/ 0 w 1366596"/>
                <a:gd name="T9" fmla="*/ 0 h 8098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66596" h="809868">
                  <a:moveTo>
                    <a:pt x="0" y="0"/>
                  </a:moveTo>
                  <a:lnTo>
                    <a:pt x="1366596" y="625807"/>
                  </a:lnTo>
                  <a:lnTo>
                    <a:pt x="865050" y="809868"/>
                  </a:lnTo>
                  <a:lnTo>
                    <a:pt x="4601" y="427942"/>
                  </a:lnTo>
                  <a:cubicBezTo>
                    <a:pt x="-1535" y="105836"/>
                    <a:pt x="1534" y="142647"/>
                    <a:pt x="0" y="0"/>
                  </a:cubicBez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208" name="Freeform 207">
              <a:extLst>
                <a:ext uri="{FF2B5EF4-FFF2-40B4-BE49-F238E27FC236}">
                  <a16:creationId xmlns:a16="http://schemas.microsoft.com/office/drawing/2014/main" id="{9C5E682D-579E-6346-BA25-A5EEAA2F133D}"/>
                </a:ext>
              </a:extLst>
            </p:cNvPr>
            <p:cNvSpPr>
              <a:spLocks/>
            </p:cNvSpPr>
            <p:nvPr/>
          </p:nvSpPr>
          <p:spPr bwMode="auto">
            <a:xfrm>
              <a:off x="2089977" y="1730144"/>
              <a:ext cx="240888" cy="97039"/>
            </a:xfrm>
            <a:custGeom>
              <a:avLst/>
              <a:gdLst>
                <a:gd name="T0" fmla="*/ 237599 w 1348191"/>
                <a:gd name="T1" fmla="*/ 0 h 791462"/>
                <a:gd name="T2" fmla="*/ 240888 w 1348191"/>
                <a:gd name="T3" fmla="*/ 46827 h 791462"/>
                <a:gd name="T4" fmla="*/ 87147 w 1348191"/>
                <a:gd name="T5" fmla="*/ 97039 h 791462"/>
                <a:gd name="T6" fmla="*/ 0 w 1348191"/>
                <a:gd name="T7" fmla="*/ 75036 h 791462"/>
                <a:gd name="T8" fmla="*/ 237599 w 1348191"/>
                <a:gd name="T9" fmla="*/ 0 h 79146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48191" h="791462">
                  <a:moveTo>
                    <a:pt x="1329786" y="0"/>
                  </a:moveTo>
                  <a:lnTo>
                    <a:pt x="1348191" y="381926"/>
                  </a:lnTo>
                  <a:lnTo>
                    <a:pt x="487742" y="791462"/>
                  </a:lnTo>
                  <a:lnTo>
                    <a:pt x="0" y="612002"/>
                  </a:lnTo>
                  <a:lnTo>
                    <a:pt x="1329786" y="0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cxnSp>
          <p:nvCxnSpPr>
            <p:cNvPr id="209" name="Straight Connector 208">
              <a:extLst>
                <a:ext uri="{FF2B5EF4-FFF2-40B4-BE49-F238E27FC236}">
                  <a16:creationId xmlns:a16="http://schemas.microsoft.com/office/drawing/2014/main" id="{602AB25E-CDC2-F04B-A672-F9BA7740AB00}"/>
                </a:ext>
              </a:extLst>
            </p:cNvPr>
            <p:cNvCxnSpPr>
              <a:cxnSpLocks noChangeShapeType="1"/>
              <a:endCxn id="204" idx="2"/>
            </p:cNvCxnSpPr>
            <p:nvPr/>
          </p:nvCxnSpPr>
          <p:spPr bwMode="auto">
            <a:xfrm flipH="1" flipV="1">
              <a:off x="1871277" y="1737243"/>
              <a:ext cx="3169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10" name="Straight Connector 209">
              <a:extLst>
                <a:ext uri="{FF2B5EF4-FFF2-40B4-BE49-F238E27FC236}">
                  <a16:creationId xmlns:a16="http://schemas.microsoft.com/office/drawing/2014/main" id="{D0AB4A80-FF9E-344E-9141-9D73B7C5CE87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H="1" flipV="1">
              <a:off x="2996477" y="1734877"/>
              <a:ext cx="3171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1" name="Footer Placeholder 2">
            <a:extLst>
              <a:ext uri="{FF2B5EF4-FFF2-40B4-BE49-F238E27FC236}">
                <a16:creationId xmlns:a16="http://schemas.microsoft.com/office/drawing/2014/main" id="{7A86F33E-0F37-0945-928D-7BDFB31E191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200">
                <a:latin typeface="Tahoma" panose="020B0604030504040204" pitchFamily="34" charset="0"/>
              </a:rPr>
              <a:t>Introduction</a:t>
            </a:r>
          </a:p>
        </p:txBody>
      </p:sp>
      <p:sp>
        <p:nvSpPr>
          <p:cNvPr id="46082" name="Rectangle 2">
            <a:extLst>
              <a:ext uri="{FF2B5EF4-FFF2-40B4-BE49-F238E27FC236}">
                <a16:creationId xmlns:a16="http://schemas.microsoft.com/office/drawing/2014/main" id="{49846782-55DD-8A4A-9D38-696A63388DE4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293688" y="169863"/>
            <a:ext cx="8382000" cy="984250"/>
          </a:xfrm>
        </p:spPr>
        <p:txBody>
          <a:bodyPr/>
          <a:lstStyle/>
          <a:p>
            <a:pPr eaLnBrk="1" hangingPunct="1"/>
            <a:r>
              <a:rPr lang="en-US" altLang="en-US" sz="3600" dirty="0">
                <a:ea typeface="ＭＳ Ｐゴシック" panose="020B0600070205080204" pitchFamily="34" charset="-128"/>
              </a:rPr>
              <a:t>Mobile access networks</a:t>
            </a:r>
            <a:endParaRPr lang="en-US" altLang="en-US" dirty="0">
              <a:ea typeface="ＭＳ Ｐゴシック" panose="020B0600070205080204" pitchFamily="34" charset="-128"/>
            </a:endParaRPr>
          </a:p>
        </p:txBody>
      </p:sp>
      <p:sp>
        <p:nvSpPr>
          <p:cNvPr id="46083" name="Rectangle 3">
            <a:extLst>
              <a:ext uri="{FF2B5EF4-FFF2-40B4-BE49-F238E27FC236}">
                <a16:creationId xmlns:a16="http://schemas.microsoft.com/office/drawing/2014/main" id="{6EC6A2BD-1AF1-F44C-A7FE-C05706B0058E}"/>
              </a:ext>
            </a:extLst>
          </p:cNvPr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261938" y="1322388"/>
            <a:ext cx="8370887" cy="1025396"/>
          </a:xfrm>
        </p:spPr>
        <p:txBody>
          <a:bodyPr/>
          <a:lstStyle/>
          <a:p>
            <a:pPr marL="287338" indent="-287338" eaLnBrk="1" hangingPunct="1"/>
            <a:r>
              <a:rPr lang="en-US" altLang="en-US" sz="2400" dirty="0">
                <a:ea typeface="ＭＳ Ｐゴシック" panose="020B0600070205080204" pitchFamily="34" charset="-128"/>
              </a:rPr>
              <a:t>shared </a:t>
            </a:r>
            <a:r>
              <a:rPr lang="en-US" altLang="en-US" sz="2400" i="1" dirty="0">
                <a:ea typeface="ＭＳ Ｐゴシック" panose="020B0600070205080204" pitchFamily="34" charset="-128"/>
              </a:rPr>
              <a:t>wireless</a:t>
            </a:r>
            <a:r>
              <a:rPr lang="en-US" altLang="en-US" sz="2400" dirty="0">
                <a:ea typeface="ＭＳ Ｐゴシック" panose="020B0600070205080204" pitchFamily="34" charset="-128"/>
              </a:rPr>
              <a:t> access network connects end systems to internet router via a cell tower – wide area cellular network</a:t>
            </a:r>
            <a:endParaRPr lang="en-US" altLang="en-US" dirty="0">
              <a:ea typeface="Arial" panose="020B0604020202020204" pitchFamily="34" charset="0"/>
            </a:endParaRPr>
          </a:p>
        </p:txBody>
      </p:sp>
      <p:pic>
        <p:nvPicPr>
          <p:cNvPr id="46084" name="Picture 77" descr="underline_base">
            <a:extLst>
              <a:ext uri="{FF2B5EF4-FFF2-40B4-BE49-F238E27FC236}">
                <a16:creationId xmlns:a16="http://schemas.microsoft.com/office/drawing/2014/main" id="{2593F81B-1534-3C44-9AA2-B9A3B40A2454}"/>
              </a:ext>
            </a:extLst>
          </p:cNvPr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3700" y="890588"/>
            <a:ext cx="5027613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6086" name="Rectangle 3">
            <a:extLst>
              <a:ext uri="{FF2B5EF4-FFF2-40B4-BE49-F238E27FC236}">
                <a16:creationId xmlns:a16="http://schemas.microsoft.com/office/drawing/2014/main" id="{4E168FC8-BF25-2F45-8637-8AA6BC50A77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7693" y="2012100"/>
            <a:ext cx="4619625" cy="19325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682625" indent="-225425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pitchFamily="2" charset="2"/>
              <a:buNone/>
            </a:pPr>
            <a:r>
              <a:rPr lang="en-US" altLang="en-US" dirty="0">
                <a:solidFill>
                  <a:srgbClr val="CC0000"/>
                </a:solidFill>
                <a:latin typeface="Gill Sans MT" panose="020B0502020104020203" pitchFamily="34" charset="77"/>
              </a:rPr>
              <a:t>wireless wide area access</a:t>
            </a:r>
          </a:p>
          <a:p>
            <a:pPr lvl="1" eaLnBrk="1" hangingPunct="1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Wingdings" pitchFamily="2" charset="2"/>
              <a:buChar char="§"/>
            </a:pPr>
            <a:r>
              <a:rPr lang="en-US" altLang="en-US" sz="2000" dirty="0">
                <a:latin typeface="Gill Sans MT" panose="020B0502020104020203" pitchFamily="34" charset="77"/>
              </a:rPr>
              <a:t>provided by telco (cellular) operator</a:t>
            </a:r>
          </a:p>
          <a:p>
            <a:pPr lvl="1" eaLnBrk="1" hangingPunct="1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Wingdings" pitchFamily="2" charset="2"/>
              <a:buChar char="§"/>
            </a:pPr>
            <a:r>
              <a:rPr lang="en-US" altLang="en-US" sz="2000" dirty="0">
                <a:latin typeface="Gill Sans MT" panose="020B0502020104020203" pitchFamily="34" charset="77"/>
              </a:rPr>
              <a:t>range 10</a:t>
            </a:r>
            <a:r>
              <a:rPr lang="ja-JP" altLang="en-US" sz="2000">
                <a:latin typeface="Gill Sans MT" panose="020B0502020104020203" pitchFamily="34" charset="77"/>
              </a:rPr>
              <a:t>’</a:t>
            </a:r>
            <a:r>
              <a:rPr lang="en-US" altLang="ja-JP" sz="2000" dirty="0">
                <a:latin typeface="Gill Sans MT" panose="020B0502020104020203" pitchFamily="34" charset="77"/>
              </a:rPr>
              <a:t>s km</a:t>
            </a:r>
          </a:p>
          <a:p>
            <a:pPr lvl="1" eaLnBrk="1" hangingPunct="1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Wingdings" pitchFamily="2" charset="2"/>
              <a:buChar char="§"/>
            </a:pPr>
            <a:r>
              <a:rPr lang="en-US" altLang="en-US" sz="2000" dirty="0">
                <a:latin typeface="Gill Sans MT" panose="020B0502020104020203" pitchFamily="34" charset="77"/>
              </a:rPr>
              <a:t>3G, 4G: LTE</a:t>
            </a:r>
          </a:p>
          <a:p>
            <a:pPr lvl="1" eaLnBrk="1" hangingPunct="1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Wingdings" pitchFamily="2" charset="2"/>
              <a:buChar char="§"/>
            </a:pPr>
            <a:r>
              <a:rPr lang="en-US" altLang="en-US" sz="2000" dirty="0">
                <a:latin typeface="Gill Sans MT" panose="020B0502020104020203" pitchFamily="34" charset="77"/>
              </a:rPr>
              <a:t>between 1 and 10 Mbps </a:t>
            </a:r>
          </a:p>
        </p:txBody>
      </p:sp>
      <p:grpSp>
        <p:nvGrpSpPr>
          <p:cNvPr id="46093" name="Group 445">
            <a:extLst>
              <a:ext uri="{FF2B5EF4-FFF2-40B4-BE49-F238E27FC236}">
                <a16:creationId xmlns:a16="http://schemas.microsoft.com/office/drawing/2014/main" id="{08091F89-0C0E-C848-AD41-B042611D4A66}"/>
              </a:ext>
            </a:extLst>
          </p:cNvPr>
          <p:cNvGrpSpPr>
            <a:grpSpLocks/>
          </p:cNvGrpSpPr>
          <p:nvPr/>
        </p:nvGrpSpPr>
        <p:grpSpPr bwMode="auto">
          <a:xfrm>
            <a:off x="3518930" y="4011613"/>
            <a:ext cx="2709863" cy="1951037"/>
            <a:chOff x="3652" y="2846"/>
            <a:chExt cx="1253" cy="934"/>
          </a:xfrm>
        </p:grpSpPr>
        <p:sp>
          <p:nvSpPr>
            <p:cNvPr id="46120" name="Freeform 84">
              <a:extLst>
                <a:ext uri="{FF2B5EF4-FFF2-40B4-BE49-F238E27FC236}">
                  <a16:creationId xmlns:a16="http://schemas.microsoft.com/office/drawing/2014/main" id="{AA17FF18-5932-7B49-BB2B-F4A9D6D67CAA}"/>
                </a:ext>
              </a:extLst>
            </p:cNvPr>
            <p:cNvSpPr>
              <a:spLocks/>
            </p:cNvSpPr>
            <p:nvPr/>
          </p:nvSpPr>
          <p:spPr bwMode="auto">
            <a:xfrm>
              <a:off x="3652" y="2949"/>
              <a:ext cx="1094" cy="675"/>
            </a:xfrm>
            <a:custGeom>
              <a:avLst/>
              <a:gdLst>
                <a:gd name="T0" fmla="*/ 1388 w 1036"/>
                <a:gd name="T1" fmla="*/ 11 h 675"/>
                <a:gd name="T2" fmla="*/ 837 w 1036"/>
                <a:gd name="T3" fmla="*/ 53 h 675"/>
                <a:gd name="T4" fmla="*/ 442 w 1036"/>
                <a:gd name="T5" fmla="*/ 129 h 675"/>
                <a:gd name="T6" fmla="*/ 329 w 1036"/>
                <a:gd name="T7" fmla="*/ 229 h 675"/>
                <a:gd name="T8" fmla="*/ 45 w 1036"/>
                <a:gd name="T9" fmla="*/ 297 h 675"/>
                <a:gd name="T10" fmla="*/ 37 w 1036"/>
                <a:gd name="T11" fmla="*/ 459 h 675"/>
                <a:gd name="T12" fmla="*/ 282 w 1036"/>
                <a:gd name="T13" fmla="*/ 489 h 675"/>
                <a:gd name="T14" fmla="*/ 984 w 1036"/>
                <a:gd name="T15" fmla="*/ 489 h 675"/>
                <a:gd name="T16" fmla="*/ 1281 w 1036"/>
                <a:gd name="T17" fmla="*/ 555 h 675"/>
                <a:gd name="T18" fmla="*/ 1612 w 1036"/>
                <a:gd name="T19" fmla="*/ 657 h 675"/>
                <a:gd name="T20" fmla="*/ 1865 w 1036"/>
                <a:gd name="T21" fmla="*/ 661 h 675"/>
                <a:gd name="T22" fmla="*/ 2039 w 1036"/>
                <a:gd name="T23" fmla="*/ 603 h 675"/>
                <a:gd name="T24" fmla="*/ 2128 w 1036"/>
                <a:gd name="T25" fmla="*/ 445 h 675"/>
                <a:gd name="T26" fmla="*/ 2183 w 1036"/>
                <a:gd name="T27" fmla="*/ 291 h 675"/>
                <a:gd name="T28" fmla="*/ 2189 w 1036"/>
                <a:gd name="T29" fmla="*/ 107 h 675"/>
                <a:gd name="T30" fmla="*/ 2001 w 1036"/>
                <a:gd name="T31" fmla="*/ 17 h 675"/>
                <a:gd name="T32" fmla="*/ 1662 w 1036"/>
                <a:gd name="T33" fmla="*/ 3 h 675"/>
                <a:gd name="T34" fmla="*/ 1388 w 1036"/>
                <a:gd name="T35" fmla="*/ 11 h 675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036"/>
                <a:gd name="T55" fmla="*/ 0 h 675"/>
                <a:gd name="T56" fmla="*/ 1036 w 1036"/>
                <a:gd name="T57" fmla="*/ 675 h 675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036" h="675">
                  <a:moveTo>
                    <a:pt x="648" y="11"/>
                  </a:moveTo>
                  <a:cubicBezTo>
                    <a:pt x="584" y="19"/>
                    <a:pt x="464" y="33"/>
                    <a:pt x="390" y="53"/>
                  </a:cubicBezTo>
                  <a:cubicBezTo>
                    <a:pt x="316" y="73"/>
                    <a:pt x="246" y="100"/>
                    <a:pt x="206" y="129"/>
                  </a:cubicBezTo>
                  <a:cubicBezTo>
                    <a:pt x="166" y="158"/>
                    <a:pt x="183" y="201"/>
                    <a:pt x="152" y="229"/>
                  </a:cubicBezTo>
                  <a:cubicBezTo>
                    <a:pt x="121" y="257"/>
                    <a:pt x="44" y="259"/>
                    <a:pt x="22" y="297"/>
                  </a:cubicBezTo>
                  <a:cubicBezTo>
                    <a:pt x="0" y="335"/>
                    <a:pt x="0" y="427"/>
                    <a:pt x="18" y="459"/>
                  </a:cubicBezTo>
                  <a:cubicBezTo>
                    <a:pt x="36" y="491"/>
                    <a:pt x="59" y="484"/>
                    <a:pt x="132" y="489"/>
                  </a:cubicBezTo>
                  <a:cubicBezTo>
                    <a:pt x="205" y="494"/>
                    <a:pt x="380" y="478"/>
                    <a:pt x="458" y="489"/>
                  </a:cubicBezTo>
                  <a:cubicBezTo>
                    <a:pt x="536" y="500"/>
                    <a:pt x="549" y="527"/>
                    <a:pt x="598" y="555"/>
                  </a:cubicBezTo>
                  <a:cubicBezTo>
                    <a:pt x="647" y="583"/>
                    <a:pt x="707" y="639"/>
                    <a:pt x="752" y="657"/>
                  </a:cubicBezTo>
                  <a:cubicBezTo>
                    <a:pt x="797" y="675"/>
                    <a:pt x="837" y="670"/>
                    <a:pt x="870" y="661"/>
                  </a:cubicBezTo>
                  <a:cubicBezTo>
                    <a:pt x="903" y="652"/>
                    <a:pt x="932" y="639"/>
                    <a:pt x="952" y="603"/>
                  </a:cubicBezTo>
                  <a:cubicBezTo>
                    <a:pt x="972" y="567"/>
                    <a:pt x="981" y="497"/>
                    <a:pt x="992" y="445"/>
                  </a:cubicBezTo>
                  <a:cubicBezTo>
                    <a:pt x="1003" y="393"/>
                    <a:pt x="1013" y="347"/>
                    <a:pt x="1018" y="291"/>
                  </a:cubicBezTo>
                  <a:cubicBezTo>
                    <a:pt x="1023" y="235"/>
                    <a:pt x="1036" y="153"/>
                    <a:pt x="1022" y="107"/>
                  </a:cubicBezTo>
                  <a:cubicBezTo>
                    <a:pt x="1008" y="61"/>
                    <a:pt x="975" y="34"/>
                    <a:pt x="934" y="17"/>
                  </a:cubicBezTo>
                  <a:cubicBezTo>
                    <a:pt x="893" y="0"/>
                    <a:pt x="824" y="4"/>
                    <a:pt x="776" y="3"/>
                  </a:cubicBezTo>
                  <a:cubicBezTo>
                    <a:pt x="728" y="2"/>
                    <a:pt x="712" y="3"/>
                    <a:pt x="648" y="11"/>
                  </a:cubicBezTo>
                  <a:close/>
                </a:path>
              </a:pathLst>
            </a:custGeom>
            <a:solidFill>
              <a:srgbClr val="00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6121" name="Line 93">
              <a:extLst>
                <a:ext uri="{FF2B5EF4-FFF2-40B4-BE49-F238E27FC236}">
                  <a16:creationId xmlns:a16="http://schemas.microsoft.com/office/drawing/2014/main" id="{9FCD304D-C99F-3C46-BD62-A79A61275AC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37" y="3386"/>
              <a:ext cx="96" cy="6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pic>
          <p:nvPicPr>
            <p:cNvPr id="46122" name="Picture 133" descr="car_icon_small">
              <a:extLst>
                <a:ext uri="{FF2B5EF4-FFF2-40B4-BE49-F238E27FC236}">
                  <a16:creationId xmlns:a16="http://schemas.microsoft.com/office/drawing/2014/main" id="{6C6DD1DB-E90A-6745-BAED-9336C155B87A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370" y="2956"/>
              <a:ext cx="535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46123" name="Group 134">
              <a:extLst>
                <a:ext uri="{FF2B5EF4-FFF2-40B4-BE49-F238E27FC236}">
                  <a16:creationId xmlns:a16="http://schemas.microsoft.com/office/drawing/2014/main" id="{5E62EEC1-3D20-FB4B-857A-531E99F0A81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911" y="2846"/>
              <a:ext cx="262" cy="243"/>
              <a:chOff x="2751" y="1851"/>
              <a:chExt cx="462" cy="478"/>
            </a:xfrm>
          </p:grpSpPr>
          <p:pic>
            <p:nvPicPr>
              <p:cNvPr id="46177" name="Picture 135" descr="iphone_stylized_small">
                <a:extLst>
                  <a:ext uri="{FF2B5EF4-FFF2-40B4-BE49-F238E27FC236}">
                    <a16:creationId xmlns:a16="http://schemas.microsoft.com/office/drawing/2014/main" id="{3424FC14-1730-0C4E-8C5C-43842585680D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5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928" y="1922"/>
                <a:ext cx="152" cy="40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46178" name="Picture 136" descr="antenna_radiation_stylized">
                <a:extLst>
                  <a:ext uri="{FF2B5EF4-FFF2-40B4-BE49-F238E27FC236}">
                    <a16:creationId xmlns:a16="http://schemas.microsoft.com/office/drawing/2014/main" id="{33948577-CB10-0445-B756-E0ADEA39BFD0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6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751" y="1851"/>
                <a:ext cx="462" cy="11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grpSp>
          <p:nvGrpSpPr>
            <p:cNvPr id="46124" name="Group 252">
              <a:extLst>
                <a:ext uri="{FF2B5EF4-FFF2-40B4-BE49-F238E27FC236}">
                  <a16:creationId xmlns:a16="http://schemas.microsoft.com/office/drawing/2014/main" id="{CFFC4DB9-A144-2348-AFC8-B5EC58654D8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193" y="3034"/>
              <a:ext cx="288" cy="398"/>
              <a:chOff x="742" y="2409"/>
              <a:chExt cx="576" cy="881"/>
            </a:xfrm>
          </p:grpSpPr>
          <p:grpSp>
            <p:nvGrpSpPr>
              <p:cNvPr id="46159" name="Group 253">
                <a:extLst>
                  <a:ext uri="{FF2B5EF4-FFF2-40B4-BE49-F238E27FC236}">
                    <a16:creationId xmlns:a16="http://schemas.microsoft.com/office/drawing/2014/main" id="{8AC9349E-122C-9E4A-81A4-F11B3D666AA6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832" y="2643"/>
                <a:ext cx="376" cy="647"/>
                <a:chOff x="3130" y="3288"/>
                <a:chExt cx="410" cy="742"/>
              </a:xfrm>
            </p:grpSpPr>
            <p:sp>
              <p:nvSpPr>
                <p:cNvPr id="46162" name="Line 270">
                  <a:extLst>
                    <a:ext uri="{FF2B5EF4-FFF2-40B4-BE49-F238E27FC236}">
                      <a16:creationId xmlns:a16="http://schemas.microsoft.com/office/drawing/2014/main" id="{4EEE10A3-9D40-A145-B853-0CDD46FE2CBA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H="1">
                  <a:off x="3130" y="3288"/>
                  <a:ext cx="205" cy="672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en-US"/>
                </a:p>
              </p:txBody>
            </p:sp>
            <p:sp>
              <p:nvSpPr>
                <p:cNvPr id="46163" name="Line 271">
                  <a:extLst>
                    <a:ext uri="{FF2B5EF4-FFF2-40B4-BE49-F238E27FC236}">
                      <a16:creationId xmlns:a16="http://schemas.microsoft.com/office/drawing/2014/main" id="{62F9C588-D18D-D849-A519-3127DD91F62B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335" y="3288"/>
                  <a:ext cx="205" cy="669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en-US"/>
                </a:p>
              </p:txBody>
            </p:sp>
            <p:sp>
              <p:nvSpPr>
                <p:cNvPr id="46164" name="Line 272">
                  <a:extLst>
                    <a:ext uri="{FF2B5EF4-FFF2-40B4-BE49-F238E27FC236}">
                      <a16:creationId xmlns:a16="http://schemas.microsoft.com/office/drawing/2014/main" id="{2CAFE6C3-280B-3B45-94A2-592209FB6918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130" y="3957"/>
                  <a:ext cx="205" cy="73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en-US"/>
                </a:p>
              </p:txBody>
            </p:sp>
            <p:sp>
              <p:nvSpPr>
                <p:cNvPr id="46165" name="Line 273">
                  <a:extLst>
                    <a:ext uri="{FF2B5EF4-FFF2-40B4-BE49-F238E27FC236}">
                      <a16:creationId xmlns:a16="http://schemas.microsoft.com/office/drawing/2014/main" id="{5E637D2F-8EBC-1E42-9310-8EF486CAD982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H="1">
                  <a:off x="3335" y="3957"/>
                  <a:ext cx="205" cy="73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en-US"/>
                </a:p>
              </p:txBody>
            </p:sp>
            <p:sp>
              <p:nvSpPr>
                <p:cNvPr id="46166" name="Line 274">
                  <a:extLst>
                    <a:ext uri="{FF2B5EF4-FFF2-40B4-BE49-F238E27FC236}">
                      <a16:creationId xmlns:a16="http://schemas.microsoft.com/office/drawing/2014/main" id="{C1D1B93A-B062-4343-B8E0-AD1A9F1DDD2F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335" y="3303"/>
                  <a:ext cx="0" cy="727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en-US"/>
                </a:p>
              </p:txBody>
            </p:sp>
            <p:sp>
              <p:nvSpPr>
                <p:cNvPr id="46167" name="Line 275">
                  <a:extLst>
                    <a:ext uri="{FF2B5EF4-FFF2-40B4-BE49-F238E27FC236}">
                      <a16:creationId xmlns:a16="http://schemas.microsoft.com/office/drawing/2014/main" id="{38186AA8-595D-E141-89C4-9056A43ED703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3130" y="3888"/>
                  <a:ext cx="205" cy="72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en-US"/>
                </a:p>
              </p:txBody>
            </p:sp>
            <p:sp>
              <p:nvSpPr>
                <p:cNvPr id="46168" name="Line 276">
                  <a:extLst>
                    <a:ext uri="{FF2B5EF4-FFF2-40B4-BE49-F238E27FC236}">
                      <a16:creationId xmlns:a16="http://schemas.microsoft.com/office/drawing/2014/main" id="{7B2A4FAF-32DD-3D49-A633-5E23BB6AAFF5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H="1" flipV="1">
                  <a:off x="3335" y="3888"/>
                  <a:ext cx="205" cy="69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en-US"/>
                </a:p>
              </p:txBody>
            </p:sp>
            <p:sp>
              <p:nvSpPr>
                <p:cNvPr id="46169" name="Line 277">
                  <a:extLst>
                    <a:ext uri="{FF2B5EF4-FFF2-40B4-BE49-F238E27FC236}">
                      <a16:creationId xmlns:a16="http://schemas.microsoft.com/office/drawing/2014/main" id="{5A3E83EB-C18D-5947-9F0B-632238E809B6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217" y="3668"/>
                  <a:ext cx="118" cy="55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en-US"/>
                </a:p>
              </p:txBody>
            </p:sp>
            <p:sp>
              <p:nvSpPr>
                <p:cNvPr id="46170" name="Line 278">
                  <a:extLst>
                    <a:ext uri="{FF2B5EF4-FFF2-40B4-BE49-F238E27FC236}">
                      <a16:creationId xmlns:a16="http://schemas.microsoft.com/office/drawing/2014/main" id="{65FAD346-739E-0F42-9037-FCDC42DD7AB9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3335" y="3668"/>
                  <a:ext cx="124" cy="55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en-US"/>
                </a:p>
              </p:txBody>
            </p:sp>
            <p:sp>
              <p:nvSpPr>
                <p:cNvPr id="46171" name="Line 279">
                  <a:extLst>
                    <a:ext uri="{FF2B5EF4-FFF2-40B4-BE49-F238E27FC236}">
                      <a16:creationId xmlns:a16="http://schemas.microsoft.com/office/drawing/2014/main" id="{99431B70-1D2A-4F42-83B3-83F82083034B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178" y="3766"/>
                  <a:ext cx="152" cy="75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en-US"/>
                </a:p>
              </p:txBody>
            </p:sp>
            <p:sp>
              <p:nvSpPr>
                <p:cNvPr id="46172" name="Line 280">
                  <a:extLst>
                    <a:ext uri="{FF2B5EF4-FFF2-40B4-BE49-F238E27FC236}">
                      <a16:creationId xmlns:a16="http://schemas.microsoft.com/office/drawing/2014/main" id="{BA2DBD01-F64D-9843-88E0-A1E9D5445EA1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3335" y="3781"/>
                  <a:ext cx="153" cy="66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en-US"/>
                </a:p>
              </p:txBody>
            </p:sp>
            <p:sp>
              <p:nvSpPr>
                <p:cNvPr id="46173" name="Line 281">
                  <a:extLst>
                    <a:ext uri="{FF2B5EF4-FFF2-40B4-BE49-F238E27FC236}">
                      <a16:creationId xmlns:a16="http://schemas.microsoft.com/office/drawing/2014/main" id="{E2D5B91E-7EEB-5C45-9144-14754D67B834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3335" y="3567"/>
                  <a:ext cx="78" cy="27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en-US"/>
                </a:p>
              </p:txBody>
            </p:sp>
            <p:sp>
              <p:nvSpPr>
                <p:cNvPr id="46174" name="Line 282">
                  <a:extLst>
                    <a:ext uri="{FF2B5EF4-FFF2-40B4-BE49-F238E27FC236}">
                      <a16:creationId xmlns:a16="http://schemas.microsoft.com/office/drawing/2014/main" id="{302187A5-DDEB-1E44-BF99-EE0766C150FA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3335" y="3428"/>
                  <a:ext cx="49" cy="21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en-US"/>
                </a:p>
              </p:txBody>
            </p:sp>
            <p:sp>
              <p:nvSpPr>
                <p:cNvPr id="46175" name="Line 283">
                  <a:extLst>
                    <a:ext uri="{FF2B5EF4-FFF2-40B4-BE49-F238E27FC236}">
                      <a16:creationId xmlns:a16="http://schemas.microsoft.com/office/drawing/2014/main" id="{28EFFCE1-3FD8-FA47-A1C7-9CD8A085D6CB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247" y="3558"/>
                  <a:ext cx="95" cy="36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en-US"/>
                </a:p>
              </p:txBody>
            </p:sp>
            <p:sp>
              <p:nvSpPr>
                <p:cNvPr id="46176" name="Line 284">
                  <a:extLst>
                    <a:ext uri="{FF2B5EF4-FFF2-40B4-BE49-F238E27FC236}">
                      <a16:creationId xmlns:a16="http://schemas.microsoft.com/office/drawing/2014/main" id="{4B265BF0-8CFA-554F-9F79-28F7B4A536BF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289" y="3422"/>
                  <a:ext cx="55" cy="36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en-US"/>
                </a:p>
              </p:txBody>
            </p:sp>
          </p:grpSp>
          <p:pic>
            <p:nvPicPr>
              <p:cNvPr id="46160" name="Picture 269" descr="cell_tower_radiation copy">
                <a:extLst>
                  <a:ext uri="{FF2B5EF4-FFF2-40B4-BE49-F238E27FC236}">
                    <a16:creationId xmlns:a16="http://schemas.microsoft.com/office/drawing/2014/main" id="{2CB9C84D-41AA-7145-9C99-B9534D061616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7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742" y="2409"/>
                <a:ext cx="576" cy="46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46161" name="Oval 270">
                <a:extLst>
                  <a:ext uri="{FF2B5EF4-FFF2-40B4-BE49-F238E27FC236}">
                    <a16:creationId xmlns:a16="http://schemas.microsoft.com/office/drawing/2014/main" id="{C9EFA60B-1AB5-EE4D-8AEE-2D553730FE5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86" y="2597"/>
                <a:ext cx="65" cy="67"/>
              </a:xfrm>
              <a:prstGeom prst="ellipse">
                <a:avLst/>
              </a:prstGeom>
              <a:solidFill>
                <a:schemeClr val="tx2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</p:grpSp>
        <p:grpSp>
          <p:nvGrpSpPr>
            <p:cNvPr id="46125" name="Group 342">
              <a:extLst>
                <a:ext uri="{FF2B5EF4-FFF2-40B4-BE49-F238E27FC236}">
                  <a16:creationId xmlns:a16="http://schemas.microsoft.com/office/drawing/2014/main" id="{24928B38-51D2-6540-8CB1-6D1B528BC4D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715" y="3159"/>
              <a:ext cx="337" cy="257"/>
              <a:chOff x="877" y="1008"/>
              <a:chExt cx="2747" cy="2591"/>
            </a:xfrm>
          </p:grpSpPr>
          <p:pic>
            <p:nvPicPr>
              <p:cNvPr id="46136" name="Picture 343" descr="antenna_stylized">
                <a:extLst>
                  <a:ext uri="{FF2B5EF4-FFF2-40B4-BE49-F238E27FC236}">
                    <a16:creationId xmlns:a16="http://schemas.microsoft.com/office/drawing/2014/main" id="{C946C3E1-5FD3-D54E-A126-686042FBF266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8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877" y="1008"/>
                <a:ext cx="2725" cy="142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46137" name="Picture 344" descr="laptop_keyboard">
                <a:extLst>
                  <a:ext uri="{FF2B5EF4-FFF2-40B4-BE49-F238E27FC236}">
                    <a16:creationId xmlns:a16="http://schemas.microsoft.com/office/drawing/2014/main" id="{7C0A2B53-DC8A-BD4A-9F88-A4B67EBA4F80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9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rot="109064" flipH="1">
                <a:off x="1009" y="2586"/>
                <a:ext cx="2245" cy="101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46138" name="Freeform 345">
                <a:extLst>
                  <a:ext uri="{FF2B5EF4-FFF2-40B4-BE49-F238E27FC236}">
                    <a16:creationId xmlns:a16="http://schemas.microsoft.com/office/drawing/2014/main" id="{310B9A16-3E30-F14C-8D5E-93666CA1824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753" y="1603"/>
                <a:ext cx="1807" cy="1322"/>
              </a:xfrm>
              <a:custGeom>
                <a:avLst/>
                <a:gdLst>
                  <a:gd name="T0" fmla="*/ 1 w 2982"/>
                  <a:gd name="T1" fmla="*/ 0 h 2442"/>
                  <a:gd name="T2" fmla="*/ 0 w 2982"/>
                  <a:gd name="T3" fmla="*/ 1 h 2442"/>
                  <a:gd name="T4" fmla="*/ 2 w 2982"/>
                  <a:gd name="T5" fmla="*/ 1 h 2442"/>
                  <a:gd name="T6" fmla="*/ 2 w 2982"/>
                  <a:gd name="T7" fmla="*/ 1 h 2442"/>
                  <a:gd name="T8" fmla="*/ 1 w 2982"/>
                  <a:gd name="T9" fmla="*/ 0 h 244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982"/>
                  <a:gd name="T16" fmla="*/ 0 h 2442"/>
                  <a:gd name="T17" fmla="*/ 2982 w 2982"/>
                  <a:gd name="T18" fmla="*/ 2442 h 244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982" h="2442">
                    <a:moveTo>
                      <a:pt x="540" y="0"/>
                    </a:moveTo>
                    <a:lnTo>
                      <a:pt x="0" y="1734"/>
                    </a:lnTo>
                    <a:lnTo>
                      <a:pt x="2394" y="2442"/>
                    </a:lnTo>
                    <a:lnTo>
                      <a:pt x="2982" y="318"/>
                    </a:lnTo>
                    <a:lnTo>
                      <a:pt x="540" y="0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pic>
            <p:nvPicPr>
              <p:cNvPr id="46139" name="Picture 346" descr="screen">
                <a:extLst>
                  <a:ext uri="{FF2B5EF4-FFF2-40B4-BE49-F238E27FC236}">
                    <a16:creationId xmlns:a16="http://schemas.microsoft.com/office/drawing/2014/main" id="{5F8A45A4-1552-914E-9AF5-3366701A63A5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10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842" y="1637"/>
                <a:ext cx="1642" cy="120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46140" name="Freeform 347">
                <a:extLst>
                  <a:ext uri="{FF2B5EF4-FFF2-40B4-BE49-F238E27FC236}">
                    <a16:creationId xmlns:a16="http://schemas.microsoft.com/office/drawing/2014/main" id="{917D2187-AFDD-EA44-99AC-D3CB94F3A01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082" y="1564"/>
                <a:ext cx="1531" cy="246"/>
              </a:xfrm>
              <a:custGeom>
                <a:avLst/>
                <a:gdLst>
                  <a:gd name="T0" fmla="*/ 1 w 2528"/>
                  <a:gd name="T1" fmla="*/ 0 h 455"/>
                  <a:gd name="T2" fmla="*/ 2 w 2528"/>
                  <a:gd name="T3" fmla="*/ 1 h 455"/>
                  <a:gd name="T4" fmla="*/ 2 w 2528"/>
                  <a:gd name="T5" fmla="*/ 1 h 455"/>
                  <a:gd name="T6" fmla="*/ 0 w 2528"/>
                  <a:gd name="T7" fmla="*/ 1 h 455"/>
                  <a:gd name="T8" fmla="*/ 1 w 2528"/>
                  <a:gd name="T9" fmla="*/ 0 h 45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528"/>
                  <a:gd name="T16" fmla="*/ 0 h 455"/>
                  <a:gd name="T17" fmla="*/ 2528 w 2528"/>
                  <a:gd name="T18" fmla="*/ 455 h 45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528" h="455">
                    <a:moveTo>
                      <a:pt x="14" y="0"/>
                    </a:moveTo>
                    <a:lnTo>
                      <a:pt x="2528" y="341"/>
                    </a:lnTo>
                    <a:lnTo>
                      <a:pt x="2480" y="455"/>
                    </a:lnTo>
                    <a:lnTo>
                      <a:pt x="0" y="86"/>
                    </a:lnTo>
                    <a:lnTo>
                      <a:pt x="14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rgbClr val="EAEAEA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6141" name="Freeform 348">
                <a:extLst>
                  <a:ext uri="{FF2B5EF4-FFF2-40B4-BE49-F238E27FC236}">
                    <a16:creationId xmlns:a16="http://schemas.microsoft.com/office/drawing/2014/main" id="{CF6AAABA-3374-684E-9C18-5B35AA72C56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737" y="1562"/>
                <a:ext cx="425" cy="1024"/>
              </a:xfrm>
              <a:custGeom>
                <a:avLst/>
                <a:gdLst>
                  <a:gd name="T0" fmla="*/ 1 w 702"/>
                  <a:gd name="T1" fmla="*/ 0 h 1893"/>
                  <a:gd name="T2" fmla="*/ 0 w 702"/>
                  <a:gd name="T3" fmla="*/ 1 h 1893"/>
                  <a:gd name="T4" fmla="*/ 1 w 702"/>
                  <a:gd name="T5" fmla="*/ 1 h 1893"/>
                  <a:gd name="T6" fmla="*/ 1 w 702"/>
                  <a:gd name="T7" fmla="*/ 1 h 1893"/>
                  <a:gd name="T8" fmla="*/ 1 w 702"/>
                  <a:gd name="T9" fmla="*/ 0 h 189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02"/>
                  <a:gd name="T16" fmla="*/ 0 h 1893"/>
                  <a:gd name="T17" fmla="*/ 702 w 702"/>
                  <a:gd name="T18" fmla="*/ 1893 h 189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02" h="1893">
                    <a:moveTo>
                      <a:pt x="579" y="0"/>
                    </a:moveTo>
                    <a:lnTo>
                      <a:pt x="0" y="1869"/>
                    </a:lnTo>
                    <a:lnTo>
                      <a:pt x="114" y="1893"/>
                    </a:lnTo>
                    <a:lnTo>
                      <a:pt x="702" y="51"/>
                    </a:lnTo>
                    <a:lnTo>
                      <a:pt x="579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6142" name="Freeform 349">
                <a:extLst>
                  <a:ext uri="{FF2B5EF4-FFF2-40B4-BE49-F238E27FC236}">
                    <a16:creationId xmlns:a16="http://schemas.microsoft.com/office/drawing/2014/main" id="{914C1868-CF4E-C249-9B06-4ED7D5AFF42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144" y="1745"/>
                <a:ext cx="458" cy="1182"/>
              </a:xfrm>
              <a:custGeom>
                <a:avLst/>
                <a:gdLst>
                  <a:gd name="T0" fmla="*/ 1 w 756"/>
                  <a:gd name="T1" fmla="*/ 0 h 2184"/>
                  <a:gd name="T2" fmla="*/ 1 w 756"/>
                  <a:gd name="T3" fmla="*/ 1 h 2184"/>
                  <a:gd name="T4" fmla="*/ 0 w 756"/>
                  <a:gd name="T5" fmla="*/ 1 h 2184"/>
                  <a:gd name="T6" fmla="*/ 1 w 756"/>
                  <a:gd name="T7" fmla="*/ 1 h 2184"/>
                  <a:gd name="T8" fmla="*/ 1 w 756"/>
                  <a:gd name="T9" fmla="*/ 0 h 218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56"/>
                  <a:gd name="T16" fmla="*/ 0 h 2184"/>
                  <a:gd name="T17" fmla="*/ 756 w 756"/>
                  <a:gd name="T18" fmla="*/ 2184 h 218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56" h="2184">
                    <a:moveTo>
                      <a:pt x="756" y="0"/>
                    </a:moveTo>
                    <a:lnTo>
                      <a:pt x="138" y="2184"/>
                    </a:lnTo>
                    <a:lnTo>
                      <a:pt x="0" y="2148"/>
                    </a:lnTo>
                    <a:lnTo>
                      <a:pt x="606" y="78"/>
                    </a:lnTo>
                    <a:lnTo>
                      <a:pt x="756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DDDDDD"/>
                  </a:gs>
                  <a:gs pos="100000">
                    <a:schemeClr val="bg1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6143" name="Freeform 350">
                <a:extLst>
                  <a:ext uri="{FF2B5EF4-FFF2-40B4-BE49-F238E27FC236}">
                    <a16:creationId xmlns:a16="http://schemas.microsoft.com/office/drawing/2014/main" id="{8780F546-AC09-A34B-AB4B-775AB453AE7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732" y="2534"/>
                <a:ext cx="1680" cy="399"/>
              </a:xfrm>
              <a:custGeom>
                <a:avLst/>
                <a:gdLst>
                  <a:gd name="T0" fmla="*/ 1 w 2773"/>
                  <a:gd name="T1" fmla="*/ 0 h 738"/>
                  <a:gd name="T2" fmla="*/ 0 w 2773"/>
                  <a:gd name="T3" fmla="*/ 1 h 738"/>
                  <a:gd name="T4" fmla="*/ 2 w 2773"/>
                  <a:gd name="T5" fmla="*/ 1 h 738"/>
                  <a:gd name="T6" fmla="*/ 2 w 2773"/>
                  <a:gd name="T7" fmla="*/ 1 h 738"/>
                  <a:gd name="T8" fmla="*/ 1 w 2773"/>
                  <a:gd name="T9" fmla="*/ 0 h 73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773"/>
                  <a:gd name="T16" fmla="*/ 0 h 738"/>
                  <a:gd name="T17" fmla="*/ 2773 w 2773"/>
                  <a:gd name="T18" fmla="*/ 738 h 73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773" h="738">
                    <a:moveTo>
                      <a:pt x="33" y="0"/>
                    </a:moveTo>
                    <a:lnTo>
                      <a:pt x="0" y="99"/>
                    </a:lnTo>
                    <a:lnTo>
                      <a:pt x="2436" y="738"/>
                    </a:lnTo>
                    <a:cubicBezTo>
                      <a:pt x="2499" y="501"/>
                      <a:pt x="2773" y="727"/>
                      <a:pt x="2373" y="603"/>
                    </a:cubicBezTo>
                    <a:lnTo>
                      <a:pt x="33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CC"/>
                  </a:gs>
                  <a:gs pos="100000">
                    <a:schemeClr val="bg1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6144" name="Freeform 351">
                <a:extLst>
                  <a:ext uri="{FF2B5EF4-FFF2-40B4-BE49-F238E27FC236}">
                    <a16:creationId xmlns:a16="http://schemas.microsoft.com/office/drawing/2014/main" id="{F2B4E68A-04D4-EF48-9941-45340FAB588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195" y="1755"/>
                <a:ext cx="429" cy="1187"/>
              </a:xfrm>
              <a:custGeom>
                <a:avLst/>
                <a:gdLst>
                  <a:gd name="T0" fmla="*/ 2 w 637"/>
                  <a:gd name="T1" fmla="*/ 0 h 1659"/>
                  <a:gd name="T2" fmla="*/ 2 w 637"/>
                  <a:gd name="T3" fmla="*/ 0 h 1659"/>
                  <a:gd name="T4" fmla="*/ 1 w 637"/>
                  <a:gd name="T5" fmla="*/ 15 h 1659"/>
                  <a:gd name="T6" fmla="*/ 0 w 637"/>
                  <a:gd name="T7" fmla="*/ 15 h 1659"/>
                  <a:gd name="T8" fmla="*/ 2 w 637"/>
                  <a:gd name="T9" fmla="*/ 0 h 165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37"/>
                  <a:gd name="T16" fmla="*/ 0 h 1659"/>
                  <a:gd name="T17" fmla="*/ 637 w 637"/>
                  <a:gd name="T18" fmla="*/ 1659 h 165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37" h="1659">
                    <a:moveTo>
                      <a:pt x="615" y="0"/>
                    </a:moveTo>
                    <a:lnTo>
                      <a:pt x="637" y="0"/>
                    </a:lnTo>
                    <a:lnTo>
                      <a:pt x="68" y="1659"/>
                    </a:lnTo>
                    <a:lnTo>
                      <a:pt x="0" y="1647"/>
                    </a:lnTo>
                    <a:lnTo>
                      <a:pt x="615" y="0"/>
                    </a:lnTo>
                    <a:close/>
                  </a:path>
                </a:pathLst>
              </a:custGeom>
              <a:solidFill>
                <a:srgbClr val="4D4D4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6145" name="Freeform 352">
                <a:extLst>
                  <a:ext uri="{FF2B5EF4-FFF2-40B4-BE49-F238E27FC236}">
                    <a16:creationId xmlns:a16="http://schemas.microsoft.com/office/drawing/2014/main" id="{25A33E49-2AED-3344-BE20-AF5A4D02F1A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734" y="2587"/>
                <a:ext cx="1494" cy="394"/>
              </a:xfrm>
              <a:custGeom>
                <a:avLst/>
                <a:gdLst>
                  <a:gd name="T0" fmla="*/ 0 w 2216"/>
                  <a:gd name="T1" fmla="*/ 0 h 550"/>
                  <a:gd name="T2" fmla="*/ 1 w 2216"/>
                  <a:gd name="T3" fmla="*/ 1 h 550"/>
                  <a:gd name="T4" fmla="*/ 9 w 2216"/>
                  <a:gd name="T5" fmla="*/ 5 h 550"/>
                  <a:gd name="T6" fmla="*/ 9 w 2216"/>
                  <a:gd name="T7" fmla="*/ 4 h 550"/>
                  <a:gd name="T8" fmla="*/ 0 w 2216"/>
                  <a:gd name="T9" fmla="*/ 0 h 55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16"/>
                  <a:gd name="T16" fmla="*/ 0 h 550"/>
                  <a:gd name="T17" fmla="*/ 2216 w 2216"/>
                  <a:gd name="T18" fmla="*/ 550 h 55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16" h="550">
                    <a:moveTo>
                      <a:pt x="0" y="0"/>
                    </a:moveTo>
                    <a:lnTo>
                      <a:pt x="9" y="57"/>
                    </a:lnTo>
                    <a:lnTo>
                      <a:pt x="2164" y="550"/>
                    </a:lnTo>
                    <a:lnTo>
                      <a:pt x="2216" y="496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grpSp>
            <p:nvGrpSpPr>
              <p:cNvPr id="46146" name="Group 353">
                <a:extLst>
                  <a:ext uri="{FF2B5EF4-FFF2-40B4-BE49-F238E27FC236}">
                    <a16:creationId xmlns:a16="http://schemas.microsoft.com/office/drawing/2014/main" id="{F20D7D82-068D-9849-8582-5167D8E37CBA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709" y="3008"/>
                <a:ext cx="507" cy="234"/>
                <a:chOff x="1740" y="2642"/>
                <a:chExt cx="752" cy="327"/>
              </a:xfrm>
            </p:grpSpPr>
            <p:sp>
              <p:nvSpPr>
                <p:cNvPr id="46153" name="Freeform 354">
                  <a:extLst>
                    <a:ext uri="{FF2B5EF4-FFF2-40B4-BE49-F238E27FC236}">
                      <a16:creationId xmlns:a16="http://schemas.microsoft.com/office/drawing/2014/main" id="{3C2E65FB-2A87-6348-860E-FFC13B49352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740" y="2642"/>
                  <a:ext cx="752" cy="327"/>
                </a:xfrm>
                <a:custGeom>
                  <a:avLst/>
                  <a:gdLst>
                    <a:gd name="T0" fmla="*/ 293 w 752"/>
                    <a:gd name="T1" fmla="*/ 0 h 327"/>
                    <a:gd name="T2" fmla="*/ 752 w 752"/>
                    <a:gd name="T3" fmla="*/ 124 h 327"/>
                    <a:gd name="T4" fmla="*/ 470 w 752"/>
                    <a:gd name="T5" fmla="*/ 327 h 327"/>
                    <a:gd name="T6" fmla="*/ 0 w 752"/>
                    <a:gd name="T7" fmla="*/ 183 h 327"/>
                    <a:gd name="T8" fmla="*/ 293 w 752"/>
                    <a:gd name="T9" fmla="*/ 0 h 32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52"/>
                    <a:gd name="T16" fmla="*/ 0 h 327"/>
                    <a:gd name="T17" fmla="*/ 752 w 752"/>
                    <a:gd name="T18" fmla="*/ 327 h 327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52" h="327">
                      <a:moveTo>
                        <a:pt x="293" y="0"/>
                      </a:moveTo>
                      <a:lnTo>
                        <a:pt x="752" y="124"/>
                      </a:lnTo>
                      <a:lnTo>
                        <a:pt x="470" y="327"/>
                      </a:lnTo>
                      <a:lnTo>
                        <a:pt x="0" y="183"/>
                      </a:lnTo>
                      <a:lnTo>
                        <a:pt x="293" y="0"/>
                      </a:lnTo>
                      <a:close/>
                    </a:path>
                  </a:pathLst>
                </a:custGeom>
                <a:solidFill>
                  <a:srgbClr val="00009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6154" name="Freeform 355">
                  <a:extLst>
                    <a:ext uri="{FF2B5EF4-FFF2-40B4-BE49-F238E27FC236}">
                      <a16:creationId xmlns:a16="http://schemas.microsoft.com/office/drawing/2014/main" id="{96F13927-6982-7444-B1E0-6CB0FDC2E6DE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754" y="2649"/>
                  <a:ext cx="726" cy="311"/>
                </a:xfrm>
                <a:custGeom>
                  <a:avLst/>
                  <a:gdLst>
                    <a:gd name="T0" fmla="*/ 282 w 726"/>
                    <a:gd name="T1" fmla="*/ 0 h 311"/>
                    <a:gd name="T2" fmla="*/ 726 w 726"/>
                    <a:gd name="T3" fmla="*/ 119 h 311"/>
                    <a:gd name="T4" fmla="*/ 457 w 726"/>
                    <a:gd name="T5" fmla="*/ 311 h 311"/>
                    <a:gd name="T6" fmla="*/ 0 w 726"/>
                    <a:gd name="T7" fmla="*/ 173 h 311"/>
                    <a:gd name="T8" fmla="*/ 282 w 726"/>
                    <a:gd name="T9" fmla="*/ 0 h 311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26"/>
                    <a:gd name="T16" fmla="*/ 0 h 311"/>
                    <a:gd name="T17" fmla="*/ 726 w 726"/>
                    <a:gd name="T18" fmla="*/ 311 h 311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26" h="311">
                      <a:moveTo>
                        <a:pt x="282" y="0"/>
                      </a:moveTo>
                      <a:lnTo>
                        <a:pt x="726" y="119"/>
                      </a:lnTo>
                      <a:lnTo>
                        <a:pt x="457" y="311"/>
                      </a:lnTo>
                      <a:lnTo>
                        <a:pt x="0" y="173"/>
                      </a:lnTo>
                      <a:lnTo>
                        <a:pt x="282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4D4D4D"/>
                    </a:gs>
                    <a:gs pos="100000">
                      <a:srgbClr val="DDDDDD"/>
                    </a:gs>
                  </a:gsLst>
                  <a:lin ang="1890000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6155" name="Freeform 356">
                  <a:extLst>
                    <a:ext uri="{FF2B5EF4-FFF2-40B4-BE49-F238E27FC236}">
                      <a16:creationId xmlns:a16="http://schemas.microsoft.com/office/drawing/2014/main" id="{B6A93708-7A20-5541-AC0A-D508FB506EEA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808" y="2770"/>
                  <a:ext cx="258" cy="100"/>
                </a:xfrm>
                <a:custGeom>
                  <a:avLst/>
                  <a:gdLst>
                    <a:gd name="T0" fmla="*/ 0 w 258"/>
                    <a:gd name="T1" fmla="*/ 44 h 100"/>
                    <a:gd name="T2" fmla="*/ 75 w 258"/>
                    <a:gd name="T3" fmla="*/ 0 h 100"/>
                    <a:gd name="T4" fmla="*/ 258 w 258"/>
                    <a:gd name="T5" fmla="*/ 50 h 100"/>
                    <a:gd name="T6" fmla="*/ 183 w 258"/>
                    <a:gd name="T7" fmla="*/ 100 h 100"/>
                    <a:gd name="T8" fmla="*/ 0 w 258"/>
                    <a:gd name="T9" fmla="*/ 44 h 10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58"/>
                    <a:gd name="T16" fmla="*/ 0 h 100"/>
                    <a:gd name="T17" fmla="*/ 258 w 258"/>
                    <a:gd name="T18" fmla="*/ 100 h 100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58" h="100">
                      <a:moveTo>
                        <a:pt x="0" y="44"/>
                      </a:moveTo>
                      <a:lnTo>
                        <a:pt x="75" y="0"/>
                      </a:lnTo>
                      <a:lnTo>
                        <a:pt x="258" y="50"/>
                      </a:lnTo>
                      <a:lnTo>
                        <a:pt x="183" y="100"/>
                      </a:lnTo>
                      <a:lnTo>
                        <a:pt x="0" y="44"/>
                      </a:lnTo>
                      <a:close/>
                    </a:path>
                  </a:pathLst>
                </a:custGeom>
                <a:solidFill>
                  <a:schemeClr val="accent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6156" name="Freeform 357">
                  <a:extLst>
                    <a:ext uri="{FF2B5EF4-FFF2-40B4-BE49-F238E27FC236}">
                      <a16:creationId xmlns:a16="http://schemas.microsoft.com/office/drawing/2014/main" id="{D4540F8C-44BB-E049-8B5F-BEAF8F2DA4CE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799" y="2816"/>
                  <a:ext cx="194" cy="63"/>
                </a:xfrm>
                <a:custGeom>
                  <a:avLst/>
                  <a:gdLst>
                    <a:gd name="T0" fmla="*/ 12 w 194"/>
                    <a:gd name="T1" fmla="*/ 0 h 63"/>
                    <a:gd name="T2" fmla="*/ 194 w 194"/>
                    <a:gd name="T3" fmla="*/ 53 h 63"/>
                    <a:gd name="T4" fmla="*/ 180 w 194"/>
                    <a:gd name="T5" fmla="*/ 63 h 63"/>
                    <a:gd name="T6" fmla="*/ 0 w 194"/>
                    <a:gd name="T7" fmla="*/ 9 h 63"/>
                    <a:gd name="T8" fmla="*/ 12 w 194"/>
                    <a:gd name="T9" fmla="*/ 0 h 6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94"/>
                    <a:gd name="T16" fmla="*/ 0 h 63"/>
                    <a:gd name="T17" fmla="*/ 194 w 194"/>
                    <a:gd name="T18" fmla="*/ 63 h 6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94" h="63">
                      <a:moveTo>
                        <a:pt x="12" y="0"/>
                      </a:moveTo>
                      <a:lnTo>
                        <a:pt x="194" y="53"/>
                      </a:lnTo>
                      <a:lnTo>
                        <a:pt x="180" y="63"/>
                      </a:lnTo>
                      <a:lnTo>
                        <a:pt x="0" y="9"/>
                      </a:lnTo>
                      <a:lnTo>
                        <a:pt x="12" y="0"/>
                      </a:lnTo>
                      <a:close/>
                    </a:path>
                  </a:pathLst>
                </a:custGeom>
                <a:solidFill>
                  <a:srgbClr val="00009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6157" name="Freeform 358">
                  <a:extLst>
                    <a:ext uri="{FF2B5EF4-FFF2-40B4-BE49-F238E27FC236}">
                      <a16:creationId xmlns:a16="http://schemas.microsoft.com/office/drawing/2014/main" id="{22E286A6-A2F5-854D-8187-56BB1C8E3C20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020" y="2834"/>
                  <a:ext cx="258" cy="102"/>
                </a:xfrm>
                <a:custGeom>
                  <a:avLst/>
                  <a:gdLst>
                    <a:gd name="T0" fmla="*/ 0 w 258"/>
                    <a:gd name="T1" fmla="*/ 46 h 102"/>
                    <a:gd name="T2" fmla="*/ 71 w 258"/>
                    <a:gd name="T3" fmla="*/ 0 h 102"/>
                    <a:gd name="T4" fmla="*/ 258 w 258"/>
                    <a:gd name="T5" fmla="*/ 52 h 102"/>
                    <a:gd name="T6" fmla="*/ 183 w 258"/>
                    <a:gd name="T7" fmla="*/ 102 h 102"/>
                    <a:gd name="T8" fmla="*/ 0 w 258"/>
                    <a:gd name="T9" fmla="*/ 46 h 102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58"/>
                    <a:gd name="T16" fmla="*/ 0 h 102"/>
                    <a:gd name="T17" fmla="*/ 258 w 258"/>
                    <a:gd name="T18" fmla="*/ 102 h 102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58" h="102">
                      <a:moveTo>
                        <a:pt x="0" y="46"/>
                      </a:moveTo>
                      <a:lnTo>
                        <a:pt x="71" y="0"/>
                      </a:lnTo>
                      <a:lnTo>
                        <a:pt x="258" y="52"/>
                      </a:lnTo>
                      <a:lnTo>
                        <a:pt x="183" y="102"/>
                      </a:lnTo>
                      <a:lnTo>
                        <a:pt x="0" y="46"/>
                      </a:lnTo>
                      <a:close/>
                    </a:path>
                  </a:pathLst>
                </a:custGeom>
                <a:solidFill>
                  <a:schemeClr val="accent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6158" name="Freeform 359">
                  <a:extLst>
                    <a:ext uri="{FF2B5EF4-FFF2-40B4-BE49-F238E27FC236}">
                      <a16:creationId xmlns:a16="http://schemas.microsoft.com/office/drawing/2014/main" id="{A0B5E558-461B-804F-B125-3D473C889C9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011" y="2882"/>
                  <a:ext cx="194" cy="63"/>
                </a:xfrm>
                <a:custGeom>
                  <a:avLst/>
                  <a:gdLst>
                    <a:gd name="T0" fmla="*/ 12 w 194"/>
                    <a:gd name="T1" fmla="*/ 0 h 63"/>
                    <a:gd name="T2" fmla="*/ 194 w 194"/>
                    <a:gd name="T3" fmla="*/ 53 h 63"/>
                    <a:gd name="T4" fmla="*/ 180 w 194"/>
                    <a:gd name="T5" fmla="*/ 63 h 63"/>
                    <a:gd name="T6" fmla="*/ 0 w 194"/>
                    <a:gd name="T7" fmla="*/ 9 h 63"/>
                    <a:gd name="T8" fmla="*/ 12 w 194"/>
                    <a:gd name="T9" fmla="*/ 0 h 6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94"/>
                    <a:gd name="T16" fmla="*/ 0 h 63"/>
                    <a:gd name="T17" fmla="*/ 194 w 194"/>
                    <a:gd name="T18" fmla="*/ 63 h 6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94" h="63">
                      <a:moveTo>
                        <a:pt x="12" y="0"/>
                      </a:moveTo>
                      <a:lnTo>
                        <a:pt x="194" y="53"/>
                      </a:lnTo>
                      <a:lnTo>
                        <a:pt x="180" y="63"/>
                      </a:lnTo>
                      <a:lnTo>
                        <a:pt x="0" y="9"/>
                      </a:lnTo>
                      <a:lnTo>
                        <a:pt x="12" y="0"/>
                      </a:lnTo>
                      <a:close/>
                    </a:path>
                  </a:pathLst>
                </a:custGeom>
                <a:solidFill>
                  <a:srgbClr val="00009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46147" name="Freeform 360">
                <a:extLst>
                  <a:ext uri="{FF2B5EF4-FFF2-40B4-BE49-F238E27FC236}">
                    <a16:creationId xmlns:a16="http://schemas.microsoft.com/office/drawing/2014/main" id="{0715BA70-8024-004B-9FD0-8C53DCFD5F4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577" y="3043"/>
                <a:ext cx="614" cy="514"/>
              </a:xfrm>
              <a:custGeom>
                <a:avLst/>
                <a:gdLst>
                  <a:gd name="T0" fmla="*/ 1 w 990"/>
                  <a:gd name="T1" fmla="*/ 2 h 792"/>
                  <a:gd name="T2" fmla="*/ 1 w 990"/>
                  <a:gd name="T3" fmla="*/ 0 h 792"/>
                  <a:gd name="T4" fmla="*/ 1 w 990"/>
                  <a:gd name="T5" fmla="*/ 1 h 792"/>
                  <a:gd name="T6" fmla="*/ 0 w 990"/>
                  <a:gd name="T7" fmla="*/ 2 h 792"/>
                  <a:gd name="T8" fmla="*/ 1 w 990"/>
                  <a:gd name="T9" fmla="*/ 2 h 79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990"/>
                  <a:gd name="T16" fmla="*/ 0 h 792"/>
                  <a:gd name="T17" fmla="*/ 990 w 990"/>
                  <a:gd name="T18" fmla="*/ 792 h 79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990" h="792">
                    <a:moveTo>
                      <a:pt x="3" y="738"/>
                    </a:moveTo>
                    <a:lnTo>
                      <a:pt x="990" y="0"/>
                    </a:lnTo>
                    <a:lnTo>
                      <a:pt x="987" y="60"/>
                    </a:lnTo>
                    <a:lnTo>
                      <a:pt x="0" y="792"/>
                    </a:lnTo>
                    <a:lnTo>
                      <a:pt x="3" y="738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6148" name="Freeform 361">
                <a:extLst>
                  <a:ext uri="{FF2B5EF4-FFF2-40B4-BE49-F238E27FC236}">
                    <a16:creationId xmlns:a16="http://schemas.microsoft.com/office/drawing/2014/main" id="{CB641A09-21A3-5A41-8B22-5A238CEB1C2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0" y="3084"/>
                <a:ext cx="1571" cy="469"/>
              </a:xfrm>
              <a:custGeom>
                <a:avLst/>
                <a:gdLst>
                  <a:gd name="T0" fmla="*/ 1 w 2532"/>
                  <a:gd name="T1" fmla="*/ 0 h 723"/>
                  <a:gd name="T2" fmla="*/ 1 w 2532"/>
                  <a:gd name="T3" fmla="*/ 0 h 723"/>
                  <a:gd name="T4" fmla="*/ 4 w 2532"/>
                  <a:gd name="T5" fmla="*/ 2 h 723"/>
                  <a:gd name="T6" fmla="*/ 4 w 2532"/>
                  <a:gd name="T7" fmla="*/ 2 h 723"/>
                  <a:gd name="T8" fmla="*/ 0 w 2532"/>
                  <a:gd name="T9" fmla="*/ 1 h 723"/>
                  <a:gd name="T10" fmla="*/ 1 w 2532"/>
                  <a:gd name="T11" fmla="*/ 0 h 72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532"/>
                  <a:gd name="T19" fmla="*/ 0 h 723"/>
                  <a:gd name="T20" fmla="*/ 2532 w 2532"/>
                  <a:gd name="T21" fmla="*/ 723 h 723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532" h="723">
                    <a:moveTo>
                      <a:pt x="6" y="0"/>
                    </a:moveTo>
                    <a:cubicBezTo>
                      <a:pt x="16" y="0"/>
                      <a:pt x="26" y="0"/>
                      <a:pt x="36" y="0"/>
                    </a:cubicBezTo>
                    <a:lnTo>
                      <a:pt x="2532" y="678"/>
                    </a:lnTo>
                    <a:lnTo>
                      <a:pt x="2529" y="723"/>
                    </a:lnTo>
                    <a:lnTo>
                      <a:pt x="0" y="24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6149" name="Freeform 362">
                <a:extLst>
                  <a:ext uri="{FF2B5EF4-FFF2-40B4-BE49-F238E27FC236}">
                    <a16:creationId xmlns:a16="http://schemas.microsoft.com/office/drawing/2014/main" id="{5D3BD78D-6BA8-754E-B3C6-F4D7C834E1C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1" y="2998"/>
                <a:ext cx="17" cy="95"/>
              </a:xfrm>
              <a:custGeom>
                <a:avLst/>
                <a:gdLst>
                  <a:gd name="T0" fmla="*/ 1 w 26"/>
                  <a:gd name="T1" fmla="*/ 1 h 147"/>
                  <a:gd name="T2" fmla="*/ 1 w 26"/>
                  <a:gd name="T3" fmla="*/ 1 h 147"/>
                  <a:gd name="T4" fmla="*/ 0 w 26"/>
                  <a:gd name="T5" fmla="*/ 1 h 147"/>
                  <a:gd name="T6" fmla="*/ 1 w 26"/>
                  <a:gd name="T7" fmla="*/ 0 h 147"/>
                  <a:gd name="T8" fmla="*/ 1 w 26"/>
                  <a:gd name="T9" fmla="*/ 1 h 14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6"/>
                  <a:gd name="T16" fmla="*/ 0 h 147"/>
                  <a:gd name="T17" fmla="*/ 26 w 26"/>
                  <a:gd name="T18" fmla="*/ 147 h 14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6" h="147">
                    <a:moveTo>
                      <a:pt x="26" y="10"/>
                    </a:moveTo>
                    <a:lnTo>
                      <a:pt x="23" y="147"/>
                    </a:lnTo>
                    <a:lnTo>
                      <a:pt x="0" y="144"/>
                    </a:lnTo>
                    <a:lnTo>
                      <a:pt x="3" y="0"/>
                    </a:lnTo>
                    <a:lnTo>
                      <a:pt x="26" y="1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6150" name="Freeform 363">
                <a:extLst>
                  <a:ext uri="{FF2B5EF4-FFF2-40B4-BE49-F238E27FC236}">
                    <a16:creationId xmlns:a16="http://schemas.microsoft.com/office/drawing/2014/main" id="{DE45ECC6-F074-4740-B1CF-12BE7A68DA4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2" y="2611"/>
                <a:ext cx="730" cy="393"/>
              </a:xfrm>
              <a:custGeom>
                <a:avLst/>
                <a:gdLst>
                  <a:gd name="T0" fmla="*/ 1 w 1176"/>
                  <a:gd name="T1" fmla="*/ 0 h 606"/>
                  <a:gd name="T2" fmla="*/ 0 w 1176"/>
                  <a:gd name="T3" fmla="*/ 1 h 606"/>
                  <a:gd name="T4" fmla="*/ 1 w 1176"/>
                  <a:gd name="T5" fmla="*/ 1 h 606"/>
                  <a:gd name="T6" fmla="*/ 1 w 1176"/>
                  <a:gd name="T7" fmla="*/ 1 h 606"/>
                  <a:gd name="T8" fmla="*/ 1 w 1176"/>
                  <a:gd name="T9" fmla="*/ 0 h 60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176"/>
                  <a:gd name="T16" fmla="*/ 0 h 606"/>
                  <a:gd name="T17" fmla="*/ 1176 w 1176"/>
                  <a:gd name="T18" fmla="*/ 606 h 60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176" h="606">
                    <a:moveTo>
                      <a:pt x="1170" y="0"/>
                    </a:moveTo>
                    <a:lnTo>
                      <a:pt x="0" y="597"/>
                    </a:lnTo>
                    <a:lnTo>
                      <a:pt x="30" y="606"/>
                    </a:lnTo>
                    <a:lnTo>
                      <a:pt x="1176" y="18"/>
                    </a:lnTo>
                    <a:lnTo>
                      <a:pt x="1170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6151" name="Freeform 364">
                <a:extLst>
                  <a:ext uri="{FF2B5EF4-FFF2-40B4-BE49-F238E27FC236}">
                    <a16:creationId xmlns:a16="http://schemas.microsoft.com/office/drawing/2014/main" id="{5025F201-B8DA-5E46-8459-81AE1E147DA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61" y="3018"/>
                <a:ext cx="1490" cy="451"/>
              </a:xfrm>
              <a:custGeom>
                <a:avLst/>
                <a:gdLst>
                  <a:gd name="T0" fmla="*/ 1 w 2532"/>
                  <a:gd name="T1" fmla="*/ 0 h 723"/>
                  <a:gd name="T2" fmla="*/ 1 w 2532"/>
                  <a:gd name="T3" fmla="*/ 0 h 723"/>
                  <a:gd name="T4" fmla="*/ 1 w 2532"/>
                  <a:gd name="T5" fmla="*/ 1 h 723"/>
                  <a:gd name="T6" fmla="*/ 1 w 2532"/>
                  <a:gd name="T7" fmla="*/ 1 h 723"/>
                  <a:gd name="T8" fmla="*/ 0 w 2532"/>
                  <a:gd name="T9" fmla="*/ 1 h 723"/>
                  <a:gd name="T10" fmla="*/ 1 w 2532"/>
                  <a:gd name="T11" fmla="*/ 0 h 72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532"/>
                  <a:gd name="T19" fmla="*/ 0 h 723"/>
                  <a:gd name="T20" fmla="*/ 2532 w 2532"/>
                  <a:gd name="T21" fmla="*/ 723 h 723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532" h="723">
                    <a:moveTo>
                      <a:pt x="6" y="0"/>
                    </a:moveTo>
                    <a:cubicBezTo>
                      <a:pt x="16" y="0"/>
                      <a:pt x="26" y="0"/>
                      <a:pt x="36" y="0"/>
                    </a:cubicBezTo>
                    <a:lnTo>
                      <a:pt x="2532" y="678"/>
                    </a:lnTo>
                    <a:lnTo>
                      <a:pt x="2529" y="723"/>
                    </a:lnTo>
                    <a:lnTo>
                      <a:pt x="0" y="24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6152" name="Freeform 365">
                <a:extLst>
                  <a:ext uri="{FF2B5EF4-FFF2-40B4-BE49-F238E27FC236}">
                    <a16:creationId xmlns:a16="http://schemas.microsoft.com/office/drawing/2014/main" id="{40405BDB-6E46-2C4A-B90A-3E2B87C321A1}"/>
                  </a:ext>
                </a:extLst>
              </p:cNvPr>
              <p:cNvSpPr>
                <a:spLocks/>
              </p:cNvSpPr>
              <p:nvPr/>
            </p:nvSpPr>
            <p:spPr bwMode="auto">
              <a:xfrm flipV="1">
                <a:off x="2549" y="2986"/>
                <a:ext cx="608" cy="467"/>
              </a:xfrm>
              <a:custGeom>
                <a:avLst/>
                <a:gdLst>
                  <a:gd name="T0" fmla="*/ 0 w 2532"/>
                  <a:gd name="T1" fmla="*/ 0 h 723"/>
                  <a:gd name="T2" fmla="*/ 0 w 2532"/>
                  <a:gd name="T3" fmla="*/ 0 h 723"/>
                  <a:gd name="T4" fmla="*/ 0 w 2532"/>
                  <a:gd name="T5" fmla="*/ 2 h 723"/>
                  <a:gd name="T6" fmla="*/ 0 w 2532"/>
                  <a:gd name="T7" fmla="*/ 2 h 723"/>
                  <a:gd name="T8" fmla="*/ 0 w 2532"/>
                  <a:gd name="T9" fmla="*/ 1 h 723"/>
                  <a:gd name="T10" fmla="*/ 0 w 2532"/>
                  <a:gd name="T11" fmla="*/ 0 h 72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532"/>
                  <a:gd name="T19" fmla="*/ 0 h 723"/>
                  <a:gd name="T20" fmla="*/ 2532 w 2532"/>
                  <a:gd name="T21" fmla="*/ 723 h 723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532" h="723">
                    <a:moveTo>
                      <a:pt x="6" y="0"/>
                    </a:moveTo>
                    <a:cubicBezTo>
                      <a:pt x="16" y="0"/>
                      <a:pt x="26" y="0"/>
                      <a:pt x="36" y="0"/>
                    </a:cubicBezTo>
                    <a:lnTo>
                      <a:pt x="2532" y="678"/>
                    </a:lnTo>
                    <a:lnTo>
                      <a:pt x="2529" y="723"/>
                    </a:lnTo>
                    <a:lnTo>
                      <a:pt x="0" y="24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46127" name="Line 444">
              <a:extLst>
                <a:ext uri="{FF2B5EF4-FFF2-40B4-BE49-F238E27FC236}">
                  <a16:creationId xmlns:a16="http://schemas.microsoft.com/office/drawing/2014/main" id="{9260C724-17C3-E841-878F-886CEF5F24C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14" y="3542"/>
              <a:ext cx="0" cy="23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46095" name="Text Box 447">
            <a:extLst>
              <a:ext uri="{FF2B5EF4-FFF2-40B4-BE49-F238E27FC236}">
                <a16:creationId xmlns:a16="http://schemas.microsoft.com/office/drawing/2014/main" id="{8216A124-0008-634C-8797-0AAC1C8F4EE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29629" y="5921407"/>
            <a:ext cx="12128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800" i="1" dirty="0"/>
              <a:t>to Internet</a:t>
            </a:r>
          </a:p>
        </p:txBody>
      </p:sp>
      <p:sp>
        <p:nvSpPr>
          <p:cNvPr id="46096" name="Slide Number Placeholder 3">
            <a:extLst>
              <a:ext uri="{FF2B5EF4-FFF2-40B4-BE49-F238E27FC236}">
                <a16:creationId xmlns:a16="http://schemas.microsoft.com/office/drawing/2014/main" id="{0B69931E-C8F4-4C41-BB0E-F40446B89D5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200">
                <a:latin typeface="Tahoma" panose="020B0604030504040204" pitchFamily="34" charset="0"/>
              </a:rPr>
              <a:t>1-</a:t>
            </a:r>
            <a:fld id="{9FC0BC16-4905-6B46-B11C-647F98C4B0C8}" type="slidenum">
              <a:rPr lang="en-US" altLang="en-US" sz="1200">
                <a:latin typeface="Tahoma" panose="020B0604030504040204" pitchFamily="34" charset="0"/>
              </a:rPr>
              <a:pPr/>
              <a:t>17</a:t>
            </a:fld>
            <a:endParaRPr lang="en-US" altLang="en-US" sz="1200">
              <a:latin typeface="Tahoma" panose="020B0604030504040204" pitchFamily="34" charset="0"/>
            </a:endParaRPr>
          </a:p>
        </p:txBody>
      </p:sp>
      <p:grpSp>
        <p:nvGrpSpPr>
          <p:cNvPr id="46099" name="Group 347">
            <a:extLst>
              <a:ext uri="{FF2B5EF4-FFF2-40B4-BE49-F238E27FC236}">
                <a16:creationId xmlns:a16="http://schemas.microsoft.com/office/drawing/2014/main" id="{A035B55A-1C35-E24C-AD74-4759021BA6E0}"/>
              </a:ext>
            </a:extLst>
          </p:cNvPr>
          <p:cNvGrpSpPr>
            <a:grpSpLocks/>
          </p:cNvGrpSpPr>
          <p:nvPr/>
        </p:nvGrpSpPr>
        <p:grpSpPr bwMode="auto">
          <a:xfrm>
            <a:off x="5091214" y="5283830"/>
            <a:ext cx="569912" cy="269875"/>
            <a:chOff x="1871277" y="1576300"/>
            <a:chExt cx="1128371" cy="437861"/>
          </a:xfrm>
        </p:grpSpPr>
        <p:sp>
          <p:nvSpPr>
            <p:cNvPr id="126" name="Oval 125">
              <a:extLst>
                <a:ext uri="{FF2B5EF4-FFF2-40B4-BE49-F238E27FC236}">
                  <a16:creationId xmlns:a16="http://schemas.microsoft.com/office/drawing/2014/main" id="{D82CC9CD-AA50-4C46-AF3F-C7EA84C82558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1874446" y="1694641"/>
              <a:ext cx="1125202" cy="319520"/>
            </a:xfrm>
            <a:prstGeom prst="ellipse">
              <a:avLst/>
            </a:prstGeom>
            <a:gradFill rotWithShape="1">
              <a:gsLst>
                <a:gs pos="0">
                  <a:srgbClr val="262699"/>
                </a:gs>
                <a:gs pos="53000">
                  <a:srgbClr val="8585E0"/>
                </a:gs>
                <a:gs pos="100000">
                  <a:srgbClr val="262699"/>
                </a:gs>
              </a:gsLst>
              <a:lin ang="0" scaled="1"/>
            </a:gra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127" name="Rectangle 126">
              <a:extLst>
                <a:ext uri="{FF2B5EF4-FFF2-40B4-BE49-F238E27FC236}">
                  <a16:creationId xmlns:a16="http://schemas.microsoft.com/office/drawing/2014/main" id="{6B858C62-198B-4140-A9EE-6E3005AC2C8D}"/>
                </a:ext>
              </a:extLst>
            </p:cNvPr>
            <p:cNvSpPr/>
            <p:nvPr/>
          </p:nvSpPr>
          <p:spPr bwMode="auto">
            <a:xfrm>
              <a:off x="1871277" y="1738567"/>
              <a:ext cx="1128371" cy="115904"/>
            </a:xfrm>
            <a:prstGeom prst="rect">
              <a:avLst/>
            </a:prstGeom>
            <a:gradFill>
              <a:gsLst>
                <a:gs pos="0">
                  <a:schemeClr val="accent2">
                    <a:lumMod val="75000"/>
                  </a:schemeClr>
                </a:gs>
                <a:gs pos="53000">
                  <a:schemeClr val="accent2">
                    <a:lumMod val="60000"/>
                    <a:lumOff val="40000"/>
                  </a:schemeClr>
                </a:gs>
                <a:gs pos="100000">
                  <a:schemeClr val="accent2">
                    <a:lumMod val="75000"/>
                  </a:schemeClr>
                </a:gs>
              </a:gsLst>
              <a:lin ang="10800000" scaled="0"/>
            </a:gradFill>
            <a:ln w="25400"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128" name="Oval 127">
              <a:extLst>
                <a:ext uri="{FF2B5EF4-FFF2-40B4-BE49-F238E27FC236}">
                  <a16:creationId xmlns:a16="http://schemas.microsoft.com/office/drawing/2014/main" id="{ED21F6BD-F46B-A146-93DB-83696C24D0A0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1871277" y="1576300"/>
              <a:ext cx="1125200" cy="319520"/>
            </a:xfrm>
            <a:prstGeom prst="ellipse">
              <a:avLst/>
            </a:prstGeom>
            <a:solidFill>
              <a:srgbClr val="BFBFBF"/>
            </a:soli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129" name="Freeform 128">
              <a:extLst>
                <a:ext uri="{FF2B5EF4-FFF2-40B4-BE49-F238E27FC236}">
                  <a16:creationId xmlns:a16="http://schemas.microsoft.com/office/drawing/2014/main" id="{17BEC224-41C4-8943-80FB-C7C733936F08}"/>
                </a:ext>
              </a:extLst>
            </p:cNvPr>
            <p:cNvSpPr/>
            <p:nvPr/>
          </p:nvSpPr>
          <p:spPr bwMode="auto">
            <a:xfrm>
              <a:off x="2160442" y="1674175"/>
              <a:ext cx="546899" cy="159690"/>
            </a:xfrm>
            <a:custGeom>
              <a:avLst/>
              <a:gdLst>
                <a:gd name="connsiteX0" fmla="*/ 1486231 w 2944854"/>
                <a:gd name="connsiteY0" fmla="*/ 727041 h 1302232"/>
                <a:gd name="connsiteX1" fmla="*/ 257675 w 2944854"/>
                <a:gd name="connsiteY1" fmla="*/ 1302232 h 1302232"/>
                <a:gd name="connsiteX2" fmla="*/ 0 w 2944854"/>
                <a:gd name="connsiteY2" fmla="*/ 1228607 h 1302232"/>
                <a:gd name="connsiteX3" fmla="*/ 911064 w 2944854"/>
                <a:gd name="connsiteY3" fmla="*/ 837478 h 1302232"/>
                <a:gd name="connsiteX4" fmla="*/ 883456 w 2944854"/>
                <a:gd name="connsiteY4" fmla="*/ 450949 h 1302232"/>
                <a:gd name="connsiteX5" fmla="*/ 161047 w 2944854"/>
                <a:gd name="connsiteY5" fmla="*/ 119640 h 1302232"/>
                <a:gd name="connsiteX6" fmla="*/ 404917 w 2944854"/>
                <a:gd name="connsiteY6" fmla="*/ 50617 h 1302232"/>
                <a:gd name="connsiteX7" fmla="*/ 1477028 w 2944854"/>
                <a:gd name="connsiteY7" fmla="*/ 501566 h 1302232"/>
                <a:gd name="connsiteX8" fmla="*/ 2572146 w 2944854"/>
                <a:gd name="connsiteY8" fmla="*/ 0 h 1302232"/>
                <a:gd name="connsiteX9" fmla="*/ 2875834 w 2944854"/>
                <a:gd name="connsiteY9" fmla="*/ 96632 h 1302232"/>
                <a:gd name="connsiteX10" fmla="*/ 2079803 w 2944854"/>
                <a:gd name="connsiteY10" fmla="*/ 432543 h 1302232"/>
                <a:gd name="connsiteX11" fmla="*/ 2240850 w 2944854"/>
                <a:gd name="connsiteY11" fmla="*/ 920305 h 1302232"/>
                <a:gd name="connsiteX12" fmla="*/ 2944854 w 2944854"/>
                <a:gd name="connsiteY12" fmla="*/ 1228607 h 1302232"/>
                <a:gd name="connsiteX13" fmla="*/ 2733192 w 2944854"/>
                <a:gd name="connsiteY13" fmla="*/ 1297630 h 1302232"/>
                <a:gd name="connsiteX14" fmla="*/ 1486231 w 2944854"/>
                <a:gd name="connsiteY14" fmla="*/ 727041 h 1302232"/>
                <a:gd name="connsiteX0" fmla="*/ 1486231 w 2944854"/>
                <a:gd name="connsiteY0" fmla="*/ 727041 h 1316375"/>
                <a:gd name="connsiteX1" fmla="*/ 257675 w 2944854"/>
                <a:gd name="connsiteY1" fmla="*/ 1302232 h 1316375"/>
                <a:gd name="connsiteX2" fmla="*/ 0 w 2944854"/>
                <a:gd name="connsiteY2" fmla="*/ 1228607 h 1316375"/>
                <a:gd name="connsiteX3" fmla="*/ 911064 w 2944854"/>
                <a:gd name="connsiteY3" fmla="*/ 837478 h 1316375"/>
                <a:gd name="connsiteX4" fmla="*/ 883456 w 2944854"/>
                <a:gd name="connsiteY4" fmla="*/ 450949 h 1316375"/>
                <a:gd name="connsiteX5" fmla="*/ 161047 w 2944854"/>
                <a:gd name="connsiteY5" fmla="*/ 119640 h 1316375"/>
                <a:gd name="connsiteX6" fmla="*/ 404917 w 2944854"/>
                <a:gd name="connsiteY6" fmla="*/ 50617 h 1316375"/>
                <a:gd name="connsiteX7" fmla="*/ 1477028 w 2944854"/>
                <a:gd name="connsiteY7" fmla="*/ 501566 h 1316375"/>
                <a:gd name="connsiteX8" fmla="*/ 2572146 w 2944854"/>
                <a:gd name="connsiteY8" fmla="*/ 0 h 1316375"/>
                <a:gd name="connsiteX9" fmla="*/ 2875834 w 2944854"/>
                <a:gd name="connsiteY9" fmla="*/ 96632 h 1316375"/>
                <a:gd name="connsiteX10" fmla="*/ 2079803 w 2944854"/>
                <a:gd name="connsiteY10" fmla="*/ 432543 h 1316375"/>
                <a:gd name="connsiteX11" fmla="*/ 2240850 w 2944854"/>
                <a:gd name="connsiteY11" fmla="*/ 920305 h 1316375"/>
                <a:gd name="connsiteX12" fmla="*/ 2944854 w 2944854"/>
                <a:gd name="connsiteY12" fmla="*/ 1228607 h 1316375"/>
                <a:gd name="connsiteX13" fmla="*/ 2756623 w 2944854"/>
                <a:gd name="connsiteY13" fmla="*/ 1316375 h 1316375"/>
                <a:gd name="connsiteX14" fmla="*/ 1486231 w 2944854"/>
                <a:gd name="connsiteY14" fmla="*/ 727041 h 1316375"/>
                <a:gd name="connsiteX0" fmla="*/ 1486231 w 3024520"/>
                <a:gd name="connsiteY0" fmla="*/ 727041 h 1316375"/>
                <a:gd name="connsiteX1" fmla="*/ 257675 w 3024520"/>
                <a:gd name="connsiteY1" fmla="*/ 1302232 h 1316375"/>
                <a:gd name="connsiteX2" fmla="*/ 0 w 3024520"/>
                <a:gd name="connsiteY2" fmla="*/ 1228607 h 1316375"/>
                <a:gd name="connsiteX3" fmla="*/ 911064 w 3024520"/>
                <a:gd name="connsiteY3" fmla="*/ 837478 h 1316375"/>
                <a:gd name="connsiteX4" fmla="*/ 883456 w 3024520"/>
                <a:gd name="connsiteY4" fmla="*/ 450949 h 1316375"/>
                <a:gd name="connsiteX5" fmla="*/ 161047 w 3024520"/>
                <a:gd name="connsiteY5" fmla="*/ 119640 h 1316375"/>
                <a:gd name="connsiteX6" fmla="*/ 404917 w 3024520"/>
                <a:gd name="connsiteY6" fmla="*/ 50617 h 1316375"/>
                <a:gd name="connsiteX7" fmla="*/ 1477028 w 3024520"/>
                <a:gd name="connsiteY7" fmla="*/ 501566 h 1316375"/>
                <a:gd name="connsiteX8" fmla="*/ 2572146 w 3024520"/>
                <a:gd name="connsiteY8" fmla="*/ 0 h 1316375"/>
                <a:gd name="connsiteX9" fmla="*/ 2875834 w 3024520"/>
                <a:gd name="connsiteY9" fmla="*/ 96632 h 1316375"/>
                <a:gd name="connsiteX10" fmla="*/ 2079803 w 3024520"/>
                <a:gd name="connsiteY10" fmla="*/ 432543 h 1316375"/>
                <a:gd name="connsiteX11" fmla="*/ 2240850 w 3024520"/>
                <a:gd name="connsiteY11" fmla="*/ 920305 h 1316375"/>
                <a:gd name="connsiteX12" fmla="*/ 3024520 w 3024520"/>
                <a:gd name="connsiteY12" fmla="*/ 1228607 h 1316375"/>
                <a:gd name="connsiteX13" fmla="*/ 2756623 w 3024520"/>
                <a:gd name="connsiteY13" fmla="*/ 1316375 h 1316375"/>
                <a:gd name="connsiteX14" fmla="*/ 1486231 w 3024520"/>
                <a:gd name="connsiteY14" fmla="*/ 727041 h 1316375"/>
                <a:gd name="connsiteX0" fmla="*/ 1537780 w 3076069"/>
                <a:gd name="connsiteY0" fmla="*/ 727041 h 1316375"/>
                <a:gd name="connsiteX1" fmla="*/ 309224 w 3076069"/>
                <a:gd name="connsiteY1" fmla="*/ 1302232 h 1316375"/>
                <a:gd name="connsiteX2" fmla="*/ 0 w 3076069"/>
                <a:gd name="connsiteY2" fmla="*/ 1228607 h 1316375"/>
                <a:gd name="connsiteX3" fmla="*/ 962613 w 3076069"/>
                <a:gd name="connsiteY3" fmla="*/ 837478 h 1316375"/>
                <a:gd name="connsiteX4" fmla="*/ 935005 w 3076069"/>
                <a:gd name="connsiteY4" fmla="*/ 450949 h 1316375"/>
                <a:gd name="connsiteX5" fmla="*/ 212596 w 3076069"/>
                <a:gd name="connsiteY5" fmla="*/ 119640 h 1316375"/>
                <a:gd name="connsiteX6" fmla="*/ 456466 w 3076069"/>
                <a:gd name="connsiteY6" fmla="*/ 50617 h 1316375"/>
                <a:gd name="connsiteX7" fmla="*/ 1528577 w 3076069"/>
                <a:gd name="connsiteY7" fmla="*/ 501566 h 1316375"/>
                <a:gd name="connsiteX8" fmla="*/ 2623695 w 3076069"/>
                <a:gd name="connsiteY8" fmla="*/ 0 h 1316375"/>
                <a:gd name="connsiteX9" fmla="*/ 2927383 w 3076069"/>
                <a:gd name="connsiteY9" fmla="*/ 96632 h 1316375"/>
                <a:gd name="connsiteX10" fmla="*/ 2131352 w 3076069"/>
                <a:gd name="connsiteY10" fmla="*/ 432543 h 1316375"/>
                <a:gd name="connsiteX11" fmla="*/ 2292399 w 3076069"/>
                <a:gd name="connsiteY11" fmla="*/ 920305 h 1316375"/>
                <a:gd name="connsiteX12" fmla="*/ 3076069 w 3076069"/>
                <a:gd name="connsiteY12" fmla="*/ 1228607 h 1316375"/>
                <a:gd name="connsiteX13" fmla="*/ 2808172 w 3076069"/>
                <a:gd name="connsiteY13" fmla="*/ 1316375 h 1316375"/>
                <a:gd name="connsiteX14" fmla="*/ 1537780 w 3076069"/>
                <a:gd name="connsiteY14" fmla="*/ 727041 h 1316375"/>
                <a:gd name="connsiteX0" fmla="*/ 1537780 w 3076069"/>
                <a:gd name="connsiteY0" fmla="*/ 727041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27041 h 1321259"/>
                <a:gd name="connsiteX0" fmla="*/ 1537780 w 3076069"/>
                <a:gd name="connsiteY0" fmla="*/ 750825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50825 h 132125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</a:cxnLst>
              <a:rect l="l" t="t" r="r" b="b"/>
              <a:pathLst>
                <a:path w="3076069" h="1321259">
                  <a:moveTo>
                    <a:pt x="1537780" y="750825"/>
                  </a:moveTo>
                  <a:lnTo>
                    <a:pt x="313981" y="1321259"/>
                  </a:lnTo>
                  <a:lnTo>
                    <a:pt x="0" y="1228607"/>
                  </a:lnTo>
                  <a:lnTo>
                    <a:pt x="962613" y="837478"/>
                  </a:lnTo>
                  <a:lnTo>
                    <a:pt x="935005" y="450949"/>
                  </a:lnTo>
                  <a:lnTo>
                    <a:pt x="212596" y="119640"/>
                  </a:lnTo>
                  <a:lnTo>
                    <a:pt x="456466" y="50617"/>
                  </a:lnTo>
                  <a:lnTo>
                    <a:pt x="1528577" y="501566"/>
                  </a:lnTo>
                  <a:lnTo>
                    <a:pt x="2623695" y="0"/>
                  </a:lnTo>
                  <a:lnTo>
                    <a:pt x="2927383" y="96632"/>
                  </a:lnTo>
                  <a:lnTo>
                    <a:pt x="2131352" y="432543"/>
                  </a:lnTo>
                  <a:lnTo>
                    <a:pt x="2292399" y="920305"/>
                  </a:lnTo>
                  <a:lnTo>
                    <a:pt x="3076069" y="1228607"/>
                  </a:lnTo>
                  <a:lnTo>
                    <a:pt x="2808172" y="1316375"/>
                  </a:lnTo>
                  <a:lnTo>
                    <a:pt x="1537780" y="750825"/>
                  </a:lnTo>
                  <a:close/>
                </a:path>
              </a:pathLst>
            </a:custGeom>
            <a:solidFill>
              <a:schemeClr val="accent2">
                <a:lumMod val="60000"/>
                <a:lumOff val="4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130" name="Freeform 129">
              <a:extLst>
                <a:ext uri="{FF2B5EF4-FFF2-40B4-BE49-F238E27FC236}">
                  <a16:creationId xmlns:a16="http://schemas.microsoft.com/office/drawing/2014/main" id="{80AED409-1A48-E641-A21A-C28718C8BC71}"/>
                </a:ext>
              </a:extLst>
            </p:cNvPr>
            <p:cNvSpPr>
              <a:spLocks/>
            </p:cNvSpPr>
            <p:nvPr/>
          </p:nvSpPr>
          <p:spPr bwMode="auto">
            <a:xfrm>
              <a:off x="2102655" y="1633103"/>
              <a:ext cx="662444" cy="111241"/>
            </a:xfrm>
            <a:custGeom>
              <a:avLst/>
              <a:gdLst>
                <a:gd name="T0" fmla="*/ 0 w 3723451"/>
                <a:gd name="T1" fmla="*/ 27215 h 932950"/>
                <a:gd name="T2" fmla="*/ 116562 w 3723451"/>
                <a:gd name="T3" fmla="*/ 321 h 932950"/>
                <a:gd name="T4" fmla="*/ 330164 w 3723451"/>
                <a:gd name="T5" fmla="*/ 62070 h 932950"/>
                <a:gd name="T6" fmla="*/ 533943 w 3723451"/>
                <a:gd name="T7" fmla="*/ 0 h 932950"/>
                <a:gd name="T8" fmla="*/ 662444 w 3723451"/>
                <a:gd name="T9" fmla="*/ 24700 h 932950"/>
                <a:gd name="T10" fmla="*/ 566839 w 3723451"/>
                <a:gd name="T11" fmla="*/ 55072 h 932950"/>
                <a:gd name="T12" fmla="*/ 536059 w 3723451"/>
                <a:gd name="T13" fmla="*/ 46883 h 932950"/>
                <a:gd name="T14" fmla="*/ 333917 w 3723451"/>
                <a:gd name="T15" fmla="*/ 111241 h 932950"/>
                <a:gd name="T16" fmla="*/ 126604 w 3723451"/>
                <a:gd name="T17" fmla="*/ 49251 h 932950"/>
                <a:gd name="T18" fmla="*/ 93086 w 3723451"/>
                <a:gd name="T19" fmla="*/ 55941 h 932950"/>
                <a:gd name="T20" fmla="*/ 0 w 3723451"/>
                <a:gd name="T21" fmla="*/ 27215 h 93295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3723451" h="932950">
                  <a:moveTo>
                    <a:pt x="0" y="228246"/>
                  </a:moveTo>
                  <a:lnTo>
                    <a:pt x="655168" y="2690"/>
                  </a:lnTo>
                  <a:lnTo>
                    <a:pt x="1855778" y="520562"/>
                  </a:lnTo>
                  <a:lnTo>
                    <a:pt x="3001174" y="0"/>
                  </a:lnTo>
                  <a:lnTo>
                    <a:pt x="3723451" y="207149"/>
                  </a:lnTo>
                  <a:lnTo>
                    <a:pt x="3186079" y="461874"/>
                  </a:lnTo>
                  <a:lnTo>
                    <a:pt x="3013067" y="393200"/>
                  </a:lnTo>
                  <a:lnTo>
                    <a:pt x="1876873" y="932950"/>
                  </a:lnTo>
                  <a:lnTo>
                    <a:pt x="711613" y="413055"/>
                  </a:lnTo>
                  <a:lnTo>
                    <a:pt x="523214" y="469166"/>
                  </a:lnTo>
                  <a:lnTo>
                    <a:pt x="0" y="228246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131" name="Freeform 130">
              <a:extLst>
                <a:ext uri="{FF2B5EF4-FFF2-40B4-BE49-F238E27FC236}">
                  <a16:creationId xmlns:a16="http://schemas.microsoft.com/office/drawing/2014/main" id="{3371C5D7-44AF-CE48-8472-AC00339FB411}"/>
                </a:ext>
              </a:extLst>
            </p:cNvPr>
            <p:cNvSpPr>
              <a:spLocks/>
            </p:cNvSpPr>
            <p:nvPr/>
          </p:nvSpPr>
          <p:spPr bwMode="auto">
            <a:xfrm>
              <a:off x="2536889" y="1727776"/>
              <a:ext cx="244057" cy="97040"/>
            </a:xfrm>
            <a:custGeom>
              <a:avLst/>
              <a:gdLst>
                <a:gd name="T0" fmla="*/ 0 w 1366596"/>
                <a:gd name="T1" fmla="*/ 0 h 809868"/>
                <a:gd name="T2" fmla="*/ 244057 w 1366596"/>
                <a:gd name="T3" fmla="*/ 74985 h 809868"/>
                <a:gd name="T4" fmla="*/ 154487 w 1366596"/>
                <a:gd name="T5" fmla="*/ 97040 h 809868"/>
                <a:gd name="T6" fmla="*/ 822 w 1366596"/>
                <a:gd name="T7" fmla="*/ 51277 h 809868"/>
                <a:gd name="T8" fmla="*/ 0 w 1366596"/>
                <a:gd name="T9" fmla="*/ 0 h 8098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66596" h="809868">
                  <a:moveTo>
                    <a:pt x="0" y="0"/>
                  </a:moveTo>
                  <a:lnTo>
                    <a:pt x="1366596" y="625807"/>
                  </a:lnTo>
                  <a:lnTo>
                    <a:pt x="865050" y="809868"/>
                  </a:lnTo>
                  <a:lnTo>
                    <a:pt x="4601" y="427942"/>
                  </a:lnTo>
                  <a:cubicBezTo>
                    <a:pt x="-1535" y="105836"/>
                    <a:pt x="1534" y="142647"/>
                    <a:pt x="0" y="0"/>
                  </a:cubicBez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132" name="Freeform 131">
              <a:extLst>
                <a:ext uri="{FF2B5EF4-FFF2-40B4-BE49-F238E27FC236}">
                  <a16:creationId xmlns:a16="http://schemas.microsoft.com/office/drawing/2014/main" id="{3FF7DC6C-A9F0-F641-A13E-9CBE51582341}"/>
                </a:ext>
              </a:extLst>
            </p:cNvPr>
            <p:cNvSpPr>
              <a:spLocks/>
            </p:cNvSpPr>
            <p:nvPr/>
          </p:nvSpPr>
          <p:spPr bwMode="auto">
            <a:xfrm>
              <a:off x="2089977" y="1730144"/>
              <a:ext cx="240888" cy="97039"/>
            </a:xfrm>
            <a:custGeom>
              <a:avLst/>
              <a:gdLst>
                <a:gd name="T0" fmla="*/ 237599 w 1348191"/>
                <a:gd name="T1" fmla="*/ 0 h 791462"/>
                <a:gd name="T2" fmla="*/ 240888 w 1348191"/>
                <a:gd name="T3" fmla="*/ 46827 h 791462"/>
                <a:gd name="T4" fmla="*/ 87147 w 1348191"/>
                <a:gd name="T5" fmla="*/ 97039 h 791462"/>
                <a:gd name="T6" fmla="*/ 0 w 1348191"/>
                <a:gd name="T7" fmla="*/ 75036 h 791462"/>
                <a:gd name="T8" fmla="*/ 237599 w 1348191"/>
                <a:gd name="T9" fmla="*/ 0 h 79146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48191" h="791462">
                  <a:moveTo>
                    <a:pt x="1329786" y="0"/>
                  </a:moveTo>
                  <a:lnTo>
                    <a:pt x="1348191" y="381926"/>
                  </a:lnTo>
                  <a:lnTo>
                    <a:pt x="487742" y="791462"/>
                  </a:lnTo>
                  <a:lnTo>
                    <a:pt x="0" y="612002"/>
                  </a:lnTo>
                  <a:lnTo>
                    <a:pt x="1329786" y="0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cxnSp>
          <p:nvCxnSpPr>
            <p:cNvPr id="133" name="Straight Connector 132">
              <a:extLst>
                <a:ext uri="{FF2B5EF4-FFF2-40B4-BE49-F238E27FC236}">
                  <a16:creationId xmlns:a16="http://schemas.microsoft.com/office/drawing/2014/main" id="{B055504E-9E55-9243-974C-38C97B3D9132}"/>
                </a:ext>
              </a:extLst>
            </p:cNvPr>
            <p:cNvCxnSpPr>
              <a:cxnSpLocks noChangeShapeType="1"/>
              <a:endCxn id="128" idx="2"/>
            </p:cNvCxnSpPr>
            <p:nvPr/>
          </p:nvCxnSpPr>
          <p:spPr bwMode="auto">
            <a:xfrm flipH="1" flipV="1">
              <a:off x="1871277" y="1737243"/>
              <a:ext cx="3169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34" name="Straight Connector 133">
              <a:extLst>
                <a:ext uri="{FF2B5EF4-FFF2-40B4-BE49-F238E27FC236}">
                  <a16:creationId xmlns:a16="http://schemas.microsoft.com/office/drawing/2014/main" id="{79E9E285-9708-0044-AFD8-A21CEB7145AB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H="1" flipV="1">
              <a:off x="2996477" y="1734877"/>
              <a:ext cx="3171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09" name="Footer Placeholder 2">
            <a:extLst>
              <a:ext uri="{FF2B5EF4-FFF2-40B4-BE49-F238E27FC236}">
                <a16:creationId xmlns:a16="http://schemas.microsoft.com/office/drawing/2014/main" id="{F87A240E-49E3-F744-BC5A-C70E28EEED0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200">
                <a:latin typeface="Tahoma" panose="020B0604030504040204" pitchFamily="34" charset="0"/>
              </a:rPr>
              <a:t>Introduction</a:t>
            </a:r>
          </a:p>
        </p:txBody>
      </p:sp>
      <p:sp>
        <p:nvSpPr>
          <p:cNvPr id="43010" name="Title 41">
            <a:extLst>
              <a:ext uri="{FF2B5EF4-FFF2-40B4-BE49-F238E27FC236}">
                <a16:creationId xmlns:a16="http://schemas.microsoft.com/office/drawing/2014/main" id="{371ED09E-7D86-D84E-B127-A0D653BAC67B}"/>
              </a:ext>
            </a:extLst>
          </p:cNvPr>
          <p:cNvSpPr>
            <a:spLocks/>
          </p:cNvSpPr>
          <p:nvPr/>
        </p:nvSpPr>
        <p:spPr bwMode="auto">
          <a:xfrm>
            <a:off x="381000" y="239713"/>
            <a:ext cx="6310313" cy="835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en-US" sz="3600" dirty="0">
                <a:solidFill>
                  <a:srgbClr val="000099"/>
                </a:solidFill>
                <a:latin typeface="Gill Sans MT" panose="020B0502020104020203" pitchFamily="34" charset="77"/>
              </a:rPr>
              <a:t>Home network</a:t>
            </a:r>
          </a:p>
        </p:txBody>
      </p:sp>
      <p:pic>
        <p:nvPicPr>
          <p:cNvPr id="43011" name="Picture 85" descr="underline_base">
            <a:extLst>
              <a:ext uri="{FF2B5EF4-FFF2-40B4-BE49-F238E27FC236}">
                <a16:creationId xmlns:a16="http://schemas.microsoft.com/office/drawing/2014/main" id="{201A7B2E-00F2-044C-BC87-C875F8FD6E67}"/>
              </a:ext>
            </a:extLst>
          </p:cNvPr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9738" y="868363"/>
            <a:ext cx="3048649" cy="2147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3012" name="AutoShape 99">
            <a:extLst>
              <a:ext uri="{FF2B5EF4-FFF2-40B4-BE49-F238E27FC236}">
                <a16:creationId xmlns:a16="http://schemas.microsoft.com/office/drawing/2014/main" id="{7BDFBFC8-322A-1F42-9FF5-CEDC353E2762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4063" y="1158875"/>
            <a:ext cx="5649912" cy="768350"/>
          </a:xfrm>
          <a:prstGeom prst="triangle">
            <a:avLst>
              <a:gd name="adj" fmla="val 50000"/>
            </a:avLst>
          </a:prstGeom>
          <a:solidFill>
            <a:srgbClr val="DDDDDD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endParaRPr lang="en-US" altLang="en-US"/>
          </a:p>
        </p:txBody>
      </p:sp>
      <p:sp>
        <p:nvSpPr>
          <p:cNvPr id="11289" name="Text Box 26">
            <a:extLst>
              <a:ext uri="{FF2B5EF4-FFF2-40B4-BE49-F238E27FC236}">
                <a16:creationId xmlns:a16="http://schemas.microsoft.com/office/drawing/2014/main" id="{635C4A89-6C0A-734D-8D36-44615A24903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05500" y="3178175"/>
            <a:ext cx="2897188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algn="ctr">
              <a:lnSpc>
                <a:spcPct val="85000"/>
              </a:lnSpc>
            </a:pPr>
            <a:r>
              <a:rPr lang="en-US" altLang="en-US" sz="2000"/>
              <a:t>to/from headend or central office</a:t>
            </a:r>
          </a:p>
        </p:txBody>
      </p:sp>
      <p:sp>
        <p:nvSpPr>
          <p:cNvPr id="43014" name="Rectangle 87">
            <a:extLst>
              <a:ext uri="{FF2B5EF4-FFF2-40B4-BE49-F238E27FC236}">
                <a16:creationId xmlns:a16="http://schemas.microsoft.com/office/drawing/2014/main" id="{E052C756-7AE3-1A4C-938C-07BCD90298D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89038" y="1912938"/>
            <a:ext cx="4781550" cy="2662237"/>
          </a:xfrm>
          <a:prstGeom prst="rect">
            <a:avLst/>
          </a:prstGeom>
          <a:solidFill>
            <a:srgbClr val="DDDDDD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endParaRPr lang="en-US" altLang="en-US"/>
          </a:p>
        </p:txBody>
      </p:sp>
      <p:grpSp>
        <p:nvGrpSpPr>
          <p:cNvPr id="43015" name="Group 105">
            <a:extLst>
              <a:ext uri="{FF2B5EF4-FFF2-40B4-BE49-F238E27FC236}">
                <a16:creationId xmlns:a16="http://schemas.microsoft.com/office/drawing/2014/main" id="{10799EFA-47A5-C641-8245-9039E233A822}"/>
              </a:ext>
            </a:extLst>
          </p:cNvPr>
          <p:cNvGrpSpPr>
            <a:grpSpLocks/>
          </p:cNvGrpSpPr>
          <p:nvPr/>
        </p:nvGrpSpPr>
        <p:grpSpPr bwMode="auto">
          <a:xfrm>
            <a:off x="4287838" y="3252788"/>
            <a:ext cx="3000375" cy="361950"/>
            <a:chOff x="2434" y="2109"/>
            <a:chExt cx="1890" cy="228"/>
          </a:xfrm>
        </p:grpSpPr>
        <p:grpSp>
          <p:nvGrpSpPr>
            <p:cNvPr id="43095" name="Group 91">
              <a:extLst>
                <a:ext uri="{FF2B5EF4-FFF2-40B4-BE49-F238E27FC236}">
                  <a16:creationId xmlns:a16="http://schemas.microsoft.com/office/drawing/2014/main" id="{037DC558-7571-214B-B4B6-09820BB95AB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722" y="2109"/>
              <a:ext cx="642" cy="228"/>
              <a:chOff x="322" y="890"/>
              <a:chExt cx="872" cy="339"/>
            </a:xfrm>
          </p:grpSpPr>
          <p:sp>
            <p:nvSpPr>
              <p:cNvPr id="43098" name="Rectangle 92">
                <a:extLst>
                  <a:ext uri="{FF2B5EF4-FFF2-40B4-BE49-F238E27FC236}">
                    <a16:creationId xmlns:a16="http://schemas.microsoft.com/office/drawing/2014/main" id="{84B7F028-87A8-844B-A375-28C3AA53AF9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23" y="1004"/>
                <a:ext cx="871" cy="225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43099" name="Rectangle 93">
                <a:extLst>
                  <a:ext uri="{FF2B5EF4-FFF2-40B4-BE49-F238E27FC236}">
                    <a16:creationId xmlns:a16="http://schemas.microsoft.com/office/drawing/2014/main" id="{DD214B51-C9F6-094F-9A19-95A4B220776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93" y="1073"/>
                <a:ext cx="57" cy="57"/>
              </a:xfrm>
              <a:prstGeom prst="rect">
                <a:avLst/>
              </a:pr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43100" name="Rectangle 94">
                <a:extLst>
                  <a:ext uri="{FF2B5EF4-FFF2-40B4-BE49-F238E27FC236}">
                    <a16:creationId xmlns:a16="http://schemas.microsoft.com/office/drawing/2014/main" id="{DFC7925A-FD1E-3449-950F-A3ECA87A538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7" y="1073"/>
                <a:ext cx="56" cy="57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43101" name="Rectangle 95">
                <a:extLst>
                  <a:ext uri="{FF2B5EF4-FFF2-40B4-BE49-F238E27FC236}">
                    <a16:creationId xmlns:a16="http://schemas.microsoft.com/office/drawing/2014/main" id="{7A8D0E64-CBF8-5648-874F-79032F49778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41" y="1071"/>
                <a:ext cx="56" cy="55"/>
              </a:xfrm>
              <a:prstGeom prst="rect">
                <a:avLst/>
              </a:pr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43102" name="Rectangle 96">
                <a:extLst>
                  <a:ext uri="{FF2B5EF4-FFF2-40B4-BE49-F238E27FC236}">
                    <a16:creationId xmlns:a16="http://schemas.microsoft.com/office/drawing/2014/main" id="{DEA33B87-66E3-4848-B9F3-86D8B1CC3A3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15" y="1071"/>
                <a:ext cx="56" cy="55"/>
              </a:xfrm>
              <a:prstGeom prst="rect">
                <a:avLst/>
              </a:pr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43103" name="AutoShape 97">
                <a:extLst>
                  <a:ext uri="{FF2B5EF4-FFF2-40B4-BE49-F238E27FC236}">
                    <a16:creationId xmlns:a16="http://schemas.microsoft.com/office/drawing/2014/main" id="{69EE1A7A-34F9-9049-96CB-798252D2999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10800000" flipH="1">
                <a:off x="322" y="890"/>
                <a:ext cx="859" cy="110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4501 w 21600"/>
                  <a:gd name="T13" fmla="*/ 4516 h 21600"/>
                  <a:gd name="T14" fmla="*/ 17099 w 21600"/>
                  <a:gd name="T15" fmla="*/ 17084 h 2160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1600" h="21600">
                    <a:moveTo>
                      <a:pt x="0" y="0"/>
                    </a:moveTo>
                    <a:lnTo>
                      <a:pt x="5400" y="21600"/>
                    </a:lnTo>
                    <a:lnTo>
                      <a:pt x="16200" y="21600"/>
                    </a:lnTo>
                    <a:lnTo>
                      <a:pt x="21600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43096" name="Line 102">
              <a:extLst>
                <a:ext uri="{FF2B5EF4-FFF2-40B4-BE49-F238E27FC236}">
                  <a16:creationId xmlns:a16="http://schemas.microsoft.com/office/drawing/2014/main" id="{DEC9C50B-F6F8-3141-B499-1EB2DCE53994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361" y="2258"/>
              <a:ext cx="963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97" name="Line 104">
              <a:extLst>
                <a:ext uri="{FF2B5EF4-FFF2-40B4-BE49-F238E27FC236}">
                  <a16:creationId xmlns:a16="http://schemas.microsoft.com/office/drawing/2014/main" id="{66530E01-DBC1-5045-9636-D149A285A544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434" y="2261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43016" name="Group 107">
            <a:extLst>
              <a:ext uri="{FF2B5EF4-FFF2-40B4-BE49-F238E27FC236}">
                <a16:creationId xmlns:a16="http://schemas.microsoft.com/office/drawing/2014/main" id="{5E235632-3871-8E41-A496-E39A355F1E41}"/>
              </a:ext>
            </a:extLst>
          </p:cNvPr>
          <p:cNvGrpSpPr>
            <a:grpSpLocks/>
          </p:cNvGrpSpPr>
          <p:nvPr/>
        </p:nvGrpSpPr>
        <p:grpSpPr bwMode="auto">
          <a:xfrm>
            <a:off x="3273425" y="3227388"/>
            <a:ext cx="1065213" cy="455612"/>
            <a:chOff x="2356" y="1300"/>
            <a:chExt cx="555" cy="194"/>
          </a:xfrm>
        </p:grpSpPr>
        <p:sp>
          <p:nvSpPr>
            <p:cNvPr id="43087" name="Oval 407">
              <a:extLst>
                <a:ext uri="{FF2B5EF4-FFF2-40B4-BE49-F238E27FC236}">
                  <a16:creationId xmlns:a16="http://schemas.microsoft.com/office/drawing/2014/main" id="{F3F81854-38C8-4C40-BD44-D52E469D41C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57" y="1385"/>
              <a:ext cx="551" cy="109"/>
            </a:xfrm>
            <a:prstGeom prst="ellipse">
              <a:avLst/>
            </a:prstGeom>
            <a:gradFill rotWithShape="1">
              <a:gsLst>
                <a:gs pos="0">
                  <a:schemeClr val="hlink"/>
                </a:gs>
                <a:gs pos="100000">
                  <a:srgbClr val="FFFFFF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43088" name="Rectangle 410">
              <a:extLst>
                <a:ext uri="{FF2B5EF4-FFF2-40B4-BE49-F238E27FC236}">
                  <a16:creationId xmlns:a16="http://schemas.microsoft.com/office/drawing/2014/main" id="{12B550EB-6B40-BB44-B8C7-BD914A720CC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57" y="1374"/>
              <a:ext cx="554" cy="66"/>
            </a:xfrm>
            <a:prstGeom prst="rect">
              <a:avLst/>
            </a:prstGeom>
            <a:gradFill rotWithShape="1">
              <a:gsLst>
                <a:gs pos="0">
                  <a:schemeClr val="hlink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/>
              <a:endParaRPr lang="en-US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43089" name="Oval 411">
              <a:extLst>
                <a:ext uri="{FF2B5EF4-FFF2-40B4-BE49-F238E27FC236}">
                  <a16:creationId xmlns:a16="http://schemas.microsoft.com/office/drawing/2014/main" id="{67104919-FCC0-ED46-AC9B-44F3C18D2BF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56" y="1300"/>
              <a:ext cx="551" cy="127"/>
            </a:xfrm>
            <a:prstGeom prst="ellipse">
              <a:avLst/>
            </a:prstGeom>
            <a:gradFill rotWithShape="1">
              <a:gsLst>
                <a:gs pos="0">
                  <a:schemeClr val="hlink"/>
                </a:gs>
                <a:gs pos="100000">
                  <a:srgbClr val="FFFFFF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>
                <a:latin typeface="Times New Roman" panose="02020603050405020304" pitchFamily="18" charset="0"/>
              </a:endParaRPr>
            </a:p>
          </p:txBody>
        </p:sp>
        <p:grpSp>
          <p:nvGrpSpPr>
            <p:cNvPr id="43090" name="Group 111">
              <a:extLst>
                <a:ext uri="{FF2B5EF4-FFF2-40B4-BE49-F238E27FC236}">
                  <a16:creationId xmlns:a16="http://schemas.microsoft.com/office/drawing/2014/main" id="{D0898C7A-A8A8-C743-A86F-2F5E0F3AD15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468" y="1332"/>
              <a:ext cx="310" cy="60"/>
              <a:chOff x="2468" y="1332"/>
              <a:chExt cx="310" cy="60"/>
            </a:xfrm>
          </p:grpSpPr>
          <p:sp>
            <p:nvSpPr>
              <p:cNvPr id="43093" name="Freeform 112">
                <a:extLst>
                  <a:ext uri="{FF2B5EF4-FFF2-40B4-BE49-F238E27FC236}">
                    <a16:creationId xmlns:a16="http://schemas.microsoft.com/office/drawing/2014/main" id="{A35D838A-839B-F240-806E-7698B9DF0FA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468" y="1332"/>
                <a:ext cx="310" cy="60"/>
              </a:xfrm>
              <a:custGeom>
                <a:avLst/>
                <a:gdLst>
                  <a:gd name="T0" fmla="*/ 0 w 310"/>
                  <a:gd name="T1" fmla="*/ 60 h 60"/>
                  <a:gd name="T2" fmla="*/ 96 w 310"/>
                  <a:gd name="T3" fmla="*/ 60 h 60"/>
                  <a:gd name="T4" fmla="*/ 192 w 310"/>
                  <a:gd name="T5" fmla="*/ 0 h 60"/>
                  <a:gd name="T6" fmla="*/ 310 w 310"/>
                  <a:gd name="T7" fmla="*/ 0 h 6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310"/>
                  <a:gd name="T13" fmla="*/ 0 h 60"/>
                  <a:gd name="T14" fmla="*/ 310 w 310"/>
                  <a:gd name="T15" fmla="*/ 60 h 6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310" h="60">
                    <a:moveTo>
                      <a:pt x="0" y="60"/>
                    </a:moveTo>
                    <a:lnTo>
                      <a:pt x="96" y="60"/>
                    </a:lnTo>
                    <a:lnTo>
                      <a:pt x="192" y="0"/>
                    </a:lnTo>
                    <a:lnTo>
                      <a:pt x="310" y="0"/>
                    </a:lnTo>
                  </a:path>
                </a:pathLst>
              </a:custGeom>
              <a:noFill/>
              <a:ln w="28575" cmpd="sng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94" name="Freeform 113">
                <a:extLst>
                  <a:ext uri="{FF2B5EF4-FFF2-40B4-BE49-F238E27FC236}">
                    <a16:creationId xmlns:a16="http://schemas.microsoft.com/office/drawing/2014/main" id="{50B1CA6F-4638-8A4D-89D2-8B871B56C81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482" y="1332"/>
                <a:ext cx="282" cy="60"/>
              </a:xfrm>
              <a:custGeom>
                <a:avLst/>
                <a:gdLst>
                  <a:gd name="T0" fmla="*/ 0 w 282"/>
                  <a:gd name="T1" fmla="*/ 0 h 60"/>
                  <a:gd name="T2" fmla="*/ 96 w 282"/>
                  <a:gd name="T3" fmla="*/ 0 h 60"/>
                  <a:gd name="T4" fmla="*/ 192 w 282"/>
                  <a:gd name="T5" fmla="*/ 60 h 60"/>
                  <a:gd name="T6" fmla="*/ 282 w 282"/>
                  <a:gd name="T7" fmla="*/ 60 h 6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82"/>
                  <a:gd name="T13" fmla="*/ 0 h 60"/>
                  <a:gd name="T14" fmla="*/ 282 w 282"/>
                  <a:gd name="T15" fmla="*/ 60 h 6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82" h="60">
                    <a:moveTo>
                      <a:pt x="0" y="0"/>
                    </a:moveTo>
                    <a:lnTo>
                      <a:pt x="96" y="0"/>
                    </a:lnTo>
                    <a:lnTo>
                      <a:pt x="192" y="60"/>
                    </a:lnTo>
                    <a:lnTo>
                      <a:pt x="282" y="60"/>
                    </a:lnTo>
                  </a:path>
                </a:pathLst>
              </a:custGeom>
              <a:noFill/>
              <a:ln w="28575" cmpd="sng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43091" name="Line 114">
              <a:extLst>
                <a:ext uri="{FF2B5EF4-FFF2-40B4-BE49-F238E27FC236}">
                  <a16:creationId xmlns:a16="http://schemas.microsoft.com/office/drawing/2014/main" id="{439C6EED-D64A-5440-9EB9-0042DE4D54A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57" y="1361"/>
              <a:ext cx="0" cy="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92" name="Line 115">
              <a:extLst>
                <a:ext uri="{FF2B5EF4-FFF2-40B4-BE49-F238E27FC236}">
                  <a16:creationId xmlns:a16="http://schemas.microsoft.com/office/drawing/2014/main" id="{788DB71E-B7A5-1D4E-82E5-CE972A61985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07" y="1363"/>
              <a:ext cx="0" cy="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43017" name="Line 116">
            <a:extLst>
              <a:ext uri="{FF2B5EF4-FFF2-40B4-BE49-F238E27FC236}">
                <a16:creationId xmlns:a16="http://schemas.microsoft.com/office/drawing/2014/main" id="{8D74305C-181F-CC45-891D-23EAE839661A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435225" y="3463925"/>
            <a:ext cx="8223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43018" name="Group 119">
            <a:extLst>
              <a:ext uri="{FF2B5EF4-FFF2-40B4-BE49-F238E27FC236}">
                <a16:creationId xmlns:a16="http://schemas.microsoft.com/office/drawing/2014/main" id="{B575EBC8-9EB0-C04E-A5D8-233069EDD103}"/>
              </a:ext>
            </a:extLst>
          </p:cNvPr>
          <p:cNvGrpSpPr>
            <a:grpSpLocks/>
          </p:cNvGrpSpPr>
          <p:nvPr/>
        </p:nvGrpSpPr>
        <p:grpSpPr bwMode="auto">
          <a:xfrm>
            <a:off x="1814513" y="2884488"/>
            <a:ext cx="1068387" cy="820737"/>
            <a:chOff x="2967" y="478"/>
            <a:chExt cx="788" cy="625"/>
          </a:xfrm>
        </p:grpSpPr>
        <p:pic>
          <p:nvPicPr>
            <p:cNvPr id="43085" name="Picture 120" descr="access_point_stylized_small">
              <a:extLst>
                <a:ext uri="{FF2B5EF4-FFF2-40B4-BE49-F238E27FC236}">
                  <a16:creationId xmlns:a16="http://schemas.microsoft.com/office/drawing/2014/main" id="{FF99CBDD-E32D-F047-83C4-708B18A0B6D6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012" y="559"/>
              <a:ext cx="576" cy="5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43086" name="Picture 121" descr="antenna_radiation_stylized">
              <a:extLst>
                <a:ext uri="{FF2B5EF4-FFF2-40B4-BE49-F238E27FC236}">
                  <a16:creationId xmlns:a16="http://schemas.microsoft.com/office/drawing/2014/main" id="{98214A51-FDA1-D940-BE3C-CB0D9AD9477D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967" y="478"/>
              <a:ext cx="788" cy="1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43019" name="Line 122">
            <a:extLst>
              <a:ext uri="{FF2B5EF4-FFF2-40B4-BE49-F238E27FC236}">
                <a16:creationId xmlns:a16="http://schemas.microsoft.com/office/drawing/2014/main" id="{41965280-79A9-294D-A414-09CAF2DC9117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3756025" y="2767013"/>
            <a:ext cx="0" cy="46831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7" name="Group 138">
            <a:extLst>
              <a:ext uri="{FF2B5EF4-FFF2-40B4-BE49-F238E27FC236}">
                <a16:creationId xmlns:a16="http://schemas.microsoft.com/office/drawing/2014/main" id="{83E6A00B-B65C-354E-8008-8D27127CD332}"/>
              </a:ext>
            </a:extLst>
          </p:cNvPr>
          <p:cNvGrpSpPr>
            <a:grpSpLocks/>
          </p:cNvGrpSpPr>
          <p:nvPr/>
        </p:nvGrpSpPr>
        <p:grpSpPr bwMode="auto">
          <a:xfrm>
            <a:off x="5326063" y="3703638"/>
            <a:ext cx="2527300" cy="1265237"/>
            <a:chOff x="3355" y="2333"/>
            <a:chExt cx="1592" cy="797"/>
          </a:xfrm>
        </p:grpSpPr>
        <p:sp>
          <p:nvSpPr>
            <p:cNvPr id="43083" name="Text Box 39">
              <a:extLst>
                <a:ext uri="{FF2B5EF4-FFF2-40B4-BE49-F238E27FC236}">
                  <a16:creationId xmlns:a16="http://schemas.microsoft.com/office/drawing/2014/main" id="{474153EB-C586-AC4A-9E42-D2EE58D5891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55" y="2934"/>
              <a:ext cx="1592" cy="1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>
                <a:lnSpc>
                  <a:spcPct val="80000"/>
                </a:lnSpc>
              </a:pPr>
              <a:r>
                <a:rPr lang="en-US" altLang="en-US" sz="1800"/>
                <a:t>cable or DSL modem</a:t>
              </a:r>
            </a:p>
          </p:txBody>
        </p:sp>
        <p:sp>
          <p:nvSpPr>
            <p:cNvPr id="43084" name="Line 129">
              <a:extLst>
                <a:ext uri="{FF2B5EF4-FFF2-40B4-BE49-F238E27FC236}">
                  <a16:creationId xmlns:a16="http://schemas.microsoft.com/office/drawing/2014/main" id="{474D7589-C6D5-2F46-A9CC-496ECAA05D8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49" y="2333"/>
              <a:ext cx="0" cy="590"/>
            </a:xfrm>
            <a:prstGeom prst="line">
              <a:avLst/>
            </a:prstGeom>
            <a:noFill/>
            <a:ln w="19050">
              <a:solidFill>
                <a:srgbClr val="CC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8" name="Group 139">
            <a:extLst>
              <a:ext uri="{FF2B5EF4-FFF2-40B4-BE49-F238E27FC236}">
                <a16:creationId xmlns:a16="http://schemas.microsoft.com/office/drawing/2014/main" id="{90CC0D73-20A7-3143-B94F-8A678C2116B5}"/>
              </a:ext>
            </a:extLst>
          </p:cNvPr>
          <p:cNvGrpSpPr>
            <a:grpSpLocks/>
          </p:cNvGrpSpPr>
          <p:nvPr/>
        </p:nvGrpSpPr>
        <p:grpSpPr bwMode="auto">
          <a:xfrm>
            <a:off x="4060825" y="3695700"/>
            <a:ext cx="2593975" cy="1778000"/>
            <a:chOff x="2558" y="2328"/>
            <a:chExt cx="1634" cy="1120"/>
          </a:xfrm>
        </p:grpSpPr>
        <p:sp>
          <p:nvSpPr>
            <p:cNvPr id="43081" name="Text Box 39">
              <a:extLst>
                <a:ext uri="{FF2B5EF4-FFF2-40B4-BE49-F238E27FC236}">
                  <a16:creationId xmlns:a16="http://schemas.microsoft.com/office/drawing/2014/main" id="{9496A565-31CA-B64F-B7BE-6F2A221A195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558" y="3252"/>
              <a:ext cx="1634" cy="1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>
                <a:lnSpc>
                  <a:spcPct val="80000"/>
                </a:lnSpc>
              </a:pPr>
              <a:r>
                <a:rPr lang="en-US" altLang="en-US" sz="1800"/>
                <a:t>router, firewall, NAT</a:t>
              </a:r>
            </a:p>
          </p:txBody>
        </p:sp>
        <p:sp>
          <p:nvSpPr>
            <p:cNvPr id="43082" name="Line 133">
              <a:extLst>
                <a:ext uri="{FF2B5EF4-FFF2-40B4-BE49-F238E27FC236}">
                  <a16:creationId xmlns:a16="http://schemas.microsoft.com/office/drawing/2014/main" id="{E3D1EDE5-35FC-5E4B-BA1B-49232C2D698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645" y="2328"/>
              <a:ext cx="0" cy="938"/>
            </a:xfrm>
            <a:prstGeom prst="line">
              <a:avLst/>
            </a:prstGeom>
            <a:noFill/>
            <a:ln w="19050">
              <a:solidFill>
                <a:srgbClr val="CC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9" name="Group 141">
            <a:extLst>
              <a:ext uri="{FF2B5EF4-FFF2-40B4-BE49-F238E27FC236}">
                <a16:creationId xmlns:a16="http://schemas.microsoft.com/office/drawing/2014/main" id="{935BA6B8-9E7A-DE48-AD51-980B360656FA}"/>
              </a:ext>
            </a:extLst>
          </p:cNvPr>
          <p:cNvGrpSpPr>
            <a:grpSpLocks/>
          </p:cNvGrpSpPr>
          <p:nvPr/>
        </p:nvGrpSpPr>
        <p:grpSpPr bwMode="auto">
          <a:xfrm>
            <a:off x="3605213" y="4576763"/>
            <a:ext cx="2927350" cy="1403350"/>
            <a:chOff x="2062" y="2532"/>
            <a:chExt cx="1844" cy="1220"/>
          </a:xfrm>
        </p:grpSpPr>
        <p:sp>
          <p:nvSpPr>
            <p:cNvPr id="43079" name="Line 134">
              <a:extLst>
                <a:ext uri="{FF2B5EF4-FFF2-40B4-BE49-F238E27FC236}">
                  <a16:creationId xmlns:a16="http://schemas.microsoft.com/office/drawing/2014/main" id="{7B90F747-F7FF-D842-B84D-EF7044D947B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64" y="2532"/>
              <a:ext cx="0" cy="938"/>
            </a:xfrm>
            <a:prstGeom prst="line">
              <a:avLst/>
            </a:prstGeom>
            <a:noFill/>
            <a:ln w="19050">
              <a:solidFill>
                <a:srgbClr val="CC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80" name="Text Box 39">
              <a:extLst>
                <a:ext uri="{FF2B5EF4-FFF2-40B4-BE49-F238E27FC236}">
                  <a16:creationId xmlns:a16="http://schemas.microsoft.com/office/drawing/2014/main" id="{158F5226-F5CB-F94C-828D-1EB9B644F37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062" y="3471"/>
              <a:ext cx="1844" cy="2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>
                <a:lnSpc>
                  <a:spcPct val="80000"/>
                </a:lnSpc>
              </a:pPr>
              <a:r>
                <a:rPr lang="en-US" altLang="en-US" sz="1800"/>
                <a:t>wired Ethernet (1 Gbps)</a:t>
              </a:r>
            </a:p>
          </p:txBody>
        </p:sp>
      </p:grpSp>
      <p:grpSp>
        <p:nvGrpSpPr>
          <p:cNvPr id="10" name="Group 140">
            <a:extLst>
              <a:ext uri="{FF2B5EF4-FFF2-40B4-BE49-F238E27FC236}">
                <a16:creationId xmlns:a16="http://schemas.microsoft.com/office/drawing/2014/main" id="{AB61A7D9-D2BE-9C46-9B17-74655D9C3018}"/>
              </a:ext>
            </a:extLst>
          </p:cNvPr>
          <p:cNvGrpSpPr>
            <a:grpSpLocks/>
          </p:cNvGrpSpPr>
          <p:nvPr/>
        </p:nvGrpSpPr>
        <p:grpSpPr bwMode="auto">
          <a:xfrm>
            <a:off x="136526" y="3725866"/>
            <a:ext cx="3013072" cy="2935288"/>
            <a:chOff x="86" y="2347"/>
            <a:chExt cx="1898" cy="1849"/>
          </a:xfrm>
        </p:grpSpPr>
        <p:sp>
          <p:nvSpPr>
            <p:cNvPr id="43077" name="Line 136">
              <a:extLst>
                <a:ext uri="{FF2B5EF4-FFF2-40B4-BE49-F238E27FC236}">
                  <a16:creationId xmlns:a16="http://schemas.microsoft.com/office/drawing/2014/main" id="{4C0347B9-9A8F-344B-B27D-A05EEDC6360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60" y="2347"/>
              <a:ext cx="0" cy="938"/>
            </a:xfrm>
            <a:prstGeom prst="line">
              <a:avLst/>
            </a:prstGeom>
            <a:noFill/>
            <a:ln w="19050">
              <a:solidFill>
                <a:srgbClr val="CC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78" name="Text Box 39">
              <a:extLst>
                <a:ext uri="{FF2B5EF4-FFF2-40B4-BE49-F238E27FC236}">
                  <a16:creationId xmlns:a16="http://schemas.microsoft.com/office/drawing/2014/main" id="{6C4F50ED-2052-C24F-84E2-7CC1A02192A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6" y="3300"/>
              <a:ext cx="1898" cy="8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>
                <a:lnSpc>
                  <a:spcPct val="80000"/>
                </a:lnSpc>
              </a:pPr>
              <a:r>
                <a:rPr lang="en-US" altLang="en-US" sz="1800" dirty="0"/>
                <a:t>wireless access point:</a:t>
              </a:r>
            </a:p>
            <a:p>
              <a:pPr marL="285750" indent="-285750">
                <a:lnSpc>
                  <a:spcPct val="80000"/>
                </a:lnSpc>
                <a:buFont typeface="Arial" panose="020B0604020202020204" pitchFamily="34" charset="0"/>
                <a:buChar char="•"/>
              </a:pPr>
              <a:r>
                <a:rPr lang="en-US" altLang="en-US" sz="1800" dirty="0">
                  <a:latin typeface="Gill Sans MT" panose="020B0502020104020203" pitchFamily="34" charset="77"/>
                </a:rPr>
                <a:t>range 100ft</a:t>
              </a:r>
            </a:p>
            <a:p>
              <a:pPr marL="285750" indent="-285750">
                <a:lnSpc>
                  <a:spcPct val="80000"/>
                </a:lnSpc>
                <a:buFont typeface="Arial" panose="020B0604020202020204" pitchFamily="34" charset="0"/>
                <a:buChar char="•"/>
              </a:pPr>
              <a:r>
                <a:rPr lang="en-US" altLang="en-US" sz="1800" dirty="0">
                  <a:latin typeface="Gill Sans MT" panose="020B0502020104020203" pitchFamily="34" charset="77"/>
                </a:rPr>
                <a:t>802.11b/g/n (</a:t>
              </a:r>
              <a:r>
                <a:rPr lang="en-US" altLang="en-US" sz="1800" dirty="0" err="1">
                  <a:latin typeface="Gill Sans MT" panose="020B0502020104020203" pitchFamily="34" charset="77"/>
                </a:rPr>
                <a:t>WiFi</a:t>
              </a:r>
              <a:r>
                <a:rPr lang="en-US" altLang="en-US" sz="1800" dirty="0">
                  <a:latin typeface="Gill Sans MT" panose="020B0502020104020203" pitchFamily="34" charset="77"/>
                </a:rPr>
                <a:t>)</a:t>
              </a:r>
            </a:p>
            <a:p>
              <a:pPr marL="285750" indent="-285750">
                <a:lnSpc>
                  <a:spcPct val="80000"/>
                </a:lnSpc>
                <a:buFont typeface="Arial" panose="020B0604020202020204" pitchFamily="34" charset="0"/>
                <a:buChar char="•"/>
              </a:pPr>
              <a:r>
                <a:rPr lang="en-US" altLang="en-US" sz="1800" dirty="0">
                  <a:latin typeface="Gill Sans MT" panose="020B0502020104020203" pitchFamily="34" charset="77"/>
                </a:rPr>
                <a:t>11, 54, 450 Mbps transmission</a:t>
              </a:r>
            </a:p>
            <a:p>
              <a:pPr marL="285750" indent="-285750">
                <a:lnSpc>
                  <a:spcPct val="80000"/>
                </a:lnSpc>
                <a:buFont typeface="Arial" panose="020B0604020202020204" pitchFamily="34" charset="0"/>
                <a:buChar char="•"/>
              </a:pPr>
              <a:endParaRPr lang="en-US" altLang="en-US" sz="1800" dirty="0"/>
            </a:p>
          </p:txBody>
        </p:sp>
      </p:grpSp>
      <p:sp>
        <p:nvSpPr>
          <p:cNvPr id="11406" name="Text Box 142">
            <a:extLst>
              <a:ext uri="{FF2B5EF4-FFF2-40B4-BE49-F238E27FC236}">
                <a16:creationId xmlns:a16="http://schemas.microsoft.com/office/drawing/2014/main" id="{AE39A03A-54D1-664F-B23F-0F037DA4ACB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38225" y="1303338"/>
            <a:ext cx="1103313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algn="r"/>
            <a:r>
              <a:rPr lang="en-US" altLang="en-US" sz="2000"/>
              <a:t>wireless</a:t>
            </a:r>
          </a:p>
          <a:p>
            <a:pPr algn="r"/>
            <a:r>
              <a:rPr lang="en-US" altLang="en-US" sz="2000"/>
              <a:t>devices</a:t>
            </a:r>
          </a:p>
        </p:txBody>
      </p:sp>
      <p:grpSp>
        <p:nvGrpSpPr>
          <p:cNvPr id="43025" name="Group 143">
            <a:extLst>
              <a:ext uri="{FF2B5EF4-FFF2-40B4-BE49-F238E27FC236}">
                <a16:creationId xmlns:a16="http://schemas.microsoft.com/office/drawing/2014/main" id="{D8C87A67-9AC3-9F47-8694-28B839442B7D}"/>
              </a:ext>
            </a:extLst>
          </p:cNvPr>
          <p:cNvGrpSpPr>
            <a:grpSpLocks/>
          </p:cNvGrpSpPr>
          <p:nvPr/>
        </p:nvGrpSpPr>
        <p:grpSpPr bwMode="auto">
          <a:xfrm>
            <a:off x="1384300" y="1954213"/>
            <a:ext cx="733425" cy="758825"/>
            <a:chOff x="2751" y="1851"/>
            <a:chExt cx="462" cy="478"/>
          </a:xfrm>
        </p:grpSpPr>
        <p:pic>
          <p:nvPicPr>
            <p:cNvPr id="43075" name="Picture 144" descr="iphone_stylized_small">
              <a:extLst>
                <a:ext uri="{FF2B5EF4-FFF2-40B4-BE49-F238E27FC236}">
                  <a16:creationId xmlns:a16="http://schemas.microsoft.com/office/drawing/2014/main" id="{5BC617D7-BC27-5F46-AFAB-BD2FB2B95ABF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928" y="1922"/>
              <a:ext cx="152" cy="4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43076" name="Picture 145" descr="antenna_radiation_stylized">
              <a:extLst>
                <a:ext uri="{FF2B5EF4-FFF2-40B4-BE49-F238E27FC236}">
                  <a16:creationId xmlns:a16="http://schemas.microsoft.com/office/drawing/2014/main" id="{1CE545F2-869A-7C44-BB1E-5265B533E2D6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751" y="1851"/>
              <a:ext cx="462" cy="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43026" name="Line 146">
            <a:extLst>
              <a:ext uri="{FF2B5EF4-FFF2-40B4-BE49-F238E27FC236}">
                <a16:creationId xmlns:a16="http://schemas.microsoft.com/office/drawing/2014/main" id="{5A0B2B04-3C3C-2C4A-B6F2-C09A480A9376}"/>
              </a:ext>
            </a:extLst>
          </p:cNvPr>
          <p:cNvSpPr>
            <a:spLocks noChangeShapeType="1"/>
          </p:cNvSpPr>
          <p:nvPr/>
        </p:nvSpPr>
        <p:spPr bwMode="auto">
          <a:xfrm>
            <a:off x="3679825" y="3679825"/>
            <a:ext cx="12700" cy="2174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411" name="Oval 147">
            <a:extLst>
              <a:ext uri="{FF2B5EF4-FFF2-40B4-BE49-F238E27FC236}">
                <a16:creationId xmlns:a16="http://schemas.microsoft.com/office/drawing/2014/main" id="{78CE4EF8-6473-1447-BB59-02F9B83C8D2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81113" y="2801938"/>
            <a:ext cx="3359150" cy="1050925"/>
          </a:xfrm>
          <a:prstGeom prst="ellipse">
            <a:avLst/>
          </a:prstGeom>
          <a:noFill/>
          <a:ln w="19050">
            <a:solidFill>
              <a:srgbClr val="CC0000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endParaRPr lang="en-US" altLang="en-US"/>
          </a:p>
        </p:txBody>
      </p:sp>
      <p:grpSp>
        <p:nvGrpSpPr>
          <p:cNvPr id="12" name="Group 150">
            <a:extLst>
              <a:ext uri="{FF2B5EF4-FFF2-40B4-BE49-F238E27FC236}">
                <a16:creationId xmlns:a16="http://schemas.microsoft.com/office/drawing/2014/main" id="{E11AA01B-458C-9642-97A4-D419EEDBC6A2}"/>
              </a:ext>
            </a:extLst>
          </p:cNvPr>
          <p:cNvGrpSpPr>
            <a:grpSpLocks/>
          </p:cNvGrpSpPr>
          <p:nvPr/>
        </p:nvGrpSpPr>
        <p:grpSpPr bwMode="auto">
          <a:xfrm>
            <a:off x="136525" y="3532188"/>
            <a:ext cx="1630363" cy="717550"/>
            <a:chOff x="86" y="2225"/>
            <a:chExt cx="1027" cy="452"/>
          </a:xfrm>
        </p:grpSpPr>
        <p:sp>
          <p:nvSpPr>
            <p:cNvPr id="43073" name="Text Box 148">
              <a:extLst>
                <a:ext uri="{FF2B5EF4-FFF2-40B4-BE49-F238E27FC236}">
                  <a16:creationId xmlns:a16="http://schemas.microsoft.com/office/drawing/2014/main" id="{42B91F21-0FA0-C047-89DB-06EB787B2B6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6" y="2357"/>
              <a:ext cx="1027" cy="3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r">
                <a:lnSpc>
                  <a:spcPct val="85000"/>
                </a:lnSpc>
              </a:pPr>
              <a:r>
                <a:rPr lang="en-US" altLang="en-US" sz="1600"/>
                <a:t>often combined </a:t>
              </a:r>
            </a:p>
            <a:p>
              <a:pPr algn="r">
                <a:lnSpc>
                  <a:spcPct val="85000"/>
                </a:lnSpc>
              </a:pPr>
              <a:r>
                <a:rPr lang="en-US" altLang="en-US" sz="1600"/>
                <a:t>in single box</a:t>
              </a:r>
            </a:p>
          </p:txBody>
        </p:sp>
        <p:sp>
          <p:nvSpPr>
            <p:cNvPr id="43074" name="Line 149">
              <a:extLst>
                <a:ext uri="{FF2B5EF4-FFF2-40B4-BE49-F238E27FC236}">
                  <a16:creationId xmlns:a16="http://schemas.microsoft.com/office/drawing/2014/main" id="{89DA6693-27B2-8748-8E10-5C0E927874C5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90" y="2225"/>
              <a:ext cx="238" cy="17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43029" name="Group 151">
            <a:extLst>
              <a:ext uri="{FF2B5EF4-FFF2-40B4-BE49-F238E27FC236}">
                <a16:creationId xmlns:a16="http://schemas.microsoft.com/office/drawing/2014/main" id="{4CC04E1D-3631-8345-AD42-8102E3EAF832}"/>
              </a:ext>
            </a:extLst>
          </p:cNvPr>
          <p:cNvGrpSpPr>
            <a:grpSpLocks/>
          </p:cNvGrpSpPr>
          <p:nvPr/>
        </p:nvGrpSpPr>
        <p:grpSpPr bwMode="auto">
          <a:xfrm>
            <a:off x="2379663" y="1566863"/>
            <a:ext cx="954087" cy="1027112"/>
            <a:chOff x="877" y="1008"/>
            <a:chExt cx="2747" cy="2591"/>
          </a:xfrm>
        </p:grpSpPr>
        <p:pic>
          <p:nvPicPr>
            <p:cNvPr id="43050" name="Picture 152" descr="antenna_stylized">
              <a:extLst>
                <a:ext uri="{FF2B5EF4-FFF2-40B4-BE49-F238E27FC236}">
                  <a16:creationId xmlns:a16="http://schemas.microsoft.com/office/drawing/2014/main" id="{3D816A31-1201-D042-B479-123AB01AF93D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77" y="1008"/>
              <a:ext cx="2725" cy="14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43051" name="Picture 153" descr="laptop_keyboard">
              <a:extLst>
                <a:ext uri="{FF2B5EF4-FFF2-40B4-BE49-F238E27FC236}">
                  <a16:creationId xmlns:a16="http://schemas.microsoft.com/office/drawing/2014/main" id="{C819397F-2F81-2148-901E-54B121DB7D05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rot="109064" flipH="1">
              <a:off x="1009" y="2586"/>
              <a:ext cx="2245" cy="10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3052" name="Freeform 154">
              <a:extLst>
                <a:ext uri="{FF2B5EF4-FFF2-40B4-BE49-F238E27FC236}">
                  <a16:creationId xmlns:a16="http://schemas.microsoft.com/office/drawing/2014/main" id="{3A09878A-2FAB-B847-84C1-73CF60FBB637}"/>
                </a:ext>
              </a:extLst>
            </p:cNvPr>
            <p:cNvSpPr>
              <a:spLocks/>
            </p:cNvSpPr>
            <p:nvPr/>
          </p:nvSpPr>
          <p:spPr bwMode="auto">
            <a:xfrm>
              <a:off x="1753" y="1603"/>
              <a:ext cx="1807" cy="1322"/>
            </a:xfrm>
            <a:custGeom>
              <a:avLst/>
              <a:gdLst>
                <a:gd name="T0" fmla="*/ 1 w 2982"/>
                <a:gd name="T1" fmla="*/ 0 h 2442"/>
                <a:gd name="T2" fmla="*/ 0 w 2982"/>
                <a:gd name="T3" fmla="*/ 1 h 2442"/>
                <a:gd name="T4" fmla="*/ 2 w 2982"/>
                <a:gd name="T5" fmla="*/ 1 h 2442"/>
                <a:gd name="T6" fmla="*/ 2 w 2982"/>
                <a:gd name="T7" fmla="*/ 1 h 2442"/>
                <a:gd name="T8" fmla="*/ 1 w 2982"/>
                <a:gd name="T9" fmla="*/ 0 h 24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82"/>
                <a:gd name="T16" fmla="*/ 0 h 2442"/>
                <a:gd name="T17" fmla="*/ 2982 w 2982"/>
                <a:gd name="T18" fmla="*/ 2442 h 244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82" h="2442">
                  <a:moveTo>
                    <a:pt x="540" y="0"/>
                  </a:moveTo>
                  <a:lnTo>
                    <a:pt x="0" y="1734"/>
                  </a:lnTo>
                  <a:lnTo>
                    <a:pt x="2394" y="2442"/>
                  </a:lnTo>
                  <a:lnTo>
                    <a:pt x="2982" y="318"/>
                  </a:lnTo>
                  <a:lnTo>
                    <a:pt x="540" y="0"/>
                  </a:lnTo>
                  <a:close/>
                </a:path>
              </a:pathLst>
            </a:cu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pic>
          <p:nvPicPr>
            <p:cNvPr id="43053" name="Picture 155" descr="screen">
              <a:extLst>
                <a:ext uri="{FF2B5EF4-FFF2-40B4-BE49-F238E27FC236}">
                  <a16:creationId xmlns:a16="http://schemas.microsoft.com/office/drawing/2014/main" id="{CA6B2CAF-69A3-774B-B4B5-724FF72EC1ED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842" y="1637"/>
              <a:ext cx="1642" cy="120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3054" name="Freeform 156">
              <a:extLst>
                <a:ext uri="{FF2B5EF4-FFF2-40B4-BE49-F238E27FC236}">
                  <a16:creationId xmlns:a16="http://schemas.microsoft.com/office/drawing/2014/main" id="{E6071AEA-ECA4-8448-9172-73D6243269AD}"/>
                </a:ext>
              </a:extLst>
            </p:cNvPr>
            <p:cNvSpPr>
              <a:spLocks/>
            </p:cNvSpPr>
            <p:nvPr/>
          </p:nvSpPr>
          <p:spPr bwMode="auto">
            <a:xfrm>
              <a:off x="2082" y="1564"/>
              <a:ext cx="1531" cy="246"/>
            </a:xfrm>
            <a:custGeom>
              <a:avLst/>
              <a:gdLst>
                <a:gd name="T0" fmla="*/ 1 w 2528"/>
                <a:gd name="T1" fmla="*/ 0 h 455"/>
                <a:gd name="T2" fmla="*/ 2 w 2528"/>
                <a:gd name="T3" fmla="*/ 1 h 455"/>
                <a:gd name="T4" fmla="*/ 2 w 2528"/>
                <a:gd name="T5" fmla="*/ 1 h 455"/>
                <a:gd name="T6" fmla="*/ 0 w 2528"/>
                <a:gd name="T7" fmla="*/ 1 h 455"/>
                <a:gd name="T8" fmla="*/ 1 w 2528"/>
                <a:gd name="T9" fmla="*/ 0 h 45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528"/>
                <a:gd name="T16" fmla="*/ 0 h 455"/>
                <a:gd name="T17" fmla="*/ 2528 w 2528"/>
                <a:gd name="T18" fmla="*/ 455 h 45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528" h="455">
                  <a:moveTo>
                    <a:pt x="14" y="0"/>
                  </a:moveTo>
                  <a:lnTo>
                    <a:pt x="2528" y="341"/>
                  </a:lnTo>
                  <a:lnTo>
                    <a:pt x="2480" y="455"/>
                  </a:lnTo>
                  <a:lnTo>
                    <a:pt x="0" y="86"/>
                  </a:lnTo>
                  <a:lnTo>
                    <a:pt x="14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rgbClr val="EAEAEA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55" name="Freeform 157">
              <a:extLst>
                <a:ext uri="{FF2B5EF4-FFF2-40B4-BE49-F238E27FC236}">
                  <a16:creationId xmlns:a16="http://schemas.microsoft.com/office/drawing/2014/main" id="{9A55B6EF-877A-3F42-BCAC-4AF437F0B32E}"/>
                </a:ext>
              </a:extLst>
            </p:cNvPr>
            <p:cNvSpPr>
              <a:spLocks/>
            </p:cNvSpPr>
            <p:nvPr/>
          </p:nvSpPr>
          <p:spPr bwMode="auto">
            <a:xfrm>
              <a:off x="1737" y="1562"/>
              <a:ext cx="425" cy="1024"/>
            </a:xfrm>
            <a:custGeom>
              <a:avLst/>
              <a:gdLst>
                <a:gd name="T0" fmla="*/ 1 w 702"/>
                <a:gd name="T1" fmla="*/ 0 h 1893"/>
                <a:gd name="T2" fmla="*/ 0 w 702"/>
                <a:gd name="T3" fmla="*/ 1 h 1893"/>
                <a:gd name="T4" fmla="*/ 1 w 702"/>
                <a:gd name="T5" fmla="*/ 1 h 1893"/>
                <a:gd name="T6" fmla="*/ 1 w 702"/>
                <a:gd name="T7" fmla="*/ 1 h 1893"/>
                <a:gd name="T8" fmla="*/ 1 w 702"/>
                <a:gd name="T9" fmla="*/ 0 h 189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02"/>
                <a:gd name="T16" fmla="*/ 0 h 1893"/>
                <a:gd name="T17" fmla="*/ 702 w 702"/>
                <a:gd name="T18" fmla="*/ 1893 h 189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02" h="1893">
                  <a:moveTo>
                    <a:pt x="579" y="0"/>
                  </a:moveTo>
                  <a:lnTo>
                    <a:pt x="0" y="1869"/>
                  </a:lnTo>
                  <a:lnTo>
                    <a:pt x="114" y="1893"/>
                  </a:lnTo>
                  <a:lnTo>
                    <a:pt x="702" y="51"/>
                  </a:lnTo>
                  <a:lnTo>
                    <a:pt x="579" y="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56" name="Freeform 158">
              <a:extLst>
                <a:ext uri="{FF2B5EF4-FFF2-40B4-BE49-F238E27FC236}">
                  <a16:creationId xmlns:a16="http://schemas.microsoft.com/office/drawing/2014/main" id="{CE84BA22-17EB-9B44-9348-5B46FA552290}"/>
                </a:ext>
              </a:extLst>
            </p:cNvPr>
            <p:cNvSpPr>
              <a:spLocks/>
            </p:cNvSpPr>
            <p:nvPr/>
          </p:nvSpPr>
          <p:spPr bwMode="auto">
            <a:xfrm>
              <a:off x="3144" y="1745"/>
              <a:ext cx="458" cy="1182"/>
            </a:xfrm>
            <a:custGeom>
              <a:avLst/>
              <a:gdLst>
                <a:gd name="T0" fmla="*/ 1 w 756"/>
                <a:gd name="T1" fmla="*/ 0 h 2184"/>
                <a:gd name="T2" fmla="*/ 1 w 756"/>
                <a:gd name="T3" fmla="*/ 1 h 2184"/>
                <a:gd name="T4" fmla="*/ 0 w 756"/>
                <a:gd name="T5" fmla="*/ 1 h 2184"/>
                <a:gd name="T6" fmla="*/ 1 w 756"/>
                <a:gd name="T7" fmla="*/ 1 h 2184"/>
                <a:gd name="T8" fmla="*/ 1 w 756"/>
                <a:gd name="T9" fmla="*/ 0 h 218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56"/>
                <a:gd name="T16" fmla="*/ 0 h 2184"/>
                <a:gd name="T17" fmla="*/ 756 w 756"/>
                <a:gd name="T18" fmla="*/ 2184 h 218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56" h="2184">
                  <a:moveTo>
                    <a:pt x="756" y="0"/>
                  </a:moveTo>
                  <a:lnTo>
                    <a:pt x="138" y="2184"/>
                  </a:lnTo>
                  <a:lnTo>
                    <a:pt x="0" y="2148"/>
                  </a:lnTo>
                  <a:lnTo>
                    <a:pt x="606" y="78"/>
                  </a:lnTo>
                  <a:lnTo>
                    <a:pt x="756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/>
                </a:gs>
                <a:gs pos="100000">
                  <a:schemeClr val="bg1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57" name="Freeform 159">
              <a:extLst>
                <a:ext uri="{FF2B5EF4-FFF2-40B4-BE49-F238E27FC236}">
                  <a16:creationId xmlns:a16="http://schemas.microsoft.com/office/drawing/2014/main" id="{18834C02-3DE8-3947-9095-D136980582D4}"/>
                </a:ext>
              </a:extLst>
            </p:cNvPr>
            <p:cNvSpPr>
              <a:spLocks/>
            </p:cNvSpPr>
            <p:nvPr/>
          </p:nvSpPr>
          <p:spPr bwMode="auto">
            <a:xfrm>
              <a:off x="1732" y="2534"/>
              <a:ext cx="1680" cy="399"/>
            </a:xfrm>
            <a:custGeom>
              <a:avLst/>
              <a:gdLst>
                <a:gd name="T0" fmla="*/ 1 w 2773"/>
                <a:gd name="T1" fmla="*/ 0 h 738"/>
                <a:gd name="T2" fmla="*/ 0 w 2773"/>
                <a:gd name="T3" fmla="*/ 1 h 738"/>
                <a:gd name="T4" fmla="*/ 2 w 2773"/>
                <a:gd name="T5" fmla="*/ 1 h 738"/>
                <a:gd name="T6" fmla="*/ 2 w 2773"/>
                <a:gd name="T7" fmla="*/ 1 h 738"/>
                <a:gd name="T8" fmla="*/ 1 w 2773"/>
                <a:gd name="T9" fmla="*/ 0 h 73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773"/>
                <a:gd name="T16" fmla="*/ 0 h 738"/>
                <a:gd name="T17" fmla="*/ 2773 w 2773"/>
                <a:gd name="T18" fmla="*/ 738 h 73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773" h="738">
                  <a:moveTo>
                    <a:pt x="33" y="0"/>
                  </a:moveTo>
                  <a:lnTo>
                    <a:pt x="0" y="99"/>
                  </a:lnTo>
                  <a:lnTo>
                    <a:pt x="2436" y="738"/>
                  </a:lnTo>
                  <a:cubicBezTo>
                    <a:pt x="2499" y="501"/>
                    <a:pt x="2773" y="727"/>
                    <a:pt x="2373" y="603"/>
                  </a:cubicBezTo>
                  <a:lnTo>
                    <a:pt x="33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CC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58" name="Freeform 160">
              <a:extLst>
                <a:ext uri="{FF2B5EF4-FFF2-40B4-BE49-F238E27FC236}">
                  <a16:creationId xmlns:a16="http://schemas.microsoft.com/office/drawing/2014/main" id="{21A2DCEE-C44B-B141-B257-B4183B271E24}"/>
                </a:ext>
              </a:extLst>
            </p:cNvPr>
            <p:cNvSpPr>
              <a:spLocks/>
            </p:cNvSpPr>
            <p:nvPr/>
          </p:nvSpPr>
          <p:spPr bwMode="auto">
            <a:xfrm>
              <a:off x="3195" y="1755"/>
              <a:ext cx="429" cy="1187"/>
            </a:xfrm>
            <a:custGeom>
              <a:avLst/>
              <a:gdLst>
                <a:gd name="T0" fmla="*/ 2 w 637"/>
                <a:gd name="T1" fmla="*/ 0 h 1659"/>
                <a:gd name="T2" fmla="*/ 2 w 637"/>
                <a:gd name="T3" fmla="*/ 0 h 1659"/>
                <a:gd name="T4" fmla="*/ 1 w 637"/>
                <a:gd name="T5" fmla="*/ 15 h 1659"/>
                <a:gd name="T6" fmla="*/ 0 w 637"/>
                <a:gd name="T7" fmla="*/ 15 h 1659"/>
                <a:gd name="T8" fmla="*/ 2 w 637"/>
                <a:gd name="T9" fmla="*/ 0 h 165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37"/>
                <a:gd name="T16" fmla="*/ 0 h 1659"/>
                <a:gd name="T17" fmla="*/ 637 w 637"/>
                <a:gd name="T18" fmla="*/ 1659 h 165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37" h="1659">
                  <a:moveTo>
                    <a:pt x="615" y="0"/>
                  </a:moveTo>
                  <a:lnTo>
                    <a:pt x="637" y="0"/>
                  </a:lnTo>
                  <a:lnTo>
                    <a:pt x="68" y="1659"/>
                  </a:lnTo>
                  <a:lnTo>
                    <a:pt x="0" y="1647"/>
                  </a:lnTo>
                  <a:lnTo>
                    <a:pt x="615" y="0"/>
                  </a:lnTo>
                  <a:close/>
                </a:path>
              </a:pathLst>
            </a:custGeom>
            <a:solidFill>
              <a:srgbClr val="4D4D4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59" name="Freeform 161">
              <a:extLst>
                <a:ext uri="{FF2B5EF4-FFF2-40B4-BE49-F238E27FC236}">
                  <a16:creationId xmlns:a16="http://schemas.microsoft.com/office/drawing/2014/main" id="{37F14DFE-64C6-5740-ABFB-2C0A8299D734}"/>
                </a:ext>
              </a:extLst>
            </p:cNvPr>
            <p:cNvSpPr>
              <a:spLocks/>
            </p:cNvSpPr>
            <p:nvPr/>
          </p:nvSpPr>
          <p:spPr bwMode="auto">
            <a:xfrm>
              <a:off x="1734" y="2587"/>
              <a:ext cx="1494" cy="394"/>
            </a:xfrm>
            <a:custGeom>
              <a:avLst/>
              <a:gdLst>
                <a:gd name="T0" fmla="*/ 0 w 2216"/>
                <a:gd name="T1" fmla="*/ 0 h 550"/>
                <a:gd name="T2" fmla="*/ 1 w 2216"/>
                <a:gd name="T3" fmla="*/ 1 h 550"/>
                <a:gd name="T4" fmla="*/ 9 w 2216"/>
                <a:gd name="T5" fmla="*/ 5 h 550"/>
                <a:gd name="T6" fmla="*/ 9 w 2216"/>
                <a:gd name="T7" fmla="*/ 4 h 550"/>
                <a:gd name="T8" fmla="*/ 0 w 2216"/>
                <a:gd name="T9" fmla="*/ 0 h 55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216"/>
                <a:gd name="T16" fmla="*/ 0 h 550"/>
                <a:gd name="T17" fmla="*/ 2216 w 2216"/>
                <a:gd name="T18" fmla="*/ 550 h 55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216" h="550">
                  <a:moveTo>
                    <a:pt x="0" y="0"/>
                  </a:moveTo>
                  <a:lnTo>
                    <a:pt x="9" y="57"/>
                  </a:lnTo>
                  <a:lnTo>
                    <a:pt x="2164" y="550"/>
                  </a:lnTo>
                  <a:lnTo>
                    <a:pt x="2216" y="496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43060" name="Group 162">
              <a:extLst>
                <a:ext uri="{FF2B5EF4-FFF2-40B4-BE49-F238E27FC236}">
                  <a16:creationId xmlns:a16="http://schemas.microsoft.com/office/drawing/2014/main" id="{EF75BE85-997C-FB47-85B9-5214D50142B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709" y="3008"/>
              <a:ext cx="507" cy="234"/>
              <a:chOff x="1740" y="2642"/>
              <a:chExt cx="752" cy="327"/>
            </a:xfrm>
          </p:grpSpPr>
          <p:sp>
            <p:nvSpPr>
              <p:cNvPr id="43067" name="Freeform 163">
                <a:extLst>
                  <a:ext uri="{FF2B5EF4-FFF2-40B4-BE49-F238E27FC236}">
                    <a16:creationId xmlns:a16="http://schemas.microsoft.com/office/drawing/2014/main" id="{AAF23395-C66C-2B44-8AF5-31978B0E10C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740" y="2642"/>
                <a:ext cx="752" cy="327"/>
              </a:xfrm>
              <a:custGeom>
                <a:avLst/>
                <a:gdLst>
                  <a:gd name="T0" fmla="*/ 293 w 752"/>
                  <a:gd name="T1" fmla="*/ 0 h 327"/>
                  <a:gd name="T2" fmla="*/ 752 w 752"/>
                  <a:gd name="T3" fmla="*/ 124 h 327"/>
                  <a:gd name="T4" fmla="*/ 470 w 752"/>
                  <a:gd name="T5" fmla="*/ 327 h 327"/>
                  <a:gd name="T6" fmla="*/ 0 w 752"/>
                  <a:gd name="T7" fmla="*/ 183 h 327"/>
                  <a:gd name="T8" fmla="*/ 293 w 752"/>
                  <a:gd name="T9" fmla="*/ 0 h 32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52"/>
                  <a:gd name="T16" fmla="*/ 0 h 327"/>
                  <a:gd name="T17" fmla="*/ 752 w 752"/>
                  <a:gd name="T18" fmla="*/ 327 h 32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52" h="327">
                    <a:moveTo>
                      <a:pt x="293" y="0"/>
                    </a:moveTo>
                    <a:lnTo>
                      <a:pt x="752" y="124"/>
                    </a:lnTo>
                    <a:lnTo>
                      <a:pt x="470" y="327"/>
                    </a:lnTo>
                    <a:lnTo>
                      <a:pt x="0" y="183"/>
                    </a:lnTo>
                    <a:lnTo>
                      <a:pt x="293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68" name="Freeform 164">
                <a:extLst>
                  <a:ext uri="{FF2B5EF4-FFF2-40B4-BE49-F238E27FC236}">
                    <a16:creationId xmlns:a16="http://schemas.microsoft.com/office/drawing/2014/main" id="{0F9C0BEB-D1C8-5C4F-9824-96B6EEABE31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754" y="2649"/>
                <a:ext cx="726" cy="311"/>
              </a:xfrm>
              <a:custGeom>
                <a:avLst/>
                <a:gdLst>
                  <a:gd name="T0" fmla="*/ 282 w 726"/>
                  <a:gd name="T1" fmla="*/ 0 h 311"/>
                  <a:gd name="T2" fmla="*/ 726 w 726"/>
                  <a:gd name="T3" fmla="*/ 119 h 311"/>
                  <a:gd name="T4" fmla="*/ 457 w 726"/>
                  <a:gd name="T5" fmla="*/ 311 h 311"/>
                  <a:gd name="T6" fmla="*/ 0 w 726"/>
                  <a:gd name="T7" fmla="*/ 173 h 311"/>
                  <a:gd name="T8" fmla="*/ 282 w 726"/>
                  <a:gd name="T9" fmla="*/ 0 h 31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26"/>
                  <a:gd name="T16" fmla="*/ 0 h 311"/>
                  <a:gd name="T17" fmla="*/ 726 w 726"/>
                  <a:gd name="T18" fmla="*/ 311 h 31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26" h="311">
                    <a:moveTo>
                      <a:pt x="282" y="0"/>
                    </a:moveTo>
                    <a:lnTo>
                      <a:pt x="726" y="119"/>
                    </a:lnTo>
                    <a:lnTo>
                      <a:pt x="457" y="311"/>
                    </a:lnTo>
                    <a:lnTo>
                      <a:pt x="0" y="173"/>
                    </a:lnTo>
                    <a:lnTo>
                      <a:pt x="282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4D4D4D"/>
                  </a:gs>
                  <a:gs pos="100000">
                    <a:srgbClr val="DDDDDD"/>
                  </a:gs>
                </a:gsLst>
                <a:lin ang="189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69" name="Freeform 165">
                <a:extLst>
                  <a:ext uri="{FF2B5EF4-FFF2-40B4-BE49-F238E27FC236}">
                    <a16:creationId xmlns:a16="http://schemas.microsoft.com/office/drawing/2014/main" id="{7AFA7BAD-F2F2-6C49-986F-AB49F7DBEE5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808" y="2770"/>
                <a:ext cx="258" cy="100"/>
              </a:xfrm>
              <a:custGeom>
                <a:avLst/>
                <a:gdLst>
                  <a:gd name="T0" fmla="*/ 0 w 258"/>
                  <a:gd name="T1" fmla="*/ 44 h 100"/>
                  <a:gd name="T2" fmla="*/ 75 w 258"/>
                  <a:gd name="T3" fmla="*/ 0 h 100"/>
                  <a:gd name="T4" fmla="*/ 258 w 258"/>
                  <a:gd name="T5" fmla="*/ 50 h 100"/>
                  <a:gd name="T6" fmla="*/ 183 w 258"/>
                  <a:gd name="T7" fmla="*/ 100 h 100"/>
                  <a:gd name="T8" fmla="*/ 0 w 258"/>
                  <a:gd name="T9" fmla="*/ 44 h 1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58"/>
                  <a:gd name="T16" fmla="*/ 0 h 100"/>
                  <a:gd name="T17" fmla="*/ 258 w 258"/>
                  <a:gd name="T18" fmla="*/ 100 h 10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58" h="100">
                    <a:moveTo>
                      <a:pt x="0" y="44"/>
                    </a:moveTo>
                    <a:lnTo>
                      <a:pt x="75" y="0"/>
                    </a:lnTo>
                    <a:lnTo>
                      <a:pt x="258" y="50"/>
                    </a:lnTo>
                    <a:lnTo>
                      <a:pt x="183" y="100"/>
                    </a:lnTo>
                    <a:lnTo>
                      <a:pt x="0" y="44"/>
                    </a:ln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70" name="Freeform 166">
                <a:extLst>
                  <a:ext uri="{FF2B5EF4-FFF2-40B4-BE49-F238E27FC236}">
                    <a16:creationId xmlns:a16="http://schemas.microsoft.com/office/drawing/2014/main" id="{4CF1AEFA-1785-D84E-B475-C74EF58374B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799" y="2816"/>
                <a:ext cx="194" cy="63"/>
              </a:xfrm>
              <a:custGeom>
                <a:avLst/>
                <a:gdLst>
                  <a:gd name="T0" fmla="*/ 12 w 194"/>
                  <a:gd name="T1" fmla="*/ 0 h 63"/>
                  <a:gd name="T2" fmla="*/ 194 w 194"/>
                  <a:gd name="T3" fmla="*/ 53 h 63"/>
                  <a:gd name="T4" fmla="*/ 180 w 194"/>
                  <a:gd name="T5" fmla="*/ 63 h 63"/>
                  <a:gd name="T6" fmla="*/ 0 w 194"/>
                  <a:gd name="T7" fmla="*/ 9 h 63"/>
                  <a:gd name="T8" fmla="*/ 12 w 194"/>
                  <a:gd name="T9" fmla="*/ 0 h 6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94"/>
                  <a:gd name="T16" fmla="*/ 0 h 63"/>
                  <a:gd name="T17" fmla="*/ 194 w 194"/>
                  <a:gd name="T18" fmla="*/ 63 h 6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94" h="63">
                    <a:moveTo>
                      <a:pt x="12" y="0"/>
                    </a:moveTo>
                    <a:lnTo>
                      <a:pt x="194" y="53"/>
                    </a:lnTo>
                    <a:lnTo>
                      <a:pt x="180" y="63"/>
                    </a:lnTo>
                    <a:lnTo>
                      <a:pt x="0" y="9"/>
                    </a:lnTo>
                    <a:lnTo>
                      <a:pt x="12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71" name="Freeform 167">
                <a:extLst>
                  <a:ext uri="{FF2B5EF4-FFF2-40B4-BE49-F238E27FC236}">
                    <a16:creationId xmlns:a16="http://schemas.microsoft.com/office/drawing/2014/main" id="{94B7A033-D615-3B4C-86A0-CFE8A603D04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020" y="2834"/>
                <a:ext cx="258" cy="102"/>
              </a:xfrm>
              <a:custGeom>
                <a:avLst/>
                <a:gdLst>
                  <a:gd name="T0" fmla="*/ 0 w 258"/>
                  <a:gd name="T1" fmla="*/ 46 h 102"/>
                  <a:gd name="T2" fmla="*/ 71 w 258"/>
                  <a:gd name="T3" fmla="*/ 0 h 102"/>
                  <a:gd name="T4" fmla="*/ 258 w 258"/>
                  <a:gd name="T5" fmla="*/ 52 h 102"/>
                  <a:gd name="T6" fmla="*/ 183 w 258"/>
                  <a:gd name="T7" fmla="*/ 102 h 102"/>
                  <a:gd name="T8" fmla="*/ 0 w 258"/>
                  <a:gd name="T9" fmla="*/ 46 h 10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58"/>
                  <a:gd name="T16" fmla="*/ 0 h 102"/>
                  <a:gd name="T17" fmla="*/ 258 w 258"/>
                  <a:gd name="T18" fmla="*/ 102 h 10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58" h="102">
                    <a:moveTo>
                      <a:pt x="0" y="46"/>
                    </a:moveTo>
                    <a:lnTo>
                      <a:pt x="71" y="0"/>
                    </a:lnTo>
                    <a:lnTo>
                      <a:pt x="258" y="52"/>
                    </a:lnTo>
                    <a:lnTo>
                      <a:pt x="183" y="102"/>
                    </a:lnTo>
                    <a:lnTo>
                      <a:pt x="0" y="46"/>
                    </a:ln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72" name="Freeform 168">
                <a:extLst>
                  <a:ext uri="{FF2B5EF4-FFF2-40B4-BE49-F238E27FC236}">
                    <a16:creationId xmlns:a16="http://schemas.microsoft.com/office/drawing/2014/main" id="{0AAABF1C-B68C-B743-A531-E922B250782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011" y="2882"/>
                <a:ext cx="194" cy="63"/>
              </a:xfrm>
              <a:custGeom>
                <a:avLst/>
                <a:gdLst>
                  <a:gd name="T0" fmla="*/ 12 w 194"/>
                  <a:gd name="T1" fmla="*/ 0 h 63"/>
                  <a:gd name="T2" fmla="*/ 194 w 194"/>
                  <a:gd name="T3" fmla="*/ 53 h 63"/>
                  <a:gd name="T4" fmla="*/ 180 w 194"/>
                  <a:gd name="T5" fmla="*/ 63 h 63"/>
                  <a:gd name="T6" fmla="*/ 0 w 194"/>
                  <a:gd name="T7" fmla="*/ 9 h 63"/>
                  <a:gd name="T8" fmla="*/ 12 w 194"/>
                  <a:gd name="T9" fmla="*/ 0 h 6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94"/>
                  <a:gd name="T16" fmla="*/ 0 h 63"/>
                  <a:gd name="T17" fmla="*/ 194 w 194"/>
                  <a:gd name="T18" fmla="*/ 63 h 6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94" h="63">
                    <a:moveTo>
                      <a:pt x="12" y="0"/>
                    </a:moveTo>
                    <a:lnTo>
                      <a:pt x="194" y="53"/>
                    </a:lnTo>
                    <a:lnTo>
                      <a:pt x="180" y="63"/>
                    </a:lnTo>
                    <a:lnTo>
                      <a:pt x="0" y="9"/>
                    </a:lnTo>
                    <a:lnTo>
                      <a:pt x="12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43061" name="Freeform 169">
              <a:extLst>
                <a:ext uri="{FF2B5EF4-FFF2-40B4-BE49-F238E27FC236}">
                  <a16:creationId xmlns:a16="http://schemas.microsoft.com/office/drawing/2014/main" id="{3ECAA517-A2E6-1B46-84A3-C36BF315CBBB}"/>
                </a:ext>
              </a:extLst>
            </p:cNvPr>
            <p:cNvSpPr>
              <a:spLocks/>
            </p:cNvSpPr>
            <p:nvPr/>
          </p:nvSpPr>
          <p:spPr bwMode="auto">
            <a:xfrm>
              <a:off x="2577" y="3043"/>
              <a:ext cx="614" cy="514"/>
            </a:xfrm>
            <a:custGeom>
              <a:avLst/>
              <a:gdLst>
                <a:gd name="T0" fmla="*/ 1 w 990"/>
                <a:gd name="T1" fmla="*/ 2 h 792"/>
                <a:gd name="T2" fmla="*/ 1 w 990"/>
                <a:gd name="T3" fmla="*/ 0 h 792"/>
                <a:gd name="T4" fmla="*/ 1 w 990"/>
                <a:gd name="T5" fmla="*/ 1 h 792"/>
                <a:gd name="T6" fmla="*/ 0 w 990"/>
                <a:gd name="T7" fmla="*/ 2 h 792"/>
                <a:gd name="T8" fmla="*/ 1 w 990"/>
                <a:gd name="T9" fmla="*/ 2 h 79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990"/>
                <a:gd name="T16" fmla="*/ 0 h 792"/>
                <a:gd name="T17" fmla="*/ 990 w 990"/>
                <a:gd name="T18" fmla="*/ 792 h 79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990" h="792">
                  <a:moveTo>
                    <a:pt x="3" y="738"/>
                  </a:moveTo>
                  <a:lnTo>
                    <a:pt x="990" y="0"/>
                  </a:lnTo>
                  <a:lnTo>
                    <a:pt x="987" y="60"/>
                  </a:lnTo>
                  <a:lnTo>
                    <a:pt x="0" y="792"/>
                  </a:lnTo>
                  <a:lnTo>
                    <a:pt x="3" y="738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62" name="Freeform 170">
              <a:extLst>
                <a:ext uri="{FF2B5EF4-FFF2-40B4-BE49-F238E27FC236}">
                  <a16:creationId xmlns:a16="http://schemas.microsoft.com/office/drawing/2014/main" id="{1CFBDF44-280C-974A-A104-1B8A5FC4E032}"/>
                </a:ext>
              </a:extLst>
            </p:cNvPr>
            <p:cNvSpPr>
              <a:spLocks/>
            </p:cNvSpPr>
            <p:nvPr/>
          </p:nvSpPr>
          <p:spPr bwMode="auto">
            <a:xfrm>
              <a:off x="1010" y="3084"/>
              <a:ext cx="1571" cy="469"/>
            </a:xfrm>
            <a:custGeom>
              <a:avLst/>
              <a:gdLst>
                <a:gd name="T0" fmla="*/ 1 w 2532"/>
                <a:gd name="T1" fmla="*/ 0 h 723"/>
                <a:gd name="T2" fmla="*/ 1 w 2532"/>
                <a:gd name="T3" fmla="*/ 0 h 723"/>
                <a:gd name="T4" fmla="*/ 4 w 2532"/>
                <a:gd name="T5" fmla="*/ 2 h 723"/>
                <a:gd name="T6" fmla="*/ 4 w 2532"/>
                <a:gd name="T7" fmla="*/ 2 h 723"/>
                <a:gd name="T8" fmla="*/ 0 w 2532"/>
                <a:gd name="T9" fmla="*/ 1 h 723"/>
                <a:gd name="T10" fmla="*/ 1 w 2532"/>
                <a:gd name="T11" fmla="*/ 0 h 72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532"/>
                <a:gd name="T19" fmla="*/ 0 h 723"/>
                <a:gd name="T20" fmla="*/ 2532 w 2532"/>
                <a:gd name="T21" fmla="*/ 723 h 72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532" h="723">
                  <a:moveTo>
                    <a:pt x="6" y="0"/>
                  </a:moveTo>
                  <a:cubicBezTo>
                    <a:pt x="16" y="0"/>
                    <a:pt x="26" y="0"/>
                    <a:pt x="36" y="0"/>
                  </a:cubicBezTo>
                  <a:lnTo>
                    <a:pt x="2532" y="678"/>
                  </a:lnTo>
                  <a:lnTo>
                    <a:pt x="2529" y="723"/>
                  </a:lnTo>
                  <a:lnTo>
                    <a:pt x="0" y="24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63" name="Freeform 171">
              <a:extLst>
                <a:ext uri="{FF2B5EF4-FFF2-40B4-BE49-F238E27FC236}">
                  <a16:creationId xmlns:a16="http://schemas.microsoft.com/office/drawing/2014/main" id="{3A33C37B-5374-5048-973A-4ADEEB299039}"/>
                </a:ext>
              </a:extLst>
            </p:cNvPr>
            <p:cNvSpPr>
              <a:spLocks/>
            </p:cNvSpPr>
            <p:nvPr/>
          </p:nvSpPr>
          <p:spPr bwMode="auto">
            <a:xfrm>
              <a:off x="1011" y="2998"/>
              <a:ext cx="17" cy="95"/>
            </a:xfrm>
            <a:custGeom>
              <a:avLst/>
              <a:gdLst>
                <a:gd name="T0" fmla="*/ 1 w 26"/>
                <a:gd name="T1" fmla="*/ 1 h 147"/>
                <a:gd name="T2" fmla="*/ 1 w 26"/>
                <a:gd name="T3" fmla="*/ 1 h 147"/>
                <a:gd name="T4" fmla="*/ 0 w 26"/>
                <a:gd name="T5" fmla="*/ 1 h 147"/>
                <a:gd name="T6" fmla="*/ 1 w 26"/>
                <a:gd name="T7" fmla="*/ 0 h 147"/>
                <a:gd name="T8" fmla="*/ 1 w 26"/>
                <a:gd name="T9" fmla="*/ 1 h 14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6"/>
                <a:gd name="T16" fmla="*/ 0 h 147"/>
                <a:gd name="T17" fmla="*/ 26 w 26"/>
                <a:gd name="T18" fmla="*/ 147 h 14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6" h="147">
                  <a:moveTo>
                    <a:pt x="26" y="10"/>
                  </a:moveTo>
                  <a:lnTo>
                    <a:pt x="23" y="147"/>
                  </a:lnTo>
                  <a:lnTo>
                    <a:pt x="0" y="144"/>
                  </a:lnTo>
                  <a:lnTo>
                    <a:pt x="3" y="0"/>
                  </a:lnTo>
                  <a:lnTo>
                    <a:pt x="26" y="1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64" name="Freeform 172">
              <a:extLst>
                <a:ext uri="{FF2B5EF4-FFF2-40B4-BE49-F238E27FC236}">
                  <a16:creationId xmlns:a16="http://schemas.microsoft.com/office/drawing/2014/main" id="{116C46F7-4DCC-6147-8684-16A43A9EBAC8}"/>
                </a:ext>
              </a:extLst>
            </p:cNvPr>
            <p:cNvSpPr>
              <a:spLocks/>
            </p:cNvSpPr>
            <p:nvPr/>
          </p:nvSpPr>
          <p:spPr bwMode="auto">
            <a:xfrm>
              <a:off x="1012" y="2611"/>
              <a:ext cx="730" cy="393"/>
            </a:xfrm>
            <a:custGeom>
              <a:avLst/>
              <a:gdLst>
                <a:gd name="T0" fmla="*/ 1 w 1176"/>
                <a:gd name="T1" fmla="*/ 0 h 606"/>
                <a:gd name="T2" fmla="*/ 0 w 1176"/>
                <a:gd name="T3" fmla="*/ 1 h 606"/>
                <a:gd name="T4" fmla="*/ 1 w 1176"/>
                <a:gd name="T5" fmla="*/ 1 h 606"/>
                <a:gd name="T6" fmla="*/ 1 w 1176"/>
                <a:gd name="T7" fmla="*/ 1 h 606"/>
                <a:gd name="T8" fmla="*/ 1 w 1176"/>
                <a:gd name="T9" fmla="*/ 0 h 60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176"/>
                <a:gd name="T16" fmla="*/ 0 h 606"/>
                <a:gd name="T17" fmla="*/ 1176 w 1176"/>
                <a:gd name="T18" fmla="*/ 606 h 60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176" h="606">
                  <a:moveTo>
                    <a:pt x="1170" y="0"/>
                  </a:moveTo>
                  <a:lnTo>
                    <a:pt x="0" y="597"/>
                  </a:lnTo>
                  <a:lnTo>
                    <a:pt x="30" y="606"/>
                  </a:lnTo>
                  <a:lnTo>
                    <a:pt x="1176" y="18"/>
                  </a:lnTo>
                  <a:lnTo>
                    <a:pt x="1170" y="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65" name="Freeform 173">
              <a:extLst>
                <a:ext uri="{FF2B5EF4-FFF2-40B4-BE49-F238E27FC236}">
                  <a16:creationId xmlns:a16="http://schemas.microsoft.com/office/drawing/2014/main" id="{F46C7DEA-504C-3B49-AA96-92268ED7201B}"/>
                </a:ext>
              </a:extLst>
            </p:cNvPr>
            <p:cNvSpPr>
              <a:spLocks/>
            </p:cNvSpPr>
            <p:nvPr/>
          </p:nvSpPr>
          <p:spPr bwMode="auto">
            <a:xfrm>
              <a:off x="1061" y="3018"/>
              <a:ext cx="1490" cy="451"/>
            </a:xfrm>
            <a:custGeom>
              <a:avLst/>
              <a:gdLst>
                <a:gd name="T0" fmla="*/ 1 w 2532"/>
                <a:gd name="T1" fmla="*/ 0 h 723"/>
                <a:gd name="T2" fmla="*/ 1 w 2532"/>
                <a:gd name="T3" fmla="*/ 0 h 723"/>
                <a:gd name="T4" fmla="*/ 1 w 2532"/>
                <a:gd name="T5" fmla="*/ 1 h 723"/>
                <a:gd name="T6" fmla="*/ 1 w 2532"/>
                <a:gd name="T7" fmla="*/ 1 h 723"/>
                <a:gd name="T8" fmla="*/ 0 w 2532"/>
                <a:gd name="T9" fmla="*/ 1 h 723"/>
                <a:gd name="T10" fmla="*/ 1 w 2532"/>
                <a:gd name="T11" fmla="*/ 0 h 72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532"/>
                <a:gd name="T19" fmla="*/ 0 h 723"/>
                <a:gd name="T20" fmla="*/ 2532 w 2532"/>
                <a:gd name="T21" fmla="*/ 723 h 72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532" h="723">
                  <a:moveTo>
                    <a:pt x="6" y="0"/>
                  </a:moveTo>
                  <a:cubicBezTo>
                    <a:pt x="16" y="0"/>
                    <a:pt x="26" y="0"/>
                    <a:pt x="36" y="0"/>
                  </a:cubicBezTo>
                  <a:lnTo>
                    <a:pt x="2532" y="678"/>
                  </a:lnTo>
                  <a:lnTo>
                    <a:pt x="2529" y="723"/>
                  </a:lnTo>
                  <a:lnTo>
                    <a:pt x="0" y="24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66" name="Freeform 174">
              <a:extLst>
                <a:ext uri="{FF2B5EF4-FFF2-40B4-BE49-F238E27FC236}">
                  <a16:creationId xmlns:a16="http://schemas.microsoft.com/office/drawing/2014/main" id="{7EEF1E73-4120-CC49-A755-C14D64707CFD}"/>
                </a:ext>
              </a:extLst>
            </p:cNvPr>
            <p:cNvSpPr>
              <a:spLocks/>
            </p:cNvSpPr>
            <p:nvPr/>
          </p:nvSpPr>
          <p:spPr bwMode="auto">
            <a:xfrm flipV="1">
              <a:off x="2549" y="2986"/>
              <a:ext cx="608" cy="467"/>
            </a:xfrm>
            <a:custGeom>
              <a:avLst/>
              <a:gdLst>
                <a:gd name="T0" fmla="*/ 0 w 2532"/>
                <a:gd name="T1" fmla="*/ 0 h 723"/>
                <a:gd name="T2" fmla="*/ 0 w 2532"/>
                <a:gd name="T3" fmla="*/ 0 h 723"/>
                <a:gd name="T4" fmla="*/ 0 w 2532"/>
                <a:gd name="T5" fmla="*/ 2 h 723"/>
                <a:gd name="T6" fmla="*/ 0 w 2532"/>
                <a:gd name="T7" fmla="*/ 2 h 723"/>
                <a:gd name="T8" fmla="*/ 0 w 2532"/>
                <a:gd name="T9" fmla="*/ 1 h 723"/>
                <a:gd name="T10" fmla="*/ 0 w 2532"/>
                <a:gd name="T11" fmla="*/ 0 h 72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532"/>
                <a:gd name="T19" fmla="*/ 0 h 723"/>
                <a:gd name="T20" fmla="*/ 2532 w 2532"/>
                <a:gd name="T21" fmla="*/ 723 h 72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532" h="723">
                  <a:moveTo>
                    <a:pt x="6" y="0"/>
                  </a:moveTo>
                  <a:cubicBezTo>
                    <a:pt x="16" y="0"/>
                    <a:pt x="26" y="0"/>
                    <a:pt x="36" y="0"/>
                  </a:cubicBezTo>
                  <a:lnTo>
                    <a:pt x="2532" y="678"/>
                  </a:lnTo>
                  <a:lnTo>
                    <a:pt x="2529" y="723"/>
                  </a:lnTo>
                  <a:lnTo>
                    <a:pt x="0" y="24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43030" name="Group 175">
            <a:extLst>
              <a:ext uri="{FF2B5EF4-FFF2-40B4-BE49-F238E27FC236}">
                <a16:creationId xmlns:a16="http://schemas.microsoft.com/office/drawing/2014/main" id="{68B635ED-E989-4348-BC94-56DF664BE8D3}"/>
              </a:ext>
            </a:extLst>
          </p:cNvPr>
          <p:cNvGrpSpPr>
            <a:grpSpLocks/>
          </p:cNvGrpSpPr>
          <p:nvPr/>
        </p:nvGrpSpPr>
        <p:grpSpPr bwMode="auto">
          <a:xfrm>
            <a:off x="3149600" y="2032000"/>
            <a:ext cx="1123950" cy="862013"/>
            <a:chOff x="-44" y="1473"/>
            <a:chExt cx="981" cy="1105"/>
          </a:xfrm>
        </p:grpSpPr>
        <p:pic>
          <p:nvPicPr>
            <p:cNvPr id="43048" name="Picture 176" descr="desktop_computer_stylized_medium">
              <a:extLst>
                <a:ext uri="{FF2B5EF4-FFF2-40B4-BE49-F238E27FC236}">
                  <a16:creationId xmlns:a16="http://schemas.microsoft.com/office/drawing/2014/main" id="{7B43FD26-F9A8-294C-8CA1-F07BFCD0C5FF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3049" name="Freeform 177">
              <a:extLst>
                <a:ext uri="{FF2B5EF4-FFF2-40B4-BE49-F238E27FC236}">
                  <a16:creationId xmlns:a16="http://schemas.microsoft.com/office/drawing/2014/main" id="{0519F033-7C58-EA48-85DC-9861BFFC7EB1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18034 w 356"/>
                <a:gd name="T3" fmla="*/ 1220 h 368"/>
                <a:gd name="T4" fmla="*/ 21394 w 356"/>
                <a:gd name="T5" fmla="*/ 25425 h 368"/>
                <a:gd name="T6" fmla="*/ 4715 w 356"/>
                <a:gd name="T7" fmla="*/ 31797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6"/>
                <a:gd name="T16" fmla="*/ 0 h 368"/>
                <a:gd name="T17" fmla="*/ 356 w 356"/>
                <a:gd name="T18" fmla="*/ 368 h 36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wrap="none"/>
            <a:lstStyle/>
            <a:p>
              <a:endParaRPr lang="en-US"/>
            </a:p>
          </p:txBody>
        </p:sp>
      </p:grpSp>
      <p:grpSp>
        <p:nvGrpSpPr>
          <p:cNvPr id="43031" name="Group 178">
            <a:extLst>
              <a:ext uri="{FF2B5EF4-FFF2-40B4-BE49-F238E27FC236}">
                <a16:creationId xmlns:a16="http://schemas.microsoft.com/office/drawing/2014/main" id="{C5ACAFC6-7B16-0B4B-9A65-14142852467D}"/>
              </a:ext>
            </a:extLst>
          </p:cNvPr>
          <p:cNvGrpSpPr>
            <a:grpSpLocks/>
          </p:cNvGrpSpPr>
          <p:nvPr/>
        </p:nvGrpSpPr>
        <p:grpSpPr bwMode="auto">
          <a:xfrm>
            <a:off x="3090863" y="3838575"/>
            <a:ext cx="849312" cy="712788"/>
            <a:chOff x="-44" y="1473"/>
            <a:chExt cx="981" cy="1105"/>
          </a:xfrm>
        </p:grpSpPr>
        <p:pic>
          <p:nvPicPr>
            <p:cNvPr id="43046" name="Picture 179" descr="desktop_computer_stylized_medium">
              <a:extLst>
                <a:ext uri="{FF2B5EF4-FFF2-40B4-BE49-F238E27FC236}">
                  <a16:creationId xmlns:a16="http://schemas.microsoft.com/office/drawing/2014/main" id="{04E311EA-A63A-6742-86EF-2B1D855F1929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3047" name="Freeform 180">
              <a:extLst>
                <a:ext uri="{FF2B5EF4-FFF2-40B4-BE49-F238E27FC236}">
                  <a16:creationId xmlns:a16="http://schemas.microsoft.com/office/drawing/2014/main" id="{8B1FC8B8-5EE8-FB49-B89B-946112D1FB79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18034 w 356"/>
                <a:gd name="T3" fmla="*/ 1220 h 368"/>
                <a:gd name="T4" fmla="*/ 21394 w 356"/>
                <a:gd name="T5" fmla="*/ 25425 h 368"/>
                <a:gd name="T6" fmla="*/ 4715 w 356"/>
                <a:gd name="T7" fmla="*/ 31797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6"/>
                <a:gd name="T16" fmla="*/ 0 h 368"/>
                <a:gd name="T17" fmla="*/ 356 w 356"/>
                <a:gd name="T18" fmla="*/ 368 h 36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wrap="none"/>
            <a:lstStyle/>
            <a:p>
              <a:endParaRPr lang="en-US"/>
            </a:p>
          </p:txBody>
        </p:sp>
      </p:grpSp>
      <p:sp>
        <p:nvSpPr>
          <p:cNvPr id="43032" name="Slide Number Placeholder 3">
            <a:extLst>
              <a:ext uri="{FF2B5EF4-FFF2-40B4-BE49-F238E27FC236}">
                <a16:creationId xmlns:a16="http://schemas.microsoft.com/office/drawing/2014/main" id="{D613F611-2E05-264D-A889-36690B6441A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200">
                <a:latin typeface="Tahoma" panose="020B0604030504040204" pitchFamily="34" charset="0"/>
              </a:rPr>
              <a:t>1-</a:t>
            </a:r>
            <a:fld id="{0677E30F-F47A-6447-8B2B-1F104B3113EB}" type="slidenum">
              <a:rPr lang="en-US" altLang="en-US" sz="1200">
                <a:latin typeface="Tahoma" panose="020B0604030504040204" pitchFamily="34" charset="0"/>
              </a:rPr>
              <a:pPr/>
              <a:t>18</a:t>
            </a:fld>
            <a:endParaRPr lang="en-US" altLang="en-US" sz="1200">
              <a:latin typeface="Tahoma" panose="020B0604030504040204" pitchFamily="34" charset="0"/>
            </a:endParaRPr>
          </a:p>
        </p:txBody>
      </p:sp>
      <p:grpSp>
        <p:nvGrpSpPr>
          <p:cNvPr id="43033" name="Group 98">
            <a:extLst>
              <a:ext uri="{FF2B5EF4-FFF2-40B4-BE49-F238E27FC236}">
                <a16:creationId xmlns:a16="http://schemas.microsoft.com/office/drawing/2014/main" id="{A1E4CB25-20BF-8443-B94E-269F9C482426}"/>
              </a:ext>
            </a:extLst>
          </p:cNvPr>
          <p:cNvGrpSpPr>
            <a:grpSpLocks/>
          </p:cNvGrpSpPr>
          <p:nvPr/>
        </p:nvGrpSpPr>
        <p:grpSpPr bwMode="auto">
          <a:xfrm>
            <a:off x="4486275" y="1708150"/>
            <a:ext cx="958850" cy="1276350"/>
            <a:chOff x="5806938" y="3011924"/>
            <a:chExt cx="347997" cy="396620"/>
          </a:xfrm>
        </p:grpSpPr>
        <p:pic>
          <p:nvPicPr>
            <p:cNvPr id="43044" name="Picture 101" descr="fridge2.png">
              <a:extLst>
                <a:ext uri="{FF2B5EF4-FFF2-40B4-BE49-F238E27FC236}">
                  <a16:creationId xmlns:a16="http://schemas.microsoft.com/office/drawing/2014/main" id="{BA44C12E-6953-0146-959C-3FDF8B0C70A4}"/>
                </a:ext>
              </a:extLst>
            </p:cNvPr>
            <p:cNvPicPr>
              <a:picLocks noChangeAspect="1"/>
            </p:cNvPicPr>
            <p:nvPr/>
          </p:nvPicPr>
          <p:blipFill>
            <a:blip r:embed="rId1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906702" y="3071517"/>
              <a:ext cx="189578" cy="3370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43045" name="Picture 1115" descr="antenna_stylized">
              <a:extLst>
                <a:ext uri="{FF2B5EF4-FFF2-40B4-BE49-F238E27FC236}">
                  <a16:creationId xmlns:a16="http://schemas.microsoft.com/office/drawing/2014/main" id="{CD983FB0-AF59-884B-A7C4-D36147C85D71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806938" y="3011924"/>
              <a:ext cx="347997" cy="16755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43034" name="Group 347">
            <a:extLst>
              <a:ext uri="{FF2B5EF4-FFF2-40B4-BE49-F238E27FC236}">
                <a16:creationId xmlns:a16="http://schemas.microsoft.com/office/drawing/2014/main" id="{56BDE1CF-E30D-2141-B91E-5A06B33E60AC}"/>
              </a:ext>
            </a:extLst>
          </p:cNvPr>
          <p:cNvGrpSpPr>
            <a:grpSpLocks/>
          </p:cNvGrpSpPr>
          <p:nvPr/>
        </p:nvGrpSpPr>
        <p:grpSpPr bwMode="auto">
          <a:xfrm>
            <a:off x="3236913" y="3187700"/>
            <a:ext cx="1114425" cy="541338"/>
            <a:chOff x="1871277" y="1576300"/>
            <a:chExt cx="1128371" cy="437861"/>
          </a:xfrm>
        </p:grpSpPr>
        <p:sp>
          <p:nvSpPr>
            <p:cNvPr id="88" name="Oval 87">
              <a:extLst>
                <a:ext uri="{FF2B5EF4-FFF2-40B4-BE49-F238E27FC236}">
                  <a16:creationId xmlns:a16="http://schemas.microsoft.com/office/drawing/2014/main" id="{B13BBBDD-55EC-6945-810C-F91A047C3F25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1874446" y="1694641"/>
              <a:ext cx="1125202" cy="319520"/>
            </a:xfrm>
            <a:prstGeom prst="ellipse">
              <a:avLst/>
            </a:prstGeom>
            <a:gradFill rotWithShape="1">
              <a:gsLst>
                <a:gs pos="0">
                  <a:srgbClr val="262699"/>
                </a:gs>
                <a:gs pos="53000">
                  <a:srgbClr val="8585E0"/>
                </a:gs>
                <a:gs pos="100000">
                  <a:srgbClr val="262699"/>
                </a:gs>
              </a:gsLst>
              <a:lin ang="0" scaled="1"/>
            </a:gra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89" name="Rectangle 88">
              <a:extLst>
                <a:ext uri="{FF2B5EF4-FFF2-40B4-BE49-F238E27FC236}">
                  <a16:creationId xmlns:a16="http://schemas.microsoft.com/office/drawing/2014/main" id="{7C617534-F54A-7F4A-B859-508CE785EBB9}"/>
                </a:ext>
              </a:extLst>
            </p:cNvPr>
            <p:cNvSpPr/>
            <p:nvPr/>
          </p:nvSpPr>
          <p:spPr bwMode="auto">
            <a:xfrm>
              <a:off x="1871277" y="1739375"/>
              <a:ext cx="1128371" cy="116848"/>
            </a:xfrm>
            <a:prstGeom prst="rect">
              <a:avLst/>
            </a:prstGeom>
            <a:gradFill>
              <a:gsLst>
                <a:gs pos="0">
                  <a:schemeClr val="accent2">
                    <a:lumMod val="75000"/>
                  </a:schemeClr>
                </a:gs>
                <a:gs pos="53000">
                  <a:schemeClr val="accent2">
                    <a:lumMod val="60000"/>
                    <a:lumOff val="40000"/>
                  </a:schemeClr>
                </a:gs>
                <a:gs pos="100000">
                  <a:schemeClr val="accent2">
                    <a:lumMod val="75000"/>
                  </a:schemeClr>
                </a:gs>
              </a:gsLst>
              <a:lin ang="10800000" scaled="0"/>
            </a:gradFill>
            <a:ln w="25400"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90" name="Oval 89">
              <a:extLst>
                <a:ext uri="{FF2B5EF4-FFF2-40B4-BE49-F238E27FC236}">
                  <a16:creationId xmlns:a16="http://schemas.microsoft.com/office/drawing/2014/main" id="{3564B939-0BB1-014D-B441-54D4241477F9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1871277" y="1576300"/>
              <a:ext cx="1125200" cy="319520"/>
            </a:xfrm>
            <a:prstGeom prst="ellipse">
              <a:avLst/>
            </a:prstGeom>
            <a:solidFill>
              <a:srgbClr val="BFBFBF"/>
            </a:soli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91" name="Freeform 90">
              <a:extLst>
                <a:ext uri="{FF2B5EF4-FFF2-40B4-BE49-F238E27FC236}">
                  <a16:creationId xmlns:a16="http://schemas.microsoft.com/office/drawing/2014/main" id="{0B4B1D41-A56C-AA4C-92C4-72A6940D5464}"/>
                </a:ext>
              </a:extLst>
            </p:cNvPr>
            <p:cNvSpPr/>
            <p:nvPr/>
          </p:nvSpPr>
          <p:spPr bwMode="auto">
            <a:xfrm>
              <a:off x="2158995" y="1673888"/>
              <a:ext cx="549719" cy="160506"/>
            </a:xfrm>
            <a:custGeom>
              <a:avLst/>
              <a:gdLst>
                <a:gd name="connsiteX0" fmla="*/ 1486231 w 2944854"/>
                <a:gd name="connsiteY0" fmla="*/ 727041 h 1302232"/>
                <a:gd name="connsiteX1" fmla="*/ 257675 w 2944854"/>
                <a:gd name="connsiteY1" fmla="*/ 1302232 h 1302232"/>
                <a:gd name="connsiteX2" fmla="*/ 0 w 2944854"/>
                <a:gd name="connsiteY2" fmla="*/ 1228607 h 1302232"/>
                <a:gd name="connsiteX3" fmla="*/ 911064 w 2944854"/>
                <a:gd name="connsiteY3" fmla="*/ 837478 h 1302232"/>
                <a:gd name="connsiteX4" fmla="*/ 883456 w 2944854"/>
                <a:gd name="connsiteY4" fmla="*/ 450949 h 1302232"/>
                <a:gd name="connsiteX5" fmla="*/ 161047 w 2944854"/>
                <a:gd name="connsiteY5" fmla="*/ 119640 h 1302232"/>
                <a:gd name="connsiteX6" fmla="*/ 404917 w 2944854"/>
                <a:gd name="connsiteY6" fmla="*/ 50617 h 1302232"/>
                <a:gd name="connsiteX7" fmla="*/ 1477028 w 2944854"/>
                <a:gd name="connsiteY7" fmla="*/ 501566 h 1302232"/>
                <a:gd name="connsiteX8" fmla="*/ 2572146 w 2944854"/>
                <a:gd name="connsiteY8" fmla="*/ 0 h 1302232"/>
                <a:gd name="connsiteX9" fmla="*/ 2875834 w 2944854"/>
                <a:gd name="connsiteY9" fmla="*/ 96632 h 1302232"/>
                <a:gd name="connsiteX10" fmla="*/ 2079803 w 2944854"/>
                <a:gd name="connsiteY10" fmla="*/ 432543 h 1302232"/>
                <a:gd name="connsiteX11" fmla="*/ 2240850 w 2944854"/>
                <a:gd name="connsiteY11" fmla="*/ 920305 h 1302232"/>
                <a:gd name="connsiteX12" fmla="*/ 2944854 w 2944854"/>
                <a:gd name="connsiteY12" fmla="*/ 1228607 h 1302232"/>
                <a:gd name="connsiteX13" fmla="*/ 2733192 w 2944854"/>
                <a:gd name="connsiteY13" fmla="*/ 1297630 h 1302232"/>
                <a:gd name="connsiteX14" fmla="*/ 1486231 w 2944854"/>
                <a:gd name="connsiteY14" fmla="*/ 727041 h 1302232"/>
                <a:gd name="connsiteX0" fmla="*/ 1486231 w 2944854"/>
                <a:gd name="connsiteY0" fmla="*/ 727041 h 1316375"/>
                <a:gd name="connsiteX1" fmla="*/ 257675 w 2944854"/>
                <a:gd name="connsiteY1" fmla="*/ 1302232 h 1316375"/>
                <a:gd name="connsiteX2" fmla="*/ 0 w 2944854"/>
                <a:gd name="connsiteY2" fmla="*/ 1228607 h 1316375"/>
                <a:gd name="connsiteX3" fmla="*/ 911064 w 2944854"/>
                <a:gd name="connsiteY3" fmla="*/ 837478 h 1316375"/>
                <a:gd name="connsiteX4" fmla="*/ 883456 w 2944854"/>
                <a:gd name="connsiteY4" fmla="*/ 450949 h 1316375"/>
                <a:gd name="connsiteX5" fmla="*/ 161047 w 2944854"/>
                <a:gd name="connsiteY5" fmla="*/ 119640 h 1316375"/>
                <a:gd name="connsiteX6" fmla="*/ 404917 w 2944854"/>
                <a:gd name="connsiteY6" fmla="*/ 50617 h 1316375"/>
                <a:gd name="connsiteX7" fmla="*/ 1477028 w 2944854"/>
                <a:gd name="connsiteY7" fmla="*/ 501566 h 1316375"/>
                <a:gd name="connsiteX8" fmla="*/ 2572146 w 2944854"/>
                <a:gd name="connsiteY8" fmla="*/ 0 h 1316375"/>
                <a:gd name="connsiteX9" fmla="*/ 2875834 w 2944854"/>
                <a:gd name="connsiteY9" fmla="*/ 96632 h 1316375"/>
                <a:gd name="connsiteX10" fmla="*/ 2079803 w 2944854"/>
                <a:gd name="connsiteY10" fmla="*/ 432543 h 1316375"/>
                <a:gd name="connsiteX11" fmla="*/ 2240850 w 2944854"/>
                <a:gd name="connsiteY11" fmla="*/ 920305 h 1316375"/>
                <a:gd name="connsiteX12" fmla="*/ 2944854 w 2944854"/>
                <a:gd name="connsiteY12" fmla="*/ 1228607 h 1316375"/>
                <a:gd name="connsiteX13" fmla="*/ 2756623 w 2944854"/>
                <a:gd name="connsiteY13" fmla="*/ 1316375 h 1316375"/>
                <a:gd name="connsiteX14" fmla="*/ 1486231 w 2944854"/>
                <a:gd name="connsiteY14" fmla="*/ 727041 h 1316375"/>
                <a:gd name="connsiteX0" fmla="*/ 1486231 w 3024520"/>
                <a:gd name="connsiteY0" fmla="*/ 727041 h 1316375"/>
                <a:gd name="connsiteX1" fmla="*/ 257675 w 3024520"/>
                <a:gd name="connsiteY1" fmla="*/ 1302232 h 1316375"/>
                <a:gd name="connsiteX2" fmla="*/ 0 w 3024520"/>
                <a:gd name="connsiteY2" fmla="*/ 1228607 h 1316375"/>
                <a:gd name="connsiteX3" fmla="*/ 911064 w 3024520"/>
                <a:gd name="connsiteY3" fmla="*/ 837478 h 1316375"/>
                <a:gd name="connsiteX4" fmla="*/ 883456 w 3024520"/>
                <a:gd name="connsiteY4" fmla="*/ 450949 h 1316375"/>
                <a:gd name="connsiteX5" fmla="*/ 161047 w 3024520"/>
                <a:gd name="connsiteY5" fmla="*/ 119640 h 1316375"/>
                <a:gd name="connsiteX6" fmla="*/ 404917 w 3024520"/>
                <a:gd name="connsiteY6" fmla="*/ 50617 h 1316375"/>
                <a:gd name="connsiteX7" fmla="*/ 1477028 w 3024520"/>
                <a:gd name="connsiteY7" fmla="*/ 501566 h 1316375"/>
                <a:gd name="connsiteX8" fmla="*/ 2572146 w 3024520"/>
                <a:gd name="connsiteY8" fmla="*/ 0 h 1316375"/>
                <a:gd name="connsiteX9" fmla="*/ 2875834 w 3024520"/>
                <a:gd name="connsiteY9" fmla="*/ 96632 h 1316375"/>
                <a:gd name="connsiteX10" fmla="*/ 2079803 w 3024520"/>
                <a:gd name="connsiteY10" fmla="*/ 432543 h 1316375"/>
                <a:gd name="connsiteX11" fmla="*/ 2240850 w 3024520"/>
                <a:gd name="connsiteY11" fmla="*/ 920305 h 1316375"/>
                <a:gd name="connsiteX12" fmla="*/ 3024520 w 3024520"/>
                <a:gd name="connsiteY12" fmla="*/ 1228607 h 1316375"/>
                <a:gd name="connsiteX13" fmla="*/ 2756623 w 3024520"/>
                <a:gd name="connsiteY13" fmla="*/ 1316375 h 1316375"/>
                <a:gd name="connsiteX14" fmla="*/ 1486231 w 3024520"/>
                <a:gd name="connsiteY14" fmla="*/ 727041 h 1316375"/>
                <a:gd name="connsiteX0" fmla="*/ 1537780 w 3076069"/>
                <a:gd name="connsiteY0" fmla="*/ 727041 h 1316375"/>
                <a:gd name="connsiteX1" fmla="*/ 309224 w 3076069"/>
                <a:gd name="connsiteY1" fmla="*/ 1302232 h 1316375"/>
                <a:gd name="connsiteX2" fmla="*/ 0 w 3076069"/>
                <a:gd name="connsiteY2" fmla="*/ 1228607 h 1316375"/>
                <a:gd name="connsiteX3" fmla="*/ 962613 w 3076069"/>
                <a:gd name="connsiteY3" fmla="*/ 837478 h 1316375"/>
                <a:gd name="connsiteX4" fmla="*/ 935005 w 3076069"/>
                <a:gd name="connsiteY4" fmla="*/ 450949 h 1316375"/>
                <a:gd name="connsiteX5" fmla="*/ 212596 w 3076069"/>
                <a:gd name="connsiteY5" fmla="*/ 119640 h 1316375"/>
                <a:gd name="connsiteX6" fmla="*/ 456466 w 3076069"/>
                <a:gd name="connsiteY6" fmla="*/ 50617 h 1316375"/>
                <a:gd name="connsiteX7" fmla="*/ 1528577 w 3076069"/>
                <a:gd name="connsiteY7" fmla="*/ 501566 h 1316375"/>
                <a:gd name="connsiteX8" fmla="*/ 2623695 w 3076069"/>
                <a:gd name="connsiteY8" fmla="*/ 0 h 1316375"/>
                <a:gd name="connsiteX9" fmla="*/ 2927383 w 3076069"/>
                <a:gd name="connsiteY9" fmla="*/ 96632 h 1316375"/>
                <a:gd name="connsiteX10" fmla="*/ 2131352 w 3076069"/>
                <a:gd name="connsiteY10" fmla="*/ 432543 h 1316375"/>
                <a:gd name="connsiteX11" fmla="*/ 2292399 w 3076069"/>
                <a:gd name="connsiteY11" fmla="*/ 920305 h 1316375"/>
                <a:gd name="connsiteX12" fmla="*/ 3076069 w 3076069"/>
                <a:gd name="connsiteY12" fmla="*/ 1228607 h 1316375"/>
                <a:gd name="connsiteX13" fmla="*/ 2808172 w 3076069"/>
                <a:gd name="connsiteY13" fmla="*/ 1316375 h 1316375"/>
                <a:gd name="connsiteX14" fmla="*/ 1537780 w 3076069"/>
                <a:gd name="connsiteY14" fmla="*/ 727041 h 1316375"/>
                <a:gd name="connsiteX0" fmla="*/ 1537780 w 3076069"/>
                <a:gd name="connsiteY0" fmla="*/ 727041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27041 h 1321259"/>
                <a:gd name="connsiteX0" fmla="*/ 1537780 w 3076069"/>
                <a:gd name="connsiteY0" fmla="*/ 750825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50825 h 132125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</a:cxnLst>
              <a:rect l="l" t="t" r="r" b="b"/>
              <a:pathLst>
                <a:path w="3076069" h="1321259">
                  <a:moveTo>
                    <a:pt x="1537780" y="750825"/>
                  </a:moveTo>
                  <a:lnTo>
                    <a:pt x="313981" y="1321259"/>
                  </a:lnTo>
                  <a:lnTo>
                    <a:pt x="0" y="1228607"/>
                  </a:lnTo>
                  <a:lnTo>
                    <a:pt x="962613" y="837478"/>
                  </a:lnTo>
                  <a:lnTo>
                    <a:pt x="935005" y="450949"/>
                  </a:lnTo>
                  <a:lnTo>
                    <a:pt x="212596" y="119640"/>
                  </a:lnTo>
                  <a:lnTo>
                    <a:pt x="456466" y="50617"/>
                  </a:lnTo>
                  <a:lnTo>
                    <a:pt x="1528577" y="501566"/>
                  </a:lnTo>
                  <a:lnTo>
                    <a:pt x="2623695" y="0"/>
                  </a:lnTo>
                  <a:lnTo>
                    <a:pt x="2927383" y="96632"/>
                  </a:lnTo>
                  <a:lnTo>
                    <a:pt x="2131352" y="432543"/>
                  </a:lnTo>
                  <a:lnTo>
                    <a:pt x="2292399" y="920305"/>
                  </a:lnTo>
                  <a:lnTo>
                    <a:pt x="3076069" y="1228607"/>
                  </a:lnTo>
                  <a:lnTo>
                    <a:pt x="2808172" y="1316375"/>
                  </a:lnTo>
                  <a:lnTo>
                    <a:pt x="1537780" y="750825"/>
                  </a:lnTo>
                  <a:close/>
                </a:path>
              </a:pathLst>
            </a:custGeom>
            <a:solidFill>
              <a:schemeClr val="accent2">
                <a:lumMod val="60000"/>
                <a:lumOff val="4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92" name="Freeform 91">
              <a:extLst>
                <a:ext uri="{FF2B5EF4-FFF2-40B4-BE49-F238E27FC236}">
                  <a16:creationId xmlns:a16="http://schemas.microsoft.com/office/drawing/2014/main" id="{59DDA778-E362-914C-AA6A-BE3304BCCDAC}"/>
                </a:ext>
              </a:extLst>
            </p:cNvPr>
            <p:cNvSpPr>
              <a:spLocks/>
            </p:cNvSpPr>
            <p:nvPr/>
          </p:nvSpPr>
          <p:spPr bwMode="auto">
            <a:xfrm>
              <a:off x="2102655" y="1633103"/>
              <a:ext cx="662444" cy="111241"/>
            </a:xfrm>
            <a:custGeom>
              <a:avLst/>
              <a:gdLst>
                <a:gd name="T0" fmla="*/ 0 w 3723451"/>
                <a:gd name="T1" fmla="*/ 27215 h 932950"/>
                <a:gd name="T2" fmla="*/ 116562 w 3723451"/>
                <a:gd name="T3" fmla="*/ 321 h 932950"/>
                <a:gd name="T4" fmla="*/ 330164 w 3723451"/>
                <a:gd name="T5" fmla="*/ 62070 h 932950"/>
                <a:gd name="T6" fmla="*/ 533943 w 3723451"/>
                <a:gd name="T7" fmla="*/ 0 h 932950"/>
                <a:gd name="T8" fmla="*/ 662444 w 3723451"/>
                <a:gd name="T9" fmla="*/ 24700 h 932950"/>
                <a:gd name="T10" fmla="*/ 566839 w 3723451"/>
                <a:gd name="T11" fmla="*/ 55072 h 932950"/>
                <a:gd name="T12" fmla="*/ 536059 w 3723451"/>
                <a:gd name="T13" fmla="*/ 46883 h 932950"/>
                <a:gd name="T14" fmla="*/ 333917 w 3723451"/>
                <a:gd name="T15" fmla="*/ 111241 h 932950"/>
                <a:gd name="T16" fmla="*/ 126604 w 3723451"/>
                <a:gd name="T17" fmla="*/ 49251 h 932950"/>
                <a:gd name="T18" fmla="*/ 93086 w 3723451"/>
                <a:gd name="T19" fmla="*/ 55941 h 932950"/>
                <a:gd name="T20" fmla="*/ 0 w 3723451"/>
                <a:gd name="T21" fmla="*/ 27215 h 93295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3723451" h="932950">
                  <a:moveTo>
                    <a:pt x="0" y="228246"/>
                  </a:moveTo>
                  <a:lnTo>
                    <a:pt x="655168" y="2690"/>
                  </a:lnTo>
                  <a:lnTo>
                    <a:pt x="1855778" y="520562"/>
                  </a:lnTo>
                  <a:lnTo>
                    <a:pt x="3001174" y="0"/>
                  </a:lnTo>
                  <a:lnTo>
                    <a:pt x="3723451" y="207149"/>
                  </a:lnTo>
                  <a:lnTo>
                    <a:pt x="3186079" y="461874"/>
                  </a:lnTo>
                  <a:lnTo>
                    <a:pt x="3013067" y="393200"/>
                  </a:lnTo>
                  <a:lnTo>
                    <a:pt x="1876873" y="932950"/>
                  </a:lnTo>
                  <a:lnTo>
                    <a:pt x="711613" y="413055"/>
                  </a:lnTo>
                  <a:lnTo>
                    <a:pt x="523214" y="469166"/>
                  </a:lnTo>
                  <a:lnTo>
                    <a:pt x="0" y="228246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93" name="Freeform 92">
              <a:extLst>
                <a:ext uri="{FF2B5EF4-FFF2-40B4-BE49-F238E27FC236}">
                  <a16:creationId xmlns:a16="http://schemas.microsoft.com/office/drawing/2014/main" id="{DD09E0B6-2025-C447-866D-B623D46533E1}"/>
                </a:ext>
              </a:extLst>
            </p:cNvPr>
            <p:cNvSpPr>
              <a:spLocks/>
            </p:cNvSpPr>
            <p:nvPr/>
          </p:nvSpPr>
          <p:spPr bwMode="auto">
            <a:xfrm>
              <a:off x="2536889" y="1727776"/>
              <a:ext cx="244057" cy="97040"/>
            </a:xfrm>
            <a:custGeom>
              <a:avLst/>
              <a:gdLst>
                <a:gd name="T0" fmla="*/ 0 w 1366596"/>
                <a:gd name="T1" fmla="*/ 0 h 809868"/>
                <a:gd name="T2" fmla="*/ 244057 w 1366596"/>
                <a:gd name="T3" fmla="*/ 74985 h 809868"/>
                <a:gd name="T4" fmla="*/ 154487 w 1366596"/>
                <a:gd name="T5" fmla="*/ 97040 h 809868"/>
                <a:gd name="T6" fmla="*/ 822 w 1366596"/>
                <a:gd name="T7" fmla="*/ 51277 h 809868"/>
                <a:gd name="T8" fmla="*/ 0 w 1366596"/>
                <a:gd name="T9" fmla="*/ 0 h 8098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66596" h="809868">
                  <a:moveTo>
                    <a:pt x="0" y="0"/>
                  </a:moveTo>
                  <a:lnTo>
                    <a:pt x="1366596" y="625807"/>
                  </a:lnTo>
                  <a:lnTo>
                    <a:pt x="865050" y="809868"/>
                  </a:lnTo>
                  <a:lnTo>
                    <a:pt x="4601" y="427942"/>
                  </a:lnTo>
                  <a:cubicBezTo>
                    <a:pt x="-1535" y="105836"/>
                    <a:pt x="1534" y="142647"/>
                    <a:pt x="0" y="0"/>
                  </a:cubicBez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94" name="Freeform 93">
              <a:extLst>
                <a:ext uri="{FF2B5EF4-FFF2-40B4-BE49-F238E27FC236}">
                  <a16:creationId xmlns:a16="http://schemas.microsoft.com/office/drawing/2014/main" id="{EC9437F2-64A1-4140-80BF-D283AB760DBE}"/>
                </a:ext>
              </a:extLst>
            </p:cNvPr>
            <p:cNvSpPr>
              <a:spLocks/>
            </p:cNvSpPr>
            <p:nvPr/>
          </p:nvSpPr>
          <p:spPr bwMode="auto">
            <a:xfrm>
              <a:off x="2089977" y="1730144"/>
              <a:ext cx="240888" cy="97039"/>
            </a:xfrm>
            <a:custGeom>
              <a:avLst/>
              <a:gdLst>
                <a:gd name="T0" fmla="*/ 237599 w 1348191"/>
                <a:gd name="T1" fmla="*/ 0 h 791462"/>
                <a:gd name="T2" fmla="*/ 240888 w 1348191"/>
                <a:gd name="T3" fmla="*/ 46827 h 791462"/>
                <a:gd name="T4" fmla="*/ 87147 w 1348191"/>
                <a:gd name="T5" fmla="*/ 97039 h 791462"/>
                <a:gd name="T6" fmla="*/ 0 w 1348191"/>
                <a:gd name="T7" fmla="*/ 75036 h 791462"/>
                <a:gd name="T8" fmla="*/ 237599 w 1348191"/>
                <a:gd name="T9" fmla="*/ 0 h 79146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48191" h="791462">
                  <a:moveTo>
                    <a:pt x="1329786" y="0"/>
                  </a:moveTo>
                  <a:lnTo>
                    <a:pt x="1348191" y="381926"/>
                  </a:lnTo>
                  <a:lnTo>
                    <a:pt x="487742" y="791462"/>
                  </a:lnTo>
                  <a:lnTo>
                    <a:pt x="0" y="612002"/>
                  </a:lnTo>
                  <a:lnTo>
                    <a:pt x="1329786" y="0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cxnSp>
          <p:nvCxnSpPr>
            <p:cNvPr id="95" name="Straight Connector 94">
              <a:extLst>
                <a:ext uri="{FF2B5EF4-FFF2-40B4-BE49-F238E27FC236}">
                  <a16:creationId xmlns:a16="http://schemas.microsoft.com/office/drawing/2014/main" id="{0125D17C-FED3-CE4C-9279-FAEAD5CF9A18}"/>
                </a:ext>
              </a:extLst>
            </p:cNvPr>
            <p:cNvCxnSpPr>
              <a:cxnSpLocks noChangeShapeType="1"/>
              <a:endCxn id="90" idx="2"/>
            </p:cNvCxnSpPr>
            <p:nvPr/>
          </p:nvCxnSpPr>
          <p:spPr bwMode="auto">
            <a:xfrm flipH="1" flipV="1">
              <a:off x="1871277" y="1737243"/>
              <a:ext cx="3169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6" name="Straight Connector 95">
              <a:extLst>
                <a:ext uri="{FF2B5EF4-FFF2-40B4-BE49-F238E27FC236}">
                  <a16:creationId xmlns:a16="http://schemas.microsoft.com/office/drawing/2014/main" id="{EAE3238B-A8C2-2F47-AAB2-8EEBA7741E1E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H="1" flipV="1">
              <a:off x="2996477" y="1734877"/>
              <a:ext cx="3171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3" name="Footer Placeholder 2">
            <a:extLst>
              <a:ext uri="{FF2B5EF4-FFF2-40B4-BE49-F238E27FC236}">
                <a16:creationId xmlns:a16="http://schemas.microsoft.com/office/drawing/2014/main" id="{B23F7056-AD3C-684C-BAD1-01C4DB997D2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200">
                <a:latin typeface="Tahoma" panose="020B0604030504040204" pitchFamily="34" charset="0"/>
              </a:rPr>
              <a:t>Introduction</a:t>
            </a:r>
          </a:p>
        </p:txBody>
      </p:sp>
      <p:pic>
        <p:nvPicPr>
          <p:cNvPr id="49154" name="Picture 11" descr="underline_base">
            <a:extLst>
              <a:ext uri="{FF2B5EF4-FFF2-40B4-BE49-F238E27FC236}">
                <a16:creationId xmlns:a16="http://schemas.microsoft.com/office/drawing/2014/main" id="{D4529FD4-51CB-8842-A3BB-1AA4903449F3}"/>
              </a:ext>
            </a:extLst>
          </p:cNvPr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4513" y="947738"/>
            <a:ext cx="3128962" cy="171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9155" name="Rectangle 2">
            <a:extLst>
              <a:ext uri="{FF2B5EF4-FFF2-40B4-BE49-F238E27FC236}">
                <a16:creationId xmlns:a16="http://schemas.microsoft.com/office/drawing/2014/main" id="{74CE72A0-402E-D444-A008-99120AE938D8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487363" y="296863"/>
            <a:ext cx="7772400" cy="879475"/>
          </a:xfrm>
        </p:spPr>
        <p:txBody>
          <a:bodyPr/>
          <a:lstStyle/>
          <a:p>
            <a:pPr eaLnBrk="1" hangingPunct="1"/>
            <a:r>
              <a:rPr lang="en-US" altLang="en-US" sz="4000">
                <a:ea typeface="ＭＳ Ｐゴシック" panose="020B0600070205080204" pitchFamily="34" charset="-128"/>
              </a:rPr>
              <a:t>Physical media</a:t>
            </a:r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49156" name="Rectangle 3">
            <a:extLst>
              <a:ext uri="{FF2B5EF4-FFF2-40B4-BE49-F238E27FC236}">
                <a16:creationId xmlns:a16="http://schemas.microsoft.com/office/drawing/2014/main" id="{E20C7AA4-264D-7043-BC9F-A00E6546A2E3}"/>
              </a:ext>
            </a:extLst>
          </p:cNvPr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533400" y="1482725"/>
            <a:ext cx="4322763" cy="4648200"/>
          </a:xfrm>
        </p:spPr>
        <p:txBody>
          <a:bodyPr/>
          <a:lstStyle/>
          <a:p>
            <a:pPr marL="287338" indent="-287338" eaLnBrk="1" hangingPunct="1"/>
            <a:r>
              <a:rPr lang="en-US" altLang="en-US" sz="2400" dirty="0">
                <a:solidFill>
                  <a:srgbClr val="CC0000"/>
                </a:solidFill>
                <a:ea typeface="ＭＳ Ｐゴシック" panose="020B0600070205080204" pitchFamily="34" charset="-128"/>
              </a:rPr>
              <a:t>bit:</a:t>
            </a:r>
            <a:r>
              <a:rPr lang="en-US" altLang="en-US" sz="2400" dirty="0">
                <a:solidFill>
                  <a:srgbClr val="FF0000"/>
                </a:solidFill>
                <a:ea typeface="ＭＳ Ｐゴシック" panose="020B0600070205080204" pitchFamily="34" charset="-128"/>
              </a:rPr>
              <a:t> </a:t>
            </a:r>
            <a:r>
              <a:rPr lang="en-US" altLang="en-US" sz="2400" dirty="0">
                <a:ea typeface="ＭＳ Ｐゴシック" panose="020B0600070205080204" pitchFamily="34" charset="-128"/>
              </a:rPr>
              <a:t>propagates between</a:t>
            </a:r>
            <a:br>
              <a:rPr lang="en-US" altLang="en-US" sz="2400" dirty="0">
                <a:ea typeface="ＭＳ Ｐゴシック" panose="020B0600070205080204" pitchFamily="34" charset="-128"/>
              </a:rPr>
            </a:br>
            <a:r>
              <a:rPr lang="en-US" altLang="en-US" sz="2400" dirty="0">
                <a:ea typeface="ＭＳ Ｐゴシック" panose="020B0600070205080204" pitchFamily="34" charset="-128"/>
              </a:rPr>
              <a:t>transmitter/receiver pairs</a:t>
            </a:r>
            <a:endParaRPr lang="en-US" altLang="en-US" sz="2400" dirty="0">
              <a:solidFill>
                <a:srgbClr val="FF0000"/>
              </a:solidFill>
              <a:ea typeface="ＭＳ Ｐゴシック" panose="020B0600070205080204" pitchFamily="34" charset="-128"/>
            </a:endParaRPr>
          </a:p>
          <a:p>
            <a:pPr marL="287338" indent="-287338" eaLnBrk="1" hangingPunct="1"/>
            <a:r>
              <a:rPr lang="en-US" altLang="en-US" sz="2400" dirty="0">
                <a:solidFill>
                  <a:srgbClr val="CC0000"/>
                </a:solidFill>
                <a:ea typeface="ＭＳ Ｐゴシック" panose="020B0600070205080204" pitchFamily="34" charset="-128"/>
              </a:rPr>
              <a:t>physical link:</a:t>
            </a:r>
            <a:r>
              <a:rPr lang="en-US" altLang="en-US" sz="2400" dirty="0">
                <a:ea typeface="ＭＳ Ｐゴシック" panose="020B0600070205080204" pitchFamily="34" charset="-128"/>
              </a:rPr>
              <a:t> what lies between transmitter &amp; receiver</a:t>
            </a:r>
          </a:p>
          <a:p>
            <a:pPr marL="287338" indent="-287338" eaLnBrk="1" hangingPunct="1"/>
            <a:r>
              <a:rPr lang="en-US" altLang="en-US" sz="2400" dirty="0">
                <a:solidFill>
                  <a:srgbClr val="CC0000"/>
                </a:solidFill>
                <a:ea typeface="ＭＳ Ｐゴシック" panose="020B0600070205080204" pitchFamily="34" charset="-128"/>
              </a:rPr>
              <a:t>guided media: </a:t>
            </a:r>
          </a:p>
          <a:p>
            <a:pPr marL="682625" lvl="1" indent="-225425" eaLnBrk="1" hangingPunct="1"/>
            <a:r>
              <a:rPr lang="en-US" altLang="en-US" dirty="0">
                <a:ea typeface="Arial" panose="020B0604020202020204" pitchFamily="34" charset="0"/>
              </a:rPr>
              <a:t>signals propagate in solid media: copper, fiber, coax</a:t>
            </a:r>
          </a:p>
          <a:p>
            <a:pPr marL="287338" indent="-287338" eaLnBrk="1" hangingPunct="1"/>
            <a:r>
              <a:rPr lang="en-US" altLang="en-US" sz="2400" dirty="0">
                <a:solidFill>
                  <a:srgbClr val="CC0000"/>
                </a:solidFill>
                <a:ea typeface="ＭＳ Ｐゴシック" panose="020B0600070205080204" pitchFamily="34" charset="-128"/>
              </a:rPr>
              <a:t>unguided media:</a:t>
            </a:r>
            <a:r>
              <a:rPr lang="en-US" altLang="en-US" sz="2400" dirty="0">
                <a:ea typeface="ＭＳ Ｐゴシック" panose="020B0600070205080204" pitchFamily="34" charset="-128"/>
              </a:rPr>
              <a:t> </a:t>
            </a:r>
          </a:p>
          <a:p>
            <a:pPr marL="682625" lvl="1" indent="-225425" eaLnBrk="1" hangingPunct="1"/>
            <a:r>
              <a:rPr lang="en-US" altLang="en-US" dirty="0">
                <a:ea typeface="Arial" panose="020B0604020202020204" pitchFamily="34" charset="0"/>
              </a:rPr>
              <a:t>signals propagate freely in space, e.g., radio, cellular</a:t>
            </a:r>
          </a:p>
        </p:txBody>
      </p:sp>
      <p:sp>
        <p:nvSpPr>
          <p:cNvPr id="49159" name="Slide Number Placeholder 3">
            <a:extLst>
              <a:ext uri="{FF2B5EF4-FFF2-40B4-BE49-F238E27FC236}">
                <a16:creationId xmlns:a16="http://schemas.microsoft.com/office/drawing/2014/main" id="{50E6D0B6-0739-D54B-8546-D655D9B48F0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200">
                <a:latin typeface="Tahoma" panose="020B0604030504040204" pitchFamily="34" charset="0"/>
              </a:rPr>
              <a:t>1-</a:t>
            </a:r>
            <a:fld id="{2DC3A9F7-1540-6142-8137-14D68F734D1B}" type="slidenum">
              <a:rPr lang="en-US" altLang="en-US" sz="1200">
                <a:latin typeface="Tahoma" panose="020B0604030504040204" pitchFamily="34" charset="0"/>
              </a:rPr>
              <a:pPr/>
              <a:t>19</a:t>
            </a:fld>
            <a:endParaRPr lang="en-US" altLang="en-US" sz="1200">
              <a:latin typeface="Tahoma" panose="020B0604030504040204" pitchFamily="34" charset="0"/>
            </a:endParaRP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Footer Placeholder 2">
            <a:extLst>
              <a:ext uri="{FF2B5EF4-FFF2-40B4-BE49-F238E27FC236}">
                <a16:creationId xmlns:a16="http://schemas.microsoft.com/office/drawing/2014/main" id="{D15F7C4C-1420-754C-9B89-BB23C114414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200">
                <a:latin typeface="Tahoma" panose="020B0604030504040204" pitchFamily="34" charset="0"/>
              </a:rPr>
              <a:t>Introduction</a:t>
            </a:r>
          </a:p>
        </p:txBody>
      </p:sp>
      <p:sp>
        <p:nvSpPr>
          <p:cNvPr id="17410" name="Rectangle 2">
            <a:extLst>
              <a:ext uri="{FF2B5EF4-FFF2-40B4-BE49-F238E27FC236}">
                <a16:creationId xmlns:a16="http://schemas.microsoft.com/office/drawing/2014/main" id="{ACC1EDE0-1292-9E4E-83F0-CB18657313F0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457200" y="241300"/>
            <a:ext cx="7772400" cy="1143000"/>
          </a:xfrm>
        </p:spPr>
        <p:txBody>
          <a:bodyPr/>
          <a:lstStyle/>
          <a:p>
            <a:pPr eaLnBrk="1" hangingPunct="1"/>
            <a:r>
              <a:rPr lang="en-US" altLang="en-US" dirty="0">
                <a:ea typeface="ＭＳ Ｐゴシック" panose="020B0600070205080204" pitchFamily="34" charset="-128"/>
              </a:rPr>
              <a:t>Chapter 1: introduction</a:t>
            </a:r>
          </a:p>
        </p:txBody>
      </p:sp>
      <p:sp>
        <p:nvSpPr>
          <p:cNvPr id="30723" name="Rectangle 3">
            <a:extLst>
              <a:ext uri="{FF2B5EF4-FFF2-40B4-BE49-F238E27FC236}">
                <a16:creationId xmlns:a16="http://schemas.microsoft.com/office/drawing/2014/main" id="{BDB7593B-124E-404C-A10B-5D13DA3A8AD3}"/>
              </a:ext>
            </a:extLst>
          </p:cNvPr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533400" y="1371600"/>
            <a:ext cx="3581400" cy="4648200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en-US" i="1" dirty="0">
                <a:solidFill>
                  <a:srgbClr val="CC0000"/>
                </a:solidFill>
                <a:ea typeface="ＭＳ Ｐゴシック" panose="020B0600070205080204" pitchFamily="34" charset="-128"/>
              </a:rPr>
              <a:t>goal:</a:t>
            </a:r>
            <a:r>
              <a:rPr lang="en-US" altLang="en-US" dirty="0">
                <a:ea typeface="ＭＳ Ｐゴシック" panose="020B0600070205080204" pitchFamily="34" charset="-128"/>
              </a:rPr>
              <a:t> </a:t>
            </a:r>
          </a:p>
          <a:p>
            <a:pPr eaLnBrk="1" hangingPunct="1">
              <a:lnSpc>
                <a:spcPct val="90000"/>
              </a:lnSpc>
            </a:pPr>
            <a:r>
              <a:rPr lang="en-US" altLang="ja-JP" dirty="0">
                <a:ea typeface="ＭＳ Ｐゴシック" panose="020B0600070205080204" pitchFamily="34" charset="-128"/>
              </a:rPr>
              <a:t>get familiar with terminology</a:t>
            </a:r>
          </a:p>
          <a:p>
            <a:pPr eaLnBrk="1" hangingPunct="1">
              <a:lnSpc>
                <a:spcPct val="90000"/>
              </a:lnSpc>
            </a:pPr>
            <a:endParaRPr lang="en-US" altLang="ja-JP" dirty="0">
              <a:ea typeface="ＭＳ Ｐゴシック" panose="020B0600070205080204" pitchFamily="34" charset="-128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ja-JP" dirty="0">
                <a:ea typeface="ＭＳ Ｐゴシック" panose="020B0600070205080204" pitchFamily="34" charset="-128"/>
              </a:rPr>
              <a:t>the Internet - a brief peek/tour</a:t>
            </a:r>
          </a:p>
        </p:txBody>
      </p:sp>
      <p:sp>
        <p:nvSpPr>
          <p:cNvPr id="30724" name="Rectangle 4">
            <a:extLst>
              <a:ext uri="{FF2B5EF4-FFF2-40B4-BE49-F238E27FC236}">
                <a16:creationId xmlns:a16="http://schemas.microsoft.com/office/drawing/2014/main" id="{16AF8545-A884-B34C-A7EC-BA22DCB17430}"/>
              </a:ext>
            </a:extLst>
          </p:cNvPr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4114800" y="1371600"/>
            <a:ext cx="5029200" cy="5245100"/>
          </a:xfrm>
        </p:spPr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en-US" altLang="en-US" i="1" dirty="0">
                <a:solidFill>
                  <a:srgbClr val="CC0000"/>
                </a:solidFill>
                <a:ea typeface="ＭＳ Ｐゴシック" panose="020B0600070205080204" pitchFamily="34" charset="-128"/>
              </a:rPr>
              <a:t>overview</a:t>
            </a:r>
            <a:r>
              <a:rPr lang="en-US" altLang="en-US" dirty="0">
                <a:solidFill>
                  <a:srgbClr val="CC0000"/>
                </a:solidFill>
                <a:ea typeface="ＭＳ Ｐゴシック" panose="020B0600070205080204" pitchFamily="34" charset="-128"/>
              </a:rPr>
              <a:t>:</a:t>
            </a:r>
          </a:p>
          <a:p>
            <a:pPr eaLnBrk="1" hangingPunct="1"/>
            <a:r>
              <a:rPr lang="en-US" altLang="en-US" sz="2400" dirty="0">
                <a:ea typeface="ＭＳ Ｐゴシック" panose="020B0600070205080204" pitchFamily="34" charset="-128"/>
              </a:rPr>
              <a:t>what i</a:t>
            </a:r>
            <a:r>
              <a:rPr lang="en-US" altLang="ja-JP" sz="2400" dirty="0">
                <a:ea typeface="ＭＳ Ｐゴシック" panose="020B0600070205080204" pitchFamily="34" charset="-128"/>
              </a:rPr>
              <a:t>s the Internet?</a:t>
            </a:r>
          </a:p>
          <a:p>
            <a:pPr eaLnBrk="1" hangingPunct="1"/>
            <a:r>
              <a:rPr lang="en-US" altLang="en-US" sz="2400" dirty="0">
                <a:ea typeface="ＭＳ Ｐゴシック" panose="020B0600070205080204" pitchFamily="34" charset="-128"/>
              </a:rPr>
              <a:t>What i</a:t>
            </a:r>
            <a:r>
              <a:rPr lang="en-US" altLang="ja-JP" sz="2400" dirty="0">
                <a:ea typeface="ＭＳ Ｐゴシック" panose="020B0600070205080204" pitchFamily="34" charset="-128"/>
              </a:rPr>
              <a:t>s a protocol?</a:t>
            </a:r>
          </a:p>
          <a:p>
            <a:pPr eaLnBrk="1" hangingPunct="1"/>
            <a:r>
              <a:rPr lang="en-US" altLang="en-US" sz="2400" dirty="0">
                <a:ea typeface="ＭＳ Ｐゴシック" panose="020B0600070205080204" pitchFamily="34" charset="-128"/>
              </a:rPr>
              <a:t>network edge; hosts, access net, physical media</a:t>
            </a:r>
          </a:p>
          <a:p>
            <a:pPr eaLnBrk="1" hangingPunct="1"/>
            <a:r>
              <a:rPr lang="en-US" altLang="en-US" sz="2400" dirty="0">
                <a:ea typeface="ＭＳ Ｐゴシック" panose="020B0600070205080204" pitchFamily="34" charset="-128"/>
              </a:rPr>
              <a:t>network core: packet/circuit switching, Internet structure</a:t>
            </a:r>
          </a:p>
          <a:p>
            <a:pPr eaLnBrk="1" hangingPunct="1"/>
            <a:r>
              <a:rPr lang="en-US" altLang="en-US" sz="2400" dirty="0">
                <a:ea typeface="ＭＳ Ｐゴシック" panose="020B0600070205080204" pitchFamily="34" charset="-128"/>
              </a:rPr>
              <a:t>performance: loss, delay, throughput</a:t>
            </a:r>
          </a:p>
          <a:p>
            <a:pPr eaLnBrk="1" hangingPunct="1"/>
            <a:r>
              <a:rPr lang="en-US" altLang="en-US" sz="2400" dirty="0">
                <a:ea typeface="ＭＳ Ｐゴシック" panose="020B0600070205080204" pitchFamily="34" charset="-128"/>
              </a:rPr>
              <a:t>protocol layers, service models</a:t>
            </a:r>
          </a:p>
        </p:txBody>
      </p:sp>
      <p:pic>
        <p:nvPicPr>
          <p:cNvPr id="17413" name="Picture 12" descr="underline_base">
            <a:extLst>
              <a:ext uri="{FF2B5EF4-FFF2-40B4-BE49-F238E27FC236}">
                <a16:creationId xmlns:a16="http://schemas.microsoft.com/office/drawing/2014/main" id="{442B3733-BAD6-704A-9FDA-940DBDEB62E7}"/>
              </a:ext>
            </a:extLst>
          </p:cNvPr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1825" y="1030288"/>
            <a:ext cx="5484813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7414" name="Slide Number Placeholder 3">
            <a:extLst>
              <a:ext uri="{FF2B5EF4-FFF2-40B4-BE49-F238E27FC236}">
                <a16:creationId xmlns:a16="http://schemas.microsoft.com/office/drawing/2014/main" id="{E1C080A9-495C-8D45-84C0-251E38A395A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200">
                <a:latin typeface="Tahoma" panose="020B0604030504040204" pitchFamily="34" charset="0"/>
              </a:rPr>
              <a:t>1-</a:t>
            </a:r>
            <a:fld id="{C9FAE0AD-7C36-C14E-B986-257467AE7615}" type="slidenum">
              <a:rPr lang="en-US" altLang="en-US" sz="1200">
                <a:latin typeface="Tahoma" panose="020B0604030504040204" pitchFamily="34" charset="0"/>
              </a:rPr>
              <a:pPr/>
              <a:t>2</a:t>
            </a:fld>
            <a:endParaRPr lang="en-US" altLang="en-US" sz="1200">
              <a:latin typeface="Tahoma" panose="020B060403050404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1" name="Footer Placeholder 2">
            <a:extLst>
              <a:ext uri="{FF2B5EF4-FFF2-40B4-BE49-F238E27FC236}">
                <a16:creationId xmlns:a16="http://schemas.microsoft.com/office/drawing/2014/main" id="{81CBFDAE-A3B4-4943-AE34-FE4D7D988CF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200">
                <a:latin typeface="Tahoma" panose="020B0604030504040204" pitchFamily="34" charset="0"/>
              </a:rPr>
              <a:t>Introduction</a:t>
            </a:r>
          </a:p>
        </p:txBody>
      </p:sp>
      <p:pic>
        <p:nvPicPr>
          <p:cNvPr id="51202" name="Picture 6" descr="f-pict">
            <a:extLst>
              <a:ext uri="{FF2B5EF4-FFF2-40B4-BE49-F238E27FC236}">
                <a16:creationId xmlns:a16="http://schemas.microsoft.com/office/drawing/2014/main" id="{62666B97-E355-5B4F-8ADE-813EB9495BE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38496" y="4417112"/>
            <a:ext cx="2371725" cy="1460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1203" name="Picture 12" descr="underline_base">
            <a:extLst>
              <a:ext uri="{FF2B5EF4-FFF2-40B4-BE49-F238E27FC236}">
                <a16:creationId xmlns:a16="http://schemas.microsoft.com/office/drawing/2014/main" id="{B900102A-62C9-864C-B1C3-AF7989105A7F}"/>
              </a:ext>
            </a:extLst>
          </p:cNvPr>
          <p:cNvPicPr>
            <a:picLocks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6550" y="857250"/>
            <a:ext cx="7411136" cy="25485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1204" name="Rectangle 2">
            <a:extLst>
              <a:ext uri="{FF2B5EF4-FFF2-40B4-BE49-F238E27FC236}">
                <a16:creationId xmlns:a16="http://schemas.microsoft.com/office/drawing/2014/main" id="{DA281C82-2B1E-1A4B-A3FF-DC2282B5B3EE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293688" y="228600"/>
            <a:ext cx="8382000" cy="879475"/>
          </a:xfrm>
        </p:spPr>
        <p:txBody>
          <a:bodyPr/>
          <a:lstStyle/>
          <a:p>
            <a:pPr eaLnBrk="1" hangingPunct="1"/>
            <a:r>
              <a:rPr lang="en-US" altLang="en-US" sz="3600" dirty="0">
                <a:ea typeface="ＭＳ Ｐゴシック" panose="020B0600070205080204" pitchFamily="34" charset="-128"/>
              </a:rPr>
              <a:t>Physical media: coax, fiber, twisted pair</a:t>
            </a:r>
            <a:endParaRPr lang="en-US" altLang="en-US" dirty="0">
              <a:ea typeface="ＭＳ Ｐゴシック" panose="020B0600070205080204" pitchFamily="34" charset="-128"/>
            </a:endParaRPr>
          </a:p>
        </p:txBody>
      </p:sp>
      <p:sp>
        <p:nvSpPr>
          <p:cNvPr id="64517" name="Rectangle 3">
            <a:extLst>
              <a:ext uri="{FF2B5EF4-FFF2-40B4-BE49-F238E27FC236}">
                <a16:creationId xmlns:a16="http://schemas.microsoft.com/office/drawing/2014/main" id="{A3ED237F-C0AC-B041-8344-7DC72D08E56D}"/>
              </a:ext>
            </a:extLst>
          </p:cNvPr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286266" y="1112108"/>
            <a:ext cx="3962400" cy="2669060"/>
          </a:xfrm>
        </p:spPr>
        <p:txBody>
          <a:bodyPr/>
          <a:lstStyle/>
          <a:p>
            <a:pPr eaLnBrk="1" hangingPunct="1">
              <a:buFont typeface="Wingdings" charset="0"/>
              <a:buNone/>
              <a:defRPr/>
            </a:pPr>
            <a:r>
              <a:rPr lang="en-US" i="1" dirty="0">
                <a:solidFill>
                  <a:srgbClr val="CC0000"/>
                </a:solidFill>
              </a:rPr>
              <a:t>coaxial cable:</a:t>
            </a:r>
            <a:endParaRPr lang="en-US" sz="2400" i="1" dirty="0">
              <a:solidFill>
                <a:srgbClr val="CC0000"/>
              </a:solidFill>
            </a:endParaRPr>
          </a:p>
          <a:p>
            <a:pPr marL="287338" indent="-287338" eaLnBrk="1" hangingPunct="1">
              <a:buFont typeface="Wingdings" charset="2"/>
              <a:buChar char="§"/>
              <a:defRPr/>
            </a:pPr>
            <a:r>
              <a:rPr lang="en-US" sz="2400" dirty="0"/>
              <a:t>two concentric copper conductors</a:t>
            </a:r>
          </a:p>
          <a:p>
            <a:pPr marL="287338" indent="-287338" eaLnBrk="1" hangingPunct="1">
              <a:buFont typeface="Wingdings" charset="2"/>
              <a:buChar char="§"/>
              <a:defRPr/>
            </a:pPr>
            <a:r>
              <a:rPr lang="en-US" sz="2400" dirty="0"/>
              <a:t>bidirectional</a:t>
            </a:r>
          </a:p>
          <a:p>
            <a:pPr marL="287338" indent="-287338" eaLnBrk="1" hangingPunct="1">
              <a:buFont typeface="Wingdings" charset="2"/>
              <a:buChar char="§"/>
              <a:defRPr/>
            </a:pPr>
            <a:r>
              <a:rPr lang="en-US" sz="2400" dirty="0"/>
              <a:t>broadband:</a:t>
            </a:r>
          </a:p>
          <a:p>
            <a:pPr marL="682625" lvl="1" indent="-225425" eaLnBrk="1" hangingPunct="1">
              <a:buFont typeface="Arial"/>
              <a:buChar char="•"/>
              <a:defRPr/>
            </a:pPr>
            <a:r>
              <a:rPr lang="en-US" sz="2000" dirty="0"/>
              <a:t>multiple channels on cable</a:t>
            </a:r>
          </a:p>
          <a:p>
            <a:pPr marL="682625" lvl="1" indent="-225425" eaLnBrk="1" hangingPunct="1">
              <a:buFont typeface="Arial"/>
              <a:buChar char="•"/>
              <a:defRPr/>
            </a:pPr>
            <a:r>
              <a:rPr lang="en-US" sz="2000" dirty="0"/>
              <a:t>HFC</a:t>
            </a:r>
          </a:p>
        </p:txBody>
      </p:sp>
      <p:pic>
        <p:nvPicPr>
          <p:cNvPr id="51206" name="Picture 4" descr="coax">
            <a:extLst>
              <a:ext uri="{FF2B5EF4-FFF2-40B4-BE49-F238E27FC236}">
                <a16:creationId xmlns:a16="http://schemas.microsoft.com/office/drawing/2014/main" id="{1ADF332D-B627-1D47-81AD-138559F7328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74709" y="3270851"/>
            <a:ext cx="2501900" cy="1085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4519" name="Rectangle 5">
            <a:extLst>
              <a:ext uri="{FF2B5EF4-FFF2-40B4-BE49-F238E27FC236}">
                <a16:creationId xmlns:a16="http://schemas.microsoft.com/office/drawing/2014/main" id="{9807564E-14DA-CB49-937F-EAE6B996C2B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67250" y="1058133"/>
            <a:ext cx="4230688" cy="369921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682625" indent="-225425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20000"/>
              </a:spcBef>
              <a:buClr>
                <a:schemeClr val="accent2"/>
              </a:buClr>
              <a:buSzPct val="85000"/>
              <a:buFont typeface="Wingdings" pitchFamily="2" charset="2"/>
              <a:buNone/>
            </a:pPr>
            <a:r>
              <a:rPr lang="en-US" altLang="en-US" sz="2800" i="1" dirty="0">
                <a:solidFill>
                  <a:srgbClr val="CC0000"/>
                </a:solidFill>
                <a:latin typeface="Gill Sans MT" panose="020B0502020104020203" pitchFamily="34" charset="77"/>
              </a:rPr>
              <a:t>fiber optic cable:</a:t>
            </a:r>
            <a:endParaRPr lang="en-US" altLang="en-US" i="1" dirty="0">
              <a:solidFill>
                <a:srgbClr val="CC0000"/>
              </a:solidFill>
              <a:latin typeface="Gill Sans MT" panose="020B0502020104020203" pitchFamily="34" charset="77"/>
            </a:endParaRPr>
          </a:p>
          <a:p>
            <a: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</a:pPr>
            <a:r>
              <a:rPr lang="en-US" altLang="en-US" dirty="0">
                <a:latin typeface="Gill Sans MT" panose="020B0502020104020203" pitchFamily="34" charset="77"/>
              </a:rPr>
              <a:t>glass fiber carrying light pulses, each pulse a bit</a:t>
            </a:r>
          </a:p>
          <a:p>
            <a: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</a:pPr>
            <a:r>
              <a:rPr lang="en-US" altLang="en-US" dirty="0">
                <a:latin typeface="Gill Sans MT" panose="020B0502020104020203" pitchFamily="34" charset="77"/>
              </a:rPr>
              <a:t>high-speed operation:</a:t>
            </a:r>
          </a:p>
          <a:p>
            <a:pPr lvl="1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</a:pPr>
            <a:r>
              <a:rPr lang="en-US" altLang="en-US" sz="2000" dirty="0">
                <a:latin typeface="Gill Sans MT" panose="020B0502020104020203" pitchFamily="34" charset="77"/>
              </a:rPr>
              <a:t>high-speed point-to-point transmission (e.g., 10</a:t>
            </a:r>
            <a:r>
              <a:rPr lang="ja-JP" altLang="en-US" sz="2000">
                <a:latin typeface="Gill Sans MT" panose="020B0502020104020203" pitchFamily="34" charset="77"/>
              </a:rPr>
              <a:t>’</a:t>
            </a:r>
            <a:r>
              <a:rPr lang="en-US" altLang="ja-JP" sz="2000" dirty="0">
                <a:latin typeface="Gill Sans MT" panose="020B0502020104020203" pitchFamily="34" charset="77"/>
              </a:rPr>
              <a:t>s-1000</a:t>
            </a:r>
            <a:r>
              <a:rPr lang="ja-JP" altLang="en-US" sz="2000">
                <a:latin typeface="Gill Sans MT" panose="020B0502020104020203" pitchFamily="34" charset="77"/>
              </a:rPr>
              <a:t>’</a:t>
            </a:r>
            <a:r>
              <a:rPr lang="en-US" altLang="ja-JP" sz="2000" dirty="0">
                <a:latin typeface="Gill Sans MT" panose="020B0502020104020203" pitchFamily="34" charset="77"/>
              </a:rPr>
              <a:t>s </a:t>
            </a:r>
            <a:r>
              <a:rPr lang="en-US" altLang="ja-JP" sz="2000" dirty="0" err="1">
                <a:latin typeface="Gill Sans MT" panose="020B0502020104020203" pitchFamily="34" charset="77"/>
              </a:rPr>
              <a:t>Gbps</a:t>
            </a:r>
            <a:r>
              <a:rPr lang="en-US" altLang="ja-JP" sz="2000" dirty="0">
                <a:latin typeface="Gill Sans MT" panose="020B0502020104020203" pitchFamily="34" charset="77"/>
              </a:rPr>
              <a:t> transmission rate)</a:t>
            </a:r>
          </a:p>
          <a:p>
            <a: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</a:pPr>
            <a:r>
              <a:rPr lang="en-US" altLang="en-US" dirty="0">
                <a:latin typeface="Gill Sans MT" panose="020B0502020104020203" pitchFamily="34" charset="77"/>
              </a:rPr>
              <a:t>low error rate: </a:t>
            </a:r>
          </a:p>
          <a:p>
            <a:pPr lvl="1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</a:pPr>
            <a:r>
              <a:rPr lang="en-US" altLang="en-US" sz="2000" dirty="0">
                <a:latin typeface="Gill Sans MT" panose="020B0502020104020203" pitchFamily="34" charset="77"/>
              </a:rPr>
              <a:t>repeaters spaced far apart </a:t>
            </a:r>
          </a:p>
          <a:p>
            <a:pPr lvl="1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panose="020B0604020202020204" pitchFamily="34" charset="0"/>
              <a:buChar char="•"/>
            </a:pPr>
            <a:r>
              <a:rPr lang="en-US" altLang="en-US" sz="2000" dirty="0">
                <a:latin typeface="Gill Sans MT" panose="020B0502020104020203" pitchFamily="34" charset="77"/>
              </a:rPr>
              <a:t>immune to electromagnetic noise</a:t>
            </a:r>
          </a:p>
        </p:txBody>
      </p:sp>
      <p:sp>
        <p:nvSpPr>
          <p:cNvPr id="51208" name="Slide Number Placeholder 3">
            <a:extLst>
              <a:ext uri="{FF2B5EF4-FFF2-40B4-BE49-F238E27FC236}">
                <a16:creationId xmlns:a16="http://schemas.microsoft.com/office/drawing/2014/main" id="{EC3AAD68-27E6-9847-9902-39E5D345DD5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200">
                <a:latin typeface="Tahoma" panose="020B0604030504040204" pitchFamily="34" charset="0"/>
              </a:rPr>
              <a:t>1-</a:t>
            </a:r>
            <a:fld id="{4DD66D09-0314-A940-A0A5-AA4FDFD9BD50}" type="slidenum">
              <a:rPr lang="en-US" altLang="en-US" sz="1200">
                <a:latin typeface="Tahoma" panose="020B0604030504040204" pitchFamily="34" charset="0"/>
              </a:rPr>
              <a:pPr/>
              <a:t>20</a:t>
            </a:fld>
            <a:endParaRPr lang="en-US" altLang="en-US" sz="1200">
              <a:latin typeface="Tahoma" panose="020B0604030504040204" pitchFamily="34" charset="0"/>
            </a:endParaRPr>
          </a:p>
        </p:txBody>
      </p:sp>
      <p:sp>
        <p:nvSpPr>
          <p:cNvPr id="10" name="Rectangle 4">
            <a:extLst>
              <a:ext uri="{FF2B5EF4-FFF2-40B4-BE49-F238E27FC236}">
                <a16:creationId xmlns:a16="http://schemas.microsoft.com/office/drawing/2014/main" id="{81B55293-5CC9-EF47-8FBB-4F7319CC204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7057" y="4238366"/>
            <a:ext cx="3241116" cy="21253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buClr>
                <a:srgbClr val="000090"/>
              </a:buClr>
              <a:buSzPct val="100000"/>
              <a:buFont typeface="Wingdings" pitchFamily="2" charset="2"/>
              <a:buChar char="§"/>
              <a:defRPr sz="2800">
                <a:solidFill>
                  <a:schemeClr val="tx1"/>
                </a:solidFill>
                <a:latin typeface="+mn-lt"/>
                <a:ea typeface="ＭＳ Ｐゴシック" charset="0"/>
                <a:cs typeface="+mn-cs"/>
              </a:defRPr>
            </a:lvl1pPr>
            <a:lvl2pPr marL="742950" indent="-285750" algn="l" rtl="0" eaLnBrk="0" fontAlgn="base" hangingPunct="0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buClr>
                <a:srgbClr val="000090"/>
              </a:buClr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+mn-lt"/>
                <a:ea typeface="Arial" charset="0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90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omic Sans MS" pitchFamily="66" charset="0"/>
                <a:ea typeface="Arial" charset="0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90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Times New Roman" pitchFamily="18" charset="0"/>
                <a:ea typeface="Arial" charset="0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90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Times New Roman" pitchFamily="18" charset="0"/>
                <a:ea typeface="Arial" charset="0"/>
                <a:cs typeface="+mn-cs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cs typeface="+mn-cs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cs typeface="+mn-cs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cs typeface="+mn-cs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cs typeface="+mn-cs"/>
              </a:defRPr>
            </a:lvl9pPr>
          </a:lstStyle>
          <a:p>
            <a:pPr eaLnBrk="1" hangingPunct="1">
              <a:buFont typeface="Wingdings" charset="0"/>
              <a:buNone/>
              <a:defRPr/>
            </a:pPr>
            <a:r>
              <a:rPr lang="en-US" sz="2400" i="1" kern="0" dirty="0">
                <a:solidFill>
                  <a:srgbClr val="CC0000"/>
                </a:solidFill>
              </a:rPr>
              <a:t>twisted pair (TP</a:t>
            </a:r>
            <a:r>
              <a:rPr lang="en-US" sz="2400" i="1" kern="0" dirty="0">
                <a:solidFill>
                  <a:srgbClr val="FF0000"/>
                </a:solidFill>
              </a:rPr>
              <a:t>)</a:t>
            </a:r>
            <a:endParaRPr lang="en-US" sz="2400" i="1" kern="0" dirty="0"/>
          </a:p>
          <a:p>
            <a:pPr marL="287338" indent="-287338" eaLnBrk="1" hangingPunct="1">
              <a:buFont typeface="Wingdings" charset="2"/>
              <a:buChar char="§"/>
              <a:defRPr/>
            </a:pPr>
            <a:r>
              <a:rPr lang="en-US" sz="2400" kern="0" dirty="0"/>
              <a:t>two insulated copper wires</a:t>
            </a:r>
          </a:p>
          <a:p>
            <a:pPr marL="682625" lvl="1" indent="-231775" eaLnBrk="1" hangingPunct="1">
              <a:buSzPct val="100000"/>
              <a:buFont typeface="Arial"/>
              <a:buChar char="•"/>
              <a:defRPr/>
            </a:pPr>
            <a:r>
              <a:rPr lang="en-US" sz="2000" kern="0" dirty="0"/>
              <a:t>Category 5: 100 Mbps, 1 </a:t>
            </a:r>
            <a:r>
              <a:rPr lang="en-US" sz="2000" kern="0" dirty="0" err="1"/>
              <a:t>Gbps</a:t>
            </a:r>
            <a:r>
              <a:rPr lang="en-US" sz="2000" kern="0" dirty="0"/>
              <a:t> Ethernet</a:t>
            </a:r>
          </a:p>
          <a:p>
            <a:pPr marL="682625" lvl="1" indent="-231775" eaLnBrk="1" hangingPunct="1">
              <a:buSzPct val="100000"/>
              <a:buFont typeface="Arial"/>
              <a:buChar char="•"/>
              <a:defRPr/>
            </a:pPr>
            <a:r>
              <a:rPr lang="en-US" sz="2000" kern="0" dirty="0"/>
              <a:t>Category 6: 10Gbps</a:t>
            </a:r>
          </a:p>
        </p:txBody>
      </p:sp>
      <p:pic>
        <p:nvPicPr>
          <p:cNvPr id="11" name="Picture 6">
            <a:extLst>
              <a:ext uri="{FF2B5EF4-FFF2-40B4-BE49-F238E27FC236}">
                <a16:creationId xmlns:a16="http://schemas.microsoft.com/office/drawing/2014/main" id="{81C92A28-9EA8-734E-A43A-851062E4518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90681" y="5327606"/>
            <a:ext cx="1560941" cy="116798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49" name="Footer Placeholder 2">
            <a:extLst>
              <a:ext uri="{FF2B5EF4-FFF2-40B4-BE49-F238E27FC236}">
                <a16:creationId xmlns:a16="http://schemas.microsoft.com/office/drawing/2014/main" id="{3D1C0C9F-49F9-894A-80EC-7B1B9F26956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200">
                <a:latin typeface="Tahoma" panose="020B0604030504040204" pitchFamily="34" charset="0"/>
              </a:rPr>
              <a:t>Introduction</a:t>
            </a:r>
          </a:p>
        </p:txBody>
      </p:sp>
      <p:pic>
        <p:nvPicPr>
          <p:cNvPr id="53250" name="Picture 11" descr="underline_base">
            <a:extLst>
              <a:ext uri="{FF2B5EF4-FFF2-40B4-BE49-F238E27FC236}">
                <a16:creationId xmlns:a16="http://schemas.microsoft.com/office/drawing/2014/main" id="{E6700A87-93A6-A84D-BCD5-4EC225B0A89F}"/>
              </a:ext>
            </a:extLst>
          </p:cNvPr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1950" y="800100"/>
            <a:ext cx="4113213" cy="17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3251" name="Rectangle 2">
            <a:extLst>
              <a:ext uri="{FF2B5EF4-FFF2-40B4-BE49-F238E27FC236}">
                <a16:creationId xmlns:a16="http://schemas.microsoft.com/office/drawing/2014/main" id="{681F195E-62A7-364F-B9B2-77984A1C60EE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304800" y="42863"/>
            <a:ext cx="8382000" cy="1143000"/>
          </a:xfrm>
        </p:spPr>
        <p:txBody>
          <a:bodyPr/>
          <a:lstStyle/>
          <a:p>
            <a:pPr eaLnBrk="1" hangingPunct="1"/>
            <a:r>
              <a:rPr lang="en-US" altLang="en-US" sz="3600">
                <a:ea typeface="ＭＳ Ｐゴシック" panose="020B0600070205080204" pitchFamily="34" charset="-128"/>
              </a:rPr>
              <a:t>Physical media: radio</a:t>
            </a:r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53252" name="Rectangle 3">
            <a:extLst>
              <a:ext uri="{FF2B5EF4-FFF2-40B4-BE49-F238E27FC236}">
                <a16:creationId xmlns:a16="http://schemas.microsoft.com/office/drawing/2014/main" id="{082713C7-2C92-4640-83F4-CF7FD477CAAF}"/>
              </a:ext>
            </a:extLst>
          </p:cNvPr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533400" y="1371600"/>
            <a:ext cx="3962400" cy="4876800"/>
          </a:xfrm>
        </p:spPr>
        <p:txBody>
          <a:bodyPr/>
          <a:lstStyle/>
          <a:p>
            <a:pPr marL="287338" indent="-287338" eaLnBrk="1" hangingPunct="1"/>
            <a:r>
              <a:rPr lang="en-US" altLang="en-US" sz="2400" dirty="0">
                <a:ea typeface="ＭＳ Ｐゴシック" panose="020B0600070205080204" pitchFamily="34" charset="-128"/>
              </a:rPr>
              <a:t>signal carried in electromagnetic spectrum</a:t>
            </a:r>
          </a:p>
          <a:p>
            <a:pPr marL="287338" indent="-287338" eaLnBrk="1" hangingPunct="1"/>
            <a:r>
              <a:rPr lang="en-US" altLang="en-US" sz="2400" dirty="0">
                <a:ea typeface="ＭＳ Ｐゴシック" panose="020B0600070205080204" pitchFamily="34" charset="-128"/>
              </a:rPr>
              <a:t>no physical </a:t>
            </a:r>
            <a:r>
              <a:rPr lang="ja-JP" altLang="en-US" sz="2400">
                <a:ea typeface="ＭＳ Ｐゴシック" panose="020B0600070205080204" pitchFamily="34" charset="-128"/>
              </a:rPr>
              <a:t>“</a:t>
            </a:r>
            <a:r>
              <a:rPr lang="en-US" altLang="ja-JP" sz="2400" dirty="0">
                <a:ea typeface="ＭＳ Ｐゴシック" panose="020B0600070205080204" pitchFamily="34" charset="-128"/>
              </a:rPr>
              <a:t>wire</a:t>
            </a:r>
            <a:r>
              <a:rPr lang="ja-JP" altLang="en-US" sz="2400">
                <a:ea typeface="ＭＳ Ｐゴシック" panose="020B0600070205080204" pitchFamily="34" charset="-128"/>
              </a:rPr>
              <a:t>”</a:t>
            </a:r>
            <a:endParaRPr lang="en-US" altLang="ja-JP" sz="2400" dirty="0">
              <a:ea typeface="ＭＳ Ｐゴシック" panose="020B0600070205080204" pitchFamily="34" charset="-128"/>
            </a:endParaRPr>
          </a:p>
          <a:p>
            <a:pPr marL="287338" indent="-287338" eaLnBrk="1" hangingPunct="1"/>
            <a:r>
              <a:rPr lang="en-US" altLang="en-US" sz="2400" dirty="0">
                <a:ea typeface="ＭＳ Ｐゴシック" panose="020B0600070205080204" pitchFamily="34" charset="-128"/>
              </a:rPr>
              <a:t>bidirectional</a:t>
            </a:r>
          </a:p>
          <a:p>
            <a:pPr marL="287338" indent="-287338" eaLnBrk="1" hangingPunct="1"/>
            <a:r>
              <a:rPr lang="en-US" altLang="en-US" sz="2400" dirty="0">
                <a:ea typeface="ＭＳ Ｐゴシック" panose="020B0600070205080204" pitchFamily="34" charset="-128"/>
              </a:rPr>
              <a:t>propagation environment effects:</a:t>
            </a:r>
          </a:p>
          <a:p>
            <a:pPr marL="682625" lvl="1" indent="-225425" eaLnBrk="1" hangingPunct="1"/>
            <a:r>
              <a:rPr lang="en-US" altLang="en-US" dirty="0">
                <a:ea typeface="Arial" panose="020B0604020202020204" pitchFamily="34" charset="0"/>
              </a:rPr>
              <a:t>reflection </a:t>
            </a:r>
          </a:p>
          <a:p>
            <a:pPr marL="682625" lvl="1" indent="-225425" eaLnBrk="1" hangingPunct="1"/>
            <a:r>
              <a:rPr lang="en-US" altLang="en-US" dirty="0">
                <a:ea typeface="Arial" panose="020B0604020202020204" pitchFamily="34" charset="0"/>
              </a:rPr>
              <a:t>obstruction by objects</a:t>
            </a:r>
          </a:p>
          <a:p>
            <a:pPr marL="682625" lvl="1" indent="-225425" eaLnBrk="1" hangingPunct="1"/>
            <a:r>
              <a:rPr lang="en-US" altLang="en-US" dirty="0">
                <a:ea typeface="Arial" panose="020B0604020202020204" pitchFamily="34" charset="0"/>
              </a:rPr>
              <a:t>interference</a:t>
            </a:r>
          </a:p>
        </p:txBody>
      </p:sp>
      <p:sp>
        <p:nvSpPr>
          <p:cNvPr id="66565" name="Rectangle 4">
            <a:extLst>
              <a:ext uri="{FF2B5EF4-FFF2-40B4-BE49-F238E27FC236}">
                <a16:creationId xmlns:a16="http://schemas.microsoft.com/office/drawing/2014/main" id="{178F072F-2721-7147-9084-77491A868CB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87446" y="1300033"/>
            <a:ext cx="4457700" cy="512548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accent2"/>
              </a:buClr>
              <a:buSzPct val="85000"/>
              <a:buFont typeface="Wingdings" charset="0"/>
              <a:buNone/>
              <a:defRPr/>
            </a:pPr>
            <a:r>
              <a:rPr lang="en-US" sz="2800" i="1" dirty="0">
                <a:solidFill>
                  <a:srgbClr val="CC0000"/>
                </a:solidFill>
                <a:latin typeface="Gill Sans MT" charset="0"/>
                <a:ea typeface="ＭＳ Ｐゴシック" charset="0"/>
                <a:cs typeface="ＭＳ Ｐゴシック" charset="0"/>
              </a:rPr>
              <a:t>radio link types (range/distance, frequency spectrum, bandwidth):</a:t>
            </a:r>
            <a:endParaRPr lang="en-US" i="1" dirty="0">
              <a:solidFill>
                <a:srgbClr val="CC0000"/>
              </a:solidFill>
              <a:latin typeface="Gill Sans MT" charset="0"/>
              <a:ea typeface="ＭＳ Ｐゴシック" charset="0"/>
              <a:cs typeface="ＭＳ Ｐゴシック" charset="0"/>
            </a:endParaRPr>
          </a:p>
          <a:p>
            <a:pPr marL="287338" indent="-287338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charset="2"/>
              <a:buChar char="§"/>
              <a:defRPr/>
            </a:pPr>
            <a:r>
              <a:rPr lang="en-US" dirty="0">
                <a:solidFill>
                  <a:srgbClr val="000099"/>
                </a:solidFill>
                <a:latin typeface="Gill Sans MT" charset="0"/>
                <a:ea typeface="ＭＳ Ｐゴシック" charset="0"/>
                <a:cs typeface="ＭＳ Ｐゴシック" charset="0"/>
              </a:rPr>
              <a:t>terrestrial  microwave</a:t>
            </a:r>
          </a:p>
          <a:p>
            <a:pPr marL="682625" lvl="1" indent="-225425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/>
              <a:buChar char="•"/>
              <a:defRPr/>
            </a:pPr>
            <a:r>
              <a:rPr lang="en-US" sz="2000" dirty="0">
                <a:latin typeface="Gill Sans MT" charset="0"/>
                <a:ea typeface="ＭＳ Ｐゴシック" charset="0"/>
                <a:cs typeface="ＭＳ Ｐゴシック" charset="0"/>
              </a:rPr>
              <a:t>e.g. up to 45 Mbps channels</a:t>
            </a:r>
          </a:p>
          <a:p>
            <a:pPr marL="287338" indent="-287338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charset="2"/>
              <a:buChar char="§"/>
              <a:defRPr/>
            </a:pPr>
            <a:r>
              <a:rPr lang="en-US" dirty="0">
                <a:solidFill>
                  <a:srgbClr val="000099"/>
                </a:solidFill>
                <a:latin typeface="Gill Sans MT" charset="0"/>
                <a:ea typeface="ＭＳ Ｐゴシック" charset="0"/>
                <a:cs typeface="ＭＳ Ｐゴシック" charset="0"/>
              </a:rPr>
              <a:t>local area</a:t>
            </a:r>
            <a:r>
              <a:rPr lang="en-US" dirty="0">
                <a:latin typeface="Gill Sans MT" charset="0"/>
                <a:ea typeface="ＭＳ Ｐゴシック" charset="0"/>
                <a:cs typeface="ＭＳ Ｐゴシック" charset="0"/>
              </a:rPr>
              <a:t> (e.g., WiFi)</a:t>
            </a:r>
          </a:p>
          <a:p>
            <a:pPr marL="682625" lvl="1" indent="-225425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/>
              <a:buChar char="•"/>
              <a:defRPr/>
            </a:pPr>
            <a:r>
              <a:rPr lang="en-US" sz="2000" dirty="0">
                <a:latin typeface="Gill Sans MT" charset="0"/>
                <a:ea typeface="ＭＳ Ｐゴシック" charset="0"/>
                <a:cs typeface="ＭＳ Ｐゴシック" charset="0"/>
              </a:rPr>
              <a:t>54 Mbps</a:t>
            </a:r>
          </a:p>
          <a:p>
            <a:pPr marL="287338" indent="-287338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charset="2"/>
              <a:buChar char="§"/>
              <a:defRPr/>
            </a:pPr>
            <a:r>
              <a:rPr lang="en-US" dirty="0">
                <a:solidFill>
                  <a:srgbClr val="000099"/>
                </a:solidFill>
                <a:latin typeface="Gill Sans MT" charset="0"/>
                <a:ea typeface="ＭＳ Ｐゴシック" charset="0"/>
                <a:cs typeface="ＭＳ Ｐゴシック" charset="0"/>
              </a:rPr>
              <a:t>wide area</a:t>
            </a:r>
            <a:r>
              <a:rPr lang="en-US" dirty="0">
                <a:latin typeface="Gill Sans MT" charset="0"/>
                <a:ea typeface="ＭＳ Ｐゴシック" charset="0"/>
                <a:cs typeface="ＭＳ Ｐゴシック" charset="0"/>
              </a:rPr>
              <a:t> (e.g., cellular)</a:t>
            </a:r>
          </a:p>
          <a:p>
            <a:pPr marL="682625" lvl="1" indent="-225425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/>
              <a:buChar char="•"/>
              <a:defRPr/>
            </a:pPr>
            <a:r>
              <a:rPr lang="en-US" sz="2000" dirty="0">
                <a:latin typeface="Gill Sans MT" charset="0"/>
                <a:ea typeface="ＭＳ Ｐゴシック" charset="0"/>
                <a:cs typeface="ＭＳ Ｐゴシック" charset="0"/>
              </a:rPr>
              <a:t>4G cellular: ~ 10 Mbps</a:t>
            </a:r>
          </a:p>
          <a:p>
            <a:pPr marL="287338" indent="-287338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charset="2"/>
              <a:buChar char="§"/>
              <a:defRPr/>
            </a:pPr>
            <a:r>
              <a:rPr lang="en-US" dirty="0">
                <a:solidFill>
                  <a:srgbClr val="000099"/>
                </a:solidFill>
                <a:latin typeface="Gill Sans MT" charset="0"/>
                <a:ea typeface="ＭＳ Ｐゴシック" charset="0"/>
                <a:cs typeface="ＭＳ Ｐゴシック" charset="0"/>
              </a:rPr>
              <a:t>satellite</a:t>
            </a:r>
          </a:p>
          <a:p>
            <a:pPr marL="800100" lvl="1" indent="-34290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/>
              <a:buChar char="•"/>
              <a:defRPr/>
            </a:pPr>
            <a:r>
              <a:rPr lang="en-US" sz="2000" dirty="0">
                <a:latin typeface="Gill Sans MT" charset="0"/>
                <a:ea typeface="ＭＳ Ｐゴシック" charset="0"/>
                <a:cs typeface="ＭＳ Ｐゴシック" charset="0"/>
              </a:rPr>
              <a:t>Kbps to 45Mbps channel (or multiple smaller channels)</a:t>
            </a:r>
          </a:p>
          <a:p>
            <a:pPr marL="800100" lvl="1" indent="-34290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/>
              <a:buChar char="•"/>
              <a:defRPr/>
            </a:pPr>
            <a:r>
              <a:rPr lang="en-US" sz="2000" dirty="0">
                <a:latin typeface="Gill Sans MT" charset="0"/>
                <a:ea typeface="ＭＳ Ｐゴシック" charset="0"/>
                <a:cs typeface="ＭＳ Ｐゴシック" charset="0"/>
              </a:rPr>
              <a:t>long end-end delays</a:t>
            </a:r>
          </a:p>
          <a:p>
            <a:pPr marL="800100" lvl="1" indent="-34290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/>
              <a:buChar char="•"/>
              <a:defRPr/>
            </a:pPr>
            <a:r>
              <a:rPr lang="en-US" sz="2000" dirty="0">
                <a:latin typeface="Gill Sans MT" charset="0"/>
                <a:ea typeface="ＭＳ Ｐゴシック" charset="0"/>
                <a:cs typeface="ＭＳ Ｐゴシック" charset="0"/>
              </a:rPr>
              <a:t>geosynchronous versus low orbit</a:t>
            </a:r>
          </a:p>
        </p:txBody>
      </p:sp>
      <p:sp>
        <p:nvSpPr>
          <p:cNvPr id="53254" name="Slide Number Placeholder 3">
            <a:extLst>
              <a:ext uri="{FF2B5EF4-FFF2-40B4-BE49-F238E27FC236}">
                <a16:creationId xmlns:a16="http://schemas.microsoft.com/office/drawing/2014/main" id="{807D6611-BB2B-5444-A751-5E2429C580B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200">
                <a:latin typeface="Tahoma" panose="020B0604030504040204" pitchFamily="34" charset="0"/>
              </a:rPr>
              <a:t>1-</a:t>
            </a:r>
            <a:fld id="{9971B3C5-9B82-0F46-B00E-9AB1FCDE3508}" type="slidenum">
              <a:rPr lang="en-US" altLang="en-US" sz="1200">
                <a:latin typeface="Tahoma" panose="020B0604030504040204" pitchFamily="34" charset="0"/>
              </a:rPr>
              <a:pPr/>
              <a:t>21</a:t>
            </a:fld>
            <a:endParaRPr lang="en-US" altLang="en-US" sz="1200">
              <a:latin typeface="Tahoma" panose="020B060403050404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7" name="Footer Placeholder 6">
            <a:extLst>
              <a:ext uri="{FF2B5EF4-FFF2-40B4-BE49-F238E27FC236}">
                <a16:creationId xmlns:a16="http://schemas.microsoft.com/office/drawing/2014/main" id="{55A7FE15-B53E-1E46-B53E-AD34B04C08D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200">
                <a:latin typeface="Tahoma" panose="020B0604030504040204" pitchFamily="34" charset="0"/>
              </a:rPr>
              <a:t>Introduction</a:t>
            </a:r>
          </a:p>
        </p:txBody>
      </p:sp>
      <p:pic>
        <p:nvPicPr>
          <p:cNvPr id="55298" name="Picture 2" descr="underline_base">
            <a:extLst>
              <a:ext uri="{FF2B5EF4-FFF2-40B4-BE49-F238E27FC236}">
                <a16:creationId xmlns:a16="http://schemas.microsoft.com/office/drawing/2014/main" id="{39FC0A78-B863-1243-B41E-1CACC7AFF6AE}"/>
              </a:ext>
            </a:extLst>
          </p:cNvPr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9450" y="1028700"/>
            <a:ext cx="4570413" cy="17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5299" name="Rectangle 2">
            <a:extLst>
              <a:ext uri="{FF2B5EF4-FFF2-40B4-BE49-F238E27FC236}">
                <a16:creationId xmlns:a16="http://schemas.microsoft.com/office/drawing/2014/main" id="{44E60C68-A332-B94B-A863-ECAE5A2D4CD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Chapter 1: roadmap</a:t>
            </a:r>
          </a:p>
        </p:txBody>
      </p:sp>
      <p:sp>
        <p:nvSpPr>
          <p:cNvPr id="55300" name="Rectangle 3">
            <a:extLst>
              <a:ext uri="{FF2B5EF4-FFF2-40B4-BE49-F238E27FC236}">
                <a16:creationId xmlns:a16="http://schemas.microsoft.com/office/drawing/2014/main" id="{0B3CD3E6-6435-0547-9762-9691CF0FE617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730250" y="1406525"/>
            <a:ext cx="8207375" cy="4648200"/>
          </a:xfrm>
        </p:spPr>
        <p:txBody>
          <a:bodyPr/>
          <a:lstStyle/>
          <a:p>
            <a:pPr lvl="1" eaLnBrk="1" hangingPunct="1">
              <a:lnSpc>
                <a:spcPct val="105000"/>
              </a:lnSpc>
              <a:spcBef>
                <a:spcPct val="5000"/>
              </a:spcBef>
              <a:buFont typeface="Wingdings" pitchFamily="2" charset="2"/>
              <a:buNone/>
            </a:pPr>
            <a:r>
              <a:rPr lang="en-US" altLang="en-US" sz="2800" dirty="0">
                <a:solidFill>
                  <a:srgbClr val="000099"/>
                </a:solidFill>
                <a:ea typeface="Arial" panose="020B0604020202020204" pitchFamily="34" charset="0"/>
              </a:rPr>
              <a:t>1.1 what </a:t>
            </a:r>
            <a:r>
              <a:rPr lang="en-US" altLang="en-US" sz="2800" i="1" dirty="0">
                <a:solidFill>
                  <a:srgbClr val="000099"/>
                </a:solidFill>
                <a:ea typeface="Arial" panose="020B0604020202020204" pitchFamily="34" charset="0"/>
              </a:rPr>
              <a:t>is</a:t>
            </a:r>
            <a:r>
              <a:rPr lang="en-US" altLang="en-US" sz="2800" dirty="0">
                <a:solidFill>
                  <a:srgbClr val="000099"/>
                </a:solidFill>
                <a:ea typeface="Arial" panose="020B0604020202020204" pitchFamily="34" charset="0"/>
              </a:rPr>
              <a:t> the Internet?</a:t>
            </a:r>
          </a:p>
          <a:p>
            <a:pPr lvl="1" eaLnBrk="1" hangingPunct="1">
              <a:lnSpc>
                <a:spcPct val="105000"/>
              </a:lnSpc>
              <a:spcBef>
                <a:spcPct val="5000"/>
              </a:spcBef>
              <a:buFont typeface="Wingdings" pitchFamily="2" charset="2"/>
              <a:buNone/>
            </a:pPr>
            <a:r>
              <a:rPr lang="en-US" altLang="en-US" sz="2800" dirty="0">
                <a:solidFill>
                  <a:srgbClr val="000099"/>
                </a:solidFill>
                <a:ea typeface="Arial" panose="020B0604020202020204" pitchFamily="34" charset="0"/>
              </a:rPr>
              <a:t>1.2</a:t>
            </a:r>
            <a:r>
              <a:rPr lang="en-US" altLang="en-US" sz="2800" dirty="0">
                <a:ea typeface="Arial" panose="020B0604020202020204" pitchFamily="34" charset="0"/>
              </a:rPr>
              <a:t> network edge</a:t>
            </a:r>
          </a:p>
          <a:p>
            <a:pPr lvl="2" eaLnBrk="1" hangingPunct="1">
              <a:lnSpc>
                <a:spcPct val="105000"/>
              </a:lnSpc>
              <a:spcBef>
                <a:spcPct val="5000"/>
              </a:spcBef>
              <a:buClr>
                <a:srgbClr val="000099"/>
              </a:buClr>
            </a:pPr>
            <a:r>
              <a:rPr lang="en-US" altLang="en-US" sz="2400" dirty="0">
                <a:latin typeface="Gill Sans MT" panose="020B0502020104020203" pitchFamily="34" charset="77"/>
                <a:ea typeface="Arial" panose="020B0604020202020204" pitchFamily="34" charset="0"/>
              </a:rPr>
              <a:t>end systems, access networks, links</a:t>
            </a:r>
          </a:p>
          <a:p>
            <a:pPr lvl="1" eaLnBrk="1" hangingPunct="1">
              <a:lnSpc>
                <a:spcPct val="105000"/>
              </a:lnSpc>
              <a:spcBef>
                <a:spcPct val="5000"/>
              </a:spcBef>
              <a:buFont typeface="Wingdings" pitchFamily="2" charset="2"/>
              <a:buNone/>
            </a:pPr>
            <a:r>
              <a:rPr lang="en-US" altLang="en-US" sz="2800" dirty="0">
                <a:solidFill>
                  <a:srgbClr val="CC0000"/>
                </a:solidFill>
                <a:ea typeface="Arial" panose="020B0604020202020204" pitchFamily="34" charset="0"/>
              </a:rPr>
              <a:t>1.3 network core</a:t>
            </a:r>
          </a:p>
          <a:p>
            <a:pPr lvl="2" eaLnBrk="1" hangingPunct="1">
              <a:lnSpc>
                <a:spcPct val="105000"/>
              </a:lnSpc>
              <a:spcBef>
                <a:spcPct val="5000"/>
              </a:spcBef>
              <a:buClr>
                <a:srgbClr val="000099"/>
              </a:buClr>
            </a:pPr>
            <a:r>
              <a:rPr lang="en-US" altLang="en-US" sz="2400" dirty="0">
                <a:solidFill>
                  <a:srgbClr val="CC0000"/>
                </a:solidFill>
                <a:latin typeface="Gill Sans MT" panose="020B0502020104020203" pitchFamily="34" charset="77"/>
                <a:ea typeface="Arial" panose="020B0604020202020204" pitchFamily="34" charset="0"/>
              </a:rPr>
              <a:t>packet switching, network structure</a:t>
            </a:r>
          </a:p>
          <a:p>
            <a:pPr lvl="1" eaLnBrk="1" hangingPunct="1">
              <a:lnSpc>
                <a:spcPct val="105000"/>
              </a:lnSpc>
              <a:spcBef>
                <a:spcPct val="5000"/>
              </a:spcBef>
              <a:buFont typeface="Wingdings" pitchFamily="2" charset="2"/>
              <a:buNone/>
            </a:pPr>
            <a:r>
              <a:rPr lang="en-US" altLang="en-US" sz="2800" dirty="0">
                <a:solidFill>
                  <a:srgbClr val="000099"/>
                </a:solidFill>
                <a:ea typeface="Arial" panose="020B0604020202020204" pitchFamily="34" charset="0"/>
              </a:rPr>
              <a:t>1.4 </a:t>
            </a:r>
            <a:r>
              <a:rPr lang="en-US" altLang="en-US" sz="2800" dirty="0">
                <a:ea typeface="Arial" panose="020B0604020202020204" pitchFamily="34" charset="0"/>
              </a:rPr>
              <a:t>delay, loss, throughput in networks</a:t>
            </a:r>
          </a:p>
          <a:p>
            <a:pPr lvl="1" eaLnBrk="1" hangingPunct="1">
              <a:lnSpc>
                <a:spcPct val="105000"/>
              </a:lnSpc>
              <a:spcBef>
                <a:spcPct val="5000"/>
              </a:spcBef>
              <a:buFont typeface="Wingdings" pitchFamily="2" charset="2"/>
              <a:buNone/>
            </a:pPr>
            <a:r>
              <a:rPr lang="en-US" altLang="en-US" sz="2800" dirty="0">
                <a:solidFill>
                  <a:srgbClr val="000099"/>
                </a:solidFill>
                <a:ea typeface="Arial" panose="020B0604020202020204" pitchFamily="34" charset="0"/>
              </a:rPr>
              <a:t>1.5</a:t>
            </a:r>
            <a:r>
              <a:rPr lang="en-US" altLang="en-US" sz="2800" dirty="0">
                <a:ea typeface="Arial" panose="020B0604020202020204" pitchFamily="34" charset="0"/>
              </a:rPr>
              <a:t> protocol layers, service models</a:t>
            </a:r>
          </a:p>
          <a:p>
            <a:pPr eaLnBrk="1" hangingPunct="1"/>
            <a:endParaRPr lang="en-US" altLang="en-US" dirty="0">
              <a:ea typeface="ＭＳ Ｐゴシック" panose="020B0600070205080204" pitchFamily="34" charset="-128"/>
            </a:endParaRPr>
          </a:p>
        </p:txBody>
      </p:sp>
      <p:sp>
        <p:nvSpPr>
          <p:cNvPr id="55301" name="Slide Number Placeholder 3">
            <a:extLst>
              <a:ext uri="{FF2B5EF4-FFF2-40B4-BE49-F238E27FC236}">
                <a16:creationId xmlns:a16="http://schemas.microsoft.com/office/drawing/2014/main" id="{9E3F746D-CC37-5D44-BF27-73DF8E60F59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200">
                <a:latin typeface="Tahoma" panose="020B0604030504040204" pitchFamily="34" charset="0"/>
              </a:rPr>
              <a:t>1-</a:t>
            </a:r>
            <a:fld id="{F4202B41-1618-BE4F-B273-046D5A946994}" type="slidenum">
              <a:rPr lang="en-US" altLang="en-US" sz="1200">
                <a:latin typeface="Tahoma" panose="020B0604030504040204" pitchFamily="34" charset="0"/>
              </a:rPr>
              <a:pPr/>
              <a:t>22</a:t>
            </a:fld>
            <a:endParaRPr lang="en-US" altLang="en-US" sz="1200">
              <a:latin typeface="Tahoma" panose="020B0604030504040204" pitchFamily="34" charset="0"/>
            </a:endParaRPr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5" name="Footer Placeholder 2">
            <a:extLst>
              <a:ext uri="{FF2B5EF4-FFF2-40B4-BE49-F238E27FC236}">
                <a16:creationId xmlns:a16="http://schemas.microsoft.com/office/drawing/2014/main" id="{6360B08E-7856-484A-A134-A88D987C54B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200">
                <a:latin typeface="Tahoma" panose="020B0604030504040204" pitchFamily="34" charset="0"/>
              </a:rPr>
              <a:t>Introduction</a:t>
            </a:r>
          </a:p>
        </p:txBody>
      </p:sp>
      <p:sp>
        <p:nvSpPr>
          <p:cNvPr id="57346" name="Rectangle 3">
            <a:extLst>
              <a:ext uri="{FF2B5EF4-FFF2-40B4-BE49-F238E27FC236}">
                <a16:creationId xmlns:a16="http://schemas.microsoft.com/office/drawing/2014/main" id="{2239C40A-934D-224A-9A44-23E29DC3943C}"/>
              </a:ext>
            </a:extLst>
          </p:cNvPr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415797" y="1297718"/>
            <a:ext cx="4271962" cy="5441220"/>
          </a:xfrm>
        </p:spPr>
        <p:txBody>
          <a:bodyPr/>
          <a:lstStyle/>
          <a:p>
            <a:pPr eaLnBrk="1" hangingPunct="1"/>
            <a:r>
              <a:rPr lang="en-US" altLang="en-US" dirty="0">
                <a:solidFill>
                  <a:srgbClr val="C00000"/>
                </a:solidFill>
                <a:ea typeface="ＭＳ Ｐゴシック" panose="020B0600070205080204" pitchFamily="34" charset="-128"/>
              </a:rPr>
              <a:t>mesh of interconnected switches referred to as </a:t>
            </a:r>
            <a:r>
              <a:rPr lang="en-US" altLang="en-US" i="1" dirty="0">
                <a:solidFill>
                  <a:srgbClr val="C00000"/>
                </a:solidFill>
                <a:ea typeface="ＭＳ Ｐゴシック" panose="020B0600070205080204" pitchFamily="34" charset="-128"/>
              </a:rPr>
              <a:t>routers</a:t>
            </a:r>
          </a:p>
          <a:p>
            <a:pPr eaLnBrk="1" hangingPunct="1"/>
            <a:r>
              <a:rPr lang="en-US" altLang="en-US" dirty="0">
                <a:ea typeface="ＭＳ Ｐゴシック" panose="020B0600070205080204" pitchFamily="34" charset="-128"/>
              </a:rPr>
              <a:t>packet-switching: hosts break application-layer data into chunks and put into </a:t>
            </a:r>
            <a:r>
              <a:rPr lang="en-US" altLang="en-US" i="1" dirty="0">
                <a:ea typeface="ＭＳ Ｐゴシック" panose="020B0600070205080204" pitchFamily="34" charset="-128"/>
              </a:rPr>
              <a:t>packets</a:t>
            </a:r>
          </a:p>
          <a:p>
            <a:pPr lvl="1" eaLnBrk="1" hangingPunct="1"/>
            <a:r>
              <a:rPr lang="en-US" altLang="en-US" dirty="0">
                <a:ea typeface="Arial" panose="020B0604020202020204" pitchFamily="34" charset="0"/>
              </a:rPr>
              <a:t>forward packets</a:t>
            </a:r>
            <a:r>
              <a:rPr lang="en-US" altLang="en-US" i="1" dirty="0">
                <a:ea typeface="Arial" panose="020B0604020202020204" pitchFamily="34" charset="0"/>
              </a:rPr>
              <a:t> </a:t>
            </a:r>
            <a:r>
              <a:rPr lang="en-US" altLang="en-US" dirty="0">
                <a:ea typeface="Arial" panose="020B0604020202020204" pitchFamily="34" charset="0"/>
              </a:rPr>
              <a:t>from one </a:t>
            </a:r>
            <a:r>
              <a:rPr lang="en-US" altLang="en-US" i="1" dirty="0">
                <a:solidFill>
                  <a:srgbClr val="C00000"/>
                </a:solidFill>
                <a:ea typeface="Arial" panose="020B0604020202020204" pitchFamily="34" charset="0"/>
              </a:rPr>
              <a:t>router</a:t>
            </a:r>
            <a:r>
              <a:rPr lang="en-US" altLang="en-US" dirty="0">
                <a:ea typeface="Arial" panose="020B0604020202020204" pitchFamily="34" charset="0"/>
              </a:rPr>
              <a:t> to the next, across links on path from source to destination</a:t>
            </a:r>
          </a:p>
          <a:p>
            <a:pPr lvl="1" eaLnBrk="1" hangingPunct="1"/>
            <a:r>
              <a:rPr lang="en-US" altLang="en-US" dirty="0">
                <a:ea typeface="Arial" panose="020B0604020202020204" pitchFamily="34" charset="0"/>
              </a:rPr>
              <a:t>each packet transmitted at full link capacity</a:t>
            </a:r>
          </a:p>
          <a:p>
            <a:pPr lvl="1" eaLnBrk="1" hangingPunct="1"/>
            <a:r>
              <a:rPr lang="en-US" altLang="en-US" dirty="0">
                <a:ea typeface="Arial" panose="020B0604020202020204" pitchFamily="34" charset="0"/>
              </a:rPr>
              <a:t>many end devices </a:t>
            </a:r>
            <a:r>
              <a:rPr lang="en-US" altLang="en-US" dirty="0">
                <a:solidFill>
                  <a:srgbClr val="C00000"/>
                </a:solidFill>
                <a:ea typeface="Arial" panose="020B0604020202020204" pitchFamily="34" charset="0"/>
              </a:rPr>
              <a:t>share</a:t>
            </a:r>
            <a:r>
              <a:rPr lang="en-US" altLang="en-US" dirty="0">
                <a:ea typeface="Arial" panose="020B0604020202020204" pitchFamily="34" charset="0"/>
              </a:rPr>
              <a:t> network links</a:t>
            </a:r>
          </a:p>
        </p:txBody>
      </p:sp>
      <p:sp>
        <p:nvSpPr>
          <p:cNvPr id="57347" name="Rectangle 2">
            <a:extLst>
              <a:ext uri="{FF2B5EF4-FFF2-40B4-BE49-F238E27FC236}">
                <a16:creationId xmlns:a16="http://schemas.microsoft.com/office/drawing/2014/main" id="{1D8D42A1-3AC3-2342-AE34-B165CA996FF9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The network core</a:t>
            </a:r>
          </a:p>
        </p:txBody>
      </p:sp>
      <p:sp>
        <p:nvSpPr>
          <p:cNvPr id="57348" name="Freeform 637">
            <a:extLst>
              <a:ext uri="{FF2B5EF4-FFF2-40B4-BE49-F238E27FC236}">
                <a16:creationId xmlns:a16="http://schemas.microsoft.com/office/drawing/2014/main" id="{867DD0BC-98D5-EB44-803F-76DC6C7480C0}"/>
              </a:ext>
            </a:extLst>
          </p:cNvPr>
          <p:cNvSpPr>
            <a:spLocks/>
          </p:cNvSpPr>
          <p:nvPr/>
        </p:nvSpPr>
        <p:spPr bwMode="auto">
          <a:xfrm>
            <a:off x="5202238" y="1712913"/>
            <a:ext cx="1736725" cy="1071562"/>
          </a:xfrm>
          <a:custGeom>
            <a:avLst/>
            <a:gdLst>
              <a:gd name="T0" fmla="*/ 2147483647 w 1036"/>
              <a:gd name="T1" fmla="*/ 2147483647 h 675"/>
              <a:gd name="T2" fmla="*/ 2147483647 w 1036"/>
              <a:gd name="T3" fmla="*/ 2147483647 h 675"/>
              <a:gd name="T4" fmla="*/ 2147483647 w 1036"/>
              <a:gd name="T5" fmla="*/ 2147483647 h 675"/>
              <a:gd name="T6" fmla="*/ 2147483647 w 1036"/>
              <a:gd name="T7" fmla="*/ 2147483647 h 675"/>
              <a:gd name="T8" fmla="*/ 2147483647 w 1036"/>
              <a:gd name="T9" fmla="*/ 2147483647 h 675"/>
              <a:gd name="T10" fmla="*/ 2147483647 w 1036"/>
              <a:gd name="T11" fmla="*/ 2147483647 h 675"/>
              <a:gd name="T12" fmla="*/ 2147483647 w 1036"/>
              <a:gd name="T13" fmla="*/ 2147483647 h 675"/>
              <a:gd name="T14" fmla="*/ 2147483647 w 1036"/>
              <a:gd name="T15" fmla="*/ 2147483647 h 675"/>
              <a:gd name="T16" fmla="*/ 2147483647 w 1036"/>
              <a:gd name="T17" fmla="*/ 2147483647 h 675"/>
              <a:gd name="T18" fmla="*/ 2147483647 w 1036"/>
              <a:gd name="T19" fmla="*/ 2147483647 h 675"/>
              <a:gd name="T20" fmla="*/ 2147483647 w 1036"/>
              <a:gd name="T21" fmla="*/ 2147483647 h 675"/>
              <a:gd name="T22" fmla="*/ 2147483647 w 1036"/>
              <a:gd name="T23" fmla="*/ 2147483647 h 675"/>
              <a:gd name="T24" fmla="*/ 2147483647 w 1036"/>
              <a:gd name="T25" fmla="*/ 2147483647 h 675"/>
              <a:gd name="T26" fmla="*/ 2147483647 w 1036"/>
              <a:gd name="T27" fmla="*/ 2147483647 h 675"/>
              <a:gd name="T28" fmla="*/ 2147483647 w 1036"/>
              <a:gd name="T29" fmla="*/ 2147483647 h 675"/>
              <a:gd name="T30" fmla="*/ 2147483647 w 1036"/>
              <a:gd name="T31" fmla="*/ 2147483647 h 675"/>
              <a:gd name="T32" fmla="*/ 2147483647 w 1036"/>
              <a:gd name="T33" fmla="*/ 2147483647 h 675"/>
              <a:gd name="T34" fmla="*/ 2147483647 w 1036"/>
              <a:gd name="T35" fmla="*/ 2147483647 h 675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w 1036"/>
              <a:gd name="T55" fmla="*/ 0 h 675"/>
              <a:gd name="T56" fmla="*/ 1036 w 1036"/>
              <a:gd name="T57" fmla="*/ 675 h 675"/>
            </a:gdLst>
            <a:ahLst/>
            <a:cxnLst>
              <a:cxn ang="T36">
                <a:pos x="T0" y="T1"/>
              </a:cxn>
              <a:cxn ang="T37">
                <a:pos x="T2" y="T3"/>
              </a:cxn>
              <a:cxn ang="T38">
                <a:pos x="T4" y="T5"/>
              </a:cxn>
              <a:cxn ang="T39">
                <a:pos x="T6" y="T7"/>
              </a:cxn>
              <a:cxn ang="T40">
                <a:pos x="T8" y="T9"/>
              </a:cxn>
              <a:cxn ang="T41">
                <a:pos x="T10" y="T11"/>
              </a:cxn>
              <a:cxn ang="T42">
                <a:pos x="T12" y="T13"/>
              </a:cxn>
              <a:cxn ang="T43">
                <a:pos x="T14" y="T15"/>
              </a:cxn>
              <a:cxn ang="T44">
                <a:pos x="T16" y="T17"/>
              </a:cxn>
              <a:cxn ang="T45">
                <a:pos x="T18" y="T19"/>
              </a:cxn>
              <a:cxn ang="T46">
                <a:pos x="T20" y="T21"/>
              </a:cxn>
              <a:cxn ang="T47">
                <a:pos x="T22" y="T23"/>
              </a:cxn>
              <a:cxn ang="T48">
                <a:pos x="T24" y="T25"/>
              </a:cxn>
              <a:cxn ang="T49">
                <a:pos x="T26" y="T27"/>
              </a:cxn>
              <a:cxn ang="T50">
                <a:pos x="T28" y="T29"/>
              </a:cxn>
              <a:cxn ang="T51">
                <a:pos x="T30" y="T31"/>
              </a:cxn>
              <a:cxn ang="T52">
                <a:pos x="T32" y="T33"/>
              </a:cxn>
              <a:cxn ang="T53">
                <a:pos x="T34" y="T35"/>
              </a:cxn>
            </a:cxnLst>
            <a:rect l="T54" t="T55" r="T56" b="T57"/>
            <a:pathLst>
              <a:path w="1036" h="675">
                <a:moveTo>
                  <a:pt x="648" y="11"/>
                </a:moveTo>
                <a:cubicBezTo>
                  <a:pt x="584" y="19"/>
                  <a:pt x="464" y="33"/>
                  <a:pt x="390" y="53"/>
                </a:cubicBezTo>
                <a:cubicBezTo>
                  <a:pt x="316" y="73"/>
                  <a:pt x="246" y="100"/>
                  <a:pt x="206" y="129"/>
                </a:cubicBezTo>
                <a:cubicBezTo>
                  <a:pt x="166" y="158"/>
                  <a:pt x="183" y="201"/>
                  <a:pt x="152" y="229"/>
                </a:cubicBezTo>
                <a:cubicBezTo>
                  <a:pt x="121" y="257"/>
                  <a:pt x="44" y="259"/>
                  <a:pt x="22" y="297"/>
                </a:cubicBezTo>
                <a:cubicBezTo>
                  <a:pt x="0" y="335"/>
                  <a:pt x="0" y="427"/>
                  <a:pt x="18" y="459"/>
                </a:cubicBezTo>
                <a:cubicBezTo>
                  <a:pt x="36" y="491"/>
                  <a:pt x="59" y="484"/>
                  <a:pt x="132" y="489"/>
                </a:cubicBezTo>
                <a:cubicBezTo>
                  <a:pt x="205" y="494"/>
                  <a:pt x="380" y="478"/>
                  <a:pt x="458" y="489"/>
                </a:cubicBezTo>
                <a:cubicBezTo>
                  <a:pt x="536" y="500"/>
                  <a:pt x="549" y="527"/>
                  <a:pt x="598" y="555"/>
                </a:cubicBezTo>
                <a:cubicBezTo>
                  <a:pt x="647" y="583"/>
                  <a:pt x="707" y="639"/>
                  <a:pt x="752" y="657"/>
                </a:cubicBezTo>
                <a:cubicBezTo>
                  <a:pt x="797" y="675"/>
                  <a:pt x="837" y="670"/>
                  <a:pt x="870" y="661"/>
                </a:cubicBezTo>
                <a:cubicBezTo>
                  <a:pt x="903" y="652"/>
                  <a:pt x="932" y="639"/>
                  <a:pt x="952" y="603"/>
                </a:cubicBezTo>
                <a:cubicBezTo>
                  <a:pt x="972" y="567"/>
                  <a:pt x="981" y="497"/>
                  <a:pt x="992" y="445"/>
                </a:cubicBezTo>
                <a:cubicBezTo>
                  <a:pt x="1003" y="393"/>
                  <a:pt x="1013" y="347"/>
                  <a:pt x="1018" y="291"/>
                </a:cubicBezTo>
                <a:cubicBezTo>
                  <a:pt x="1023" y="235"/>
                  <a:pt x="1036" y="153"/>
                  <a:pt x="1022" y="107"/>
                </a:cubicBezTo>
                <a:cubicBezTo>
                  <a:pt x="1008" y="61"/>
                  <a:pt x="975" y="34"/>
                  <a:pt x="934" y="17"/>
                </a:cubicBezTo>
                <a:cubicBezTo>
                  <a:pt x="893" y="0"/>
                  <a:pt x="824" y="4"/>
                  <a:pt x="776" y="3"/>
                </a:cubicBezTo>
                <a:cubicBezTo>
                  <a:pt x="728" y="2"/>
                  <a:pt x="712" y="3"/>
                  <a:pt x="648" y="11"/>
                </a:cubicBezTo>
                <a:close/>
              </a:path>
            </a:pathLst>
          </a:custGeom>
          <a:solidFill>
            <a:srgbClr val="DDDDDD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57349" name="Group 638">
            <a:extLst>
              <a:ext uri="{FF2B5EF4-FFF2-40B4-BE49-F238E27FC236}">
                <a16:creationId xmlns:a16="http://schemas.microsoft.com/office/drawing/2014/main" id="{D820FEF4-254B-A745-9CF2-4C0C1973951D}"/>
              </a:ext>
            </a:extLst>
          </p:cNvPr>
          <p:cNvGrpSpPr>
            <a:grpSpLocks/>
          </p:cNvGrpSpPr>
          <p:nvPr/>
        </p:nvGrpSpPr>
        <p:grpSpPr bwMode="auto">
          <a:xfrm>
            <a:off x="5370513" y="3048000"/>
            <a:ext cx="1458912" cy="933450"/>
            <a:chOff x="2889" y="1631"/>
            <a:chExt cx="980" cy="743"/>
          </a:xfrm>
        </p:grpSpPr>
        <p:sp>
          <p:nvSpPr>
            <p:cNvPr id="57897" name="Rectangle 639">
              <a:extLst>
                <a:ext uri="{FF2B5EF4-FFF2-40B4-BE49-F238E27FC236}">
                  <a16:creationId xmlns:a16="http://schemas.microsoft.com/office/drawing/2014/main" id="{4E6E546E-4854-9144-B754-A2F6A946EC1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46" y="1841"/>
              <a:ext cx="663" cy="533"/>
            </a:xfrm>
            <a:prstGeom prst="rect">
              <a:avLst/>
            </a:pr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57898" name="AutoShape 640">
              <a:extLst>
                <a:ext uri="{FF2B5EF4-FFF2-40B4-BE49-F238E27FC236}">
                  <a16:creationId xmlns:a16="http://schemas.microsoft.com/office/drawing/2014/main" id="{60981709-1EF2-9B4A-9CD9-17FD4976B08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89" y="1631"/>
              <a:ext cx="980" cy="253"/>
            </a:xfrm>
            <a:prstGeom prst="triangle">
              <a:avLst>
                <a:gd name="adj" fmla="val 50000"/>
              </a:avLst>
            </a:pr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/>
              <a:endParaRPr lang="en-US" altLang="en-US">
                <a:solidFill>
                  <a:srgbClr val="00CCFF"/>
                </a:solidFill>
              </a:endParaRPr>
            </a:p>
          </p:txBody>
        </p:sp>
      </p:grpSp>
      <p:sp>
        <p:nvSpPr>
          <p:cNvPr id="57350" name="Freeform 641">
            <a:extLst>
              <a:ext uri="{FF2B5EF4-FFF2-40B4-BE49-F238E27FC236}">
                <a16:creationId xmlns:a16="http://schemas.microsoft.com/office/drawing/2014/main" id="{FFC9A040-9110-EC44-9265-0E1CFFF229BC}"/>
              </a:ext>
            </a:extLst>
          </p:cNvPr>
          <p:cNvSpPr>
            <a:spLocks/>
          </p:cNvSpPr>
          <p:nvPr/>
        </p:nvSpPr>
        <p:spPr bwMode="auto">
          <a:xfrm>
            <a:off x="5364163" y="4425950"/>
            <a:ext cx="3225800" cy="1665288"/>
          </a:xfrm>
          <a:custGeom>
            <a:avLst/>
            <a:gdLst>
              <a:gd name="T0" fmla="*/ 2147483647 w 2032"/>
              <a:gd name="T1" fmla="*/ 2147483647 h 1049"/>
              <a:gd name="T2" fmla="*/ 2147483647 w 2032"/>
              <a:gd name="T3" fmla="*/ 2147483647 h 1049"/>
              <a:gd name="T4" fmla="*/ 2147483647 w 2032"/>
              <a:gd name="T5" fmla="*/ 2147483647 h 1049"/>
              <a:gd name="T6" fmla="*/ 2147483647 w 2032"/>
              <a:gd name="T7" fmla="*/ 2147483647 h 1049"/>
              <a:gd name="T8" fmla="*/ 2147483647 w 2032"/>
              <a:gd name="T9" fmla="*/ 2147483647 h 1049"/>
              <a:gd name="T10" fmla="*/ 2147483647 w 2032"/>
              <a:gd name="T11" fmla="*/ 2147483647 h 1049"/>
              <a:gd name="T12" fmla="*/ 2147483647 w 2032"/>
              <a:gd name="T13" fmla="*/ 2147483647 h 1049"/>
              <a:gd name="T14" fmla="*/ 2147483647 w 2032"/>
              <a:gd name="T15" fmla="*/ 2147483647 h 1049"/>
              <a:gd name="T16" fmla="*/ 2147483647 w 2032"/>
              <a:gd name="T17" fmla="*/ 2147483647 h 1049"/>
              <a:gd name="T18" fmla="*/ 2147483647 w 2032"/>
              <a:gd name="T19" fmla="*/ 2147483647 h 1049"/>
              <a:gd name="T20" fmla="*/ 2147483647 w 2032"/>
              <a:gd name="T21" fmla="*/ 2147483647 h 1049"/>
              <a:gd name="T22" fmla="*/ 2147483647 w 2032"/>
              <a:gd name="T23" fmla="*/ 2147483647 h 1049"/>
              <a:gd name="T24" fmla="*/ 2147483647 w 2032"/>
              <a:gd name="T25" fmla="*/ 2147483647 h 1049"/>
              <a:gd name="T26" fmla="*/ 2147483647 w 2032"/>
              <a:gd name="T27" fmla="*/ 2147483647 h 1049"/>
              <a:gd name="T28" fmla="*/ 2147483647 w 2032"/>
              <a:gd name="T29" fmla="*/ 2147483647 h 1049"/>
              <a:gd name="T30" fmla="*/ 2147483647 w 2032"/>
              <a:gd name="T31" fmla="*/ 2147483647 h 1049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w 2032"/>
              <a:gd name="T49" fmla="*/ 0 h 1049"/>
              <a:gd name="T50" fmla="*/ 2032 w 2032"/>
              <a:gd name="T51" fmla="*/ 1049 h 1049"/>
            </a:gdLst>
            <a:ahLst/>
            <a:cxnLst>
              <a:cxn ang="T32">
                <a:pos x="T0" y="T1"/>
              </a:cxn>
              <a:cxn ang="T33">
                <a:pos x="T2" y="T3"/>
              </a:cxn>
              <a:cxn ang="T34">
                <a:pos x="T4" y="T5"/>
              </a:cxn>
              <a:cxn ang="T35">
                <a:pos x="T6" y="T7"/>
              </a:cxn>
              <a:cxn ang="T36">
                <a:pos x="T8" y="T9"/>
              </a:cxn>
              <a:cxn ang="T37">
                <a:pos x="T10" y="T11"/>
              </a:cxn>
              <a:cxn ang="T38">
                <a:pos x="T12" y="T13"/>
              </a:cxn>
              <a:cxn ang="T39">
                <a:pos x="T14" y="T15"/>
              </a:cxn>
              <a:cxn ang="T40">
                <a:pos x="T16" y="T17"/>
              </a:cxn>
              <a:cxn ang="T41">
                <a:pos x="T18" y="T19"/>
              </a:cxn>
              <a:cxn ang="T42">
                <a:pos x="T20" y="T21"/>
              </a:cxn>
              <a:cxn ang="T43">
                <a:pos x="T22" y="T23"/>
              </a:cxn>
              <a:cxn ang="T44">
                <a:pos x="T24" y="T25"/>
              </a:cxn>
              <a:cxn ang="T45">
                <a:pos x="T26" y="T27"/>
              </a:cxn>
              <a:cxn ang="T46">
                <a:pos x="T28" y="T29"/>
              </a:cxn>
              <a:cxn ang="T47">
                <a:pos x="T30" y="T31"/>
              </a:cxn>
            </a:cxnLst>
            <a:rect l="T48" t="T49" r="T50" b="T51"/>
            <a:pathLst>
              <a:path w="2032" h="1049">
                <a:moveTo>
                  <a:pt x="1044" y="26"/>
                </a:moveTo>
                <a:cubicBezTo>
                  <a:pt x="959" y="45"/>
                  <a:pt x="924" y="118"/>
                  <a:pt x="847" y="125"/>
                </a:cubicBezTo>
                <a:cubicBezTo>
                  <a:pt x="770" y="132"/>
                  <a:pt x="697" y="61"/>
                  <a:pt x="580" y="68"/>
                </a:cubicBezTo>
                <a:cubicBezTo>
                  <a:pt x="463" y="75"/>
                  <a:pt x="232" y="119"/>
                  <a:pt x="143" y="170"/>
                </a:cubicBezTo>
                <a:cubicBezTo>
                  <a:pt x="54" y="221"/>
                  <a:pt x="65" y="289"/>
                  <a:pt x="48" y="374"/>
                </a:cubicBezTo>
                <a:cubicBezTo>
                  <a:pt x="31" y="459"/>
                  <a:pt x="0" y="618"/>
                  <a:pt x="41" y="680"/>
                </a:cubicBezTo>
                <a:cubicBezTo>
                  <a:pt x="82" y="742"/>
                  <a:pt x="191" y="709"/>
                  <a:pt x="294" y="744"/>
                </a:cubicBezTo>
                <a:cubicBezTo>
                  <a:pt x="397" y="779"/>
                  <a:pt x="527" y="849"/>
                  <a:pt x="660" y="893"/>
                </a:cubicBezTo>
                <a:cubicBezTo>
                  <a:pt x="793" y="938"/>
                  <a:pt x="944" y="991"/>
                  <a:pt x="1088" y="1014"/>
                </a:cubicBezTo>
                <a:cubicBezTo>
                  <a:pt x="1232" y="1036"/>
                  <a:pt x="1401" y="1049"/>
                  <a:pt x="1525" y="1031"/>
                </a:cubicBezTo>
                <a:cubicBezTo>
                  <a:pt x="1649" y="1012"/>
                  <a:pt x="1749" y="960"/>
                  <a:pt x="1831" y="907"/>
                </a:cubicBezTo>
                <a:cubicBezTo>
                  <a:pt x="1913" y="855"/>
                  <a:pt x="1998" y="824"/>
                  <a:pt x="2015" y="714"/>
                </a:cubicBezTo>
                <a:cubicBezTo>
                  <a:pt x="2032" y="604"/>
                  <a:pt x="1990" y="350"/>
                  <a:pt x="1931" y="251"/>
                </a:cubicBezTo>
                <a:cubicBezTo>
                  <a:pt x="1872" y="151"/>
                  <a:pt x="1754" y="153"/>
                  <a:pt x="1658" y="114"/>
                </a:cubicBezTo>
                <a:cubicBezTo>
                  <a:pt x="1562" y="76"/>
                  <a:pt x="1457" y="30"/>
                  <a:pt x="1355" y="15"/>
                </a:cubicBezTo>
                <a:cubicBezTo>
                  <a:pt x="1253" y="0"/>
                  <a:pt x="1129" y="8"/>
                  <a:pt x="1044" y="26"/>
                </a:cubicBezTo>
                <a:close/>
              </a:path>
            </a:pathLst>
          </a:custGeom>
          <a:solidFill>
            <a:srgbClr val="DDDDDD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7351" name="Line 642">
            <a:extLst>
              <a:ext uri="{FF2B5EF4-FFF2-40B4-BE49-F238E27FC236}">
                <a16:creationId xmlns:a16="http://schemas.microsoft.com/office/drawing/2014/main" id="{899F42E8-E345-D044-955E-BA5EA117BCB6}"/>
              </a:ext>
            </a:extLst>
          </p:cNvPr>
          <p:cNvSpPr>
            <a:spLocks noChangeShapeType="1"/>
          </p:cNvSpPr>
          <p:nvPr/>
        </p:nvSpPr>
        <p:spPr bwMode="auto">
          <a:xfrm rot="-5400000">
            <a:off x="7845425" y="5162551"/>
            <a:ext cx="523875" cy="139700"/>
          </a:xfrm>
          <a:prstGeom prst="line">
            <a:avLst/>
          </a:prstGeom>
          <a:noFill/>
          <a:ln w="12700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7352" name="Line 643">
            <a:extLst>
              <a:ext uri="{FF2B5EF4-FFF2-40B4-BE49-F238E27FC236}">
                <a16:creationId xmlns:a16="http://schemas.microsoft.com/office/drawing/2014/main" id="{B05E44E7-C6C9-5A47-B8BF-7EB612A39527}"/>
              </a:ext>
            </a:extLst>
          </p:cNvPr>
          <p:cNvSpPr>
            <a:spLocks noChangeShapeType="1"/>
          </p:cNvSpPr>
          <p:nvPr/>
        </p:nvSpPr>
        <p:spPr bwMode="auto">
          <a:xfrm rot="5400000" flipV="1">
            <a:off x="7991475" y="5443538"/>
            <a:ext cx="3175" cy="85725"/>
          </a:xfrm>
          <a:prstGeom prst="line">
            <a:avLst/>
          </a:prstGeom>
          <a:noFill/>
          <a:ln w="12700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7353" name="Line 644">
            <a:extLst>
              <a:ext uri="{FF2B5EF4-FFF2-40B4-BE49-F238E27FC236}">
                <a16:creationId xmlns:a16="http://schemas.microsoft.com/office/drawing/2014/main" id="{166B2818-B270-884F-8B15-A3BBA70210D7}"/>
              </a:ext>
            </a:extLst>
          </p:cNvPr>
          <p:cNvSpPr>
            <a:spLocks noChangeShapeType="1"/>
          </p:cNvSpPr>
          <p:nvPr/>
        </p:nvSpPr>
        <p:spPr bwMode="auto">
          <a:xfrm rot="-5400000">
            <a:off x="8177213" y="5119688"/>
            <a:ext cx="0" cy="114300"/>
          </a:xfrm>
          <a:prstGeom prst="line">
            <a:avLst/>
          </a:prstGeom>
          <a:noFill/>
          <a:ln w="12700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7354" name="Line 646">
            <a:extLst>
              <a:ext uri="{FF2B5EF4-FFF2-40B4-BE49-F238E27FC236}">
                <a16:creationId xmlns:a16="http://schemas.microsoft.com/office/drawing/2014/main" id="{FBBD4450-09CB-2B41-9D57-DA7B09635D24}"/>
              </a:ext>
            </a:extLst>
          </p:cNvPr>
          <p:cNvSpPr>
            <a:spLocks noChangeShapeType="1"/>
          </p:cNvSpPr>
          <p:nvPr/>
        </p:nvSpPr>
        <p:spPr bwMode="auto">
          <a:xfrm>
            <a:off x="6100763" y="4776788"/>
            <a:ext cx="212725" cy="98425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7355" name="Line 647">
            <a:extLst>
              <a:ext uri="{FF2B5EF4-FFF2-40B4-BE49-F238E27FC236}">
                <a16:creationId xmlns:a16="http://schemas.microsoft.com/office/drawing/2014/main" id="{26B2BD65-20E2-C845-BC88-A961CA5C2B66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842000" y="5040313"/>
            <a:ext cx="390525" cy="73025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7356" name="Line 650">
            <a:extLst>
              <a:ext uri="{FF2B5EF4-FFF2-40B4-BE49-F238E27FC236}">
                <a16:creationId xmlns:a16="http://schemas.microsoft.com/office/drawing/2014/main" id="{9726ECF5-0004-D848-B274-1064E468E629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267450" y="5087938"/>
            <a:ext cx="103188" cy="18415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7357" name="Line 651">
            <a:extLst>
              <a:ext uri="{FF2B5EF4-FFF2-40B4-BE49-F238E27FC236}">
                <a16:creationId xmlns:a16="http://schemas.microsoft.com/office/drawing/2014/main" id="{697A984D-18C9-D645-916B-401F967223A9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6548438" y="5100638"/>
            <a:ext cx="114300" cy="173037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7358" name="Line 652">
            <a:extLst>
              <a:ext uri="{FF2B5EF4-FFF2-40B4-BE49-F238E27FC236}">
                <a16:creationId xmlns:a16="http://schemas.microsoft.com/office/drawing/2014/main" id="{85405252-07AE-4B4A-9621-1E9C4FA04070}"/>
              </a:ext>
            </a:extLst>
          </p:cNvPr>
          <p:cNvSpPr>
            <a:spLocks noChangeShapeType="1"/>
          </p:cNvSpPr>
          <p:nvPr/>
        </p:nvSpPr>
        <p:spPr bwMode="auto">
          <a:xfrm>
            <a:off x="6743700" y="5056188"/>
            <a:ext cx="503238" cy="269875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7359" name="Line 654">
            <a:extLst>
              <a:ext uri="{FF2B5EF4-FFF2-40B4-BE49-F238E27FC236}">
                <a16:creationId xmlns:a16="http://schemas.microsoft.com/office/drawing/2014/main" id="{16B2F7C3-D75B-974A-AEDC-5D912EDAE2C4}"/>
              </a:ext>
            </a:extLst>
          </p:cNvPr>
          <p:cNvSpPr>
            <a:spLocks noChangeShapeType="1"/>
          </p:cNvSpPr>
          <p:nvPr/>
        </p:nvSpPr>
        <p:spPr bwMode="auto">
          <a:xfrm>
            <a:off x="6046788" y="3582988"/>
            <a:ext cx="234950" cy="74612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7360" name="Line 655">
            <a:extLst>
              <a:ext uri="{FF2B5EF4-FFF2-40B4-BE49-F238E27FC236}">
                <a16:creationId xmlns:a16="http://schemas.microsoft.com/office/drawing/2014/main" id="{6990D91B-7046-BC43-B9B4-9ACF66FC3163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891213" y="3736975"/>
            <a:ext cx="168275" cy="3175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57361" name="Group 656">
            <a:extLst>
              <a:ext uri="{FF2B5EF4-FFF2-40B4-BE49-F238E27FC236}">
                <a16:creationId xmlns:a16="http://schemas.microsoft.com/office/drawing/2014/main" id="{3913534D-3D8B-2841-8558-8BCB48AAA091}"/>
              </a:ext>
            </a:extLst>
          </p:cNvPr>
          <p:cNvGrpSpPr>
            <a:grpSpLocks/>
          </p:cNvGrpSpPr>
          <p:nvPr/>
        </p:nvGrpSpPr>
        <p:grpSpPr bwMode="auto">
          <a:xfrm>
            <a:off x="5611813" y="3503613"/>
            <a:ext cx="506412" cy="352425"/>
            <a:chOff x="2967" y="478"/>
            <a:chExt cx="788" cy="625"/>
          </a:xfrm>
        </p:grpSpPr>
        <p:pic>
          <p:nvPicPr>
            <p:cNvPr id="57895" name="Picture 657" descr="access_point_stylized_small">
              <a:extLst>
                <a:ext uri="{FF2B5EF4-FFF2-40B4-BE49-F238E27FC236}">
                  <a16:creationId xmlns:a16="http://schemas.microsoft.com/office/drawing/2014/main" id="{30F0554C-240E-224B-AB5F-FEC0AA2A8554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012" y="559"/>
              <a:ext cx="576" cy="5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7896" name="Picture 658" descr="antenna_radiation_stylized">
              <a:extLst>
                <a:ext uri="{FF2B5EF4-FFF2-40B4-BE49-F238E27FC236}">
                  <a16:creationId xmlns:a16="http://schemas.microsoft.com/office/drawing/2014/main" id="{0935C84F-601F-7343-BC75-8D7B46642D1A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967" y="478"/>
              <a:ext cx="788" cy="1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57362" name="Freeform 659">
            <a:extLst>
              <a:ext uri="{FF2B5EF4-FFF2-40B4-BE49-F238E27FC236}">
                <a16:creationId xmlns:a16="http://schemas.microsoft.com/office/drawing/2014/main" id="{1DFAFED5-CA7C-9A49-8BF2-6A119DC911F1}"/>
              </a:ext>
            </a:extLst>
          </p:cNvPr>
          <p:cNvSpPr>
            <a:spLocks/>
          </p:cNvSpPr>
          <p:nvPr/>
        </p:nvSpPr>
        <p:spPr bwMode="auto">
          <a:xfrm>
            <a:off x="6919913" y="3476625"/>
            <a:ext cx="1470025" cy="765175"/>
          </a:xfrm>
          <a:custGeom>
            <a:avLst/>
            <a:gdLst>
              <a:gd name="T0" fmla="*/ 2147483647 w 828"/>
              <a:gd name="T1" fmla="*/ 2147483647 h 425"/>
              <a:gd name="T2" fmla="*/ 2147483647 w 828"/>
              <a:gd name="T3" fmla="*/ 2147483647 h 425"/>
              <a:gd name="T4" fmla="*/ 2147483647 w 828"/>
              <a:gd name="T5" fmla="*/ 2147483647 h 425"/>
              <a:gd name="T6" fmla="*/ 2147483647 w 828"/>
              <a:gd name="T7" fmla="*/ 2147483647 h 425"/>
              <a:gd name="T8" fmla="*/ 2147483647 w 828"/>
              <a:gd name="T9" fmla="*/ 2147483647 h 425"/>
              <a:gd name="T10" fmla="*/ 2147483647 w 828"/>
              <a:gd name="T11" fmla="*/ 2147483647 h 425"/>
              <a:gd name="T12" fmla="*/ 2147483647 w 828"/>
              <a:gd name="T13" fmla="*/ 2147483647 h 425"/>
              <a:gd name="T14" fmla="*/ 2147483647 w 828"/>
              <a:gd name="T15" fmla="*/ 2147483647 h 425"/>
              <a:gd name="T16" fmla="*/ 2147483647 w 828"/>
              <a:gd name="T17" fmla="*/ 2147483647 h 425"/>
              <a:gd name="T18" fmla="*/ 2147483647 w 828"/>
              <a:gd name="T19" fmla="*/ 2147483647 h 425"/>
              <a:gd name="T20" fmla="*/ 2147483647 w 828"/>
              <a:gd name="T21" fmla="*/ 2147483647 h 425"/>
              <a:gd name="T22" fmla="*/ 2147483647 w 828"/>
              <a:gd name="T23" fmla="*/ 2147483647 h 425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828"/>
              <a:gd name="T37" fmla="*/ 0 h 425"/>
              <a:gd name="T38" fmla="*/ 828 w 828"/>
              <a:gd name="T39" fmla="*/ 425 h 425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828" h="425">
                <a:moveTo>
                  <a:pt x="382" y="30"/>
                </a:moveTo>
                <a:cubicBezTo>
                  <a:pt x="350" y="29"/>
                  <a:pt x="413" y="30"/>
                  <a:pt x="370" y="30"/>
                </a:cubicBezTo>
                <a:cubicBezTo>
                  <a:pt x="327" y="30"/>
                  <a:pt x="187" y="16"/>
                  <a:pt x="126" y="32"/>
                </a:cubicBezTo>
                <a:cubicBezTo>
                  <a:pt x="65" y="48"/>
                  <a:pt x="12" y="86"/>
                  <a:pt x="6" y="126"/>
                </a:cubicBezTo>
                <a:cubicBezTo>
                  <a:pt x="0" y="166"/>
                  <a:pt x="44" y="231"/>
                  <a:pt x="92" y="274"/>
                </a:cubicBezTo>
                <a:cubicBezTo>
                  <a:pt x="140" y="317"/>
                  <a:pt x="217" y="360"/>
                  <a:pt x="292" y="384"/>
                </a:cubicBezTo>
                <a:cubicBezTo>
                  <a:pt x="367" y="408"/>
                  <a:pt x="472" y="425"/>
                  <a:pt x="540" y="416"/>
                </a:cubicBezTo>
                <a:cubicBezTo>
                  <a:pt x="608" y="407"/>
                  <a:pt x="659" y="371"/>
                  <a:pt x="698" y="330"/>
                </a:cubicBezTo>
                <a:cubicBezTo>
                  <a:pt x="737" y="289"/>
                  <a:pt x="760" y="221"/>
                  <a:pt x="776" y="170"/>
                </a:cubicBezTo>
                <a:cubicBezTo>
                  <a:pt x="792" y="119"/>
                  <a:pt x="828" y="44"/>
                  <a:pt x="792" y="22"/>
                </a:cubicBezTo>
                <a:cubicBezTo>
                  <a:pt x="756" y="0"/>
                  <a:pt x="630" y="37"/>
                  <a:pt x="560" y="38"/>
                </a:cubicBezTo>
                <a:cubicBezTo>
                  <a:pt x="490" y="39"/>
                  <a:pt x="414" y="31"/>
                  <a:pt x="382" y="30"/>
                </a:cubicBezTo>
                <a:close/>
              </a:path>
            </a:pathLst>
          </a:custGeom>
          <a:solidFill>
            <a:srgbClr val="00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7363" name="Freeform 660">
            <a:extLst>
              <a:ext uri="{FF2B5EF4-FFF2-40B4-BE49-F238E27FC236}">
                <a16:creationId xmlns:a16="http://schemas.microsoft.com/office/drawing/2014/main" id="{E685B575-820C-C046-847E-E55D41BCE007}"/>
              </a:ext>
            </a:extLst>
          </p:cNvPr>
          <p:cNvSpPr>
            <a:spLocks/>
          </p:cNvSpPr>
          <p:nvPr/>
        </p:nvSpPr>
        <p:spPr bwMode="auto">
          <a:xfrm>
            <a:off x="6883400" y="2128838"/>
            <a:ext cx="1730375" cy="1125537"/>
          </a:xfrm>
          <a:custGeom>
            <a:avLst/>
            <a:gdLst>
              <a:gd name="T0" fmla="*/ 2147483647 w 765"/>
              <a:gd name="T1" fmla="*/ 2147483647 h 459"/>
              <a:gd name="T2" fmla="*/ 2147483647 w 765"/>
              <a:gd name="T3" fmla="*/ 2147483647 h 459"/>
              <a:gd name="T4" fmla="*/ 2147483647 w 765"/>
              <a:gd name="T5" fmla="*/ 2147483647 h 459"/>
              <a:gd name="T6" fmla="*/ 2147483647 w 765"/>
              <a:gd name="T7" fmla="*/ 2147483647 h 459"/>
              <a:gd name="T8" fmla="*/ 2147483647 w 765"/>
              <a:gd name="T9" fmla="*/ 2147483647 h 459"/>
              <a:gd name="T10" fmla="*/ 2147483647 w 765"/>
              <a:gd name="T11" fmla="*/ 2147483647 h 459"/>
              <a:gd name="T12" fmla="*/ 2147483647 w 765"/>
              <a:gd name="T13" fmla="*/ 2147483647 h 459"/>
              <a:gd name="T14" fmla="*/ 2147483647 w 765"/>
              <a:gd name="T15" fmla="*/ 2147483647 h 459"/>
              <a:gd name="T16" fmla="*/ 2147483647 w 765"/>
              <a:gd name="T17" fmla="*/ 2147483647 h 459"/>
              <a:gd name="T18" fmla="*/ 2147483647 w 765"/>
              <a:gd name="T19" fmla="*/ 2147483647 h 459"/>
              <a:gd name="T20" fmla="*/ 2147483647 w 765"/>
              <a:gd name="T21" fmla="*/ 2147483647 h 459"/>
              <a:gd name="T22" fmla="*/ 2147483647 w 765"/>
              <a:gd name="T23" fmla="*/ 2147483647 h 459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765"/>
              <a:gd name="T37" fmla="*/ 0 h 459"/>
              <a:gd name="T38" fmla="*/ 765 w 765"/>
              <a:gd name="T39" fmla="*/ 459 h 459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765" h="459">
                <a:moveTo>
                  <a:pt x="424" y="10"/>
                </a:moveTo>
                <a:cubicBezTo>
                  <a:pt x="362" y="16"/>
                  <a:pt x="343" y="55"/>
                  <a:pt x="288" y="70"/>
                </a:cubicBezTo>
                <a:cubicBezTo>
                  <a:pt x="233" y="85"/>
                  <a:pt x="142" y="56"/>
                  <a:pt x="96" y="100"/>
                </a:cubicBezTo>
                <a:cubicBezTo>
                  <a:pt x="50" y="144"/>
                  <a:pt x="0" y="279"/>
                  <a:pt x="14" y="336"/>
                </a:cubicBezTo>
                <a:cubicBezTo>
                  <a:pt x="28" y="393"/>
                  <a:pt x="125" y="429"/>
                  <a:pt x="180" y="444"/>
                </a:cubicBezTo>
                <a:cubicBezTo>
                  <a:pt x="235" y="459"/>
                  <a:pt x="279" y="426"/>
                  <a:pt x="346" y="426"/>
                </a:cubicBezTo>
                <a:cubicBezTo>
                  <a:pt x="413" y="426"/>
                  <a:pt x="525" y="443"/>
                  <a:pt x="584" y="444"/>
                </a:cubicBezTo>
                <a:cubicBezTo>
                  <a:pt x="643" y="445"/>
                  <a:pt x="670" y="446"/>
                  <a:pt x="698" y="434"/>
                </a:cubicBezTo>
                <a:cubicBezTo>
                  <a:pt x="726" y="422"/>
                  <a:pt x="743" y="418"/>
                  <a:pt x="752" y="372"/>
                </a:cubicBezTo>
                <a:cubicBezTo>
                  <a:pt x="761" y="326"/>
                  <a:pt x="765" y="214"/>
                  <a:pt x="750" y="158"/>
                </a:cubicBezTo>
                <a:cubicBezTo>
                  <a:pt x="735" y="102"/>
                  <a:pt x="716" y="58"/>
                  <a:pt x="662" y="34"/>
                </a:cubicBezTo>
                <a:cubicBezTo>
                  <a:pt x="608" y="10"/>
                  <a:pt x="505" y="0"/>
                  <a:pt x="424" y="10"/>
                </a:cubicBezTo>
                <a:close/>
              </a:path>
            </a:pathLst>
          </a:custGeom>
          <a:solidFill>
            <a:srgbClr val="00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7364" name="Line 661">
            <a:extLst>
              <a:ext uri="{FF2B5EF4-FFF2-40B4-BE49-F238E27FC236}">
                <a16:creationId xmlns:a16="http://schemas.microsoft.com/office/drawing/2014/main" id="{19853D2C-A32E-0C46-B0D7-0A414511C7A3}"/>
              </a:ext>
            </a:extLst>
          </p:cNvPr>
          <p:cNvSpPr>
            <a:spLocks noChangeShapeType="1"/>
          </p:cNvSpPr>
          <p:nvPr/>
        </p:nvSpPr>
        <p:spPr bwMode="auto">
          <a:xfrm>
            <a:off x="7396163" y="3816350"/>
            <a:ext cx="163512" cy="12065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7365" name="Line 662">
            <a:extLst>
              <a:ext uri="{FF2B5EF4-FFF2-40B4-BE49-F238E27FC236}">
                <a16:creationId xmlns:a16="http://schemas.microsoft.com/office/drawing/2014/main" id="{0BAE445A-2F88-844D-B5D2-F35CE0FA9B90}"/>
              </a:ext>
            </a:extLst>
          </p:cNvPr>
          <p:cNvSpPr>
            <a:spLocks noChangeShapeType="1"/>
          </p:cNvSpPr>
          <p:nvPr/>
        </p:nvSpPr>
        <p:spPr bwMode="auto">
          <a:xfrm>
            <a:off x="7493000" y="3736975"/>
            <a:ext cx="279400" cy="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7366" name="Line 663">
            <a:extLst>
              <a:ext uri="{FF2B5EF4-FFF2-40B4-BE49-F238E27FC236}">
                <a16:creationId xmlns:a16="http://schemas.microsoft.com/office/drawing/2014/main" id="{085DECB4-9C14-734B-BFB8-FF482B891589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729538" y="3822700"/>
            <a:ext cx="134937" cy="104775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7367" name="Line 664">
            <a:extLst>
              <a:ext uri="{FF2B5EF4-FFF2-40B4-BE49-F238E27FC236}">
                <a16:creationId xmlns:a16="http://schemas.microsoft.com/office/drawing/2014/main" id="{F120BFE4-995F-054D-AC1E-4DFCB74C54B4}"/>
              </a:ext>
            </a:extLst>
          </p:cNvPr>
          <p:cNvSpPr>
            <a:spLocks noChangeShapeType="1"/>
          </p:cNvSpPr>
          <p:nvPr/>
        </p:nvSpPr>
        <p:spPr bwMode="auto">
          <a:xfrm>
            <a:off x="6723063" y="2590800"/>
            <a:ext cx="509587" cy="3175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7368" name="Line 665">
            <a:extLst>
              <a:ext uri="{FF2B5EF4-FFF2-40B4-BE49-F238E27FC236}">
                <a16:creationId xmlns:a16="http://schemas.microsoft.com/office/drawing/2014/main" id="{DE604B5C-7FEB-844C-88F6-E9BE690DE5CF}"/>
              </a:ext>
            </a:extLst>
          </p:cNvPr>
          <p:cNvSpPr>
            <a:spLocks noChangeShapeType="1"/>
          </p:cNvSpPr>
          <p:nvPr/>
        </p:nvSpPr>
        <p:spPr bwMode="auto">
          <a:xfrm>
            <a:off x="7358063" y="4700588"/>
            <a:ext cx="390525" cy="18415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7369" name="Line 666">
            <a:extLst>
              <a:ext uri="{FF2B5EF4-FFF2-40B4-BE49-F238E27FC236}">
                <a16:creationId xmlns:a16="http://schemas.microsoft.com/office/drawing/2014/main" id="{08AE0D5F-C943-9C41-AEA9-7123903332D7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737350" y="4687888"/>
            <a:ext cx="322263" cy="198437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7370" name="Line 667">
            <a:extLst>
              <a:ext uri="{FF2B5EF4-FFF2-40B4-BE49-F238E27FC236}">
                <a16:creationId xmlns:a16="http://schemas.microsoft.com/office/drawing/2014/main" id="{92662FB0-5AD1-774E-98A0-705667EFC2C8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780213" y="4979988"/>
            <a:ext cx="971550" cy="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7371" name="Line 668">
            <a:extLst>
              <a:ext uri="{FF2B5EF4-FFF2-40B4-BE49-F238E27FC236}">
                <a16:creationId xmlns:a16="http://schemas.microsoft.com/office/drawing/2014/main" id="{C3344210-171E-E24E-A81E-D49F2FF052F5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577138" y="2495550"/>
            <a:ext cx="123825" cy="87313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7372" name="Line 669">
            <a:extLst>
              <a:ext uri="{FF2B5EF4-FFF2-40B4-BE49-F238E27FC236}">
                <a16:creationId xmlns:a16="http://schemas.microsoft.com/office/drawing/2014/main" id="{6B293BD3-ABA0-E746-B6F0-3FF8D15CB17F}"/>
              </a:ext>
            </a:extLst>
          </p:cNvPr>
          <p:cNvSpPr>
            <a:spLocks noChangeShapeType="1"/>
          </p:cNvSpPr>
          <p:nvPr/>
        </p:nvSpPr>
        <p:spPr bwMode="auto">
          <a:xfrm>
            <a:off x="7405688" y="2668588"/>
            <a:ext cx="0" cy="8255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7373" name="Line 670">
            <a:extLst>
              <a:ext uri="{FF2B5EF4-FFF2-40B4-BE49-F238E27FC236}">
                <a16:creationId xmlns:a16="http://schemas.microsoft.com/office/drawing/2014/main" id="{983AE594-2F8D-E545-B2C2-58B445212A41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580313" y="2562225"/>
            <a:ext cx="263525" cy="288925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7374" name="Line 671">
            <a:extLst>
              <a:ext uri="{FF2B5EF4-FFF2-40B4-BE49-F238E27FC236}">
                <a16:creationId xmlns:a16="http://schemas.microsoft.com/office/drawing/2014/main" id="{4BFE612C-6B86-5F44-A55E-F8B52325545C}"/>
              </a:ext>
            </a:extLst>
          </p:cNvPr>
          <p:cNvSpPr>
            <a:spLocks noChangeShapeType="1"/>
          </p:cNvSpPr>
          <p:nvPr/>
        </p:nvSpPr>
        <p:spPr bwMode="auto">
          <a:xfrm>
            <a:off x="7942263" y="2563813"/>
            <a:ext cx="0" cy="19685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7375" name="Line 672">
            <a:extLst>
              <a:ext uri="{FF2B5EF4-FFF2-40B4-BE49-F238E27FC236}">
                <a16:creationId xmlns:a16="http://schemas.microsoft.com/office/drawing/2014/main" id="{81397DF6-34AF-234B-8227-3C9121DAF1FA}"/>
              </a:ext>
            </a:extLst>
          </p:cNvPr>
          <p:cNvSpPr>
            <a:spLocks noChangeShapeType="1"/>
          </p:cNvSpPr>
          <p:nvPr/>
        </p:nvSpPr>
        <p:spPr bwMode="auto">
          <a:xfrm>
            <a:off x="7596188" y="2870200"/>
            <a:ext cx="188912" cy="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7376" name="Line 673">
            <a:extLst>
              <a:ext uri="{FF2B5EF4-FFF2-40B4-BE49-F238E27FC236}">
                <a16:creationId xmlns:a16="http://schemas.microsoft.com/office/drawing/2014/main" id="{0B8E8E41-DC02-8A49-A5B1-B725A08BC7EA}"/>
              </a:ext>
            </a:extLst>
          </p:cNvPr>
          <p:cNvSpPr>
            <a:spLocks noChangeShapeType="1"/>
          </p:cNvSpPr>
          <p:nvPr/>
        </p:nvSpPr>
        <p:spPr bwMode="auto">
          <a:xfrm>
            <a:off x="8150225" y="2860675"/>
            <a:ext cx="177800" cy="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7377" name="Line 674">
            <a:extLst>
              <a:ext uri="{FF2B5EF4-FFF2-40B4-BE49-F238E27FC236}">
                <a16:creationId xmlns:a16="http://schemas.microsoft.com/office/drawing/2014/main" id="{5FC25232-F746-7B49-AC49-3047FAA6D1D0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7299325" y="2936875"/>
            <a:ext cx="98425" cy="70485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7378" name="Line 675">
            <a:extLst>
              <a:ext uri="{FF2B5EF4-FFF2-40B4-BE49-F238E27FC236}">
                <a16:creationId xmlns:a16="http://schemas.microsoft.com/office/drawing/2014/main" id="{F0F0D31C-4444-A842-8017-8DFF7179FE59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7888288" y="2936875"/>
            <a:ext cx="111125" cy="727075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7379" name="Line 676">
            <a:extLst>
              <a:ext uri="{FF2B5EF4-FFF2-40B4-BE49-F238E27FC236}">
                <a16:creationId xmlns:a16="http://schemas.microsoft.com/office/drawing/2014/main" id="{AF896703-1722-954A-ABF8-EEAD49BD26D5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272338" y="4078288"/>
            <a:ext cx="227012" cy="436562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7380" name="Line 677">
            <a:extLst>
              <a:ext uri="{FF2B5EF4-FFF2-40B4-BE49-F238E27FC236}">
                <a16:creationId xmlns:a16="http://schemas.microsoft.com/office/drawing/2014/main" id="{CBA5EE3B-F431-3443-B683-F16AC37A3E03}"/>
              </a:ext>
            </a:extLst>
          </p:cNvPr>
          <p:cNvSpPr>
            <a:spLocks noChangeShapeType="1"/>
          </p:cNvSpPr>
          <p:nvPr/>
        </p:nvSpPr>
        <p:spPr bwMode="auto">
          <a:xfrm>
            <a:off x="8345488" y="2859088"/>
            <a:ext cx="177800" cy="0"/>
          </a:xfrm>
          <a:prstGeom prst="line">
            <a:avLst/>
          </a:prstGeom>
          <a:noFill/>
          <a:ln w="9525">
            <a:solidFill>
              <a:srgbClr val="FF0000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57381" name="Group 678">
            <a:extLst>
              <a:ext uri="{FF2B5EF4-FFF2-40B4-BE49-F238E27FC236}">
                <a16:creationId xmlns:a16="http://schemas.microsoft.com/office/drawing/2014/main" id="{9BC09D13-854A-FD49-B522-4C33B4F2DD13}"/>
              </a:ext>
            </a:extLst>
          </p:cNvPr>
          <p:cNvGrpSpPr>
            <a:grpSpLocks/>
          </p:cNvGrpSpPr>
          <p:nvPr/>
        </p:nvGrpSpPr>
        <p:grpSpPr bwMode="auto">
          <a:xfrm>
            <a:off x="6053138" y="1846263"/>
            <a:ext cx="468312" cy="620712"/>
            <a:chOff x="1653" y="3023"/>
            <a:chExt cx="622" cy="911"/>
          </a:xfrm>
        </p:grpSpPr>
        <p:sp>
          <p:nvSpPr>
            <p:cNvPr id="57878" name="Line 270">
              <a:extLst>
                <a:ext uri="{FF2B5EF4-FFF2-40B4-BE49-F238E27FC236}">
                  <a16:creationId xmlns:a16="http://schemas.microsoft.com/office/drawing/2014/main" id="{313CE559-5098-3949-956F-13BD5D155099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766" y="3287"/>
              <a:ext cx="188" cy="586"/>
            </a:xfrm>
            <a:prstGeom prst="line">
              <a:avLst/>
            </a:prstGeom>
            <a:noFill/>
            <a:ln w="19050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57879" name="Line 271">
              <a:extLst>
                <a:ext uri="{FF2B5EF4-FFF2-40B4-BE49-F238E27FC236}">
                  <a16:creationId xmlns:a16="http://schemas.microsoft.com/office/drawing/2014/main" id="{547A8889-0A43-5840-9BAB-FA389481758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54" y="3287"/>
              <a:ext cx="188" cy="583"/>
            </a:xfrm>
            <a:prstGeom prst="line">
              <a:avLst/>
            </a:prstGeom>
            <a:noFill/>
            <a:ln w="19050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57880" name="Line 272">
              <a:extLst>
                <a:ext uri="{FF2B5EF4-FFF2-40B4-BE49-F238E27FC236}">
                  <a16:creationId xmlns:a16="http://schemas.microsoft.com/office/drawing/2014/main" id="{D27BBAC1-6311-1044-A979-649F1C9CF66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66" y="3870"/>
              <a:ext cx="188" cy="64"/>
            </a:xfrm>
            <a:prstGeom prst="line">
              <a:avLst/>
            </a:prstGeom>
            <a:noFill/>
            <a:ln w="19050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57881" name="Line 273">
              <a:extLst>
                <a:ext uri="{FF2B5EF4-FFF2-40B4-BE49-F238E27FC236}">
                  <a16:creationId xmlns:a16="http://schemas.microsoft.com/office/drawing/2014/main" id="{399FCCE3-4065-0940-82EA-BF108CD5E946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954" y="3870"/>
              <a:ext cx="188" cy="64"/>
            </a:xfrm>
            <a:prstGeom prst="line">
              <a:avLst/>
            </a:prstGeom>
            <a:noFill/>
            <a:ln w="19050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57882" name="Line 274">
              <a:extLst>
                <a:ext uri="{FF2B5EF4-FFF2-40B4-BE49-F238E27FC236}">
                  <a16:creationId xmlns:a16="http://schemas.microsoft.com/office/drawing/2014/main" id="{0EB8FAF3-581D-0B4F-91D9-739919D77A5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54" y="3300"/>
              <a:ext cx="0" cy="634"/>
            </a:xfrm>
            <a:prstGeom prst="line">
              <a:avLst/>
            </a:prstGeom>
            <a:noFill/>
            <a:ln w="19050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57883" name="Line 275">
              <a:extLst>
                <a:ext uri="{FF2B5EF4-FFF2-40B4-BE49-F238E27FC236}">
                  <a16:creationId xmlns:a16="http://schemas.microsoft.com/office/drawing/2014/main" id="{87C4D3FA-B733-A140-9AFB-8A53AAC081F7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766" y="3810"/>
              <a:ext cx="188" cy="63"/>
            </a:xfrm>
            <a:prstGeom prst="line">
              <a:avLst/>
            </a:prstGeom>
            <a:noFill/>
            <a:ln w="19050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57884" name="Line 276">
              <a:extLst>
                <a:ext uri="{FF2B5EF4-FFF2-40B4-BE49-F238E27FC236}">
                  <a16:creationId xmlns:a16="http://schemas.microsoft.com/office/drawing/2014/main" id="{AFCBE20D-28AE-8C49-AA95-E5F852AF2363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1954" y="3810"/>
              <a:ext cx="188" cy="60"/>
            </a:xfrm>
            <a:prstGeom prst="line">
              <a:avLst/>
            </a:prstGeom>
            <a:noFill/>
            <a:ln w="19050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57885" name="Line 277">
              <a:extLst>
                <a:ext uri="{FF2B5EF4-FFF2-40B4-BE49-F238E27FC236}">
                  <a16:creationId xmlns:a16="http://schemas.microsoft.com/office/drawing/2014/main" id="{401B7783-D560-EC4A-A368-8985C106DA4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46" y="3618"/>
              <a:ext cx="108" cy="48"/>
            </a:xfrm>
            <a:prstGeom prst="line">
              <a:avLst/>
            </a:prstGeom>
            <a:noFill/>
            <a:ln w="19050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57886" name="Line 278">
              <a:extLst>
                <a:ext uri="{FF2B5EF4-FFF2-40B4-BE49-F238E27FC236}">
                  <a16:creationId xmlns:a16="http://schemas.microsoft.com/office/drawing/2014/main" id="{E9984E90-01B0-9E4B-B640-C1592770146B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954" y="3618"/>
              <a:ext cx="114" cy="48"/>
            </a:xfrm>
            <a:prstGeom prst="line">
              <a:avLst/>
            </a:prstGeom>
            <a:noFill/>
            <a:ln w="19050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57887" name="Line 279">
              <a:extLst>
                <a:ext uri="{FF2B5EF4-FFF2-40B4-BE49-F238E27FC236}">
                  <a16:creationId xmlns:a16="http://schemas.microsoft.com/office/drawing/2014/main" id="{E09A96E3-F6DB-9E47-9FE4-DC3E82909C8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10" y="3704"/>
              <a:ext cx="139" cy="65"/>
            </a:xfrm>
            <a:prstGeom prst="line">
              <a:avLst/>
            </a:prstGeom>
            <a:noFill/>
            <a:ln w="19050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57888" name="Line 280">
              <a:extLst>
                <a:ext uri="{FF2B5EF4-FFF2-40B4-BE49-F238E27FC236}">
                  <a16:creationId xmlns:a16="http://schemas.microsoft.com/office/drawing/2014/main" id="{ACB695A8-5804-CD48-8D35-FF33D12D95C1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954" y="3717"/>
              <a:ext cx="140" cy="57"/>
            </a:xfrm>
            <a:prstGeom prst="line">
              <a:avLst/>
            </a:prstGeom>
            <a:noFill/>
            <a:ln w="19050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57889" name="Line 281">
              <a:extLst>
                <a:ext uri="{FF2B5EF4-FFF2-40B4-BE49-F238E27FC236}">
                  <a16:creationId xmlns:a16="http://schemas.microsoft.com/office/drawing/2014/main" id="{12F6F28B-9F3C-1249-A371-919B88D9B4AA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954" y="3530"/>
              <a:ext cx="72" cy="24"/>
            </a:xfrm>
            <a:prstGeom prst="line">
              <a:avLst/>
            </a:prstGeom>
            <a:noFill/>
            <a:ln w="19050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57890" name="Line 282">
              <a:extLst>
                <a:ext uri="{FF2B5EF4-FFF2-40B4-BE49-F238E27FC236}">
                  <a16:creationId xmlns:a16="http://schemas.microsoft.com/office/drawing/2014/main" id="{AB39B35E-9545-D24B-AC4A-6341F3ED65AF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954" y="3409"/>
              <a:ext cx="45" cy="18"/>
            </a:xfrm>
            <a:prstGeom prst="line">
              <a:avLst/>
            </a:prstGeom>
            <a:noFill/>
            <a:ln w="19050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57891" name="Line 283">
              <a:extLst>
                <a:ext uri="{FF2B5EF4-FFF2-40B4-BE49-F238E27FC236}">
                  <a16:creationId xmlns:a16="http://schemas.microsoft.com/office/drawing/2014/main" id="{666DDD1B-492E-914E-9D30-78B52CB556A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73" y="3522"/>
              <a:ext cx="87" cy="32"/>
            </a:xfrm>
            <a:prstGeom prst="line">
              <a:avLst/>
            </a:prstGeom>
            <a:noFill/>
            <a:ln w="19050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57892" name="Line 284">
              <a:extLst>
                <a:ext uri="{FF2B5EF4-FFF2-40B4-BE49-F238E27FC236}">
                  <a16:creationId xmlns:a16="http://schemas.microsoft.com/office/drawing/2014/main" id="{920CA8EA-61A2-D840-B5A7-C7C199C3DFD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12" y="3404"/>
              <a:ext cx="50" cy="31"/>
            </a:xfrm>
            <a:prstGeom prst="line">
              <a:avLst/>
            </a:prstGeom>
            <a:noFill/>
            <a:ln w="19050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57893" name="Oval 694">
              <a:extLst>
                <a:ext uri="{FF2B5EF4-FFF2-40B4-BE49-F238E27FC236}">
                  <a16:creationId xmlns:a16="http://schemas.microsoft.com/office/drawing/2014/main" id="{CACC5CEC-0E83-EA4F-9E3A-D49A41C04C4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21" y="3233"/>
              <a:ext cx="63" cy="68"/>
            </a:xfrm>
            <a:prstGeom prst="ellipse">
              <a:avLst/>
            </a:prstGeom>
            <a:solidFill>
              <a:srgbClr val="808080"/>
            </a:solidFill>
            <a:ln w="9525">
              <a:solidFill>
                <a:srgbClr val="80808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pic>
          <p:nvPicPr>
            <p:cNvPr id="57894" name="Picture 695" descr="cell_tower_radiation_gray">
              <a:extLst>
                <a:ext uri="{FF2B5EF4-FFF2-40B4-BE49-F238E27FC236}">
                  <a16:creationId xmlns:a16="http://schemas.microsoft.com/office/drawing/2014/main" id="{BABB622A-EEFE-6548-817B-58D7167234C5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653" y="3023"/>
              <a:ext cx="622" cy="50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57382" name="Group 696">
            <a:extLst>
              <a:ext uri="{FF2B5EF4-FFF2-40B4-BE49-F238E27FC236}">
                <a16:creationId xmlns:a16="http://schemas.microsoft.com/office/drawing/2014/main" id="{673E5105-4C59-E44A-9E56-D4CADAD89E12}"/>
              </a:ext>
            </a:extLst>
          </p:cNvPr>
          <p:cNvGrpSpPr>
            <a:grpSpLocks/>
          </p:cNvGrpSpPr>
          <p:nvPr/>
        </p:nvGrpSpPr>
        <p:grpSpPr bwMode="auto">
          <a:xfrm>
            <a:off x="6289675" y="2406650"/>
            <a:ext cx="454025" cy="254000"/>
            <a:chOff x="3843" y="1516"/>
            <a:chExt cx="286" cy="160"/>
          </a:xfrm>
        </p:grpSpPr>
        <p:sp>
          <p:nvSpPr>
            <p:cNvPr id="57869" name="Line 697">
              <a:extLst>
                <a:ext uri="{FF2B5EF4-FFF2-40B4-BE49-F238E27FC236}">
                  <a16:creationId xmlns:a16="http://schemas.microsoft.com/office/drawing/2014/main" id="{10EFF70A-E655-524D-99D1-46D3538B818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43" y="1516"/>
              <a:ext cx="96" cy="60"/>
            </a:xfrm>
            <a:prstGeom prst="line">
              <a:avLst/>
            </a:prstGeom>
            <a:noFill/>
            <a:ln w="9525">
              <a:solidFill>
                <a:srgbClr val="96969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870" name="Oval 407">
              <a:extLst>
                <a:ext uri="{FF2B5EF4-FFF2-40B4-BE49-F238E27FC236}">
                  <a16:creationId xmlns:a16="http://schemas.microsoft.com/office/drawing/2014/main" id="{74BA8F58-5D60-E34D-9240-15332A9E054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84" y="1616"/>
              <a:ext cx="244" cy="60"/>
            </a:xfrm>
            <a:prstGeom prst="ellipse">
              <a:avLst/>
            </a:prstGeom>
            <a:gradFill rotWithShape="1">
              <a:gsLst>
                <a:gs pos="0">
                  <a:schemeClr val="folHlink"/>
                </a:gs>
                <a:gs pos="100000">
                  <a:srgbClr val="EAEAEA"/>
                </a:gs>
              </a:gsLst>
              <a:lin ang="0" scaled="1"/>
            </a:gra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57871" name="Rectangle 410">
              <a:extLst>
                <a:ext uri="{FF2B5EF4-FFF2-40B4-BE49-F238E27FC236}">
                  <a16:creationId xmlns:a16="http://schemas.microsoft.com/office/drawing/2014/main" id="{81045FAC-ED7D-4D41-BEDE-E54B78E331A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84" y="1610"/>
              <a:ext cx="245" cy="37"/>
            </a:xfrm>
            <a:prstGeom prst="rect">
              <a:avLst/>
            </a:prstGeom>
            <a:gradFill rotWithShape="1">
              <a:gsLst>
                <a:gs pos="0">
                  <a:schemeClr val="folHlink"/>
                </a:gs>
                <a:gs pos="100000">
                  <a:srgbClr val="EAEAEA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/>
              <a:endParaRPr lang="en-US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57872" name="Oval 411">
              <a:extLst>
                <a:ext uri="{FF2B5EF4-FFF2-40B4-BE49-F238E27FC236}">
                  <a16:creationId xmlns:a16="http://schemas.microsoft.com/office/drawing/2014/main" id="{F8CCBCB7-3451-EC4A-990A-F93CF12B1CB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83" y="1569"/>
              <a:ext cx="244" cy="70"/>
            </a:xfrm>
            <a:prstGeom prst="ellipse">
              <a:avLst/>
            </a:prstGeom>
            <a:gradFill rotWithShape="1">
              <a:gsLst>
                <a:gs pos="0">
                  <a:schemeClr val="folHlink"/>
                </a:gs>
                <a:gs pos="100000">
                  <a:srgbClr val="EAEAEA"/>
                </a:gs>
              </a:gsLst>
              <a:lin ang="0" scaled="1"/>
            </a:gra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>
                <a:latin typeface="Times New Roman" panose="02020603050405020304" pitchFamily="18" charset="0"/>
              </a:endParaRPr>
            </a:p>
          </p:txBody>
        </p:sp>
        <p:grpSp>
          <p:nvGrpSpPr>
            <p:cNvPr id="57873" name="Group 701">
              <a:extLst>
                <a:ext uri="{FF2B5EF4-FFF2-40B4-BE49-F238E27FC236}">
                  <a16:creationId xmlns:a16="http://schemas.microsoft.com/office/drawing/2014/main" id="{DBD468F6-D087-A349-B9B2-A80B970EAC1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932" y="1587"/>
              <a:ext cx="138" cy="33"/>
              <a:chOff x="2468" y="1332"/>
              <a:chExt cx="310" cy="60"/>
            </a:xfrm>
          </p:grpSpPr>
          <p:sp>
            <p:nvSpPr>
              <p:cNvPr id="57876" name="Freeform 702">
                <a:extLst>
                  <a:ext uri="{FF2B5EF4-FFF2-40B4-BE49-F238E27FC236}">
                    <a16:creationId xmlns:a16="http://schemas.microsoft.com/office/drawing/2014/main" id="{B383DFD0-CD65-E34B-BCB9-C1D56DEBF4D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468" y="1332"/>
                <a:ext cx="310" cy="60"/>
              </a:xfrm>
              <a:custGeom>
                <a:avLst/>
                <a:gdLst>
                  <a:gd name="T0" fmla="*/ 0 w 310"/>
                  <a:gd name="T1" fmla="*/ 60 h 60"/>
                  <a:gd name="T2" fmla="*/ 96 w 310"/>
                  <a:gd name="T3" fmla="*/ 60 h 60"/>
                  <a:gd name="T4" fmla="*/ 192 w 310"/>
                  <a:gd name="T5" fmla="*/ 0 h 60"/>
                  <a:gd name="T6" fmla="*/ 310 w 310"/>
                  <a:gd name="T7" fmla="*/ 0 h 6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310"/>
                  <a:gd name="T13" fmla="*/ 0 h 60"/>
                  <a:gd name="T14" fmla="*/ 310 w 310"/>
                  <a:gd name="T15" fmla="*/ 60 h 6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310" h="60">
                    <a:moveTo>
                      <a:pt x="0" y="60"/>
                    </a:moveTo>
                    <a:lnTo>
                      <a:pt x="96" y="60"/>
                    </a:lnTo>
                    <a:lnTo>
                      <a:pt x="192" y="0"/>
                    </a:lnTo>
                    <a:lnTo>
                      <a:pt x="310" y="0"/>
                    </a:lnTo>
                  </a:path>
                </a:pathLst>
              </a:cu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12700" cmpd="sng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7877" name="Freeform 703">
                <a:extLst>
                  <a:ext uri="{FF2B5EF4-FFF2-40B4-BE49-F238E27FC236}">
                    <a16:creationId xmlns:a16="http://schemas.microsoft.com/office/drawing/2014/main" id="{4D491D0C-660E-BC45-8A72-B8B9D60D091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482" y="1332"/>
                <a:ext cx="282" cy="60"/>
              </a:xfrm>
              <a:custGeom>
                <a:avLst/>
                <a:gdLst>
                  <a:gd name="T0" fmla="*/ 0 w 282"/>
                  <a:gd name="T1" fmla="*/ 0 h 60"/>
                  <a:gd name="T2" fmla="*/ 96 w 282"/>
                  <a:gd name="T3" fmla="*/ 0 h 60"/>
                  <a:gd name="T4" fmla="*/ 192 w 282"/>
                  <a:gd name="T5" fmla="*/ 60 h 60"/>
                  <a:gd name="T6" fmla="*/ 282 w 282"/>
                  <a:gd name="T7" fmla="*/ 60 h 6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82"/>
                  <a:gd name="T13" fmla="*/ 0 h 60"/>
                  <a:gd name="T14" fmla="*/ 282 w 282"/>
                  <a:gd name="T15" fmla="*/ 60 h 6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82" h="60">
                    <a:moveTo>
                      <a:pt x="0" y="0"/>
                    </a:moveTo>
                    <a:lnTo>
                      <a:pt x="96" y="0"/>
                    </a:lnTo>
                    <a:lnTo>
                      <a:pt x="192" y="60"/>
                    </a:lnTo>
                    <a:lnTo>
                      <a:pt x="282" y="60"/>
                    </a:lnTo>
                  </a:path>
                </a:pathLst>
              </a:cu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12700" cmpd="sng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57874" name="Line 704">
              <a:extLst>
                <a:ext uri="{FF2B5EF4-FFF2-40B4-BE49-F238E27FC236}">
                  <a16:creationId xmlns:a16="http://schemas.microsoft.com/office/drawing/2014/main" id="{E10D1D49-3CF0-874C-B414-F139D9FAB25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84" y="1602"/>
              <a:ext cx="0" cy="47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875" name="Line 705">
              <a:extLst>
                <a:ext uri="{FF2B5EF4-FFF2-40B4-BE49-F238E27FC236}">
                  <a16:creationId xmlns:a16="http://schemas.microsoft.com/office/drawing/2014/main" id="{81B33A96-EF45-FD40-8F36-BFBABA1509C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27" y="1604"/>
              <a:ext cx="0" cy="46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57383" name="Group 706">
            <a:extLst>
              <a:ext uri="{FF2B5EF4-FFF2-40B4-BE49-F238E27FC236}">
                <a16:creationId xmlns:a16="http://schemas.microsoft.com/office/drawing/2014/main" id="{C2864932-5358-434C-AEB5-D8D5A3793ADC}"/>
              </a:ext>
            </a:extLst>
          </p:cNvPr>
          <p:cNvGrpSpPr>
            <a:grpSpLocks/>
          </p:cNvGrpSpPr>
          <p:nvPr/>
        </p:nvGrpSpPr>
        <p:grpSpPr bwMode="auto">
          <a:xfrm>
            <a:off x="7202488" y="2493963"/>
            <a:ext cx="390525" cy="174625"/>
            <a:chOff x="4334" y="1470"/>
            <a:chExt cx="246" cy="107"/>
          </a:xfrm>
        </p:grpSpPr>
        <p:sp>
          <p:nvSpPr>
            <p:cNvPr id="57861" name="Oval 407">
              <a:extLst>
                <a:ext uri="{FF2B5EF4-FFF2-40B4-BE49-F238E27FC236}">
                  <a16:creationId xmlns:a16="http://schemas.microsoft.com/office/drawing/2014/main" id="{285F8270-5765-1148-95F5-672E1EF2BCA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35" y="1517"/>
              <a:ext cx="244" cy="60"/>
            </a:xfrm>
            <a:prstGeom prst="ellipse">
              <a:avLst/>
            </a:prstGeom>
            <a:gradFill rotWithShape="1">
              <a:gsLst>
                <a:gs pos="0">
                  <a:schemeClr val="folHlink"/>
                </a:gs>
                <a:gs pos="100000">
                  <a:srgbClr val="EAEAEA"/>
                </a:gs>
              </a:gsLst>
              <a:lin ang="0" scaled="1"/>
            </a:gra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57862" name="Rectangle 410">
              <a:extLst>
                <a:ext uri="{FF2B5EF4-FFF2-40B4-BE49-F238E27FC236}">
                  <a16:creationId xmlns:a16="http://schemas.microsoft.com/office/drawing/2014/main" id="{FEDBD80D-A0F5-2A47-84A1-5116318C4E8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35" y="1511"/>
              <a:ext cx="245" cy="37"/>
            </a:xfrm>
            <a:prstGeom prst="rect">
              <a:avLst/>
            </a:prstGeom>
            <a:gradFill rotWithShape="1">
              <a:gsLst>
                <a:gs pos="0">
                  <a:schemeClr val="folHlink"/>
                </a:gs>
                <a:gs pos="100000">
                  <a:srgbClr val="EAEAEA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/>
              <a:endParaRPr lang="en-US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57863" name="Oval 411">
              <a:extLst>
                <a:ext uri="{FF2B5EF4-FFF2-40B4-BE49-F238E27FC236}">
                  <a16:creationId xmlns:a16="http://schemas.microsoft.com/office/drawing/2014/main" id="{03F51448-3512-7847-9BC6-DFDF81387C1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34" y="1470"/>
              <a:ext cx="244" cy="70"/>
            </a:xfrm>
            <a:prstGeom prst="ellipse">
              <a:avLst/>
            </a:prstGeom>
            <a:gradFill rotWithShape="1">
              <a:gsLst>
                <a:gs pos="0">
                  <a:schemeClr val="folHlink"/>
                </a:gs>
                <a:gs pos="100000">
                  <a:srgbClr val="EAEAEA"/>
                </a:gs>
              </a:gsLst>
              <a:lin ang="0" scaled="1"/>
            </a:gra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>
                <a:latin typeface="Times New Roman" panose="02020603050405020304" pitchFamily="18" charset="0"/>
              </a:endParaRPr>
            </a:p>
          </p:txBody>
        </p:sp>
        <p:grpSp>
          <p:nvGrpSpPr>
            <p:cNvPr id="57864" name="Group 710">
              <a:extLst>
                <a:ext uri="{FF2B5EF4-FFF2-40B4-BE49-F238E27FC236}">
                  <a16:creationId xmlns:a16="http://schemas.microsoft.com/office/drawing/2014/main" id="{3BCE87C7-1E8E-1D41-B145-EE16FB84B2D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383" y="1488"/>
              <a:ext cx="138" cy="33"/>
              <a:chOff x="2468" y="1332"/>
              <a:chExt cx="310" cy="60"/>
            </a:xfrm>
          </p:grpSpPr>
          <p:sp>
            <p:nvSpPr>
              <p:cNvPr id="57867" name="Freeform 711">
                <a:extLst>
                  <a:ext uri="{FF2B5EF4-FFF2-40B4-BE49-F238E27FC236}">
                    <a16:creationId xmlns:a16="http://schemas.microsoft.com/office/drawing/2014/main" id="{C5D5585B-4458-9A4C-B64E-4823DBAF310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468" y="1332"/>
                <a:ext cx="310" cy="60"/>
              </a:xfrm>
              <a:custGeom>
                <a:avLst/>
                <a:gdLst>
                  <a:gd name="T0" fmla="*/ 0 w 310"/>
                  <a:gd name="T1" fmla="*/ 60 h 60"/>
                  <a:gd name="T2" fmla="*/ 96 w 310"/>
                  <a:gd name="T3" fmla="*/ 60 h 60"/>
                  <a:gd name="T4" fmla="*/ 192 w 310"/>
                  <a:gd name="T5" fmla="*/ 0 h 60"/>
                  <a:gd name="T6" fmla="*/ 310 w 310"/>
                  <a:gd name="T7" fmla="*/ 0 h 6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310"/>
                  <a:gd name="T13" fmla="*/ 0 h 60"/>
                  <a:gd name="T14" fmla="*/ 310 w 310"/>
                  <a:gd name="T15" fmla="*/ 60 h 6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310" h="60">
                    <a:moveTo>
                      <a:pt x="0" y="60"/>
                    </a:moveTo>
                    <a:lnTo>
                      <a:pt x="96" y="60"/>
                    </a:lnTo>
                    <a:lnTo>
                      <a:pt x="192" y="0"/>
                    </a:lnTo>
                    <a:lnTo>
                      <a:pt x="310" y="0"/>
                    </a:lnTo>
                  </a:path>
                </a:pathLst>
              </a:cu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12700" cmpd="sng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7868" name="Freeform 712">
                <a:extLst>
                  <a:ext uri="{FF2B5EF4-FFF2-40B4-BE49-F238E27FC236}">
                    <a16:creationId xmlns:a16="http://schemas.microsoft.com/office/drawing/2014/main" id="{B8C96915-379F-A045-AB42-24658EBB612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482" y="1332"/>
                <a:ext cx="282" cy="60"/>
              </a:xfrm>
              <a:custGeom>
                <a:avLst/>
                <a:gdLst>
                  <a:gd name="T0" fmla="*/ 0 w 282"/>
                  <a:gd name="T1" fmla="*/ 0 h 60"/>
                  <a:gd name="T2" fmla="*/ 96 w 282"/>
                  <a:gd name="T3" fmla="*/ 0 h 60"/>
                  <a:gd name="T4" fmla="*/ 192 w 282"/>
                  <a:gd name="T5" fmla="*/ 60 h 60"/>
                  <a:gd name="T6" fmla="*/ 282 w 282"/>
                  <a:gd name="T7" fmla="*/ 60 h 6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82"/>
                  <a:gd name="T13" fmla="*/ 0 h 60"/>
                  <a:gd name="T14" fmla="*/ 282 w 282"/>
                  <a:gd name="T15" fmla="*/ 60 h 6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82" h="60">
                    <a:moveTo>
                      <a:pt x="0" y="0"/>
                    </a:moveTo>
                    <a:lnTo>
                      <a:pt x="96" y="0"/>
                    </a:lnTo>
                    <a:lnTo>
                      <a:pt x="192" y="60"/>
                    </a:lnTo>
                    <a:lnTo>
                      <a:pt x="282" y="60"/>
                    </a:lnTo>
                  </a:path>
                </a:pathLst>
              </a:cu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12700" cmpd="sng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57865" name="Line 713">
              <a:extLst>
                <a:ext uri="{FF2B5EF4-FFF2-40B4-BE49-F238E27FC236}">
                  <a16:creationId xmlns:a16="http://schemas.microsoft.com/office/drawing/2014/main" id="{35253421-AB91-7345-B1E9-1B6F1EA1276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35" y="1503"/>
              <a:ext cx="0" cy="47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866" name="Line 714">
              <a:extLst>
                <a:ext uri="{FF2B5EF4-FFF2-40B4-BE49-F238E27FC236}">
                  <a16:creationId xmlns:a16="http://schemas.microsoft.com/office/drawing/2014/main" id="{C2D32D10-F89A-2D4C-98C2-E6760A3A2FB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78" y="1505"/>
              <a:ext cx="0" cy="46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57384" name="Group 715">
            <a:extLst>
              <a:ext uri="{FF2B5EF4-FFF2-40B4-BE49-F238E27FC236}">
                <a16:creationId xmlns:a16="http://schemas.microsoft.com/office/drawing/2014/main" id="{BC693484-3F17-3D40-963E-0AB30A8853E4}"/>
              </a:ext>
            </a:extLst>
          </p:cNvPr>
          <p:cNvGrpSpPr>
            <a:grpSpLocks/>
          </p:cNvGrpSpPr>
          <p:nvPr/>
        </p:nvGrpSpPr>
        <p:grpSpPr bwMode="auto">
          <a:xfrm>
            <a:off x="7213600" y="2757488"/>
            <a:ext cx="390525" cy="174625"/>
            <a:chOff x="4334" y="1470"/>
            <a:chExt cx="246" cy="107"/>
          </a:xfrm>
        </p:grpSpPr>
        <p:sp>
          <p:nvSpPr>
            <p:cNvPr id="57853" name="Oval 407">
              <a:extLst>
                <a:ext uri="{FF2B5EF4-FFF2-40B4-BE49-F238E27FC236}">
                  <a16:creationId xmlns:a16="http://schemas.microsoft.com/office/drawing/2014/main" id="{F7D4719B-3FE3-9947-B9BB-F95C190CA52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35" y="1517"/>
              <a:ext cx="244" cy="60"/>
            </a:xfrm>
            <a:prstGeom prst="ellipse">
              <a:avLst/>
            </a:prstGeom>
            <a:gradFill rotWithShape="1">
              <a:gsLst>
                <a:gs pos="0">
                  <a:schemeClr val="folHlink"/>
                </a:gs>
                <a:gs pos="100000">
                  <a:srgbClr val="EAEAEA"/>
                </a:gs>
              </a:gsLst>
              <a:lin ang="0" scaled="1"/>
            </a:gra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57854" name="Rectangle 410">
              <a:extLst>
                <a:ext uri="{FF2B5EF4-FFF2-40B4-BE49-F238E27FC236}">
                  <a16:creationId xmlns:a16="http://schemas.microsoft.com/office/drawing/2014/main" id="{87EA68DF-C9F5-3548-BD9A-B82A7F3ED23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35" y="1511"/>
              <a:ext cx="245" cy="37"/>
            </a:xfrm>
            <a:prstGeom prst="rect">
              <a:avLst/>
            </a:prstGeom>
            <a:gradFill rotWithShape="1">
              <a:gsLst>
                <a:gs pos="0">
                  <a:schemeClr val="folHlink"/>
                </a:gs>
                <a:gs pos="100000">
                  <a:srgbClr val="EAEAEA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/>
              <a:endParaRPr lang="en-US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57855" name="Oval 411">
              <a:extLst>
                <a:ext uri="{FF2B5EF4-FFF2-40B4-BE49-F238E27FC236}">
                  <a16:creationId xmlns:a16="http://schemas.microsoft.com/office/drawing/2014/main" id="{00DC4980-FFF4-6C48-969F-504A8721241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34" y="1470"/>
              <a:ext cx="244" cy="70"/>
            </a:xfrm>
            <a:prstGeom prst="ellipse">
              <a:avLst/>
            </a:prstGeom>
            <a:gradFill rotWithShape="1">
              <a:gsLst>
                <a:gs pos="0">
                  <a:schemeClr val="folHlink"/>
                </a:gs>
                <a:gs pos="100000">
                  <a:srgbClr val="EAEAEA"/>
                </a:gs>
              </a:gsLst>
              <a:lin ang="0" scaled="1"/>
            </a:gra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>
                <a:latin typeface="Times New Roman" panose="02020603050405020304" pitchFamily="18" charset="0"/>
              </a:endParaRPr>
            </a:p>
          </p:txBody>
        </p:sp>
        <p:grpSp>
          <p:nvGrpSpPr>
            <p:cNvPr id="57856" name="Group 719">
              <a:extLst>
                <a:ext uri="{FF2B5EF4-FFF2-40B4-BE49-F238E27FC236}">
                  <a16:creationId xmlns:a16="http://schemas.microsoft.com/office/drawing/2014/main" id="{EBBBD828-3AD9-934B-973B-645841857C7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383" y="1488"/>
              <a:ext cx="138" cy="33"/>
              <a:chOff x="2468" y="1332"/>
              <a:chExt cx="310" cy="60"/>
            </a:xfrm>
          </p:grpSpPr>
          <p:sp>
            <p:nvSpPr>
              <p:cNvPr id="57859" name="Freeform 720">
                <a:extLst>
                  <a:ext uri="{FF2B5EF4-FFF2-40B4-BE49-F238E27FC236}">
                    <a16:creationId xmlns:a16="http://schemas.microsoft.com/office/drawing/2014/main" id="{8F1200DB-EDF4-AC44-A2B0-8E67017DB43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468" y="1332"/>
                <a:ext cx="310" cy="60"/>
              </a:xfrm>
              <a:custGeom>
                <a:avLst/>
                <a:gdLst>
                  <a:gd name="T0" fmla="*/ 0 w 310"/>
                  <a:gd name="T1" fmla="*/ 60 h 60"/>
                  <a:gd name="T2" fmla="*/ 96 w 310"/>
                  <a:gd name="T3" fmla="*/ 60 h 60"/>
                  <a:gd name="T4" fmla="*/ 192 w 310"/>
                  <a:gd name="T5" fmla="*/ 0 h 60"/>
                  <a:gd name="T6" fmla="*/ 310 w 310"/>
                  <a:gd name="T7" fmla="*/ 0 h 6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310"/>
                  <a:gd name="T13" fmla="*/ 0 h 60"/>
                  <a:gd name="T14" fmla="*/ 310 w 310"/>
                  <a:gd name="T15" fmla="*/ 60 h 6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310" h="60">
                    <a:moveTo>
                      <a:pt x="0" y="60"/>
                    </a:moveTo>
                    <a:lnTo>
                      <a:pt x="96" y="60"/>
                    </a:lnTo>
                    <a:lnTo>
                      <a:pt x="192" y="0"/>
                    </a:lnTo>
                    <a:lnTo>
                      <a:pt x="310" y="0"/>
                    </a:lnTo>
                  </a:path>
                </a:pathLst>
              </a:cu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12700" cmpd="sng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7860" name="Freeform 721">
                <a:extLst>
                  <a:ext uri="{FF2B5EF4-FFF2-40B4-BE49-F238E27FC236}">
                    <a16:creationId xmlns:a16="http://schemas.microsoft.com/office/drawing/2014/main" id="{65AD8C5F-6014-7F4D-9153-2685F870C8F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482" y="1332"/>
                <a:ext cx="282" cy="60"/>
              </a:xfrm>
              <a:custGeom>
                <a:avLst/>
                <a:gdLst>
                  <a:gd name="T0" fmla="*/ 0 w 282"/>
                  <a:gd name="T1" fmla="*/ 0 h 60"/>
                  <a:gd name="T2" fmla="*/ 96 w 282"/>
                  <a:gd name="T3" fmla="*/ 0 h 60"/>
                  <a:gd name="T4" fmla="*/ 192 w 282"/>
                  <a:gd name="T5" fmla="*/ 60 h 60"/>
                  <a:gd name="T6" fmla="*/ 282 w 282"/>
                  <a:gd name="T7" fmla="*/ 60 h 6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82"/>
                  <a:gd name="T13" fmla="*/ 0 h 60"/>
                  <a:gd name="T14" fmla="*/ 282 w 282"/>
                  <a:gd name="T15" fmla="*/ 60 h 6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82" h="60">
                    <a:moveTo>
                      <a:pt x="0" y="0"/>
                    </a:moveTo>
                    <a:lnTo>
                      <a:pt x="96" y="0"/>
                    </a:lnTo>
                    <a:lnTo>
                      <a:pt x="192" y="60"/>
                    </a:lnTo>
                    <a:lnTo>
                      <a:pt x="282" y="60"/>
                    </a:lnTo>
                  </a:path>
                </a:pathLst>
              </a:cu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12700" cmpd="sng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57857" name="Line 722">
              <a:extLst>
                <a:ext uri="{FF2B5EF4-FFF2-40B4-BE49-F238E27FC236}">
                  <a16:creationId xmlns:a16="http://schemas.microsoft.com/office/drawing/2014/main" id="{32CEA6AA-FF9B-9243-8FD5-8298193B166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35" y="1503"/>
              <a:ext cx="0" cy="47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858" name="Line 723">
              <a:extLst>
                <a:ext uri="{FF2B5EF4-FFF2-40B4-BE49-F238E27FC236}">
                  <a16:creationId xmlns:a16="http://schemas.microsoft.com/office/drawing/2014/main" id="{EEEF2658-D59C-744B-BA15-D3E3743835E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78" y="1505"/>
              <a:ext cx="0" cy="46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57385" name="Group 724">
            <a:extLst>
              <a:ext uri="{FF2B5EF4-FFF2-40B4-BE49-F238E27FC236}">
                <a16:creationId xmlns:a16="http://schemas.microsoft.com/office/drawing/2014/main" id="{BE202E6C-6369-2F4B-A8C6-1CD2F9F99965}"/>
              </a:ext>
            </a:extLst>
          </p:cNvPr>
          <p:cNvGrpSpPr>
            <a:grpSpLocks/>
          </p:cNvGrpSpPr>
          <p:nvPr/>
        </p:nvGrpSpPr>
        <p:grpSpPr bwMode="auto">
          <a:xfrm>
            <a:off x="7762875" y="2759075"/>
            <a:ext cx="390525" cy="174625"/>
            <a:chOff x="4334" y="1470"/>
            <a:chExt cx="246" cy="107"/>
          </a:xfrm>
        </p:grpSpPr>
        <p:sp>
          <p:nvSpPr>
            <p:cNvPr id="57845" name="Oval 407">
              <a:extLst>
                <a:ext uri="{FF2B5EF4-FFF2-40B4-BE49-F238E27FC236}">
                  <a16:creationId xmlns:a16="http://schemas.microsoft.com/office/drawing/2014/main" id="{3D4D9C06-F8A0-9147-BA68-DCA9DE96DD7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35" y="1517"/>
              <a:ext cx="244" cy="60"/>
            </a:xfrm>
            <a:prstGeom prst="ellipse">
              <a:avLst/>
            </a:prstGeom>
            <a:gradFill rotWithShape="1">
              <a:gsLst>
                <a:gs pos="0">
                  <a:schemeClr val="folHlink"/>
                </a:gs>
                <a:gs pos="100000">
                  <a:srgbClr val="EAEAEA"/>
                </a:gs>
              </a:gsLst>
              <a:lin ang="0" scaled="1"/>
            </a:gra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57846" name="Rectangle 410">
              <a:extLst>
                <a:ext uri="{FF2B5EF4-FFF2-40B4-BE49-F238E27FC236}">
                  <a16:creationId xmlns:a16="http://schemas.microsoft.com/office/drawing/2014/main" id="{EA89BFC6-2F84-A74F-AF86-F5A108A0BC2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35" y="1511"/>
              <a:ext cx="245" cy="37"/>
            </a:xfrm>
            <a:prstGeom prst="rect">
              <a:avLst/>
            </a:prstGeom>
            <a:gradFill rotWithShape="1">
              <a:gsLst>
                <a:gs pos="0">
                  <a:schemeClr val="folHlink"/>
                </a:gs>
                <a:gs pos="100000">
                  <a:srgbClr val="EAEAEA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/>
              <a:endParaRPr lang="en-US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57847" name="Oval 411">
              <a:extLst>
                <a:ext uri="{FF2B5EF4-FFF2-40B4-BE49-F238E27FC236}">
                  <a16:creationId xmlns:a16="http://schemas.microsoft.com/office/drawing/2014/main" id="{DB1D9EFF-662F-1741-A970-7C8319CE72E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34" y="1470"/>
              <a:ext cx="244" cy="70"/>
            </a:xfrm>
            <a:prstGeom prst="ellipse">
              <a:avLst/>
            </a:prstGeom>
            <a:gradFill rotWithShape="1">
              <a:gsLst>
                <a:gs pos="0">
                  <a:schemeClr val="folHlink"/>
                </a:gs>
                <a:gs pos="100000">
                  <a:srgbClr val="EAEAEA"/>
                </a:gs>
              </a:gsLst>
              <a:lin ang="0" scaled="1"/>
            </a:gra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>
                <a:latin typeface="Times New Roman" panose="02020603050405020304" pitchFamily="18" charset="0"/>
              </a:endParaRPr>
            </a:p>
          </p:txBody>
        </p:sp>
        <p:grpSp>
          <p:nvGrpSpPr>
            <p:cNvPr id="57848" name="Group 728">
              <a:extLst>
                <a:ext uri="{FF2B5EF4-FFF2-40B4-BE49-F238E27FC236}">
                  <a16:creationId xmlns:a16="http://schemas.microsoft.com/office/drawing/2014/main" id="{C8C619F7-2590-0241-A801-FB7A03DD1F5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383" y="1488"/>
              <a:ext cx="138" cy="33"/>
              <a:chOff x="2468" y="1332"/>
              <a:chExt cx="310" cy="60"/>
            </a:xfrm>
          </p:grpSpPr>
          <p:sp>
            <p:nvSpPr>
              <p:cNvPr id="57851" name="Freeform 729">
                <a:extLst>
                  <a:ext uri="{FF2B5EF4-FFF2-40B4-BE49-F238E27FC236}">
                    <a16:creationId xmlns:a16="http://schemas.microsoft.com/office/drawing/2014/main" id="{99F3E551-2012-3249-A0E8-7F11BE08792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468" y="1332"/>
                <a:ext cx="310" cy="60"/>
              </a:xfrm>
              <a:custGeom>
                <a:avLst/>
                <a:gdLst>
                  <a:gd name="T0" fmla="*/ 0 w 310"/>
                  <a:gd name="T1" fmla="*/ 60 h 60"/>
                  <a:gd name="T2" fmla="*/ 96 w 310"/>
                  <a:gd name="T3" fmla="*/ 60 h 60"/>
                  <a:gd name="T4" fmla="*/ 192 w 310"/>
                  <a:gd name="T5" fmla="*/ 0 h 60"/>
                  <a:gd name="T6" fmla="*/ 310 w 310"/>
                  <a:gd name="T7" fmla="*/ 0 h 6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310"/>
                  <a:gd name="T13" fmla="*/ 0 h 60"/>
                  <a:gd name="T14" fmla="*/ 310 w 310"/>
                  <a:gd name="T15" fmla="*/ 60 h 6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310" h="60">
                    <a:moveTo>
                      <a:pt x="0" y="60"/>
                    </a:moveTo>
                    <a:lnTo>
                      <a:pt x="96" y="60"/>
                    </a:lnTo>
                    <a:lnTo>
                      <a:pt x="192" y="0"/>
                    </a:lnTo>
                    <a:lnTo>
                      <a:pt x="310" y="0"/>
                    </a:lnTo>
                  </a:path>
                </a:pathLst>
              </a:cu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12700" cmpd="sng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7852" name="Freeform 730">
                <a:extLst>
                  <a:ext uri="{FF2B5EF4-FFF2-40B4-BE49-F238E27FC236}">
                    <a16:creationId xmlns:a16="http://schemas.microsoft.com/office/drawing/2014/main" id="{DB8E3614-5FEF-8F43-8A73-04B3CDEAA1D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482" y="1332"/>
                <a:ext cx="282" cy="60"/>
              </a:xfrm>
              <a:custGeom>
                <a:avLst/>
                <a:gdLst>
                  <a:gd name="T0" fmla="*/ 0 w 282"/>
                  <a:gd name="T1" fmla="*/ 0 h 60"/>
                  <a:gd name="T2" fmla="*/ 96 w 282"/>
                  <a:gd name="T3" fmla="*/ 0 h 60"/>
                  <a:gd name="T4" fmla="*/ 192 w 282"/>
                  <a:gd name="T5" fmla="*/ 60 h 60"/>
                  <a:gd name="T6" fmla="*/ 282 w 282"/>
                  <a:gd name="T7" fmla="*/ 60 h 6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82"/>
                  <a:gd name="T13" fmla="*/ 0 h 60"/>
                  <a:gd name="T14" fmla="*/ 282 w 282"/>
                  <a:gd name="T15" fmla="*/ 60 h 6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82" h="60">
                    <a:moveTo>
                      <a:pt x="0" y="0"/>
                    </a:moveTo>
                    <a:lnTo>
                      <a:pt x="96" y="0"/>
                    </a:lnTo>
                    <a:lnTo>
                      <a:pt x="192" y="60"/>
                    </a:lnTo>
                    <a:lnTo>
                      <a:pt x="282" y="60"/>
                    </a:lnTo>
                  </a:path>
                </a:pathLst>
              </a:cu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12700" cmpd="sng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57849" name="Line 731">
              <a:extLst>
                <a:ext uri="{FF2B5EF4-FFF2-40B4-BE49-F238E27FC236}">
                  <a16:creationId xmlns:a16="http://schemas.microsoft.com/office/drawing/2014/main" id="{AE010B5A-5172-B848-982A-E236C0890C4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35" y="1503"/>
              <a:ext cx="0" cy="47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850" name="Line 732">
              <a:extLst>
                <a:ext uri="{FF2B5EF4-FFF2-40B4-BE49-F238E27FC236}">
                  <a16:creationId xmlns:a16="http://schemas.microsoft.com/office/drawing/2014/main" id="{5E7E2F6C-1B07-F84C-930A-CDB4727B964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78" y="1505"/>
              <a:ext cx="0" cy="46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57386" name="Group 733">
            <a:extLst>
              <a:ext uri="{FF2B5EF4-FFF2-40B4-BE49-F238E27FC236}">
                <a16:creationId xmlns:a16="http://schemas.microsoft.com/office/drawing/2014/main" id="{19074238-D799-C544-9B16-78A9E1175367}"/>
              </a:ext>
            </a:extLst>
          </p:cNvPr>
          <p:cNvGrpSpPr>
            <a:grpSpLocks/>
          </p:cNvGrpSpPr>
          <p:nvPr/>
        </p:nvGrpSpPr>
        <p:grpSpPr bwMode="auto">
          <a:xfrm>
            <a:off x="7689850" y="2393950"/>
            <a:ext cx="390525" cy="174625"/>
            <a:chOff x="4334" y="1470"/>
            <a:chExt cx="246" cy="107"/>
          </a:xfrm>
        </p:grpSpPr>
        <p:sp>
          <p:nvSpPr>
            <p:cNvPr id="57837" name="Oval 407">
              <a:extLst>
                <a:ext uri="{FF2B5EF4-FFF2-40B4-BE49-F238E27FC236}">
                  <a16:creationId xmlns:a16="http://schemas.microsoft.com/office/drawing/2014/main" id="{1183781D-2C20-2C47-8FD7-3C08A700EA1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35" y="1517"/>
              <a:ext cx="244" cy="60"/>
            </a:xfrm>
            <a:prstGeom prst="ellipse">
              <a:avLst/>
            </a:prstGeom>
            <a:gradFill rotWithShape="1">
              <a:gsLst>
                <a:gs pos="0">
                  <a:schemeClr val="folHlink"/>
                </a:gs>
                <a:gs pos="100000">
                  <a:srgbClr val="EAEAEA"/>
                </a:gs>
              </a:gsLst>
              <a:lin ang="0" scaled="1"/>
            </a:gra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57838" name="Rectangle 410">
              <a:extLst>
                <a:ext uri="{FF2B5EF4-FFF2-40B4-BE49-F238E27FC236}">
                  <a16:creationId xmlns:a16="http://schemas.microsoft.com/office/drawing/2014/main" id="{C8BD723C-9F35-804D-8751-E03108B2E47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35" y="1511"/>
              <a:ext cx="245" cy="37"/>
            </a:xfrm>
            <a:prstGeom prst="rect">
              <a:avLst/>
            </a:prstGeom>
            <a:gradFill rotWithShape="1">
              <a:gsLst>
                <a:gs pos="0">
                  <a:schemeClr val="folHlink"/>
                </a:gs>
                <a:gs pos="100000">
                  <a:srgbClr val="EAEAEA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/>
              <a:endParaRPr lang="en-US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57839" name="Oval 411">
              <a:extLst>
                <a:ext uri="{FF2B5EF4-FFF2-40B4-BE49-F238E27FC236}">
                  <a16:creationId xmlns:a16="http://schemas.microsoft.com/office/drawing/2014/main" id="{11F70D38-3D08-554F-B1F2-DDE0155BAEB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34" y="1470"/>
              <a:ext cx="244" cy="70"/>
            </a:xfrm>
            <a:prstGeom prst="ellipse">
              <a:avLst/>
            </a:prstGeom>
            <a:gradFill rotWithShape="1">
              <a:gsLst>
                <a:gs pos="0">
                  <a:schemeClr val="folHlink"/>
                </a:gs>
                <a:gs pos="100000">
                  <a:srgbClr val="EAEAEA"/>
                </a:gs>
              </a:gsLst>
              <a:lin ang="0" scaled="1"/>
            </a:gra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>
                <a:latin typeface="Times New Roman" panose="02020603050405020304" pitchFamily="18" charset="0"/>
              </a:endParaRPr>
            </a:p>
          </p:txBody>
        </p:sp>
        <p:grpSp>
          <p:nvGrpSpPr>
            <p:cNvPr id="57840" name="Group 737">
              <a:extLst>
                <a:ext uri="{FF2B5EF4-FFF2-40B4-BE49-F238E27FC236}">
                  <a16:creationId xmlns:a16="http://schemas.microsoft.com/office/drawing/2014/main" id="{DA695E9F-94C7-AD48-A7C8-27273FFDBD9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383" y="1488"/>
              <a:ext cx="138" cy="33"/>
              <a:chOff x="2468" y="1332"/>
              <a:chExt cx="310" cy="60"/>
            </a:xfrm>
          </p:grpSpPr>
          <p:sp>
            <p:nvSpPr>
              <p:cNvPr id="57843" name="Freeform 738">
                <a:extLst>
                  <a:ext uri="{FF2B5EF4-FFF2-40B4-BE49-F238E27FC236}">
                    <a16:creationId xmlns:a16="http://schemas.microsoft.com/office/drawing/2014/main" id="{C6C83733-0E37-FC42-A7B2-3801280B31F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468" y="1332"/>
                <a:ext cx="310" cy="60"/>
              </a:xfrm>
              <a:custGeom>
                <a:avLst/>
                <a:gdLst>
                  <a:gd name="T0" fmla="*/ 0 w 310"/>
                  <a:gd name="T1" fmla="*/ 60 h 60"/>
                  <a:gd name="T2" fmla="*/ 96 w 310"/>
                  <a:gd name="T3" fmla="*/ 60 h 60"/>
                  <a:gd name="T4" fmla="*/ 192 w 310"/>
                  <a:gd name="T5" fmla="*/ 0 h 60"/>
                  <a:gd name="T6" fmla="*/ 310 w 310"/>
                  <a:gd name="T7" fmla="*/ 0 h 6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310"/>
                  <a:gd name="T13" fmla="*/ 0 h 60"/>
                  <a:gd name="T14" fmla="*/ 310 w 310"/>
                  <a:gd name="T15" fmla="*/ 60 h 6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310" h="60">
                    <a:moveTo>
                      <a:pt x="0" y="60"/>
                    </a:moveTo>
                    <a:lnTo>
                      <a:pt x="96" y="60"/>
                    </a:lnTo>
                    <a:lnTo>
                      <a:pt x="192" y="0"/>
                    </a:lnTo>
                    <a:lnTo>
                      <a:pt x="310" y="0"/>
                    </a:lnTo>
                  </a:path>
                </a:pathLst>
              </a:cu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12700" cmpd="sng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7844" name="Freeform 739">
                <a:extLst>
                  <a:ext uri="{FF2B5EF4-FFF2-40B4-BE49-F238E27FC236}">
                    <a16:creationId xmlns:a16="http://schemas.microsoft.com/office/drawing/2014/main" id="{58EFD8ED-F6D1-F84B-8393-A6D1EF74777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482" y="1332"/>
                <a:ext cx="282" cy="60"/>
              </a:xfrm>
              <a:custGeom>
                <a:avLst/>
                <a:gdLst>
                  <a:gd name="T0" fmla="*/ 0 w 282"/>
                  <a:gd name="T1" fmla="*/ 0 h 60"/>
                  <a:gd name="T2" fmla="*/ 96 w 282"/>
                  <a:gd name="T3" fmla="*/ 0 h 60"/>
                  <a:gd name="T4" fmla="*/ 192 w 282"/>
                  <a:gd name="T5" fmla="*/ 60 h 60"/>
                  <a:gd name="T6" fmla="*/ 282 w 282"/>
                  <a:gd name="T7" fmla="*/ 60 h 6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82"/>
                  <a:gd name="T13" fmla="*/ 0 h 60"/>
                  <a:gd name="T14" fmla="*/ 282 w 282"/>
                  <a:gd name="T15" fmla="*/ 60 h 6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82" h="60">
                    <a:moveTo>
                      <a:pt x="0" y="0"/>
                    </a:moveTo>
                    <a:lnTo>
                      <a:pt x="96" y="0"/>
                    </a:lnTo>
                    <a:lnTo>
                      <a:pt x="192" y="60"/>
                    </a:lnTo>
                    <a:lnTo>
                      <a:pt x="282" y="60"/>
                    </a:lnTo>
                  </a:path>
                </a:pathLst>
              </a:cu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12700" cmpd="sng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57841" name="Line 740">
              <a:extLst>
                <a:ext uri="{FF2B5EF4-FFF2-40B4-BE49-F238E27FC236}">
                  <a16:creationId xmlns:a16="http://schemas.microsoft.com/office/drawing/2014/main" id="{14E61224-D661-0A4D-9CCF-08EA5C923B5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35" y="1503"/>
              <a:ext cx="0" cy="47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842" name="Line 741">
              <a:extLst>
                <a:ext uri="{FF2B5EF4-FFF2-40B4-BE49-F238E27FC236}">
                  <a16:creationId xmlns:a16="http://schemas.microsoft.com/office/drawing/2014/main" id="{BACECDC4-2795-4242-A697-2F1449A4AE4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78" y="1505"/>
              <a:ext cx="0" cy="46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57387" name="Line 751">
            <a:extLst>
              <a:ext uri="{FF2B5EF4-FFF2-40B4-BE49-F238E27FC236}">
                <a16:creationId xmlns:a16="http://schemas.microsoft.com/office/drawing/2014/main" id="{9D298C90-00EB-9A47-99B5-5B12FAAB4653}"/>
              </a:ext>
            </a:extLst>
          </p:cNvPr>
          <p:cNvSpPr>
            <a:spLocks noChangeShapeType="1"/>
          </p:cNvSpPr>
          <p:nvPr/>
        </p:nvSpPr>
        <p:spPr bwMode="auto">
          <a:xfrm>
            <a:off x="6427788" y="3743325"/>
            <a:ext cx="679450" cy="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57388" name="Group 761">
            <a:extLst>
              <a:ext uri="{FF2B5EF4-FFF2-40B4-BE49-F238E27FC236}">
                <a16:creationId xmlns:a16="http://schemas.microsoft.com/office/drawing/2014/main" id="{90154D76-DBDA-F142-A1A4-321D9F0254D5}"/>
              </a:ext>
            </a:extLst>
          </p:cNvPr>
          <p:cNvGrpSpPr>
            <a:grpSpLocks/>
          </p:cNvGrpSpPr>
          <p:nvPr/>
        </p:nvGrpSpPr>
        <p:grpSpPr bwMode="auto">
          <a:xfrm>
            <a:off x="7591425" y="4806950"/>
            <a:ext cx="622300" cy="244475"/>
            <a:chOff x="4334" y="1470"/>
            <a:chExt cx="246" cy="107"/>
          </a:xfrm>
        </p:grpSpPr>
        <p:sp>
          <p:nvSpPr>
            <p:cNvPr id="57829" name="Oval 407">
              <a:extLst>
                <a:ext uri="{FF2B5EF4-FFF2-40B4-BE49-F238E27FC236}">
                  <a16:creationId xmlns:a16="http://schemas.microsoft.com/office/drawing/2014/main" id="{8CFAAECB-76D0-DE46-8C30-3DE42A9545E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35" y="1517"/>
              <a:ext cx="244" cy="60"/>
            </a:xfrm>
            <a:prstGeom prst="ellipse">
              <a:avLst/>
            </a:prstGeom>
            <a:gradFill rotWithShape="1">
              <a:gsLst>
                <a:gs pos="0">
                  <a:schemeClr val="folHlink"/>
                </a:gs>
                <a:gs pos="100000">
                  <a:srgbClr val="EAEAEA"/>
                </a:gs>
              </a:gsLst>
              <a:lin ang="0" scaled="1"/>
            </a:gra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57830" name="Rectangle 410">
              <a:extLst>
                <a:ext uri="{FF2B5EF4-FFF2-40B4-BE49-F238E27FC236}">
                  <a16:creationId xmlns:a16="http://schemas.microsoft.com/office/drawing/2014/main" id="{9C2E155A-4EAC-A741-BFCB-55CC92E2E77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35" y="1511"/>
              <a:ext cx="245" cy="37"/>
            </a:xfrm>
            <a:prstGeom prst="rect">
              <a:avLst/>
            </a:prstGeom>
            <a:gradFill rotWithShape="1">
              <a:gsLst>
                <a:gs pos="0">
                  <a:schemeClr val="folHlink"/>
                </a:gs>
                <a:gs pos="100000">
                  <a:srgbClr val="EAEAEA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/>
              <a:endParaRPr lang="en-US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57831" name="Oval 411">
              <a:extLst>
                <a:ext uri="{FF2B5EF4-FFF2-40B4-BE49-F238E27FC236}">
                  <a16:creationId xmlns:a16="http://schemas.microsoft.com/office/drawing/2014/main" id="{7FC6111E-2C99-B447-8903-E23E02D07BF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34" y="1470"/>
              <a:ext cx="244" cy="70"/>
            </a:xfrm>
            <a:prstGeom prst="ellipse">
              <a:avLst/>
            </a:prstGeom>
            <a:gradFill rotWithShape="1">
              <a:gsLst>
                <a:gs pos="0">
                  <a:schemeClr val="folHlink"/>
                </a:gs>
                <a:gs pos="100000">
                  <a:srgbClr val="EAEAEA"/>
                </a:gs>
              </a:gsLst>
              <a:lin ang="0" scaled="1"/>
            </a:gra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>
                <a:latin typeface="Times New Roman" panose="02020603050405020304" pitchFamily="18" charset="0"/>
              </a:endParaRPr>
            </a:p>
          </p:txBody>
        </p:sp>
        <p:grpSp>
          <p:nvGrpSpPr>
            <p:cNvPr id="57832" name="Group 765">
              <a:extLst>
                <a:ext uri="{FF2B5EF4-FFF2-40B4-BE49-F238E27FC236}">
                  <a16:creationId xmlns:a16="http://schemas.microsoft.com/office/drawing/2014/main" id="{4EAA90EE-CE13-424F-A5D5-522A4446372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383" y="1488"/>
              <a:ext cx="138" cy="33"/>
              <a:chOff x="2468" y="1332"/>
              <a:chExt cx="310" cy="60"/>
            </a:xfrm>
          </p:grpSpPr>
          <p:sp>
            <p:nvSpPr>
              <p:cNvPr id="57835" name="Freeform 766">
                <a:extLst>
                  <a:ext uri="{FF2B5EF4-FFF2-40B4-BE49-F238E27FC236}">
                    <a16:creationId xmlns:a16="http://schemas.microsoft.com/office/drawing/2014/main" id="{5573DF24-44BC-E847-B558-801CC2C719E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468" y="1332"/>
                <a:ext cx="310" cy="60"/>
              </a:xfrm>
              <a:custGeom>
                <a:avLst/>
                <a:gdLst>
                  <a:gd name="T0" fmla="*/ 0 w 310"/>
                  <a:gd name="T1" fmla="*/ 60 h 60"/>
                  <a:gd name="T2" fmla="*/ 96 w 310"/>
                  <a:gd name="T3" fmla="*/ 60 h 60"/>
                  <a:gd name="T4" fmla="*/ 192 w 310"/>
                  <a:gd name="T5" fmla="*/ 0 h 60"/>
                  <a:gd name="T6" fmla="*/ 310 w 310"/>
                  <a:gd name="T7" fmla="*/ 0 h 6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310"/>
                  <a:gd name="T13" fmla="*/ 0 h 60"/>
                  <a:gd name="T14" fmla="*/ 310 w 310"/>
                  <a:gd name="T15" fmla="*/ 60 h 6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310" h="60">
                    <a:moveTo>
                      <a:pt x="0" y="60"/>
                    </a:moveTo>
                    <a:lnTo>
                      <a:pt x="96" y="60"/>
                    </a:lnTo>
                    <a:lnTo>
                      <a:pt x="192" y="0"/>
                    </a:lnTo>
                    <a:lnTo>
                      <a:pt x="310" y="0"/>
                    </a:lnTo>
                  </a:path>
                </a:pathLst>
              </a:cu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12700" cmpd="sng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7836" name="Freeform 767">
                <a:extLst>
                  <a:ext uri="{FF2B5EF4-FFF2-40B4-BE49-F238E27FC236}">
                    <a16:creationId xmlns:a16="http://schemas.microsoft.com/office/drawing/2014/main" id="{9054FD2C-6325-4F49-B06C-487EE7A025F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482" y="1332"/>
                <a:ext cx="282" cy="60"/>
              </a:xfrm>
              <a:custGeom>
                <a:avLst/>
                <a:gdLst>
                  <a:gd name="T0" fmla="*/ 0 w 282"/>
                  <a:gd name="T1" fmla="*/ 0 h 60"/>
                  <a:gd name="T2" fmla="*/ 96 w 282"/>
                  <a:gd name="T3" fmla="*/ 0 h 60"/>
                  <a:gd name="T4" fmla="*/ 192 w 282"/>
                  <a:gd name="T5" fmla="*/ 60 h 60"/>
                  <a:gd name="T6" fmla="*/ 282 w 282"/>
                  <a:gd name="T7" fmla="*/ 60 h 6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82"/>
                  <a:gd name="T13" fmla="*/ 0 h 60"/>
                  <a:gd name="T14" fmla="*/ 282 w 282"/>
                  <a:gd name="T15" fmla="*/ 60 h 6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82" h="60">
                    <a:moveTo>
                      <a:pt x="0" y="0"/>
                    </a:moveTo>
                    <a:lnTo>
                      <a:pt x="96" y="0"/>
                    </a:lnTo>
                    <a:lnTo>
                      <a:pt x="192" y="60"/>
                    </a:lnTo>
                    <a:lnTo>
                      <a:pt x="282" y="60"/>
                    </a:lnTo>
                  </a:path>
                </a:pathLst>
              </a:cu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12700" cmpd="sng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57833" name="Line 768">
              <a:extLst>
                <a:ext uri="{FF2B5EF4-FFF2-40B4-BE49-F238E27FC236}">
                  <a16:creationId xmlns:a16="http://schemas.microsoft.com/office/drawing/2014/main" id="{283ED214-1756-844E-B25D-96E0917131D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35" y="1503"/>
              <a:ext cx="0" cy="47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834" name="Line 769">
              <a:extLst>
                <a:ext uri="{FF2B5EF4-FFF2-40B4-BE49-F238E27FC236}">
                  <a16:creationId xmlns:a16="http://schemas.microsoft.com/office/drawing/2014/main" id="{223F92C3-F737-DA43-B25E-8B527C3B0EB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78" y="1505"/>
              <a:ext cx="0" cy="47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57389" name="Group 770">
            <a:extLst>
              <a:ext uri="{FF2B5EF4-FFF2-40B4-BE49-F238E27FC236}">
                <a16:creationId xmlns:a16="http://schemas.microsoft.com/office/drawing/2014/main" id="{CD0CD4FD-775F-0446-A814-17530ABBED75}"/>
              </a:ext>
            </a:extLst>
          </p:cNvPr>
          <p:cNvGrpSpPr>
            <a:grpSpLocks/>
          </p:cNvGrpSpPr>
          <p:nvPr/>
        </p:nvGrpSpPr>
        <p:grpSpPr bwMode="auto">
          <a:xfrm>
            <a:off x="6965950" y="4508500"/>
            <a:ext cx="622300" cy="244475"/>
            <a:chOff x="4334" y="1470"/>
            <a:chExt cx="246" cy="107"/>
          </a:xfrm>
        </p:grpSpPr>
        <p:sp>
          <p:nvSpPr>
            <p:cNvPr id="57821" name="Oval 407">
              <a:extLst>
                <a:ext uri="{FF2B5EF4-FFF2-40B4-BE49-F238E27FC236}">
                  <a16:creationId xmlns:a16="http://schemas.microsoft.com/office/drawing/2014/main" id="{CB542AB1-EE65-A743-9983-58476188D81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35" y="1517"/>
              <a:ext cx="244" cy="60"/>
            </a:xfrm>
            <a:prstGeom prst="ellipse">
              <a:avLst/>
            </a:prstGeom>
            <a:gradFill rotWithShape="1">
              <a:gsLst>
                <a:gs pos="0">
                  <a:schemeClr val="folHlink"/>
                </a:gs>
                <a:gs pos="100000">
                  <a:srgbClr val="EAEAEA"/>
                </a:gs>
              </a:gsLst>
              <a:lin ang="0" scaled="1"/>
            </a:gra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57822" name="Rectangle 410">
              <a:extLst>
                <a:ext uri="{FF2B5EF4-FFF2-40B4-BE49-F238E27FC236}">
                  <a16:creationId xmlns:a16="http://schemas.microsoft.com/office/drawing/2014/main" id="{BFEC1F58-0CD1-0949-B8AD-FB085B4151B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35" y="1511"/>
              <a:ext cx="245" cy="37"/>
            </a:xfrm>
            <a:prstGeom prst="rect">
              <a:avLst/>
            </a:prstGeom>
            <a:gradFill rotWithShape="1">
              <a:gsLst>
                <a:gs pos="0">
                  <a:schemeClr val="folHlink"/>
                </a:gs>
                <a:gs pos="100000">
                  <a:srgbClr val="EAEAEA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/>
              <a:endParaRPr lang="en-US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57823" name="Oval 411">
              <a:extLst>
                <a:ext uri="{FF2B5EF4-FFF2-40B4-BE49-F238E27FC236}">
                  <a16:creationId xmlns:a16="http://schemas.microsoft.com/office/drawing/2014/main" id="{695738A7-E2BA-BA44-96A3-D2E1860EC16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34" y="1470"/>
              <a:ext cx="244" cy="70"/>
            </a:xfrm>
            <a:prstGeom prst="ellipse">
              <a:avLst/>
            </a:prstGeom>
            <a:gradFill rotWithShape="1">
              <a:gsLst>
                <a:gs pos="0">
                  <a:schemeClr val="folHlink"/>
                </a:gs>
                <a:gs pos="100000">
                  <a:srgbClr val="EAEAEA"/>
                </a:gs>
              </a:gsLst>
              <a:lin ang="0" scaled="1"/>
            </a:gra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>
                <a:latin typeface="Times New Roman" panose="02020603050405020304" pitchFamily="18" charset="0"/>
              </a:endParaRPr>
            </a:p>
          </p:txBody>
        </p:sp>
        <p:grpSp>
          <p:nvGrpSpPr>
            <p:cNvPr id="57824" name="Group 774">
              <a:extLst>
                <a:ext uri="{FF2B5EF4-FFF2-40B4-BE49-F238E27FC236}">
                  <a16:creationId xmlns:a16="http://schemas.microsoft.com/office/drawing/2014/main" id="{F0084C84-8A08-5046-BC43-5EB40414032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383" y="1488"/>
              <a:ext cx="138" cy="33"/>
              <a:chOff x="2468" y="1332"/>
              <a:chExt cx="310" cy="60"/>
            </a:xfrm>
          </p:grpSpPr>
          <p:sp>
            <p:nvSpPr>
              <p:cNvPr id="57827" name="Freeform 775">
                <a:extLst>
                  <a:ext uri="{FF2B5EF4-FFF2-40B4-BE49-F238E27FC236}">
                    <a16:creationId xmlns:a16="http://schemas.microsoft.com/office/drawing/2014/main" id="{C9A466D5-389B-C648-A87E-E90A8F8802B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468" y="1332"/>
                <a:ext cx="310" cy="60"/>
              </a:xfrm>
              <a:custGeom>
                <a:avLst/>
                <a:gdLst>
                  <a:gd name="T0" fmla="*/ 0 w 310"/>
                  <a:gd name="T1" fmla="*/ 60 h 60"/>
                  <a:gd name="T2" fmla="*/ 96 w 310"/>
                  <a:gd name="T3" fmla="*/ 60 h 60"/>
                  <a:gd name="T4" fmla="*/ 192 w 310"/>
                  <a:gd name="T5" fmla="*/ 0 h 60"/>
                  <a:gd name="T6" fmla="*/ 310 w 310"/>
                  <a:gd name="T7" fmla="*/ 0 h 6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310"/>
                  <a:gd name="T13" fmla="*/ 0 h 60"/>
                  <a:gd name="T14" fmla="*/ 310 w 310"/>
                  <a:gd name="T15" fmla="*/ 60 h 6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310" h="60">
                    <a:moveTo>
                      <a:pt x="0" y="60"/>
                    </a:moveTo>
                    <a:lnTo>
                      <a:pt x="96" y="60"/>
                    </a:lnTo>
                    <a:lnTo>
                      <a:pt x="192" y="0"/>
                    </a:lnTo>
                    <a:lnTo>
                      <a:pt x="310" y="0"/>
                    </a:lnTo>
                  </a:path>
                </a:pathLst>
              </a:cu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12700" cmpd="sng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7828" name="Freeform 776">
                <a:extLst>
                  <a:ext uri="{FF2B5EF4-FFF2-40B4-BE49-F238E27FC236}">
                    <a16:creationId xmlns:a16="http://schemas.microsoft.com/office/drawing/2014/main" id="{63BE32E0-22C7-B749-8157-80859C5D8AF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482" y="1332"/>
                <a:ext cx="282" cy="60"/>
              </a:xfrm>
              <a:custGeom>
                <a:avLst/>
                <a:gdLst>
                  <a:gd name="T0" fmla="*/ 0 w 282"/>
                  <a:gd name="T1" fmla="*/ 0 h 60"/>
                  <a:gd name="T2" fmla="*/ 96 w 282"/>
                  <a:gd name="T3" fmla="*/ 0 h 60"/>
                  <a:gd name="T4" fmla="*/ 192 w 282"/>
                  <a:gd name="T5" fmla="*/ 60 h 60"/>
                  <a:gd name="T6" fmla="*/ 282 w 282"/>
                  <a:gd name="T7" fmla="*/ 60 h 6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82"/>
                  <a:gd name="T13" fmla="*/ 0 h 60"/>
                  <a:gd name="T14" fmla="*/ 282 w 282"/>
                  <a:gd name="T15" fmla="*/ 60 h 6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82" h="60">
                    <a:moveTo>
                      <a:pt x="0" y="0"/>
                    </a:moveTo>
                    <a:lnTo>
                      <a:pt x="96" y="0"/>
                    </a:lnTo>
                    <a:lnTo>
                      <a:pt x="192" y="60"/>
                    </a:lnTo>
                    <a:lnTo>
                      <a:pt x="282" y="60"/>
                    </a:lnTo>
                  </a:path>
                </a:pathLst>
              </a:cu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12700" cmpd="sng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57825" name="Line 777">
              <a:extLst>
                <a:ext uri="{FF2B5EF4-FFF2-40B4-BE49-F238E27FC236}">
                  <a16:creationId xmlns:a16="http://schemas.microsoft.com/office/drawing/2014/main" id="{99D032A3-E3B8-7943-80AC-FFC940499C6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35" y="1503"/>
              <a:ext cx="0" cy="47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826" name="Line 778">
              <a:extLst>
                <a:ext uri="{FF2B5EF4-FFF2-40B4-BE49-F238E27FC236}">
                  <a16:creationId xmlns:a16="http://schemas.microsoft.com/office/drawing/2014/main" id="{C3CFEBCF-ACEE-9341-9D1B-05B16E7B934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78" y="1505"/>
              <a:ext cx="0" cy="47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57390" name="Group 779">
            <a:extLst>
              <a:ext uri="{FF2B5EF4-FFF2-40B4-BE49-F238E27FC236}">
                <a16:creationId xmlns:a16="http://schemas.microsoft.com/office/drawing/2014/main" id="{7BCF15B9-59D4-F247-87F0-35C690B8F155}"/>
              </a:ext>
            </a:extLst>
          </p:cNvPr>
          <p:cNvGrpSpPr>
            <a:grpSpLocks/>
          </p:cNvGrpSpPr>
          <p:nvPr/>
        </p:nvGrpSpPr>
        <p:grpSpPr bwMode="auto">
          <a:xfrm>
            <a:off x="6242050" y="4851400"/>
            <a:ext cx="622300" cy="244475"/>
            <a:chOff x="4334" y="1470"/>
            <a:chExt cx="246" cy="107"/>
          </a:xfrm>
        </p:grpSpPr>
        <p:sp>
          <p:nvSpPr>
            <p:cNvPr id="57813" name="Oval 407">
              <a:extLst>
                <a:ext uri="{FF2B5EF4-FFF2-40B4-BE49-F238E27FC236}">
                  <a16:creationId xmlns:a16="http://schemas.microsoft.com/office/drawing/2014/main" id="{81B7BE02-EF8B-D040-8BC2-534D89766C3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35" y="1517"/>
              <a:ext cx="244" cy="60"/>
            </a:xfrm>
            <a:prstGeom prst="ellipse">
              <a:avLst/>
            </a:prstGeom>
            <a:gradFill rotWithShape="1">
              <a:gsLst>
                <a:gs pos="0">
                  <a:schemeClr val="folHlink"/>
                </a:gs>
                <a:gs pos="100000">
                  <a:srgbClr val="EAEAEA"/>
                </a:gs>
              </a:gsLst>
              <a:lin ang="0" scaled="1"/>
            </a:gra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57814" name="Rectangle 410">
              <a:extLst>
                <a:ext uri="{FF2B5EF4-FFF2-40B4-BE49-F238E27FC236}">
                  <a16:creationId xmlns:a16="http://schemas.microsoft.com/office/drawing/2014/main" id="{BA6CE197-2404-CE44-8547-F5A2A8EAD30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35" y="1511"/>
              <a:ext cx="245" cy="37"/>
            </a:xfrm>
            <a:prstGeom prst="rect">
              <a:avLst/>
            </a:prstGeom>
            <a:gradFill rotWithShape="1">
              <a:gsLst>
                <a:gs pos="0">
                  <a:schemeClr val="folHlink"/>
                </a:gs>
                <a:gs pos="100000">
                  <a:srgbClr val="EAEAEA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/>
              <a:endParaRPr lang="en-US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57815" name="Oval 411">
              <a:extLst>
                <a:ext uri="{FF2B5EF4-FFF2-40B4-BE49-F238E27FC236}">
                  <a16:creationId xmlns:a16="http://schemas.microsoft.com/office/drawing/2014/main" id="{4A2F41FA-4C5F-7E4C-ABE0-9909B002918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34" y="1470"/>
              <a:ext cx="244" cy="70"/>
            </a:xfrm>
            <a:prstGeom prst="ellipse">
              <a:avLst/>
            </a:prstGeom>
            <a:gradFill rotWithShape="1">
              <a:gsLst>
                <a:gs pos="0">
                  <a:schemeClr val="folHlink"/>
                </a:gs>
                <a:gs pos="100000">
                  <a:srgbClr val="EAEAEA"/>
                </a:gs>
              </a:gsLst>
              <a:lin ang="0" scaled="1"/>
            </a:gra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>
                <a:latin typeface="Times New Roman" panose="02020603050405020304" pitchFamily="18" charset="0"/>
              </a:endParaRPr>
            </a:p>
          </p:txBody>
        </p:sp>
        <p:grpSp>
          <p:nvGrpSpPr>
            <p:cNvPr id="57816" name="Group 783">
              <a:extLst>
                <a:ext uri="{FF2B5EF4-FFF2-40B4-BE49-F238E27FC236}">
                  <a16:creationId xmlns:a16="http://schemas.microsoft.com/office/drawing/2014/main" id="{838F5736-1D58-634C-91DA-06C9C77C93D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383" y="1488"/>
              <a:ext cx="138" cy="33"/>
              <a:chOff x="2468" y="1332"/>
              <a:chExt cx="310" cy="60"/>
            </a:xfrm>
          </p:grpSpPr>
          <p:sp>
            <p:nvSpPr>
              <p:cNvPr id="57819" name="Freeform 784">
                <a:extLst>
                  <a:ext uri="{FF2B5EF4-FFF2-40B4-BE49-F238E27FC236}">
                    <a16:creationId xmlns:a16="http://schemas.microsoft.com/office/drawing/2014/main" id="{6F21CADF-9FB4-F441-B7B6-3427F10B830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468" y="1332"/>
                <a:ext cx="310" cy="60"/>
              </a:xfrm>
              <a:custGeom>
                <a:avLst/>
                <a:gdLst>
                  <a:gd name="T0" fmla="*/ 0 w 310"/>
                  <a:gd name="T1" fmla="*/ 60 h 60"/>
                  <a:gd name="T2" fmla="*/ 96 w 310"/>
                  <a:gd name="T3" fmla="*/ 60 h 60"/>
                  <a:gd name="T4" fmla="*/ 192 w 310"/>
                  <a:gd name="T5" fmla="*/ 0 h 60"/>
                  <a:gd name="T6" fmla="*/ 310 w 310"/>
                  <a:gd name="T7" fmla="*/ 0 h 6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310"/>
                  <a:gd name="T13" fmla="*/ 0 h 60"/>
                  <a:gd name="T14" fmla="*/ 310 w 310"/>
                  <a:gd name="T15" fmla="*/ 60 h 6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310" h="60">
                    <a:moveTo>
                      <a:pt x="0" y="60"/>
                    </a:moveTo>
                    <a:lnTo>
                      <a:pt x="96" y="60"/>
                    </a:lnTo>
                    <a:lnTo>
                      <a:pt x="192" y="0"/>
                    </a:lnTo>
                    <a:lnTo>
                      <a:pt x="310" y="0"/>
                    </a:lnTo>
                  </a:path>
                </a:pathLst>
              </a:cu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12700" cmpd="sng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7820" name="Freeform 785">
                <a:extLst>
                  <a:ext uri="{FF2B5EF4-FFF2-40B4-BE49-F238E27FC236}">
                    <a16:creationId xmlns:a16="http://schemas.microsoft.com/office/drawing/2014/main" id="{23A480FD-17C9-D149-8593-83000945E19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482" y="1332"/>
                <a:ext cx="282" cy="60"/>
              </a:xfrm>
              <a:custGeom>
                <a:avLst/>
                <a:gdLst>
                  <a:gd name="T0" fmla="*/ 0 w 282"/>
                  <a:gd name="T1" fmla="*/ 0 h 60"/>
                  <a:gd name="T2" fmla="*/ 96 w 282"/>
                  <a:gd name="T3" fmla="*/ 0 h 60"/>
                  <a:gd name="T4" fmla="*/ 192 w 282"/>
                  <a:gd name="T5" fmla="*/ 60 h 60"/>
                  <a:gd name="T6" fmla="*/ 282 w 282"/>
                  <a:gd name="T7" fmla="*/ 60 h 6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82"/>
                  <a:gd name="T13" fmla="*/ 0 h 60"/>
                  <a:gd name="T14" fmla="*/ 282 w 282"/>
                  <a:gd name="T15" fmla="*/ 60 h 6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82" h="60">
                    <a:moveTo>
                      <a:pt x="0" y="0"/>
                    </a:moveTo>
                    <a:lnTo>
                      <a:pt x="96" y="0"/>
                    </a:lnTo>
                    <a:lnTo>
                      <a:pt x="192" y="60"/>
                    </a:lnTo>
                    <a:lnTo>
                      <a:pt x="282" y="60"/>
                    </a:lnTo>
                  </a:path>
                </a:pathLst>
              </a:cu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12700" cmpd="sng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57817" name="Line 786">
              <a:extLst>
                <a:ext uri="{FF2B5EF4-FFF2-40B4-BE49-F238E27FC236}">
                  <a16:creationId xmlns:a16="http://schemas.microsoft.com/office/drawing/2014/main" id="{BDC8AFA3-46F6-0C47-99E7-A40CFD28FCD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35" y="1503"/>
              <a:ext cx="0" cy="47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818" name="Line 787">
              <a:extLst>
                <a:ext uri="{FF2B5EF4-FFF2-40B4-BE49-F238E27FC236}">
                  <a16:creationId xmlns:a16="http://schemas.microsoft.com/office/drawing/2014/main" id="{0BB01BBA-6606-594A-A721-9079CBB2664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78" y="1505"/>
              <a:ext cx="0" cy="47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57391" name="Group 788">
            <a:extLst>
              <a:ext uri="{FF2B5EF4-FFF2-40B4-BE49-F238E27FC236}">
                <a16:creationId xmlns:a16="http://schemas.microsoft.com/office/drawing/2014/main" id="{8A76F434-04B1-5C4A-8B92-CA8C158EBEE9}"/>
              </a:ext>
            </a:extLst>
          </p:cNvPr>
          <p:cNvGrpSpPr>
            <a:grpSpLocks/>
          </p:cNvGrpSpPr>
          <p:nvPr/>
        </p:nvGrpSpPr>
        <p:grpSpPr bwMode="auto">
          <a:xfrm>
            <a:off x="6051550" y="3644900"/>
            <a:ext cx="390525" cy="171450"/>
            <a:chOff x="4334" y="1470"/>
            <a:chExt cx="246" cy="107"/>
          </a:xfrm>
        </p:grpSpPr>
        <p:sp>
          <p:nvSpPr>
            <p:cNvPr id="57805" name="Oval 407">
              <a:extLst>
                <a:ext uri="{FF2B5EF4-FFF2-40B4-BE49-F238E27FC236}">
                  <a16:creationId xmlns:a16="http://schemas.microsoft.com/office/drawing/2014/main" id="{36CD0466-6FC4-1148-A1E8-15232664326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35" y="1517"/>
              <a:ext cx="244" cy="60"/>
            </a:xfrm>
            <a:prstGeom prst="ellipse">
              <a:avLst/>
            </a:prstGeom>
            <a:gradFill rotWithShape="1">
              <a:gsLst>
                <a:gs pos="0">
                  <a:schemeClr val="folHlink"/>
                </a:gs>
                <a:gs pos="100000">
                  <a:srgbClr val="EAEAEA"/>
                </a:gs>
              </a:gsLst>
              <a:lin ang="0" scaled="1"/>
            </a:gra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57806" name="Rectangle 410">
              <a:extLst>
                <a:ext uri="{FF2B5EF4-FFF2-40B4-BE49-F238E27FC236}">
                  <a16:creationId xmlns:a16="http://schemas.microsoft.com/office/drawing/2014/main" id="{D8442136-6BF2-854C-8C75-8BD2DC74B2C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35" y="1511"/>
              <a:ext cx="245" cy="37"/>
            </a:xfrm>
            <a:prstGeom prst="rect">
              <a:avLst/>
            </a:prstGeom>
            <a:gradFill rotWithShape="1">
              <a:gsLst>
                <a:gs pos="0">
                  <a:schemeClr val="folHlink"/>
                </a:gs>
                <a:gs pos="100000">
                  <a:srgbClr val="EAEAEA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/>
              <a:endParaRPr lang="en-US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57807" name="Oval 411">
              <a:extLst>
                <a:ext uri="{FF2B5EF4-FFF2-40B4-BE49-F238E27FC236}">
                  <a16:creationId xmlns:a16="http://schemas.microsoft.com/office/drawing/2014/main" id="{6E2E0B41-DE4E-C04E-AAA4-0BA492CD40E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34" y="1470"/>
              <a:ext cx="244" cy="70"/>
            </a:xfrm>
            <a:prstGeom prst="ellipse">
              <a:avLst/>
            </a:prstGeom>
            <a:gradFill rotWithShape="1">
              <a:gsLst>
                <a:gs pos="0">
                  <a:schemeClr val="folHlink"/>
                </a:gs>
                <a:gs pos="100000">
                  <a:srgbClr val="EAEAEA"/>
                </a:gs>
              </a:gsLst>
              <a:lin ang="0" scaled="1"/>
            </a:gra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>
                <a:latin typeface="Times New Roman" panose="02020603050405020304" pitchFamily="18" charset="0"/>
              </a:endParaRPr>
            </a:p>
          </p:txBody>
        </p:sp>
        <p:grpSp>
          <p:nvGrpSpPr>
            <p:cNvPr id="57808" name="Group 792">
              <a:extLst>
                <a:ext uri="{FF2B5EF4-FFF2-40B4-BE49-F238E27FC236}">
                  <a16:creationId xmlns:a16="http://schemas.microsoft.com/office/drawing/2014/main" id="{37159C81-FD5A-F142-972D-0881040F40B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383" y="1488"/>
              <a:ext cx="138" cy="33"/>
              <a:chOff x="2468" y="1332"/>
              <a:chExt cx="310" cy="60"/>
            </a:xfrm>
          </p:grpSpPr>
          <p:sp>
            <p:nvSpPr>
              <p:cNvPr id="57811" name="Freeform 793">
                <a:extLst>
                  <a:ext uri="{FF2B5EF4-FFF2-40B4-BE49-F238E27FC236}">
                    <a16:creationId xmlns:a16="http://schemas.microsoft.com/office/drawing/2014/main" id="{CD5BC28C-F643-AF46-AB64-9DB4861F1D7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468" y="1332"/>
                <a:ext cx="310" cy="60"/>
              </a:xfrm>
              <a:custGeom>
                <a:avLst/>
                <a:gdLst>
                  <a:gd name="T0" fmla="*/ 0 w 310"/>
                  <a:gd name="T1" fmla="*/ 60 h 60"/>
                  <a:gd name="T2" fmla="*/ 96 w 310"/>
                  <a:gd name="T3" fmla="*/ 60 h 60"/>
                  <a:gd name="T4" fmla="*/ 192 w 310"/>
                  <a:gd name="T5" fmla="*/ 0 h 60"/>
                  <a:gd name="T6" fmla="*/ 310 w 310"/>
                  <a:gd name="T7" fmla="*/ 0 h 6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310"/>
                  <a:gd name="T13" fmla="*/ 0 h 60"/>
                  <a:gd name="T14" fmla="*/ 310 w 310"/>
                  <a:gd name="T15" fmla="*/ 60 h 6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310" h="60">
                    <a:moveTo>
                      <a:pt x="0" y="60"/>
                    </a:moveTo>
                    <a:lnTo>
                      <a:pt x="96" y="60"/>
                    </a:lnTo>
                    <a:lnTo>
                      <a:pt x="192" y="0"/>
                    </a:lnTo>
                    <a:lnTo>
                      <a:pt x="310" y="0"/>
                    </a:lnTo>
                  </a:path>
                </a:pathLst>
              </a:cu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12700" cmpd="sng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7812" name="Freeform 794">
                <a:extLst>
                  <a:ext uri="{FF2B5EF4-FFF2-40B4-BE49-F238E27FC236}">
                    <a16:creationId xmlns:a16="http://schemas.microsoft.com/office/drawing/2014/main" id="{FA1651B7-7DCB-C54A-84EA-4E13A9B65CA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482" y="1332"/>
                <a:ext cx="282" cy="60"/>
              </a:xfrm>
              <a:custGeom>
                <a:avLst/>
                <a:gdLst>
                  <a:gd name="T0" fmla="*/ 0 w 282"/>
                  <a:gd name="T1" fmla="*/ 0 h 60"/>
                  <a:gd name="T2" fmla="*/ 96 w 282"/>
                  <a:gd name="T3" fmla="*/ 0 h 60"/>
                  <a:gd name="T4" fmla="*/ 192 w 282"/>
                  <a:gd name="T5" fmla="*/ 60 h 60"/>
                  <a:gd name="T6" fmla="*/ 282 w 282"/>
                  <a:gd name="T7" fmla="*/ 60 h 6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82"/>
                  <a:gd name="T13" fmla="*/ 0 h 60"/>
                  <a:gd name="T14" fmla="*/ 282 w 282"/>
                  <a:gd name="T15" fmla="*/ 60 h 6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82" h="60">
                    <a:moveTo>
                      <a:pt x="0" y="0"/>
                    </a:moveTo>
                    <a:lnTo>
                      <a:pt x="96" y="0"/>
                    </a:lnTo>
                    <a:lnTo>
                      <a:pt x="192" y="60"/>
                    </a:lnTo>
                    <a:lnTo>
                      <a:pt x="282" y="60"/>
                    </a:lnTo>
                  </a:path>
                </a:pathLst>
              </a:cu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12700" cmpd="sng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57809" name="Line 795">
              <a:extLst>
                <a:ext uri="{FF2B5EF4-FFF2-40B4-BE49-F238E27FC236}">
                  <a16:creationId xmlns:a16="http://schemas.microsoft.com/office/drawing/2014/main" id="{FF77F063-24BC-A24E-B73A-DB2DCBF0FE1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35" y="1503"/>
              <a:ext cx="0" cy="5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810" name="Line 796">
              <a:extLst>
                <a:ext uri="{FF2B5EF4-FFF2-40B4-BE49-F238E27FC236}">
                  <a16:creationId xmlns:a16="http://schemas.microsoft.com/office/drawing/2014/main" id="{B3577EAB-A9CE-4849-939B-BC396B1B7D6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78" y="1505"/>
              <a:ext cx="0" cy="49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57392" name="Group 797">
            <a:extLst>
              <a:ext uri="{FF2B5EF4-FFF2-40B4-BE49-F238E27FC236}">
                <a16:creationId xmlns:a16="http://schemas.microsoft.com/office/drawing/2014/main" id="{97CA69A0-F6E4-AE42-9FD2-73889FCC5EEE}"/>
              </a:ext>
            </a:extLst>
          </p:cNvPr>
          <p:cNvGrpSpPr>
            <a:grpSpLocks/>
          </p:cNvGrpSpPr>
          <p:nvPr/>
        </p:nvGrpSpPr>
        <p:grpSpPr bwMode="auto">
          <a:xfrm>
            <a:off x="7161213" y="5005388"/>
            <a:ext cx="446087" cy="422275"/>
            <a:chOff x="5072" y="3611"/>
            <a:chExt cx="459" cy="380"/>
          </a:xfrm>
        </p:grpSpPr>
        <p:grpSp>
          <p:nvGrpSpPr>
            <p:cNvPr id="57791" name="Group 798">
              <a:extLst>
                <a:ext uri="{FF2B5EF4-FFF2-40B4-BE49-F238E27FC236}">
                  <a16:creationId xmlns:a16="http://schemas.microsoft.com/office/drawing/2014/main" id="{617ED00B-C947-3C4D-BB21-5684BB940DD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144" y="3611"/>
              <a:ext cx="387" cy="99"/>
              <a:chOff x="5030" y="2639"/>
              <a:chExt cx="387" cy="99"/>
            </a:xfrm>
          </p:grpSpPr>
          <p:sp>
            <p:nvSpPr>
              <p:cNvPr id="57793" name="Freeform 799">
                <a:extLst>
                  <a:ext uri="{FF2B5EF4-FFF2-40B4-BE49-F238E27FC236}">
                    <a16:creationId xmlns:a16="http://schemas.microsoft.com/office/drawing/2014/main" id="{7AF07C21-99CB-B74D-BBAC-95948F2EFDC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134" y="2657"/>
                <a:ext cx="69" cy="55"/>
              </a:xfrm>
              <a:custGeom>
                <a:avLst/>
                <a:gdLst>
                  <a:gd name="T0" fmla="*/ 0 w 199"/>
                  <a:gd name="T1" fmla="*/ 0 h 232"/>
                  <a:gd name="T2" fmla="*/ 0 w 199"/>
                  <a:gd name="T3" fmla="*/ 0 h 232"/>
                  <a:gd name="T4" fmla="*/ 0 w 199"/>
                  <a:gd name="T5" fmla="*/ 0 h 232"/>
                  <a:gd name="T6" fmla="*/ 0 w 199"/>
                  <a:gd name="T7" fmla="*/ 0 h 232"/>
                  <a:gd name="T8" fmla="*/ 0 w 199"/>
                  <a:gd name="T9" fmla="*/ 0 h 232"/>
                  <a:gd name="T10" fmla="*/ 0 w 199"/>
                  <a:gd name="T11" fmla="*/ 0 h 232"/>
                  <a:gd name="T12" fmla="*/ 0 w 199"/>
                  <a:gd name="T13" fmla="*/ 0 h 232"/>
                  <a:gd name="T14" fmla="*/ 0 w 199"/>
                  <a:gd name="T15" fmla="*/ 0 h 232"/>
                  <a:gd name="T16" fmla="*/ 0 w 199"/>
                  <a:gd name="T17" fmla="*/ 0 h 232"/>
                  <a:gd name="T18" fmla="*/ 0 w 199"/>
                  <a:gd name="T19" fmla="*/ 0 h 232"/>
                  <a:gd name="T20" fmla="*/ 0 w 199"/>
                  <a:gd name="T21" fmla="*/ 0 h 232"/>
                  <a:gd name="T22" fmla="*/ 0 w 199"/>
                  <a:gd name="T23" fmla="*/ 0 h 232"/>
                  <a:gd name="T24" fmla="*/ 0 w 199"/>
                  <a:gd name="T25" fmla="*/ 0 h 232"/>
                  <a:gd name="T26" fmla="*/ 0 w 199"/>
                  <a:gd name="T27" fmla="*/ 0 h 232"/>
                  <a:gd name="T28" fmla="*/ 0 w 199"/>
                  <a:gd name="T29" fmla="*/ 0 h 232"/>
                  <a:gd name="T30" fmla="*/ 0 w 199"/>
                  <a:gd name="T31" fmla="*/ 0 h 232"/>
                  <a:gd name="T32" fmla="*/ 0 w 199"/>
                  <a:gd name="T33" fmla="*/ 0 h 232"/>
                  <a:gd name="T34" fmla="*/ 0 w 199"/>
                  <a:gd name="T35" fmla="*/ 0 h 232"/>
                  <a:gd name="T36" fmla="*/ 0 w 199"/>
                  <a:gd name="T37" fmla="*/ 0 h 232"/>
                  <a:gd name="T38" fmla="*/ 0 w 199"/>
                  <a:gd name="T39" fmla="*/ 0 h 232"/>
                  <a:gd name="T40" fmla="*/ 0 w 199"/>
                  <a:gd name="T41" fmla="*/ 0 h 232"/>
                  <a:gd name="T42" fmla="*/ 0 w 199"/>
                  <a:gd name="T43" fmla="*/ 0 h 232"/>
                  <a:gd name="T44" fmla="*/ 0 w 199"/>
                  <a:gd name="T45" fmla="*/ 0 h 232"/>
                  <a:gd name="T46" fmla="*/ 0 w 199"/>
                  <a:gd name="T47" fmla="*/ 0 h 232"/>
                  <a:gd name="T48" fmla="*/ 0 w 199"/>
                  <a:gd name="T49" fmla="*/ 0 h 232"/>
                  <a:gd name="T50" fmla="*/ 0 w 199"/>
                  <a:gd name="T51" fmla="*/ 0 h 232"/>
                  <a:gd name="T52" fmla="*/ 0 w 199"/>
                  <a:gd name="T53" fmla="*/ 0 h 232"/>
                  <a:gd name="T54" fmla="*/ 0 w 199"/>
                  <a:gd name="T55" fmla="*/ 0 h 232"/>
                  <a:gd name="T56" fmla="*/ 0 w 199"/>
                  <a:gd name="T57" fmla="*/ 0 h 232"/>
                  <a:gd name="T58" fmla="*/ 0 w 199"/>
                  <a:gd name="T59" fmla="*/ 0 h 232"/>
                  <a:gd name="T60" fmla="*/ 0 w 199"/>
                  <a:gd name="T61" fmla="*/ 0 h 232"/>
                  <a:gd name="T62" fmla="*/ 0 w 199"/>
                  <a:gd name="T63" fmla="*/ 0 h 232"/>
                  <a:gd name="T64" fmla="*/ 0 w 199"/>
                  <a:gd name="T65" fmla="*/ 0 h 232"/>
                  <a:gd name="T66" fmla="*/ 0 w 199"/>
                  <a:gd name="T67" fmla="*/ 0 h 232"/>
                  <a:gd name="T68" fmla="*/ 0 w 199"/>
                  <a:gd name="T69" fmla="*/ 0 h 232"/>
                  <a:gd name="T70" fmla="*/ 0 w 199"/>
                  <a:gd name="T71" fmla="*/ 0 h 232"/>
                  <a:gd name="T72" fmla="*/ 0 w 199"/>
                  <a:gd name="T73" fmla="*/ 0 h 232"/>
                  <a:gd name="T74" fmla="*/ 0 w 199"/>
                  <a:gd name="T75" fmla="*/ 0 h 232"/>
                  <a:gd name="T76" fmla="*/ 0 w 199"/>
                  <a:gd name="T77" fmla="*/ 0 h 232"/>
                  <a:gd name="T78" fmla="*/ 0 w 199"/>
                  <a:gd name="T79" fmla="*/ 0 h 232"/>
                  <a:gd name="T80" fmla="*/ 0 w 199"/>
                  <a:gd name="T81" fmla="*/ 0 h 232"/>
                  <a:gd name="T82" fmla="*/ 0 w 199"/>
                  <a:gd name="T83" fmla="*/ 0 h 232"/>
                  <a:gd name="T84" fmla="*/ 0 w 199"/>
                  <a:gd name="T85" fmla="*/ 0 h 232"/>
                  <a:gd name="T86" fmla="*/ 0 w 199"/>
                  <a:gd name="T87" fmla="*/ 0 h 232"/>
                  <a:gd name="T88" fmla="*/ 0 w 199"/>
                  <a:gd name="T89" fmla="*/ 0 h 232"/>
                  <a:gd name="T90" fmla="*/ 0 w 199"/>
                  <a:gd name="T91" fmla="*/ 0 h 232"/>
                  <a:gd name="T92" fmla="*/ 0 w 199"/>
                  <a:gd name="T93" fmla="*/ 0 h 232"/>
                  <a:gd name="T94" fmla="*/ 0 w 199"/>
                  <a:gd name="T95" fmla="*/ 0 h 232"/>
                  <a:gd name="T96" fmla="*/ 0 w 199"/>
                  <a:gd name="T97" fmla="*/ 0 h 232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w 199"/>
                  <a:gd name="T148" fmla="*/ 0 h 232"/>
                  <a:gd name="T149" fmla="*/ 199 w 199"/>
                  <a:gd name="T150" fmla="*/ 232 h 232"/>
                </a:gdLst>
                <a:ahLst/>
                <a:cxnLst>
                  <a:cxn ang="T98">
                    <a:pos x="T0" y="T1"/>
                  </a:cxn>
                  <a:cxn ang="T99">
                    <a:pos x="T2" y="T3"/>
                  </a:cxn>
                  <a:cxn ang="T100">
                    <a:pos x="T4" y="T5"/>
                  </a:cxn>
                  <a:cxn ang="T101">
                    <a:pos x="T6" y="T7"/>
                  </a:cxn>
                  <a:cxn ang="T102">
                    <a:pos x="T8" y="T9"/>
                  </a:cxn>
                  <a:cxn ang="T103">
                    <a:pos x="T10" y="T11"/>
                  </a:cxn>
                  <a:cxn ang="T104">
                    <a:pos x="T12" y="T13"/>
                  </a:cxn>
                  <a:cxn ang="T105">
                    <a:pos x="T14" y="T15"/>
                  </a:cxn>
                  <a:cxn ang="T106">
                    <a:pos x="T16" y="T17"/>
                  </a:cxn>
                  <a:cxn ang="T107">
                    <a:pos x="T18" y="T19"/>
                  </a:cxn>
                  <a:cxn ang="T108">
                    <a:pos x="T20" y="T21"/>
                  </a:cxn>
                  <a:cxn ang="T109">
                    <a:pos x="T22" y="T23"/>
                  </a:cxn>
                  <a:cxn ang="T110">
                    <a:pos x="T24" y="T25"/>
                  </a:cxn>
                  <a:cxn ang="T111">
                    <a:pos x="T26" y="T27"/>
                  </a:cxn>
                  <a:cxn ang="T112">
                    <a:pos x="T28" y="T29"/>
                  </a:cxn>
                  <a:cxn ang="T113">
                    <a:pos x="T30" y="T31"/>
                  </a:cxn>
                  <a:cxn ang="T114">
                    <a:pos x="T32" y="T33"/>
                  </a:cxn>
                  <a:cxn ang="T115">
                    <a:pos x="T34" y="T35"/>
                  </a:cxn>
                  <a:cxn ang="T116">
                    <a:pos x="T36" y="T37"/>
                  </a:cxn>
                  <a:cxn ang="T117">
                    <a:pos x="T38" y="T39"/>
                  </a:cxn>
                  <a:cxn ang="T118">
                    <a:pos x="T40" y="T41"/>
                  </a:cxn>
                  <a:cxn ang="T119">
                    <a:pos x="T42" y="T43"/>
                  </a:cxn>
                  <a:cxn ang="T120">
                    <a:pos x="T44" y="T45"/>
                  </a:cxn>
                  <a:cxn ang="T121">
                    <a:pos x="T46" y="T47"/>
                  </a:cxn>
                  <a:cxn ang="T122">
                    <a:pos x="T48" y="T49"/>
                  </a:cxn>
                  <a:cxn ang="T123">
                    <a:pos x="T50" y="T51"/>
                  </a:cxn>
                  <a:cxn ang="T124">
                    <a:pos x="T52" y="T53"/>
                  </a:cxn>
                  <a:cxn ang="T125">
                    <a:pos x="T54" y="T55"/>
                  </a:cxn>
                  <a:cxn ang="T126">
                    <a:pos x="T56" y="T57"/>
                  </a:cxn>
                  <a:cxn ang="T127">
                    <a:pos x="T58" y="T59"/>
                  </a:cxn>
                  <a:cxn ang="T128">
                    <a:pos x="T60" y="T61"/>
                  </a:cxn>
                  <a:cxn ang="T129">
                    <a:pos x="T62" y="T63"/>
                  </a:cxn>
                  <a:cxn ang="T130">
                    <a:pos x="T64" y="T65"/>
                  </a:cxn>
                  <a:cxn ang="T131">
                    <a:pos x="T66" y="T67"/>
                  </a:cxn>
                  <a:cxn ang="T132">
                    <a:pos x="T68" y="T69"/>
                  </a:cxn>
                  <a:cxn ang="T133">
                    <a:pos x="T70" y="T71"/>
                  </a:cxn>
                  <a:cxn ang="T134">
                    <a:pos x="T72" y="T73"/>
                  </a:cxn>
                  <a:cxn ang="T135">
                    <a:pos x="T74" y="T75"/>
                  </a:cxn>
                  <a:cxn ang="T136">
                    <a:pos x="T76" y="T77"/>
                  </a:cxn>
                  <a:cxn ang="T137">
                    <a:pos x="T78" y="T79"/>
                  </a:cxn>
                  <a:cxn ang="T138">
                    <a:pos x="T80" y="T81"/>
                  </a:cxn>
                  <a:cxn ang="T139">
                    <a:pos x="T82" y="T83"/>
                  </a:cxn>
                  <a:cxn ang="T140">
                    <a:pos x="T84" y="T85"/>
                  </a:cxn>
                  <a:cxn ang="T141">
                    <a:pos x="T86" y="T87"/>
                  </a:cxn>
                  <a:cxn ang="T142">
                    <a:pos x="T88" y="T89"/>
                  </a:cxn>
                  <a:cxn ang="T143">
                    <a:pos x="T90" y="T91"/>
                  </a:cxn>
                  <a:cxn ang="T144">
                    <a:pos x="T92" y="T93"/>
                  </a:cxn>
                  <a:cxn ang="T145">
                    <a:pos x="T94" y="T95"/>
                  </a:cxn>
                  <a:cxn ang="T146">
                    <a:pos x="T96" y="T97"/>
                  </a:cxn>
                </a:cxnLst>
                <a:rect l="T147" t="T148" r="T149" b="T150"/>
                <a:pathLst>
                  <a:path w="199" h="232">
                    <a:moveTo>
                      <a:pt x="70" y="29"/>
                    </a:moveTo>
                    <a:lnTo>
                      <a:pt x="55" y="39"/>
                    </a:lnTo>
                    <a:lnTo>
                      <a:pt x="42" y="50"/>
                    </a:lnTo>
                    <a:lnTo>
                      <a:pt x="30" y="63"/>
                    </a:lnTo>
                    <a:lnTo>
                      <a:pt x="20" y="77"/>
                    </a:lnTo>
                    <a:lnTo>
                      <a:pt x="12" y="91"/>
                    </a:lnTo>
                    <a:lnTo>
                      <a:pt x="6" y="108"/>
                    </a:lnTo>
                    <a:lnTo>
                      <a:pt x="2" y="125"/>
                    </a:lnTo>
                    <a:lnTo>
                      <a:pt x="0" y="142"/>
                    </a:lnTo>
                    <a:lnTo>
                      <a:pt x="2" y="166"/>
                    </a:lnTo>
                    <a:lnTo>
                      <a:pt x="12" y="186"/>
                    </a:lnTo>
                    <a:lnTo>
                      <a:pt x="26" y="203"/>
                    </a:lnTo>
                    <a:lnTo>
                      <a:pt x="45" y="216"/>
                    </a:lnTo>
                    <a:lnTo>
                      <a:pt x="66" y="226"/>
                    </a:lnTo>
                    <a:lnTo>
                      <a:pt x="88" y="230"/>
                    </a:lnTo>
                    <a:lnTo>
                      <a:pt x="111" y="232"/>
                    </a:lnTo>
                    <a:lnTo>
                      <a:pt x="134" y="228"/>
                    </a:lnTo>
                    <a:lnTo>
                      <a:pt x="138" y="228"/>
                    </a:lnTo>
                    <a:lnTo>
                      <a:pt x="143" y="226"/>
                    </a:lnTo>
                    <a:lnTo>
                      <a:pt x="147" y="222"/>
                    </a:lnTo>
                    <a:lnTo>
                      <a:pt x="148" y="218"/>
                    </a:lnTo>
                    <a:lnTo>
                      <a:pt x="145" y="212"/>
                    </a:lnTo>
                    <a:lnTo>
                      <a:pt x="141" y="207"/>
                    </a:lnTo>
                    <a:lnTo>
                      <a:pt x="135" y="203"/>
                    </a:lnTo>
                    <a:lnTo>
                      <a:pt x="129" y="201"/>
                    </a:lnTo>
                    <a:lnTo>
                      <a:pt x="117" y="197"/>
                    </a:lnTo>
                    <a:lnTo>
                      <a:pt x="105" y="195"/>
                    </a:lnTo>
                    <a:lnTo>
                      <a:pt x="94" y="193"/>
                    </a:lnTo>
                    <a:lnTo>
                      <a:pt x="83" y="190"/>
                    </a:lnTo>
                    <a:lnTo>
                      <a:pt x="73" y="187"/>
                    </a:lnTo>
                    <a:lnTo>
                      <a:pt x="62" y="182"/>
                    </a:lnTo>
                    <a:lnTo>
                      <a:pt x="53" y="176"/>
                    </a:lnTo>
                    <a:lnTo>
                      <a:pt x="43" y="167"/>
                    </a:lnTo>
                    <a:lnTo>
                      <a:pt x="40" y="128"/>
                    </a:lnTo>
                    <a:lnTo>
                      <a:pt x="49" y="96"/>
                    </a:lnTo>
                    <a:lnTo>
                      <a:pt x="68" y="71"/>
                    </a:lnTo>
                    <a:lnTo>
                      <a:pt x="94" y="50"/>
                    </a:lnTo>
                    <a:lnTo>
                      <a:pt x="122" y="34"/>
                    </a:lnTo>
                    <a:lnTo>
                      <a:pt x="151" y="21"/>
                    </a:lnTo>
                    <a:lnTo>
                      <a:pt x="178" y="12"/>
                    </a:lnTo>
                    <a:lnTo>
                      <a:pt x="199" y="4"/>
                    </a:lnTo>
                    <a:lnTo>
                      <a:pt x="186" y="1"/>
                    </a:lnTo>
                    <a:lnTo>
                      <a:pt x="172" y="0"/>
                    </a:lnTo>
                    <a:lnTo>
                      <a:pt x="156" y="2"/>
                    </a:lnTo>
                    <a:lnTo>
                      <a:pt x="138" y="4"/>
                    </a:lnTo>
                    <a:lnTo>
                      <a:pt x="121" y="10"/>
                    </a:lnTo>
                    <a:lnTo>
                      <a:pt x="103" y="16"/>
                    </a:lnTo>
                    <a:lnTo>
                      <a:pt x="86" y="23"/>
                    </a:lnTo>
                    <a:lnTo>
                      <a:pt x="70" y="29"/>
                    </a:lnTo>
                    <a:close/>
                  </a:path>
                </a:pathLst>
              </a:custGeom>
              <a:solidFill>
                <a:srgbClr val="C9E8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7794" name="Freeform 800">
                <a:extLst>
                  <a:ext uri="{FF2B5EF4-FFF2-40B4-BE49-F238E27FC236}">
                    <a16:creationId xmlns:a16="http://schemas.microsoft.com/office/drawing/2014/main" id="{18D1871C-881A-0742-85C9-6C050F57EE2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252" y="2656"/>
                <a:ext cx="47" cy="42"/>
              </a:xfrm>
              <a:custGeom>
                <a:avLst/>
                <a:gdLst>
                  <a:gd name="T0" fmla="*/ 0 w 128"/>
                  <a:gd name="T1" fmla="*/ 0 h 180"/>
                  <a:gd name="T2" fmla="*/ 0 w 128"/>
                  <a:gd name="T3" fmla="*/ 0 h 180"/>
                  <a:gd name="T4" fmla="*/ 0 w 128"/>
                  <a:gd name="T5" fmla="*/ 0 h 180"/>
                  <a:gd name="T6" fmla="*/ 0 w 128"/>
                  <a:gd name="T7" fmla="*/ 0 h 180"/>
                  <a:gd name="T8" fmla="*/ 0 w 128"/>
                  <a:gd name="T9" fmla="*/ 0 h 180"/>
                  <a:gd name="T10" fmla="*/ 0 w 128"/>
                  <a:gd name="T11" fmla="*/ 0 h 180"/>
                  <a:gd name="T12" fmla="*/ 0 w 128"/>
                  <a:gd name="T13" fmla="*/ 0 h 180"/>
                  <a:gd name="T14" fmla="*/ 0 w 128"/>
                  <a:gd name="T15" fmla="*/ 0 h 180"/>
                  <a:gd name="T16" fmla="*/ 0 w 128"/>
                  <a:gd name="T17" fmla="*/ 0 h 180"/>
                  <a:gd name="T18" fmla="*/ 0 w 128"/>
                  <a:gd name="T19" fmla="*/ 0 h 180"/>
                  <a:gd name="T20" fmla="*/ 0 w 128"/>
                  <a:gd name="T21" fmla="*/ 0 h 180"/>
                  <a:gd name="T22" fmla="*/ 0 w 128"/>
                  <a:gd name="T23" fmla="*/ 0 h 180"/>
                  <a:gd name="T24" fmla="*/ 0 w 128"/>
                  <a:gd name="T25" fmla="*/ 0 h 180"/>
                  <a:gd name="T26" fmla="*/ 0 w 128"/>
                  <a:gd name="T27" fmla="*/ 0 h 180"/>
                  <a:gd name="T28" fmla="*/ 0 w 128"/>
                  <a:gd name="T29" fmla="*/ 0 h 180"/>
                  <a:gd name="T30" fmla="*/ 0 w 128"/>
                  <a:gd name="T31" fmla="*/ 0 h 180"/>
                  <a:gd name="T32" fmla="*/ 0 w 128"/>
                  <a:gd name="T33" fmla="*/ 0 h 180"/>
                  <a:gd name="T34" fmla="*/ 0 w 128"/>
                  <a:gd name="T35" fmla="*/ 0 h 180"/>
                  <a:gd name="T36" fmla="*/ 0 w 128"/>
                  <a:gd name="T37" fmla="*/ 0 h 180"/>
                  <a:gd name="T38" fmla="*/ 0 w 128"/>
                  <a:gd name="T39" fmla="*/ 0 h 180"/>
                  <a:gd name="T40" fmla="*/ 0 w 128"/>
                  <a:gd name="T41" fmla="*/ 0 h 180"/>
                  <a:gd name="T42" fmla="*/ 0 w 128"/>
                  <a:gd name="T43" fmla="*/ 0 h 180"/>
                  <a:gd name="T44" fmla="*/ 0 w 128"/>
                  <a:gd name="T45" fmla="*/ 0 h 180"/>
                  <a:gd name="T46" fmla="*/ 0 w 128"/>
                  <a:gd name="T47" fmla="*/ 0 h 180"/>
                  <a:gd name="T48" fmla="*/ 0 w 128"/>
                  <a:gd name="T49" fmla="*/ 0 h 180"/>
                  <a:gd name="T50" fmla="*/ 0 w 128"/>
                  <a:gd name="T51" fmla="*/ 0 h 180"/>
                  <a:gd name="T52" fmla="*/ 0 w 128"/>
                  <a:gd name="T53" fmla="*/ 0 h 180"/>
                  <a:gd name="T54" fmla="*/ 0 w 128"/>
                  <a:gd name="T55" fmla="*/ 0 h 180"/>
                  <a:gd name="T56" fmla="*/ 0 w 128"/>
                  <a:gd name="T57" fmla="*/ 0 h 180"/>
                  <a:gd name="T58" fmla="*/ 0 w 128"/>
                  <a:gd name="T59" fmla="*/ 0 h 180"/>
                  <a:gd name="T60" fmla="*/ 0 w 128"/>
                  <a:gd name="T61" fmla="*/ 0 h 180"/>
                  <a:gd name="T62" fmla="*/ 0 w 128"/>
                  <a:gd name="T63" fmla="*/ 0 h 180"/>
                  <a:gd name="T64" fmla="*/ 0 w 128"/>
                  <a:gd name="T65" fmla="*/ 0 h 180"/>
                  <a:gd name="T66" fmla="*/ 0 w 128"/>
                  <a:gd name="T67" fmla="*/ 0 h 180"/>
                  <a:gd name="T68" fmla="*/ 0 w 128"/>
                  <a:gd name="T69" fmla="*/ 0 h 180"/>
                  <a:gd name="T70" fmla="*/ 0 w 128"/>
                  <a:gd name="T71" fmla="*/ 0 h 180"/>
                  <a:gd name="T72" fmla="*/ 0 w 128"/>
                  <a:gd name="T73" fmla="*/ 0 h 180"/>
                  <a:gd name="T74" fmla="*/ 0 w 128"/>
                  <a:gd name="T75" fmla="*/ 0 h 180"/>
                  <a:gd name="T76" fmla="*/ 0 w 128"/>
                  <a:gd name="T77" fmla="*/ 0 h 180"/>
                  <a:gd name="T78" fmla="*/ 0 w 128"/>
                  <a:gd name="T79" fmla="*/ 0 h 180"/>
                  <a:gd name="T80" fmla="*/ 0 w 128"/>
                  <a:gd name="T81" fmla="*/ 0 h 180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w 128"/>
                  <a:gd name="T124" fmla="*/ 0 h 180"/>
                  <a:gd name="T125" fmla="*/ 128 w 128"/>
                  <a:gd name="T126" fmla="*/ 180 h 180"/>
                </a:gdLst>
                <a:ahLst/>
                <a:cxnLst>
                  <a:cxn ang="T82">
                    <a:pos x="T0" y="T1"/>
                  </a:cxn>
                  <a:cxn ang="T83">
                    <a:pos x="T2" y="T3"/>
                  </a:cxn>
                  <a:cxn ang="T84">
                    <a:pos x="T4" y="T5"/>
                  </a:cxn>
                  <a:cxn ang="T85">
                    <a:pos x="T6" y="T7"/>
                  </a:cxn>
                  <a:cxn ang="T86">
                    <a:pos x="T8" y="T9"/>
                  </a:cxn>
                  <a:cxn ang="T87">
                    <a:pos x="T10" y="T11"/>
                  </a:cxn>
                  <a:cxn ang="T88">
                    <a:pos x="T12" y="T13"/>
                  </a:cxn>
                  <a:cxn ang="T89">
                    <a:pos x="T14" y="T15"/>
                  </a:cxn>
                  <a:cxn ang="T90">
                    <a:pos x="T16" y="T17"/>
                  </a:cxn>
                  <a:cxn ang="T91">
                    <a:pos x="T18" y="T19"/>
                  </a:cxn>
                  <a:cxn ang="T92">
                    <a:pos x="T20" y="T21"/>
                  </a:cxn>
                  <a:cxn ang="T93">
                    <a:pos x="T22" y="T23"/>
                  </a:cxn>
                  <a:cxn ang="T94">
                    <a:pos x="T24" y="T25"/>
                  </a:cxn>
                  <a:cxn ang="T95">
                    <a:pos x="T26" y="T27"/>
                  </a:cxn>
                  <a:cxn ang="T96">
                    <a:pos x="T28" y="T29"/>
                  </a:cxn>
                  <a:cxn ang="T97">
                    <a:pos x="T30" y="T31"/>
                  </a:cxn>
                  <a:cxn ang="T98">
                    <a:pos x="T32" y="T33"/>
                  </a:cxn>
                  <a:cxn ang="T99">
                    <a:pos x="T34" y="T35"/>
                  </a:cxn>
                  <a:cxn ang="T100">
                    <a:pos x="T36" y="T37"/>
                  </a:cxn>
                  <a:cxn ang="T101">
                    <a:pos x="T38" y="T39"/>
                  </a:cxn>
                  <a:cxn ang="T102">
                    <a:pos x="T40" y="T41"/>
                  </a:cxn>
                  <a:cxn ang="T103">
                    <a:pos x="T42" y="T43"/>
                  </a:cxn>
                  <a:cxn ang="T104">
                    <a:pos x="T44" y="T45"/>
                  </a:cxn>
                  <a:cxn ang="T105">
                    <a:pos x="T46" y="T47"/>
                  </a:cxn>
                  <a:cxn ang="T106">
                    <a:pos x="T48" y="T49"/>
                  </a:cxn>
                  <a:cxn ang="T107">
                    <a:pos x="T50" y="T51"/>
                  </a:cxn>
                  <a:cxn ang="T108">
                    <a:pos x="T52" y="T53"/>
                  </a:cxn>
                  <a:cxn ang="T109">
                    <a:pos x="T54" y="T55"/>
                  </a:cxn>
                  <a:cxn ang="T110">
                    <a:pos x="T56" y="T57"/>
                  </a:cxn>
                  <a:cxn ang="T111">
                    <a:pos x="T58" y="T59"/>
                  </a:cxn>
                  <a:cxn ang="T112">
                    <a:pos x="T60" y="T61"/>
                  </a:cxn>
                  <a:cxn ang="T113">
                    <a:pos x="T62" y="T63"/>
                  </a:cxn>
                  <a:cxn ang="T114">
                    <a:pos x="T64" y="T65"/>
                  </a:cxn>
                  <a:cxn ang="T115">
                    <a:pos x="T66" y="T67"/>
                  </a:cxn>
                  <a:cxn ang="T116">
                    <a:pos x="T68" y="T69"/>
                  </a:cxn>
                  <a:cxn ang="T117">
                    <a:pos x="T70" y="T71"/>
                  </a:cxn>
                  <a:cxn ang="T118">
                    <a:pos x="T72" y="T73"/>
                  </a:cxn>
                  <a:cxn ang="T119">
                    <a:pos x="T74" y="T75"/>
                  </a:cxn>
                  <a:cxn ang="T120">
                    <a:pos x="T76" y="T77"/>
                  </a:cxn>
                  <a:cxn ang="T121">
                    <a:pos x="T78" y="T79"/>
                  </a:cxn>
                  <a:cxn ang="T122">
                    <a:pos x="T80" y="T81"/>
                  </a:cxn>
                </a:cxnLst>
                <a:rect l="T123" t="T124" r="T125" b="T126"/>
                <a:pathLst>
                  <a:path w="128" h="180">
                    <a:moveTo>
                      <a:pt x="108" y="59"/>
                    </a:moveTo>
                    <a:lnTo>
                      <a:pt x="113" y="77"/>
                    </a:lnTo>
                    <a:lnTo>
                      <a:pt x="111" y="94"/>
                    </a:lnTo>
                    <a:lnTo>
                      <a:pt x="103" y="108"/>
                    </a:lnTo>
                    <a:lnTo>
                      <a:pt x="91" y="121"/>
                    </a:lnTo>
                    <a:lnTo>
                      <a:pt x="77" y="132"/>
                    </a:lnTo>
                    <a:lnTo>
                      <a:pt x="61" y="144"/>
                    </a:lnTo>
                    <a:lnTo>
                      <a:pt x="45" y="154"/>
                    </a:lnTo>
                    <a:lnTo>
                      <a:pt x="30" y="164"/>
                    </a:lnTo>
                    <a:lnTo>
                      <a:pt x="28" y="168"/>
                    </a:lnTo>
                    <a:lnTo>
                      <a:pt x="27" y="170"/>
                    </a:lnTo>
                    <a:lnTo>
                      <a:pt x="27" y="174"/>
                    </a:lnTo>
                    <a:lnTo>
                      <a:pt x="28" y="177"/>
                    </a:lnTo>
                    <a:lnTo>
                      <a:pt x="32" y="179"/>
                    </a:lnTo>
                    <a:lnTo>
                      <a:pt x="35" y="180"/>
                    </a:lnTo>
                    <a:lnTo>
                      <a:pt x="37" y="180"/>
                    </a:lnTo>
                    <a:lnTo>
                      <a:pt x="41" y="179"/>
                    </a:lnTo>
                    <a:lnTo>
                      <a:pt x="60" y="169"/>
                    </a:lnTo>
                    <a:lnTo>
                      <a:pt x="77" y="158"/>
                    </a:lnTo>
                    <a:lnTo>
                      <a:pt x="94" y="145"/>
                    </a:lnTo>
                    <a:lnTo>
                      <a:pt x="109" y="130"/>
                    </a:lnTo>
                    <a:lnTo>
                      <a:pt x="120" y="114"/>
                    </a:lnTo>
                    <a:lnTo>
                      <a:pt x="127" y="95"/>
                    </a:lnTo>
                    <a:lnTo>
                      <a:pt x="128" y="76"/>
                    </a:lnTo>
                    <a:lnTo>
                      <a:pt x="123" y="55"/>
                    </a:lnTo>
                    <a:lnTo>
                      <a:pt x="113" y="39"/>
                    </a:lnTo>
                    <a:lnTo>
                      <a:pt x="97" y="25"/>
                    </a:lnTo>
                    <a:lnTo>
                      <a:pt x="79" y="15"/>
                    </a:lnTo>
                    <a:lnTo>
                      <a:pt x="57" y="7"/>
                    </a:lnTo>
                    <a:lnTo>
                      <a:pt x="36" y="2"/>
                    </a:lnTo>
                    <a:lnTo>
                      <a:pt x="19" y="0"/>
                    </a:lnTo>
                    <a:lnTo>
                      <a:pt x="6" y="0"/>
                    </a:lnTo>
                    <a:lnTo>
                      <a:pt x="0" y="4"/>
                    </a:lnTo>
                    <a:lnTo>
                      <a:pt x="14" y="9"/>
                    </a:lnTo>
                    <a:lnTo>
                      <a:pt x="29" y="14"/>
                    </a:lnTo>
                    <a:lnTo>
                      <a:pt x="46" y="19"/>
                    </a:lnTo>
                    <a:lnTo>
                      <a:pt x="61" y="23"/>
                    </a:lnTo>
                    <a:lnTo>
                      <a:pt x="76" y="29"/>
                    </a:lnTo>
                    <a:lnTo>
                      <a:pt x="89" y="37"/>
                    </a:lnTo>
                    <a:lnTo>
                      <a:pt x="100" y="46"/>
                    </a:lnTo>
                    <a:lnTo>
                      <a:pt x="108" y="59"/>
                    </a:lnTo>
                    <a:close/>
                  </a:path>
                </a:pathLst>
              </a:custGeom>
              <a:solidFill>
                <a:srgbClr val="C9E8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7795" name="Freeform 801">
                <a:extLst>
                  <a:ext uri="{FF2B5EF4-FFF2-40B4-BE49-F238E27FC236}">
                    <a16:creationId xmlns:a16="http://schemas.microsoft.com/office/drawing/2014/main" id="{1473C0FE-D4AF-A647-AFCC-A5B337BD733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089" y="2646"/>
                <a:ext cx="114" cy="88"/>
              </a:xfrm>
              <a:custGeom>
                <a:avLst/>
                <a:gdLst>
                  <a:gd name="T0" fmla="*/ 0 w 322"/>
                  <a:gd name="T1" fmla="*/ 0 h 378"/>
                  <a:gd name="T2" fmla="*/ 0 w 322"/>
                  <a:gd name="T3" fmla="*/ 0 h 378"/>
                  <a:gd name="T4" fmla="*/ 0 w 322"/>
                  <a:gd name="T5" fmla="*/ 0 h 378"/>
                  <a:gd name="T6" fmla="*/ 0 w 322"/>
                  <a:gd name="T7" fmla="*/ 0 h 378"/>
                  <a:gd name="T8" fmla="*/ 0 w 322"/>
                  <a:gd name="T9" fmla="*/ 0 h 378"/>
                  <a:gd name="T10" fmla="*/ 0 w 322"/>
                  <a:gd name="T11" fmla="*/ 0 h 378"/>
                  <a:gd name="T12" fmla="*/ 0 w 322"/>
                  <a:gd name="T13" fmla="*/ 0 h 378"/>
                  <a:gd name="T14" fmla="*/ 0 w 322"/>
                  <a:gd name="T15" fmla="*/ 0 h 378"/>
                  <a:gd name="T16" fmla="*/ 0 w 322"/>
                  <a:gd name="T17" fmla="*/ 0 h 378"/>
                  <a:gd name="T18" fmla="*/ 0 w 322"/>
                  <a:gd name="T19" fmla="*/ 0 h 378"/>
                  <a:gd name="T20" fmla="*/ 0 w 322"/>
                  <a:gd name="T21" fmla="*/ 0 h 378"/>
                  <a:gd name="T22" fmla="*/ 0 w 322"/>
                  <a:gd name="T23" fmla="*/ 0 h 378"/>
                  <a:gd name="T24" fmla="*/ 0 w 322"/>
                  <a:gd name="T25" fmla="*/ 0 h 378"/>
                  <a:gd name="T26" fmla="*/ 0 w 322"/>
                  <a:gd name="T27" fmla="*/ 0 h 378"/>
                  <a:gd name="T28" fmla="*/ 0 w 322"/>
                  <a:gd name="T29" fmla="*/ 0 h 378"/>
                  <a:gd name="T30" fmla="*/ 0 w 322"/>
                  <a:gd name="T31" fmla="*/ 0 h 378"/>
                  <a:gd name="T32" fmla="*/ 0 w 322"/>
                  <a:gd name="T33" fmla="*/ 0 h 378"/>
                  <a:gd name="T34" fmla="*/ 0 w 322"/>
                  <a:gd name="T35" fmla="*/ 0 h 378"/>
                  <a:gd name="T36" fmla="*/ 0 w 322"/>
                  <a:gd name="T37" fmla="*/ 0 h 378"/>
                  <a:gd name="T38" fmla="*/ 0 w 322"/>
                  <a:gd name="T39" fmla="*/ 0 h 378"/>
                  <a:gd name="T40" fmla="*/ 0 w 322"/>
                  <a:gd name="T41" fmla="*/ 0 h 378"/>
                  <a:gd name="T42" fmla="*/ 0 w 322"/>
                  <a:gd name="T43" fmla="*/ 0 h 378"/>
                  <a:gd name="T44" fmla="*/ 0 w 322"/>
                  <a:gd name="T45" fmla="*/ 0 h 378"/>
                  <a:gd name="T46" fmla="*/ 0 w 322"/>
                  <a:gd name="T47" fmla="*/ 0 h 378"/>
                  <a:gd name="T48" fmla="*/ 0 w 322"/>
                  <a:gd name="T49" fmla="*/ 0 h 378"/>
                  <a:gd name="T50" fmla="*/ 0 w 322"/>
                  <a:gd name="T51" fmla="*/ 0 h 378"/>
                  <a:gd name="T52" fmla="*/ 0 w 322"/>
                  <a:gd name="T53" fmla="*/ 0 h 378"/>
                  <a:gd name="T54" fmla="*/ 0 w 322"/>
                  <a:gd name="T55" fmla="*/ 0 h 378"/>
                  <a:gd name="T56" fmla="*/ 0 w 322"/>
                  <a:gd name="T57" fmla="*/ 0 h 378"/>
                  <a:gd name="T58" fmla="*/ 0 w 322"/>
                  <a:gd name="T59" fmla="*/ 0 h 378"/>
                  <a:gd name="T60" fmla="*/ 0 w 322"/>
                  <a:gd name="T61" fmla="*/ 0 h 378"/>
                  <a:gd name="T62" fmla="*/ 0 w 322"/>
                  <a:gd name="T63" fmla="*/ 0 h 378"/>
                  <a:gd name="T64" fmla="*/ 0 w 322"/>
                  <a:gd name="T65" fmla="*/ 0 h 378"/>
                  <a:gd name="T66" fmla="*/ 0 w 322"/>
                  <a:gd name="T67" fmla="*/ 0 h 378"/>
                  <a:gd name="T68" fmla="*/ 0 w 322"/>
                  <a:gd name="T69" fmla="*/ 0 h 378"/>
                  <a:gd name="T70" fmla="*/ 0 w 322"/>
                  <a:gd name="T71" fmla="*/ 0 h 378"/>
                  <a:gd name="T72" fmla="*/ 0 w 322"/>
                  <a:gd name="T73" fmla="*/ 0 h 378"/>
                  <a:gd name="T74" fmla="*/ 0 w 322"/>
                  <a:gd name="T75" fmla="*/ 0 h 378"/>
                  <a:gd name="T76" fmla="*/ 0 w 322"/>
                  <a:gd name="T77" fmla="*/ 0 h 378"/>
                  <a:gd name="T78" fmla="*/ 0 w 322"/>
                  <a:gd name="T79" fmla="*/ 0 h 378"/>
                  <a:gd name="T80" fmla="*/ 0 w 322"/>
                  <a:gd name="T81" fmla="*/ 0 h 378"/>
                  <a:gd name="T82" fmla="*/ 0 w 322"/>
                  <a:gd name="T83" fmla="*/ 0 h 378"/>
                  <a:gd name="T84" fmla="*/ 0 w 322"/>
                  <a:gd name="T85" fmla="*/ 0 h 378"/>
                  <a:gd name="T86" fmla="*/ 0 w 322"/>
                  <a:gd name="T87" fmla="*/ 0 h 378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w 322"/>
                  <a:gd name="T133" fmla="*/ 0 h 378"/>
                  <a:gd name="T134" fmla="*/ 322 w 322"/>
                  <a:gd name="T135" fmla="*/ 378 h 378"/>
                </a:gdLst>
                <a:ahLst/>
                <a:cxnLst>
                  <a:cxn ang="T88">
                    <a:pos x="T0" y="T1"/>
                  </a:cxn>
                  <a:cxn ang="T89">
                    <a:pos x="T2" y="T3"/>
                  </a:cxn>
                  <a:cxn ang="T90">
                    <a:pos x="T4" y="T5"/>
                  </a:cxn>
                  <a:cxn ang="T91">
                    <a:pos x="T6" y="T7"/>
                  </a:cxn>
                  <a:cxn ang="T92">
                    <a:pos x="T8" y="T9"/>
                  </a:cxn>
                  <a:cxn ang="T93">
                    <a:pos x="T10" y="T11"/>
                  </a:cxn>
                  <a:cxn ang="T94">
                    <a:pos x="T12" y="T13"/>
                  </a:cxn>
                  <a:cxn ang="T95">
                    <a:pos x="T14" y="T15"/>
                  </a:cxn>
                  <a:cxn ang="T96">
                    <a:pos x="T16" y="T17"/>
                  </a:cxn>
                  <a:cxn ang="T97">
                    <a:pos x="T18" y="T19"/>
                  </a:cxn>
                  <a:cxn ang="T98">
                    <a:pos x="T20" y="T21"/>
                  </a:cxn>
                  <a:cxn ang="T99">
                    <a:pos x="T22" y="T23"/>
                  </a:cxn>
                  <a:cxn ang="T100">
                    <a:pos x="T24" y="T25"/>
                  </a:cxn>
                  <a:cxn ang="T101">
                    <a:pos x="T26" y="T27"/>
                  </a:cxn>
                  <a:cxn ang="T102">
                    <a:pos x="T28" y="T29"/>
                  </a:cxn>
                  <a:cxn ang="T103">
                    <a:pos x="T30" y="T31"/>
                  </a:cxn>
                  <a:cxn ang="T104">
                    <a:pos x="T32" y="T33"/>
                  </a:cxn>
                  <a:cxn ang="T105">
                    <a:pos x="T34" y="T35"/>
                  </a:cxn>
                  <a:cxn ang="T106">
                    <a:pos x="T36" y="T37"/>
                  </a:cxn>
                  <a:cxn ang="T107">
                    <a:pos x="T38" y="T39"/>
                  </a:cxn>
                  <a:cxn ang="T108">
                    <a:pos x="T40" y="T41"/>
                  </a:cxn>
                  <a:cxn ang="T109">
                    <a:pos x="T42" y="T43"/>
                  </a:cxn>
                  <a:cxn ang="T110">
                    <a:pos x="T44" y="T45"/>
                  </a:cxn>
                  <a:cxn ang="T111">
                    <a:pos x="T46" y="T47"/>
                  </a:cxn>
                  <a:cxn ang="T112">
                    <a:pos x="T48" y="T49"/>
                  </a:cxn>
                  <a:cxn ang="T113">
                    <a:pos x="T50" y="T51"/>
                  </a:cxn>
                  <a:cxn ang="T114">
                    <a:pos x="T52" y="T53"/>
                  </a:cxn>
                  <a:cxn ang="T115">
                    <a:pos x="T54" y="T55"/>
                  </a:cxn>
                  <a:cxn ang="T116">
                    <a:pos x="T56" y="T57"/>
                  </a:cxn>
                  <a:cxn ang="T117">
                    <a:pos x="T58" y="T59"/>
                  </a:cxn>
                  <a:cxn ang="T118">
                    <a:pos x="T60" y="T61"/>
                  </a:cxn>
                  <a:cxn ang="T119">
                    <a:pos x="T62" y="T63"/>
                  </a:cxn>
                  <a:cxn ang="T120">
                    <a:pos x="T64" y="T65"/>
                  </a:cxn>
                  <a:cxn ang="T121">
                    <a:pos x="T66" y="T67"/>
                  </a:cxn>
                  <a:cxn ang="T122">
                    <a:pos x="T68" y="T69"/>
                  </a:cxn>
                  <a:cxn ang="T123">
                    <a:pos x="T70" y="T71"/>
                  </a:cxn>
                  <a:cxn ang="T124">
                    <a:pos x="T72" y="T73"/>
                  </a:cxn>
                  <a:cxn ang="T125">
                    <a:pos x="T74" y="T75"/>
                  </a:cxn>
                  <a:cxn ang="T126">
                    <a:pos x="T76" y="T77"/>
                  </a:cxn>
                  <a:cxn ang="T127">
                    <a:pos x="T78" y="T79"/>
                  </a:cxn>
                  <a:cxn ang="T128">
                    <a:pos x="T80" y="T81"/>
                  </a:cxn>
                  <a:cxn ang="T129">
                    <a:pos x="T82" y="T83"/>
                  </a:cxn>
                  <a:cxn ang="T130">
                    <a:pos x="T84" y="T85"/>
                  </a:cxn>
                  <a:cxn ang="T131">
                    <a:pos x="T86" y="T87"/>
                  </a:cxn>
                </a:cxnLst>
                <a:rect l="T132" t="T133" r="T134" b="T135"/>
                <a:pathLst>
                  <a:path w="322" h="378">
                    <a:moveTo>
                      <a:pt x="125" y="49"/>
                    </a:moveTo>
                    <a:lnTo>
                      <a:pt x="100" y="70"/>
                    </a:lnTo>
                    <a:lnTo>
                      <a:pt x="76" y="90"/>
                    </a:lnTo>
                    <a:lnTo>
                      <a:pt x="53" y="115"/>
                    </a:lnTo>
                    <a:lnTo>
                      <a:pt x="34" y="140"/>
                    </a:lnTo>
                    <a:lnTo>
                      <a:pt x="17" y="166"/>
                    </a:lnTo>
                    <a:lnTo>
                      <a:pt x="5" y="195"/>
                    </a:lnTo>
                    <a:lnTo>
                      <a:pt x="0" y="226"/>
                    </a:lnTo>
                    <a:lnTo>
                      <a:pt x="1" y="258"/>
                    </a:lnTo>
                    <a:lnTo>
                      <a:pt x="3" y="266"/>
                    </a:lnTo>
                    <a:lnTo>
                      <a:pt x="5" y="275"/>
                    </a:lnTo>
                    <a:lnTo>
                      <a:pt x="9" y="282"/>
                    </a:lnTo>
                    <a:lnTo>
                      <a:pt x="14" y="290"/>
                    </a:lnTo>
                    <a:lnTo>
                      <a:pt x="19" y="297"/>
                    </a:lnTo>
                    <a:lnTo>
                      <a:pt x="26" y="304"/>
                    </a:lnTo>
                    <a:lnTo>
                      <a:pt x="32" y="310"/>
                    </a:lnTo>
                    <a:lnTo>
                      <a:pt x="41" y="314"/>
                    </a:lnTo>
                    <a:lnTo>
                      <a:pt x="56" y="324"/>
                    </a:lnTo>
                    <a:lnTo>
                      <a:pt x="71" y="332"/>
                    </a:lnTo>
                    <a:lnTo>
                      <a:pt x="86" y="338"/>
                    </a:lnTo>
                    <a:lnTo>
                      <a:pt x="103" y="344"/>
                    </a:lnTo>
                    <a:lnTo>
                      <a:pt x="119" y="350"/>
                    </a:lnTo>
                    <a:lnTo>
                      <a:pt x="136" y="355"/>
                    </a:lnTo>
                    <a:lnTo>
                      <a:pt x="152" y="359"/>
                    </a:lnTo>
                    <a:lnTo>
                      <a:pt x="168" y="363"/>
                    </a:lnTo>
                    <a:lnTo>
                      <a:pt x="186" y="366"/>
                    </a:lnTo>
                    <a:lnTo>
                      <a:pt x="202" y="368"/>
                    </a:lnTo>
                    <a:lnTo>
                      <a:pt x="220" y="371"/>
                    </a:lnTo>
                    <a:lnTo>
                      <a:pt x="238" y="373"/>
                    </a:lnTo>
                    <a:lnTo>
                      <a:pt x="254" y="374"/>
                    </a:lnTo>
                    <a:lnTo>
                      <a:pt x="272" y="375"/>
                    </a:lnTo>
                    <a:lnTo>
                      <a:pt x="289" y="376"/>
                    </a:lnTo>
                    <a:lnTo>
                      <a:pt x="306" y="378"/>
                    </a:lnTo>
                    <a:lnTo>
                      <a:pt x="311" y="378"/>
                    </a:lnTo>
                    <a:lnTo>
                      <a:pt x="316" y="375"/>
                    </a:lnTo>
                    <a:lnTo>
                      <a:pt x="320" y="371"/>
                    </a:lnTo>
                    <a:lnTo>
                      <a:pt x="322" y="366"/>
                    </a:lnTo>
                    <a:lnTo>
                      <a:pt x="322" y="360"/>
                    </a:lnTo>
                    <a:lnTo>
                      <a:pt x="320" y="356"/>
                    </a:lnTo>
                    <a:lnTo>
                      <a:pt x="315" y="352"/>
                    </a:lnTo>
                    <a:lnTo>
                      <a:pt x="309" y="350"/>
                    </a:lnTo>
                    <a:lnTo>
                      <a:pt x="294" y="347"/>
                    </a:lnTo>
                    <a:lnTo>
                      <a:pt x="279" y="344"/>
                    </a:lnTo>
                    <a:lnTo>
                      <a:pt x="263" y="341"/>
                    </a:lnTo>
                    <a:lnTo>
                      <a:pt x="247" y="338"/>
                    </a:lnTo>
                    <a:lnTo>
                      <a:pt x="232" y="336"/>
                    </a:lnTo>
                    <a:lnTo>
                      <a:pt x="216" y="334"/>
                    </a:lnTo>
                    <a:lnTo>
                      <a:pt x="200" y="332"/>
                    </a:lnTo>
                    <a:lnTo>
                      <a:pt x="185" y="328"/>
                    </a:lnTo>
                    <a:lnTo>
                      <a:pt x="170" y="326"/>
                    </a:lnTo>
                    <a:lnTo>
                      <a:pt x="154" y="322"/>
                    </a:lnTo>
                    <a:lnTo>
                      <a:pt x="139" y="318"/>
                    </a:lnTo>
                    <a:lnTo>
                      <a:pt x="124" y="314"/>
                    </a:lnTo>
                    <a:lnTo>
                      <a:pt x="110" y="309"/>
                    </a:lnTo>
                    <a:lnTo>
                      <a:pt x="94" y="303"/>
                    </a:lnTo>
                    <a:lnTo>
                      <a:pt x="80" y="297"/>
                    </a:lnTo>
                    <a:lnTo>
                      <a:pt x="66" y="289"/>
                    </a:lnTo>
                    <a:lnTo>
                      <a:pt x="55" y="281"/>
                    </a:lnTo>
                    <a:lnTo>
                      <a:pt x="45" y="271"/>
                    </a:lnTo>
                    <a:lnTo>
                      <a:pt x="38" y="259"/>
                    </a:lnTo>
                    <a:lnTo>
                      <a:pt x="35" y="245"/>
                    </a:lnTo>
                    <a:lnTo>
                      <a:pt x="34" y="232"/>
                    </a:lnTo>
                    <a:lnTo>
                      <a:pt x="35" y="216"/>
                    </a:lnTo>
                    <a:lnTo>
                      <a:pt x="38" y="200"/>
                    </a:lnTo>
                    <a:lnTo>
                      <a:pt x="43" y="187"/>
                    </a:lnTo>
                    <a:lnTo>
                      <a:pt x="51" y="170"/>
                    </a:lnTo>
                    <a:lnTo>
                      <a:pt x="60" y="152"/>
                    </a:lnTo>
                    <a:lnTo>
                      <a:pt x="71" y="137"/>
                    </a:lnTo>
                    <a:lnTo>
                      <a:pt x="83" y="124"/>
                    </a:lnTo>
                    <a:lnTo>
                      <a:pt x="94" y="110"/>
                    </a:lnTo>
                    <a:lnTo>
                      <a:pt x="107" y="96"/>
                    </a:lnTo>
                    <a:lnTo>
                      <a:pt x="123" y="82"/>
                    </a:lnTo>
                    <a:lnTo>
                      <a:pt x="138" y="69"/>
                    </a:lnTo>
                    <a:lnTo>
                      <a:pt x="153" y="57"/>
                    </a:lnTo>
                    <a:lnTo>
                      <a:pt x="173" y="47"/>
                    </a:lnTo>
                    <a:lnTo>
                      <a:pt x="195" y="38"/>
                    </a:lnTo>
                    <a:lnTo>
                      <a:pt x="218" y="28"/>
                    </a:lnTo>
                    <a:lnTo>
                      <a:pt x="238" y="20"/>
                    </a:lnTo>
                    <a:lnTo>
                      <a:pt x="254" y="13"/>
                    </a:lnTo>
                    <a:lnTo>
                      <a:pt x="264" y="7"/>
                    </a:lnTo>
                    <a:lnTo>
                      <a:pt x="268" y="2"/>
                    </a:lnTo>
                    <a:lnTo>
                      <a:pt x="256" y="0"/>
                    </a:lnTo>
                    <a:lnTo>
                      <a:pt x="240" y="1"/>
                    </a:lnTo>
                    <a:lnTo>
                      <a:pt x="221" y="4"/>
                    </a:lnTo>
                    <a:lnTo>
                      <a:pt x="201" y="10"/>
                    </a:lnTo>
                    <a:lnTo>
                      <a:pt x="180" y="18"/>
                    </a:lnTo>
                    <a:lnTo>
                      <a:pt x="160" y="27"/>
                    </a:lnTo>
                    <a:lnTo>
                      <a:pt x="141" y="38"/>
                    </a:lnTo>
                    <a:lnTo>
                      <a:pt x="125" y="49"/>
                    </a:lnTo>
                    <a:close/>
                  </a:path>
                </a:pathLst>
              </a:custGeom>
              <a:solidFill>
                <a:srgbClr val="C9E8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7796" name="Freeform 802">
                <a:extLst>
                  <a:ext uri="{FF2B5EF4-FFF2-40B4-BE49-F238E27FC236}">
                    <a16:creationId xmlns:a16="http://schemas.microsoft.com/office/drawing/2014/main" id="{99C595BA-92FC-434E-91D2-83E1603BFE9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250" y="2643"/>
                <a:ext cx="99" cy="59"/>
              </a:xfrm>
              <a:custGeom>
                <a:avLst/>
                <a:gdLst>
                  <a:gd name="T0" fmla="*/ 0 w 283"/>
                  <a:gd name="T1" fmla="*/ 0 h 252"/>
                  <a:gd name="T2" fmla="*/ 0 w 283"/>
                  <a:gd name="T3" fmla="*/ 0 h 252"/>
                  <a:gd name="T4" fmla="*/ 0 w 283"/>
                  <a:gd name="T5" fmla="*/ 0 h 252"/>
                  <a:gd name="T6" fmla="*/ 0 w 283"/>
                  <a:gd name="T7" fmla="*/ 0 h 252"/>
                  <a:gd name="T8" fmla="*/ 0 w 283"/>
                  <a:gd name="T9" fmla="*/ 0 h 252"/>
                  <a:gd name="T10" fmla="*/ 0 w 283"/>
                  <a:gd name="T11" fmla="*/ 0 h 252"/>
                  <a:gd name="T12" fmla="*/ 0 w 283"/>
                  <a:gd name="T13" fmla="*/ 0 h 252"/>
                  <a:gd name="T14" fmla="*/ 0 w 283"/>
                  <a:gd name="T15" fmla="*/ 0 h 252"/>
                  <a:gd name="T16" fmla="*/ 0 w 283"/>
                  <a:gd name="T17" fmla="*/ 0 h 252"/>
                  <a:gd name="T18" fmla="*/ 0 w 283"/>
                  <a:gd name="T19" fmla="*/ 0 h 252"/>
                  <a:gd name="T20" fmla="*/ 0 w 283"/>
                  <a:gd name="T21" fmla="*/ 0 h 252"/>
                  <a:gd name="T22" fmla="*/ 0 w 283"/>
                  <a:gd name="T23" fmla="*/ 0 h 252"/>
                  <a:gd name="T24" fmla="*/ 0 w 283"/>
                  <a:gd name="T25" fmla="*/ 0 h 252"/>
                  <a:gd name="T26" fmla="*/ 0 w 283"/>
                  <a:gd name="T27" fmla="*/ 0 h 252"/>
                  <a:gd name="T28" fmla="*/ 0 w 283"/>
                  <a:gd name="T29" fmla="*/ 0 h 252"/>
                  <a:gd name="T30" fmla="*/ 0 w 283"/>
                  <a:gd name="T31" fmla="*/ 0 h 252"/>
                  <a:gd name="T32" fmla="*/ 0 w 283"/>
                  <a:gd name="T33" fmla="*/ 0 h 252"/>
                  <a:gd name="T34" fmla="*/ 0 w 283"/>
                  <a:gd name="T35" fmla="*/ 0 h 252"/>
                  <a:gd name="T36" fmla="*/ 0 w 283"/>
                  <a:gd name="T37" fmla="*/ 0 h 252"/>
                  <a:gd name="T38" fmla="*/ 0 w 283"/>
                  <a:gd name="T39" fmla="*/ 0 h 252"/>
                  <a:gd name="T40" fmla="*/ 0 w 283"/>
                  <a:gd name="T41" fmla="*/ 0 h 252"/>
                  <a:gd name="T42" fmla="*/ 0 w 283"/>
                  <a:gd name="T43" fmla="*/ 0 h 252"/>
                  <a:gd name="T44" fmla="*/ 0 w 283"/>
                  <a:gd name="T45" fmla="*/ 0 h 252"/>
                  <a:gd name="T46" fmla="*/ 0 w 283"/>
                  <a:gd name="T47" fmla="*/ 0 h 252"/>
                  <a:gd name="T48" fmla="*/ 0 w 283"/>
                  <a:gd name="T49" fmla="*/ 0 h 252"/>
                  <a:gd name="T50" fmla="*/ 0 w 283"/>
                  <a:gd name="T51" fmla="*/ 0 h 252"/>
                  <a:gd name="T52" fmla="*/ 0 w 283"/>
                  <a:gd name="T53" fmla="*/ 0 h 252"/>
                  <a:gd name="T54" fmla="*/ 0 w 283"/>
                  <a:gd name="T55" fmla="*/ 0 h 252"/>
                  <a:gd name="T56" fmla="*/ 0 w 283"/>
                  <a:gd name="T57" fmla="*/ 0 h 252"/>
                  <a:gd name="T58" fmla="*/ 0 w 283"/>
                  <a:gd name="T59" fmla="*/ 0 h 252"/>
                  <a:gd name="T60" fmla="*/ 0 w 283"/>
                  <a:gd name="T61" fmla="*/ 0 h 252"/>
                  <a:gd name="T62" fmla="*/ 0 w 283"/>
                  <a:gd name="T63" fmla="*/ 0 h 252"/>
                  <a:gd name="T64" fmla="*/ 0 w 283"/>
                  <a:gd name="T65" fmla="*/ 0 h 252"/>
                  <a:gd name="T66" fmla="*/ 0 w 283"/>
                  <a:gd name="T67" fmla="*/ 0 h 252"/>
                  <a:gd name="T68" fmla="*/ 0 w 283"/>
                  <a:gd name="T69" fmla="*/ 0 h 252"/>
                  <a:gd name="T70" fmla="*/ 0 w 283"/>
                  <a:gd name="T71" fmla="*/ 0 h 252"/>
                  <a:gd name="T72" fmla="*/ 0 w 283"/>
                  <a:gd name="T73" fmla="*/ 0 h 252"/>
                  <a:gd name="T74" fmla="*/ 0 w 283"/>
                  <a:gd name="T75" fmla="*/ 0 h 252"/>
                  <a:gd name="T76" fmla="*/ 0 w 283"/>
                  <a:gd name="T77" fmla="*/ 0 h 252"/>
                  <a:gd name="T78" fmla="*/ 0 w 283"/>
                  <a:gd name="T79" fmla="*/ 0 h 252"/>
                  <a:gd name="T80" fmla="*/ 0 w 283"/>
                  <a:gd name="T81" fmla="*/ 0 h 252"/>
                  <a:gd name="T82" fmla="*/ 0 w 283"/>
                  <a:gd name="T83" fmla="*/ 0 h 252"/>
                  <a:gd name="T84" fmla="*/ 0 w 283"/>
                  <a:gd name="T85" fmla="*/ 0 h 252"/>
                  <a:gd name="T86" fmla="*/ 0 w 283"/>
                  <a:gd name="T87" fmla="*/ 0 h 252"/>
                  <a:gd name="T88" fmla="*/ 0 w 283"/>
                  <a:gd name="T89" fmla="*/ 0 h 252"/>
                  <a:gd name="T90" fmla="*/ 0 w 283"/>
                  <a:gd name="T91" fmla="*/ 0 h 252"/>
                  <a:gd name="T92" fmla="*/ 0 w 283"/>
                  <a:gd name="T93" fmla="*/ 0 h 252"/>
                  <a:gd name="T94" fmla="*/ 0 w 283"/>
                  <a:gd name="T95" fmla="*/ 0 h 252"/>
                  <a:gd name="T96" fmla="*/ 0 w 283"/>
                  <a:gd name="T97" fmla="*/ 0 h 252"/>
                  <a:gd name="T98" fmla="*/ 0 w 283"/>
                  <a:gd name="T99" fmla="*/ 0 h 252"/>
                  <a:gd name="T100" fmla="*/ 0 w 283"/>
                  <a:gd name="T101" fmla="*/ 0 h 252"/>
                  <a:gd name="T102" fmla="*/ 0 w 283"/>
                  <a:gd name="T103" fmla="*/ 0 h 252"/>
                  <a:gd name="T104" fmla="*/ 0 w 283"/>
                  <a:gd name="T105" fmla="*/ 0 h 252"/>
                  <a:gd name="T106" fmla="*/ 0 w 283"/>
                  <a:gd name="T107" fmla="*/ 0 h 252"/>
                  <a:gd name="T108" fmla="*/ 0 w 283"/>
                  <a:gd name="T109" fmla="*/ 0 h 252"/>
                  <a:gd name="T110" fmla="*/ 0 w 283"/>
                  <a:gd name="T111" fmla="*/ 0 h 252"/>
                  <a:gd name="T112" fmla="*/ 0 w 283"/>
                  <a:gd name="T113" fmla="*/ 0 h 252"/>
                  <a:gd name="T114" fmla="*/ 0 w 283"/>
                  <a:gd name="T115" fmla="*/ 0 h 252"/>
                  <a:gd name="T116" fmla="*/ 0 w 283"/>
                  <a:gd name="T117" fmla="*/ 0 h 252"/>
                  <a:gd name="T118" fmla="*/ 0 w 283"/>
                  <a:gd name="T119" fmla="*/ 0 h 252"/>
                  <a:gd name="T120" fmla="*/ 0 w 283"/>
                  <a:gd name="T121" fmla="*/ 0 h 252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  <a:gd name="T177" fmla="*/ 0 60000 65536"/>
                  <a:gd name="T178" fmla="*/ 0 60000 65536"/>
                  <a:gd name="T179" fmla="*/ 0 60000 65536"/>
                  <a:gd name="T180" fmla="*/ 0 60000 65536"/>
                  <a:gd name="T181" fmla="*/ 0 60000 65536"/>
                  <a:gd name="T182" fmla="*/ 0 60000 65536"/>
                  <a:gd name="T183" fmla="*/ 0 w 283"/>
                  <a:gd name="T184" fmla="*/ 0 h 252"/>
                  <a:gd name="T185" fmla="*/ 283 w 283"/>
                  <a:gd name="T186" fmla="*/ 252 h 252"/>
                </a:gdLst>
                <a:ahLst/>
                <a:cxnLst>
                  <a:cxn ang="T122">
                    <a:pos x="T0" y="T1"/>
                  </a:cxn>
                  <a:cxn ang="T123">
                    <a:pos x="T2" y="T3"/>
                  </a:cxn>
                  <a:cxn ang="T124">
                    <a:pos x="T4" y="T5"/>
                  </a:cxn>
                  <a:cxn ang="T125">
                    <a:pos x="T6" y="T7"/>
                  </a:cxn>
                  <a:cxn ang="T126">
                    <a:pos x="T8" y="T9"/>
                  </a:cxn>
                  <a:cxn ang="T127">
                    <a:pos x="T10" y="T11"/>
                  </a:cxn>
                  <a:cxn ang="T128">
                    <a:pos x="T12" y="T13"/>
                  </a:cxn>
                  <a:cxn ang="T129">
                    <a:pos x="T14" y="T15"/>
                  </a:cxn>
                  <a:cxn ang="T130">
                    <a:pos x="T16" y="T17"/>
                  </a:cxn>
                  <a:cxn ang="T131">
                    <a:pos x="T18" y="T19"/>
                  </a:cxn>
                  <a:cxn ang="T132">
                    <a:pos x="T20" y="T21"/>
                  </a:cxn>
                  <a:cxn ang="T133">
                    <a:pos x="T22" y="T23"/>
                  </a:cxn>
                  <a:cxn ang="T134">
                    <a:pos x="T24" y="T25"/>
                  </a:cxn>
                  <a:cxn ang="T135">
                    <a:pos x="T26" y="T27"/>
                  </a:cxn>
                  <a:cxn ang="T136">
                    <a:pos x="T28" y="T29"/>
                  </a:cxn>
                  <a:cxn ang="T137">
                    <a:pos x="T30" y="T31"/>
                  </a:cxn>
                  <a:cxn ang="T138">
                    <a:pos x="T32" y="T33"/>
                  </a:cxn>
                  <a:cxn ang="T139">
                    <a:pos x="T34" y="T35"/>
                  </a:cxn>
                  <a:cxn ang="T140">
                    <a:pos x="T36" y="T37"/>
                  </a:cxn>
                  <a:cxn ang="T141">
                    <a:pos x="T38" y="T39"/>
                  </a:cxn>
                  <a:cxn ang="T142">
                    <a:pos x="T40" y="T41"/>
                  </a:cxn>
                  <a:cxn ang="T143">
                    <a:pos x="T42" y="T43"/>
                  </a:cxn>
                  <a:cxn ang="T144">
                    <a:pos x="T44" y="T45"/>
                  </a:cxn>
                  <a:cxn ang="T145">
                    <a:pos x="T46" y="T47"/>
                  </a:cxn>
                  <a:cxn ang="T146">
                    <a:pos x="T48" y="T49"/>
                  </a:cxn>
                  <a:cxn ang="T147">
                    <a:pos x="T50" y="T51"/>
                  </a:cxn>
                  <a:cxn ang="T148">
                    <a:pos x="T52" y="T53"/>
                  </a:cxn>
                  <a:cxn ang="T149">
                    <a:pos x="T54" y="T55"/>
                  </a:cxn>
                  <a:cxn ang="T150">
                    <a:pos x="T56" y="T57"/>
                  </a:cxn>
                  <a:cxn ang="T151">
                    <a:pos x="T58" y="T59"/>
                  </a:cxn>
                  <a:cxn ang="T152">
                    <a:pos x="T60" y="T61"/>
                  </a:cxn>
                  <a:cxn ang="T153">
                    <a:pos x="T62" y="T63"/>
                  </a:cxn>
                  <a:cxn ang="T154">
                    <a:pos x="T64" y="T65"/>
                  </a:cxn>
                  <a:cxn ang="T155">
                    <a:pos x="T66" y="T67"/>
                  </a:cxn>
                  <a:cxn ang="T156">
                    <a:pos x="T68" y="T69"/>
                  </a:cxn>
                  <a:cxn ang="T157">
                    <a:pos x="T70" y="T71"/>
                  </a:cxn>
                  <a:cxn ang="T158">
                    <a:pos x="T72" y="T73"/>
                  </a:cxn>
                  <a:cxn ang="T159">
                    <a:pos x="T74" y="T75"/>
                  </a:cxn>
                  <a:cxn ang="T160">
                    <a:pos x="T76" y="T77"/>
                  </a:cxn>
                  <a:cxn ang="T161">
                    <a:pos x="T78" y="T79"/>
                  </a:cxn>
                  <a:cxn ang="T162">
                    <a:pos x="T80" y="T81"/>
                  </a:cxn>
                  <a:cxn ang="T163">
                    <a:pos x="T82" y="T83"/>
                  </a:cxn>
                  <a:cxn ang="T164">
                    <a:pos x="T84" y="T85"/>
                  </a:cxn>
                  <a:cxn ang="T165">
                    <a:pos x="T86" y="T87"/>
                  </a:cxn>
                  <a:cxn ang="T166">
                    <a:pos x="T88" y="T89"/>
                  </a:cxn>
                  <a:cxn ang="T167">
                    <a:pos x="T90" y="T91"/>
                  </a:cxn>
                  <a:cxn ang="T168">
                    <a:pos x="T92" y="T93"/>
                  </a:cxn>
                  <a:cxn ang="T169">
                    <a:pos x="T94" y="T95"/>
                  </a:cxn>
                  <a:cxn ang="T170">
                    <a:pos x="T96" y="T97"/>
                  </a:cxn>
                  <a:cxn ang="T171">
                    <a:pos x="T98" y="T99"/>
                  </a:cxn>
                  <a:cxn ang="T172">
                    <a:pos x="T100" y="T101"/>
                  </a:cxn>
                  <a:cxn ang="T173">
                    <a:pos x="T102" y="T103"/>
                  </a:cxn>
                  <a:cxn ang="T174">
                    <a:pos x="T104" y="T105"/>
                  </a:cxn>
                  <a:cxn ang="T175">
                    <a:pos x="T106" y="T107"/>
                  </a:cxn>
                  <a:cxn ang="T176">
                    <a:pos x="T108" y="T109"/>
                  </a:cxn>
                  <a:cxn ang="T177">
                    <a:pos x="T110" y="T111"/>
                  </a:cxn>
                  <a:cxn ang="T178">
                    <a:pos x="T112" y="T113"/>
                  </a:cxn>
                  <a:cxn ang="T179">
                    <a:pos x="T114" y="T115"/>
                  </a:cxn>
                  <a:cxn ang="T180">
                    <a:pos x="T116" y="T117"/>
                  </a:cxn>
                  <a:cxn ang="T181">
                    <a:pos x="T118" y="T119"/>
                  </a:cxn>
                  <a:cxn ang="T182">
                    <a:pos x="T120" y="T121"/>
                  </a:cxn>
                </a:cxnLst>
                <a:rect l="T183" t="T184" r="T185" b="T186"/>
                <a:pathLst>
                  <a:path w="283" h="252">
                    <a:moveTo>
                      <a:pt x="235" y="77"/>
                    </a:moveTo>
                    <a:lnTo>
                      <a:pt x="248" y="91"/>
                    </a:lnTo>
                    <a:lnTo>
                      <a:pt x="256" y="107"/>
                    </a:lnTo>
                    <a:lnTo>
                      <a:pt x="259" y="124"/>
                    </a:lnTo>
                    <a:lnTo>
                      <a:pt x="259" y="142"/>
                    </a:lnTo>
                    <a:lnTo>
                      <a:pt x="257" y="157"/>
                    </a:lnTo>
                    <a:lnTo>
                      <a:pt x="252" y="170"/>
                    </a:lnTo>
                    <a:lnTo>
                      <a:pt x="244" y="183"/>
                    </a:lnTo>
                    <a:lnTo>
                      <a:pt x="236" y="193"/>
                    </a:lnTo>
                    <a:lnTo>
                      <a:pt x="225" y="204"/>
                    </a:lnTo>
                    <a:lnTo>
                      <a:pt x="215" y="214"/>
                    </a:lnTo>
                    <a:lnTo>
                      <a:pt x="204" y="224"/>
                    </a:lnTo>
                    <a:lnTo>
                      <a:pt x="194" y="234"/>
                    </a:lnTo>
                    <a:lnTo>
                      <a:pt x="191" y="238"/>
                    </a:lnTo>
                    <a:lnTo>
                      <a:pt x="191" y="241"/>
                    </a:lnTo>
                    <a:lnTo>
                      <a:pt x="191" y="245"/>
                    </a:lnTo>
                    <a:lnTo>
                      <a:pt x="194" y="248"/>
                    </a:lnTo>
                    <a:lnTo>
                      <a:pt x="197" y="250"/>
                    </a:lnTo>
                    <a:lnTo>
                      <a:pt x="202" y="252"/>
                    </a:lnTo>
                    <a:lnTo>
                      <a:pt x="205" y="250"/>
                    </a:lnTo>
                    <a:lnTo>
                      <a:pt x="209" y="248"/>
                    </a:lnTo>
                    <a:lnTo>
                      <a:pt x="232" y="233"/>
                    </a:lnTo>
                    <a:lnTo>
                      <a:pt x="252" y="214"/>
                    </a:lnTo>
                    <a:lnTo>
                      <a:pt x="268" y="192"/>
                    </a:lnTo>
                    <a:lnTo>
                      <a:pt x="278" y="167"/>
                    </a:lnTo>
                    <a:lnTo>
                      <a:pt x="283" y="141"/>
                    </a:lnTo>
                    <a:lnTo>
                      <a:pt x="280" y="115"/>
                    </a:lnTo>
                    <a:lnTo>
                      <a:pt x="271" y="91"/>
                    </a:lnTo>
                    <a:lnTo>
                      <a:pt x="252" y="69"/>
                    </a:lnTo>
                    <a:lnTo>
                      <a:pt x="238" y="57"/>
                    </a:lnTo>
                    <a:lnTo>
                      <a:pt x="222" y="48"/>
                    </a:lnTo>
                    <a:lnTo>
                      <a:pt x="204" y="39"/>
                    </a:lnTo>
                    <a:lnTo>
                      <a:pt x="184" y="31"/>
                    </a:lnTo>
                    <a:lnTo>
                      <a:pt x="164" y="23"/>
                    </a:lnTo>
                    <a:lnTo>
                      <a:pt x="144" y="17"/>
                    </a:lnTo>
                    <a:lnTo>
                      <a:pt x="123" y="13"/>
                    </a:lnTo>
                    <a:lnTo>
                      <a:pt x="103" y="8"/>
                    </a:lnTo>
                    <a:lnTo>
                      <a:pt x="83" y="5"/>
                    </a:lnTo>
                    <a:lnTo>
                      <a:pt x="66" y="2"/>
                    </a:lnTo>
                    <a:lnTo>
                      <a:pt x="48" y="0"/>
                    </a:lnTo>
                    <a:lnTo>
                      <a:pt x="34" y="0"/>
                    </a:lnTo>
                    <a:lnTo>
                      <a:pt x="21" y="0"/>
                    </a:lnTo>
                    <a:lnTo>
                      <a:pt x="11" y="0"/>
                    </a:lnTo>
                    <a:lnTo>
                      <a:pt x="4" y="2"/>
                    </a:lnTo>
                    <a:lnTo>
                      <a:pt x="0" y="5"/>
                    </a:lnTo>
                    <a:lnTo>
                      <a:pt x="12" y="7"/>
                    </a:lnTo>
                    <a:lnTo>
                      <a:pt x="24" y="8"/>
                    </a:lnTo>
                    <a:lnTo>
                      <a:pt x="38" y="10"/>
                    </a:lnTo>
                    <a:lnTo>
                      <a:pt x="52" y="13"/>
                    </a:lnTo>
                    <a:lnTo>
                      <a:pt x="66" y="16"/>
                    </a:lnTo>
                    <a:lnTo>
                      <a:pt x="82" y="18"/>
                    </a:lnTo>
                    <a:lnTo>
                      <a:pt x="98" y="22"/>
                    </a:lnTo>
                    <a:lnTo>
                      <a:pt x="114" y="25"/>
                    </a:lnTo>
                    <a:lnTo>
                      <a:pt x="129" y="30"/>
                    </a:lnTo>
                    <a:lnTo>
                      <a:pt x="146" y="34"/>
                    </a:lnTo>
                    <a:lnTo>
                      <a:pt x="162" y="39"/>
                    </a:lnTo>
                    <a:lnTo>
                      <a:pt x="177" y="45"/>
                    </a:lnTo>
                    <a:lnTo>
                      <a:pt x="193" y="52"/>
                    </a:lnTo>
                    <a:lnTo>
                      <a:pt x="208" y="60"/>
                    </a:lnTo>
                    <a:lnTo>
                      <a:pt x="222" y="68"/>
                    </a:lnTo>
                    <a:lnTo>
                      <a:pt x="235" y="77"/>
                    </a:lnTo>
                    <a:close/>
                  </a:path>
                </a:pathLst>
              </a:custGeom>
              <a:solidFill>
                <a:srgbClr val="C9E8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7797" name="Freeform 803">
                <a:extLst>
                  <a:ext uri="{FF2B5EF4-FFF2-40B4-BE49-F238E27FC236}">
                    <a16:creationId xmlns:a16="http://schemas.microsoft.com/office/drawing/2014/main" id="{4F3BBC21-57EE-6644-8224-7D985CF6943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047" y="2671"/>
                <a:ext cx="40" cy="55"/>
              </a:xfrm>
              <a:custGeom>
                <a:avLst/>
                <a:gdLst>
                  <a:gd name="T0" fmla="*/ 0 w 114"/>
                  <a:gd name="T1" fmla="*/ 0 h 238"/>
                  <a:gd name="T2" fmla="*/ 0 w 114"/>
                  <a:gd name="T3" fmla="*/ 0 h 238"/>
                  <a:gd name="T4" fmla="*/ 0 w 114"/>
                  <a:gd name="T5" fmla="*/ 0 h 238"/>
                  <a:gd name="T6" fmla="*/ 0 w 114"/>
                  <a:gd name="T7" fmla="*/ 0 h 238"/>
                  <a:gd name="T8" fmla="*/ 0 w 114"/>
                  <a:gd name="T9" fmla="*/ 0 h 238"/>
                  <a:gd name="T10" fmla="*/ 0 w 114"/>
                  <a:gd name="T11" fmla="*/ 0 h 238"/>
                  <a:gd name="T12" fmla="*/ 0 w 114"/>
                  <a:gd name="T13" fmla="*/ 0 h 238"/>
                  <a:gd name="T14" fmla="*/ 0 w 114"/>
                  <a:gd name="T15" fmla="*/ 0 h 238"/>
                  <a:gd name="T16" fmla="*/ 0 w 114"/>
                  <a:gd name="T17" fmla="*/ 0 h 238"/>
                  <a:gd name="T18" fmla="*/ 0 w 114"/>
                  <a:gd name="T19" fmla="*/ 0 h 238"/>
                  <a:gd name="T20" fmla="*/ 0 w 114"/>
                  <a:gd name="T21" fmla="*/ 0 h 238"/>
                  <a:gd name="T22" fmla="*/ 0 w 114"/>
                  <a:gd name="T23" fmla="*/ 0 h 238"/>
                  <a:gd name="T24" fmla="*/ 0 w 114"/>
                  <a:gd name="T25" fmla="*/ 0 h 238"/>
                  <a:gd name="T26" fmla="*/ 0 w 114"/>
                  <a:gd name="T27" fmla="*/ 0 h 238"/>
                  <a:gd name="T28" fmla="*/ 0 w 114"/>
                  <a:gd name="T29" fmla="*/ 0 h 238"/>
                  <a:gd name="T30" fmla="*/ 0 w 114"/>
                  <a:gd name="T31" fmla="*/ 0 h 238"/>
                  <a:gd name="T32" fmla="*/ 0 w 114"/>
                  <a:gd name="T33" fmla="*/ 0 h 238"/>
                  <a:gd name="T34" fmla="*/ 0 w 114"/>
                  <a:gd name="T35" fmla="*/ 0 h 238"/>
                  <a:gd name="T36" fmla="*/ 0 w 114"/>
                  <a:gd name="T37" fmla="*/ 0 h 238"/>
                  <a:gd name="T38" fmla="*/ 0 w 114"/>
                  <a:gd name="T39" fmla="*/ 0 h 238"/>
                  <a:gd name="T40" fmla="*/ 0 w 114"/>
                  <a:gd name="T41" fmla="*/ 0 h 238"/>
                  <a:gd name="T42" fmla="*/ 0 w 114"/>
                  <a:gd name="T43" fmla="*/ 0 h 238"/>
                  <a:gd name="T44" fmla="*/ 0 w 114"/>
                  <a:gd name="T45" fmla="*/ 0 h 238"/>
                  <a:gd name="T46" fmla="*/ 0 w 114"/>
                  <a:gd name="T47" fmla="*/ 0 h 238"/>
                  <a:gd name="T48" fmla="*/ 0 w 114"/>
                  <a:gd name="T49" fmla="*/ 0 h 238"/>
                  <a:gd name="T50" fmla="*/ 0 w 114"/>
                  <a:gd name="T51" fmla="*/ 0 h 238"/>
                  <a:gd name="T52" fmla="*/ 0 w 114"/>
                  <a:gd name="T53" fmla="*/ 0 h 238"/>
                  <a:gd name="T54" fmla="*/ 0 w 114"/>
                  <a:gd name="T55" fmla="*/ 0 h 238"/>
                  <a:gd name="T56" fmla="*/ 0 w 114"/>
                  <a:gd name="T57" fmla="*/ 0 h 238"/>
                  <a:gd name="T58" fmla="*/ 0 w 114"/>
                  <a:gd name="T59" fmla="*/ 0 h 238"/>
                  <a:gd name="T60" fmla="*/ 0 w 114"/>
                  <a:gd name="T61" fmla="*/ 0 h 238"/>
                  <a:gd name="T62" fmla="*/ 0 w 114"/>
                  <a:gd name="T63" fmla="*/ 0 h 238"/>
                  <a:gd name="T64" fmla="*/ 0 w 114"/>
                  <a:gd name="T65" fmla="*/ 0 h 238"/>
                  <a:gd name="T66" fmla="*/ 0 w 114"/>
                  <a:gd name="T67" fmla="*/ 0 h 238"/>
                  <a:gd name="T68" fmla="*/ 0 w 114"/>
                  <a:gd name="T69" fmla="*/ 0 h 238"/>
                  <a:gd name="T70" fmla="*/ 0 w 114"/>
                  <a:gd name="T71" fmla="*/ 0 h 238"/>
                  <a:gd name="T72" fmla="*/ 0 w 114"/>
                  <a:gd name="T73" fmla="*/ 0 h 238"/>
                  <a:gd name="T74" fmla="*/ 0 w 114"/>
                  <a:gd name="T75" fmla="*/ 0 h 238"/>
                  <a:gd name="T76" fmla="*/ 0 w 114"/>
                  <a:gd name="T77" fmla="*/ 0 h 238"/>
                  <a:gd name="T78" fmla="*/ 0 w 114"/>
                  <a:gd name="T79" fmla="*/ 0 h 238"/>
                  <a:gd name="T80" fmla="*/ 0 w 114"/>
                  <a:gd name="T81" fmla="*/ 0 h 238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w 114"/>
                  <a:gd name="T124" fmla="*/ 0 h 238"/>
                  <a:gd name="T125" fmla="*/ 114 w 114"/>
                  <a:gd name="T126" fmla="*/ 238 h 238"/>
                </a:gdLst>
                <a:ahLst/>
                <a:cxnLst>
                  <a:cxn ang="T82">
                    <a:pos x="T0" y="T1"/>
                  </a:cxn>
                  <a:cxn ang="T83">
                    <a:pos x="T2" y="T3"/>
                  </a:cxn>
                  <a:cxn ang="T84">
                    <a:pos x="T4" y="T5"/>
                  </a:cxn>
                  <a:cxn ang="T85">
                    <a:pos x="T6" y="T7"/>
                  </a:cxn>
                  <a:cxn ang="T86">
                    <a:pos x="T8" y="T9"/>
                  </a:cxn>
                  <a:cxn ang="T87">
                    <a:pos x="T10" y="T11"/>
                  </a:cxn>
                  <a:cxn ang="T88">
                    <a:pos x="T12" y="T13"/>
                  </a:cxn>
                  <a:cxn ang="T89">
                    <a:pos x="T14" y="T15"/>
                  </a:cxn>
                  <a:cxn ang="T90">
                    <a:pos x="T16" y="T17"/>
                  </a:cxn>
                  <a:cxn ang="T91">
                    <a:pos x="T18" y="T19"/>
                  </a:cxn>
                  <a:cxn ang="T92">
                    <a:pos x="T20" y="T21"/>
                  </a:cxn>
                  <a:cxn ang="T93">
                    <a:pos x="T22" y="T23"/>
                  </a:cxn>
                  <a:cxn ang="T94">
                    <a:pos x="T24" y="T25"/>
                  </a:cxn>
                  <a:cxn ang="T95">
                    <a:pos x="T26" y="T27"/>
                  </a:cxn>
                  <a:cxn ang="T96">
                    <a:pos x="T28" y="T29"/>
                  </a:cxn>
                  <a:cxn ang="T97">
                    <a:pos x="T30" y="T31"/>
                  </a:cxn>
                  <a:cxn ang="T98">
                    <a:pos x="T32" y="T33"/>
                  </a:cxn>
                  <a:cxn ang="T99">
                    <a:pos x="T34" y="T35"/>
                  </a:cxn>
                  <a:cxn ang="T100">
                    <a:pos x="T36" y="T37"/>
                  </a:cxn>
                  <a:cxn ang="T101">
                    <a:pos x="T38" y="T39"/>
                  </a:cxn>
                  <a:cxn ang="T102">
                    <a:pos x="T40" y="T41"/>
                  </a:cxn>
                  <a:cxn ang="T103">
                    <a:pos x="T42" y="T43"/>
                  </a:cxn>
                  <a:cxn ang="T104">
                    <a:pos x="T44" y="T45"/>
                  </a:cxn>
                  <a:cxn ang="T105">
                    <a:pos x="T46" y="T47"/>
                  </a:cxn>
                  <a:cxn ang="T106">
                    <a:pos x="T48" y="T49"/>
                  </a:cxn>
                  <a:cxn ang="T107">
                    <a:pos x="T50" y="T51"/>
                  </a:cxn>
                  <a:cxn ang="T108">
                    <a:pos x="T52" y="T53"/>
                  </a:cxn>
                  <a:cxn ang="T109">
                    <a:pos x="T54" y="T55"/>
                  </a:cxn>
                  <a:cxn ang="T110">
                    <a:pos x="T56" y="T57"/>
                  </a:cxn>
                  <a:cxn ang="T111">
                    <a:pos x="T58" y="T59"/>
                  </a:cxn>
                  <a:cxn ang="T112">
                    <a:pos x="T60" y="T61"/>
                  </a:cxn>
                  <a:cxn ang="T113">
                    <a:pos x="T62" y="T63"/>
                  </a:cxn>
                  <a:cxn ang="T114">
                    <a:pos x="T64" y="T65"/>
                  </a:cxn>
                  <a:cxn ang="T115">
                    <a:pos x="T66" y="T67"/>
                  </a:cxn>
                  <a:cxn ang="T116">
                    <a:pos x="T68" y="T69"/>
                  </a:cxn>
                  <a:cxn ang="T117">
                    <a:pos x="T70" y="T71"/>
                  </a:cxn>
                  <a:cxn ang="T118">
                    <a:pos x="T72" y="T73"/>
                  </a:cxn>
                  <a:cxn ang="T119">
                    <a:pos x="T74" y="T75"/>
                  </a:cxn>
                  <a:cxn ang="T120">
                    <a:pos x="T76" y="T77"/>
                  </a:cxn>
                  <a:cxn ang="T121">
                    <a:pos x="T78" y="T79"/>
                  </a:cxn>
                  <a:cxn ang="T122">
                    <a:pos x="T80" y="T81"/>
                  </a:cxn>
                </a:cxnLst>
                <a:rect l="T123" t="T124" r="T125" b="T126"/>
                <a:pathLst>
                  <a:path w="114" h="238">
                    <a:moveTo>
                      <a:pt x="0" y="130"/>
                    </a:moveTo>
                    <a:lnTo>
                      <a:pt x="0" y="149"/>
                    </a:lnTo>
                    <a:lnTo>
                      <a:pt x="4" y="168"/>
                    </a:lnTo>
                    <a:lnTo>
                      <a:pt x="12" y="185"/>
                    </a:lnTo>
                    <a:lnTo>
                      <a:pt x="24" y="200"/>
                    </a:lnTo>
                    <a:lnTo>
                      <a:pt x="38" y="213"/>
                    </a:lnTo>
                    <a:lnTo>
                      <a:pt x="55" y="224"/>
                    </a:lnTo>
                    <a:lnTo>
                      <a:pt x="73" y="232"/>
                    </a:lnTo>
                    <a:lnTo>
                      <a:pt x="92" y="237"/>
                    </a:lnTo>
                    <a:lnTo>
                      <a:pt x="98" y="238"/>
                    </a:lnTo>
                    <a:lnTo>
                      <a:pt x="104" y="235"/>
                    </a:lnTo>
                    <a:lnTo>
                      <a:pt x="109" y="232"/>
                    </a:lnTo>
                    <a:lnTo>
                      <a:pt x="111" y="227"/>
                    </a:lnTo>
                    <a:lnTo>
                      <a:pt x="111" y="222"/>
                    </a:lnTo>
                    <a:lnTo>
                      <a:pt x="110" y="216"/>
                    </a:lnTo>
                    <a:lnTo>
                      <a:pt x="106" y="211"/>
                    </a:lnTo>
                    <a:lnTo>
                      <a:pt x="100" y="209"/>
                    </a:lnTo>
                    <a:lnTo>
                      <a:pt x="82" y="202"/>
                    </a:lnTo>
                    <a:lnTo>
                      <a:pt x="64" y="193"/>
                    </a:lnTo>
                    <a:lnTo>
                      <a:pt x="50" y="180"/>
                    </a:lnTo>
                    <a:lnTo>
                      <a:pt x="39" y="167"/>
                    </a:lnTo>
                    <a:lnTo>
                      <a:pt x="32" y="149"/>
                    </a:lnTo>
                    <a:lnTo>
                      <a:pt x="29" y="131"/>
                    </a:lnTo>
                    <a:lnTo>
                      <a:pt x="29" y="111"/>
                    </a:lnTo>
                    <a:lnTo>
                      <a:pt x="35" y="91"/>
                    </a:lnTo>
                    <a:lnTo>
                      <a:pt x="42" y="76"/>
                    </a:lnTo>
                    <a:lnTo>
                      <a:pt x="51" y="62"/>
                    </a:lnTo>
                    <a:lnTo>
                      <a:pt x="62" y="49"/>
                    </a:lnTo>
                    <a:lnTo>
                      <a:pt x="73" y="38"/>
                    </a:lnTo>
                    <a:lnTo>
                      <a:pt x="84" y="28"/>
                    </a:lnTo>
                    <a:lnTo>
                      <a:pt x="96" y="18"/>
                    </a:lnTo>
                    <a:lnTo>
                      <a:pt x="106" y="9"/>
                    </a:lnTo>
                    <a:lnTo>
                      <a:pt x="114" y="1"/>
                    </a:lnTo>
                    <a:lnTo>
                      <a:pt x="106" y="0"/>
                    </a:lnTo>
                    <a:lnTo>
                      <a:pt x="93" y="6"/>
                    </a:lnTo>
                    <a:lnTo>
                      <a:pt x="76" y="18"/>
                    </a:lnTo>
                    <a:lnTo>
                      <a:pt x="56" y="36"/>
                    </a:lnTo>
                    <a:lnTo>
                      <a:pt x="37" y="57"/>
                    </a:lnTo>
                    <a:lnTo>
                      <a:pt x="20" y="80"/>
                    </a:lnTo>
                    <a:lnTo>
                      <a:pt x="7" y="106"/>
                    </a:lnTo>
                    <a:lnTo>
                      <a:pt x="0" y="130"/>
                    </a:lnTo>
                    <a:close/>
                  </a:path>
                </a:pathLst>
              </a:custGeom>
              <a:solidFill>
                <a:srgbClr val="C9E8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7798" name="Freeform 804">
                <a:extLst>
                  <a:ext uri="{FF2B5EF4-FFF2-40B4-BE49-F238E27FC236}">
                    <a16:creationId xmlns:a16="http://schemas.microsoft.com/office/drawing/2014/main" id="{594FCA8B-31DF-8247-AC99-681ABE67FE3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330" y="2639"/>
                <a:ext cx="87" cy="73"/>
              </a:xfrm>
              <a:custGeom>
                <a:avLst/>
                <a:gdLst>
                  <a:gd name="T0" fmla="*/ 0 w 246"/>
                  <a:gd name="T1" fmla="*/ 0 h 310"/>
                  <a:gd name="T2" fmla="*/ 0 w 246"/>
                  <a:gd name="T3" fmla="*/ 0 h 310"/>
                  <a:gd name="T4" fmla="*/ 0 w 246"/>
                  <a:gd name="T5" fmla="*/ 0 h 310"/>
                  <a:gd name="T6" fmla="*/ 0 w 246"/>
                  <a:gd name="T7" fmla="*/ 0 h 310"/>
                  <a:gd name="T8" fmla="*/ 0 w 246"/>
                  <a:gd name="T9" fmla="*/ 0 h 310"/>
                  <a:gd name="T10" fmla="*/ 0 w 246"/>
                  <a:gd name="T11" fmla="*/ 0 h 310"/>
                  <a:gd name="T12" fmla="*/ 0 w 246"/>
                  <a:gd name="T13" fmla="*/ 0 h 310"/>
                  <a:gd name="T14" fmla="*/ 0 w 246"/>
                  <a:gd name="T15" fmla="*/ 0 h 310"/>
                  <a:gd name="T16" fmla="*/ 0 w 246"/>
                  <a:gd name="T17" fmla="*/ 0 h 310"/>
                  <a:gd name="T18" fmla="*/ 0 w 246"/>
                  <a:gd name="T19" fmla="*/ 0 h 310"/>
                  <a:gd name="T20" fmla="*/ 0 w 246"/>
                  <a:gd name="T21" fmla="*/ 0 h 310"/>
                  <a:gd name="T22" fmla="*/ 0 w 246"/>
                  <a:gd name="T23" fmla="*/ 0 h 310"/>
                  <a:gd name="T24" fmla="*/ 0 w 246"/>
                  <a:gd name="T25" fmla="*/ 0 h 310"/>
                  <a:gd name="T26" fmla="*/ 0 w 246"/>
                  <a:gd name="T27" fmla="*/ 0 h 310"/>
                  <a:gd name="T28" fmla="*/ 0 w 246"/>
                  <a:gd name="T29" fmla="*/ 0 h 310"/>
                  <a:gd name="T30" fmla="*/ 0 w 246"/>
                  <a:gd name="T31" fmla="*/ 0 h 310"/>
                  <a:gd name="T32" fmla="*/ 0 w 246"/>
                  <a:gd name="T33" fmla="*/ 0 h 310"/>
                  <a:gd name="T34" fmla="*/ 0 w 246"/>
                  <a:gd name="T35" fmla="*/ 0 h 310"/>
                  <a:gd name="T36" fmla="*/ 0 w 246"/>
                  <a:gd name="T37" fmla="*/ 0 h 310"/>
                  <a:gd name="T38" fmla="*/ 0 w 246"/>
                  <a:gd name="T39" fmla="*/ 0 h 310"/>
                  <a:gd name="T40" fmla="*/ 0 w 246"/>
                  <a:gd name="T41" fmla="*/ 0 h 310"/>
                  <a:gd name="T42" fmla="*/ 0 w 246"/>
                  <a:gd name="T43" fmla="*/ 0 h 310"/>
                  <a:gd name="T44" fmla="*/ 0 w 246"/>
                  <a:gd name="T45" fmla="*/ 0 h 310"/>
                  <a:gd name="T46" fmla="*/ 0 w 246"/>
                  <a:gd name="T47" fmla="*/ 0 h 310"/>
                  <a:gd name="T48" fmla="*/ 0 w 246"/>
                  <a:gd name="T49" fmla="*/ 0 h 310"/>
                  <a:gd name="T50" fmla="*/ 0 w 246"/>
                  <a:gd name="T51" fmla="*/ 0 h 310"/>
                  <a:gd name="T52" fmla="*/ 0 w 246"/>
                  <a:gd name="T53" fmla="*/ 0 h 310"/>
                  <a:gd name="T54" fmla="*/ 0 w 246"/>
                  <a:gd name="T55" fmla="*/ 0 h 310"/>
                  <a:gd name="T56" fmla="*/ 0 w 246"/>
                  <a:gd name="T57" fmla="*/ 0 h 310"/>
                  <a:gd name="T58" fmla="*/ 0 w 246"/>
                  <a:gd name="T59" fmla="*/ 0 h 310"/>
                  <a:gd name="T60" fmla="*/ 0 w 246"/>
                  <a:gd name="T61" fmla="*/ 0 h 310"/>
                  <a:gd name="T62" fmla="*/ 0 w 246"/>
                  <a:gd name="T63" fmla="*/ 0 h 310"/>
                  <a:gd name="T64" fmla="*/ 0 w 246"/>
                  <a:gd name="T65" fmla="*/ 0 h 310"/>
                  <a:gd name="T66" fmla="*/ 0 w 246"/>
                  <a:gd name="T67" fmla="*/ 0 h 310"/>
                  <a:gd name="T68" fmla="*/ 0 w 246"/>
                  <a:gd name="T69" fmla="*/ 0 h 310"/>
                  <a:gd name="T70" fmla="*/ 0 w 246"/>
                  <a:gd name="T71" fmla="*/ 0 h 310"/>
                  <a:gd name="T72" fmla="*/ 0 w 246"/>
                  <a:gd name="T73" fmla="*/ 0 h 310"/>
                  <a:gd name="T74" fmla="*/ 0 w 246"/>
                  <a:gd name="T75" fmla="*/ 0 h 310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w 246"/>
                  <a:gd name="T115" fmla="*/ 0 h 310"/>
                  <a:gd name="T116" fmla="*/ 246 w 246"/>
                  <a:gd name="T117" fmla="*/ 310 h 310"/>
                </a:gdLst>
                <a:ahLst/>
                <a:cxnLst>
                  <a:cxn ang="T76">
                    <a:pos x="T0" y="T1"/>
                  </a:cxn>
                  <a:cxn ang="T77">
                    <a:pos x="T2" y="T3"/>
                  </a:cxn>
                  <a:cxn ang="T78">
                    <a:pos x="T4" y="T5"/>
                  </a:cxn>
                  <a:cxn ang="T79">
                    <a:pos x="T6" y="T7"/>
                  </a:cxn>
                  <a:cxn ang="T80">
                    <a:pos x="T8" y="T9"/>
                  </a:cxn>
                  <a:cxn ang="T81">
                    <a:pos x="T10" y="T11"/>
                  </a:cxn>
                  <a:cxn ang="T82">
                    <a:pos x="T12" y="T13"/>
                  </a:cxn>
                  <a:cxn ang="T83">
                    <a:pos x="T14" y="T15"/>
                  </a:cxn>
                  <a:cxn ang="T84">
                    <a:pos x="T16" y="T17"/>
                  </a:cxn>
                  <a:cxn ang="T85">
                    <a:pos x="T18" y="T19"/>
                  </a:cxn>
                  <a:cxn ang="T86">
                    <a:pos x="T20" y="T21"/>
                  </a:cxn>
                  <a:cxn ang="T87">
                    <a:pos x="T22" y="T23"/>
                  </a:cxn>
                  <a:cxn ang="T88">
                    <a:pos x="T24" y="T25"/>
                  </a:cxn>
                  <a:cxn ang="T89">
                    <a:pos x="T26" y="T27"/>
                  </a:cxn>
                  <a:cxn ang="T90">
                    <a:pos x="T28" y="T29"/>
                  </a:cxn>
                  <a:cxn ang="T91">
                    <a:pos x="T30" y="T31"/>
                  </a:cxn>
                  <a:cxn ang="T92">
                    <a:pos x="T32" y="T33"/>
                  </a:cxn>
                  <a:cxn ang="T93">
                    <a:pos x="T34" y="T35"/>
                  </a:cxn>
                  <a:cxn ang="T94">
                    <a:pos x="T36" y="T37"/>
                  </a:cxn>
                  <a:cxn ang="T95">
                    <a:pos x="T38" y="T39"/>
                  </a:cxn>
                  <a:cxn ang="T96">
                    <a:pos x="T40" y="T41"/>
                  </a:cxn>
                  <a:cxn ang="T97">
                    <a:pos x="T42" y="T43"/>
                  </a:cxn>
                  <a:cxn ang="T98">
                    <a:pos x="T44" y="T45"/>
                  </a:cxn>
                  <a:cxn ang="T99">
                    <a:pos x="T46" y="T47"/>
                  </a:cxn>
                  <a:cxn ang="T100">
                    <a:pos x="T48" y="T49"/>
                  </a:cxn>
                  <a:cxn ang="T101">
                    <a:pos x="T50" y="T51"/>
                  </a:cxn>
                  <a:cxn ang="T102">
                    <a:pos x="T52" y="T53"/>
                  </a:cxn>
                  <a:cxn ang="T103">
                    <a:pos x="T54" y="T55"/>
                  </a:cxn>
                  <a:cxn ang="T104">
                    <a:pos x="T56" y="T57"/>
                  </a:cxn>
                  <a:cxn ang="T105">
                    <a:pos x="T58" y="T59"/>
                  </a:cxn>
                  <a:cxn ang="T106">
                    <a:pos x="T60" y="T61"/>
                  </a:cxn>
                  <a:cxn ang="T107">
                    <a:pos x="T62" y="T63"/>
                  </a:cxn>
                  <a:cxn ang="T108">
                    <a:pos x="T64" y="T65"/>
                  </a:cxn>
                  <a:cxn ang="T109">
                    <a:pos x="T66" y="T67"/>
                  </a:cxn>
                  <a:cxn ang="T110">
                    <a:pos x="T68" y="T69"/>
                  </a:cxn>
                  <a:cxn ang="T111">
                    <a:pos x="T70" y="T71"/>
                  </a:cxn>
                  <a:cxn ang="T112">
                    <a:pos x="T72" y="T73"/>
                  </a:cxn>
                  <a:cxn ang="T113">
                    <a:pos x="T74" y="T75"/>
                  </a:cxn>
                </a:cxnLst>
                <a:rect l="T114" t="T115" r="T116" b="T117"/>
                <a:pathLst>
                  <a:path w="246" h="310">
                    <a:moveTo>
                      <a:pt x="199" y="116"/>
                    </a:moveTo>
                    <a:lnTo>
                      <a:pt x="207" y="124"/>
                    </a:lnTo>
                    <a:lnTo>
                      <a:pt x="214" y="133"/>
                    </a:lnTo>
                    <a:lnTo>
                      <a:pt x="219" y="143"/>
                    </a:lnTo>
                    <a:lnTo>
                      <a:pt x="223" y="154"/>
                    </a:lnTo>
                    <a:lnTo>
                      <a:pt x="225" y="164"/>
                    </a:lnTo>
                    <a:lnTo>
                      <a:pt x="225" y="176"/>
                    </a:lnTo>
                    <a:lnTo>
                      <a:pt x="221" y="187"/>
                    </a:lnTo>
                    <a:lnTo>
                      <a:pt x="216" y="197"/>
                    </a:lnTo>
                    <a:lnTo>
                      <a:pt x="208" y="209"/>
                    </a:lnTo>
                    <a:lnTo>
                      <a:pt x="199" y="219"/>
                    </a:lnTo>
                    <a:lnTo>
                      <a:pt x="188" y="228"/>
                    </a:lnTo>
                    <a:lnTo>
                      <a:pt x="177" y="238"/>
                    </a:lnTo>
                    <a:lnTo>
                      <a:pt x="166" y="246"/>
                    </a:lnTo>
                    <a:lnTo>
                      <a:pt x="154" y="255"/>
                    </a:lnTo>
                    <a:lnTo>
                      <a:pt x="143" y="264"/>
                    </a:lnTo>
                    <a:lnTo>
                      <a:pt x="132" y="274"/>
                    </a:lnTo>
                    <a:lnTo>
                      <a:pt x="129" y="278"/>
                    </a:lnTo>
                    <a:lnTo>
                      <a:pt x="126" y="282"/>
                    </a:lnTo>
                    <a:lnTo>
                      <a:pt x="124" y="287"/>
                    </a:lnTo>
                    <a:lnTo>
                      <a:pt x="121" y="292"/>
                    </a:lnTo>
                    <a:lnTo>
                      <a:pt x="120" y="296"/>
                    </a:lnTo>
                    <a:lnTo>
                      <a:pt x="120" y="301"/>
                    </a:lnTo>
                    <a:lnTo>
                      <a:pt x="121" y="305"/>
                    </a:lnTo>
                    <a:lnTo>
                      <a:pt x="125" y="309"/>
                    </a:lnTo>
                    <a:lnTo>
                      <a:pt x="130" y="310"/>
                    </a:lnTo>
                    <a:lnTo>
                      <a:pt x="134" y="310"/>
                    </a:lnTo>
                    <a:lnTo>
                      <a:pt x="139" y="309"/>
                    </a:lnTo>
                    <a:lnTo>
                      <a:pt x="143" y="305"/>
                    </a:lnTo>
                    <a:lnTo>
                      <a:pt x="154" y="293"/>
                    </a:lnTo>
                    <a:lnTo>
                      <a:pt x="167" y="280"/>
                    </a:lnTo>
                    <a:lnTo>
                      <a:pt x="180" y="269"/>
                    </a:lnTo>
                    <a:lnTo>
                      <a:pt x="194" y="257"/>
                    </a:lnTo>
                    <a:lnTo>
                      <a:pt x="207" y="246"/>
                    </a:lnTo>
                    <a:lnTo>
                      <a:pt x="219" y="233"/>
                    </a:lnTo>
                    <a:lnTo>
                      <a:pt x="231" y="219"/>
                    </a:lnTo>
                    <a:lnTo>
                      <a:pt x="239" y="204"/>
                    </a:lnTo>
                    <a:lnTo>
                      <a:pt x="245" y="187"/>
                    </a:lnTo>
                    <a:lnTo>
                      <a:pt x="246" y="170"/>
                    </a:lnTo>
                    <a:lnTo>
                      <a:pt x="242" y="153"/>
                    </a:lnTo>
                    <a:lnTo>
                      <a:pt x="236" y="136"/>
                    </a:lnTo>
                    <a:lnTo>
                      <a:pt x="227" y="120"/>
                    </a:lnTo>
                    <a:lnTo>
                      <a:pt x="215" y="107"/>
                    </a:lnTo>
                    <a:lnTo>
                      <a:pt x="201" y="94"/>
                    </a:lnTo>
                    <a:lnTo>
                      <a:pt x="187" y="82"/>
                    </a:lnTo>
                    <a:lnTo>
                      <a:pt x="177" y="74"/>
                    </a:lnTo>
                    <a:lnTo>
                      <a:pt x="165" y="68"/>
                    </a:lnTo>
                    <a:lnTo>
                      <a:pt x="152" y="60"/>
                    </a:lnTo>
                    <a:lnTo>
                      <a:pt x="139" y="51"/>
                    </a:lnTo>
                    <a:lnTo>
                      <a:pt x="126" y="43"/>
                    </a:lnTo>
                    <a:lnTo>
                      <a:pt x="112" y="35"/>
                    </a:lnTo>
                    <a:lnTo>
                      <a:pt x="98" y="28"/>
                    </a:lnTo>
                    <a:lnTo>
                      <a:pt x="85" y="22"/>
                    </a:lnTo>
                    <a:lnTo>
                      <a:pt x="72" y="16"/>
                    </a:lnTo>
                    <a:lnTo>
                      <a:pt x="59" y="10"/>
                    </a:lnTo>
                    <a:lnTo>
                      <a:pt x="46" y="7"/>
                    </a:lnTo>
                    <a:lnTo>
                      <a:pt x="35" y="3"/>
                    </a:lnTo>
                    <a:lnTo>
                      <a:pt x="24" y="1"/>
                    </a:lnTo>
                    <a:lnTo>
                      <a:pt x="15" y="0"/>
                    </a:lnTo>
                    <a:lnTo>
                      <a:pt x="7" y="1"/>
                    </a:lnTo>
                    <a:lnTo>
                      <a:pt x="0" y="3"/>
                    </a:lnTo>
                    <a:lnTo>
                      <a:pt x="8" y="6"/>
                    </a:lnTo>
                    <a:lnTo>
                      <a:pt x="17" y="9"/>
                    </a:lnTo>
                    <a:lnTo>
                      <a:pt x="28" y="14"/>
                    </a:lnTo>
                    <a:lnTo>
                      <a:pt x="38" y="18"/>
                    </a:lnTo>
                    <a:lnTo>
                      <a:pt x="51" y="24"/>
                    </a:lnTo>
                    <a:lnTo>
                      <a:pt x="64" y="30"/>
                    </a:lnTo>
                    <a:lnTo>
                      <a:pt x="78" y="37"/>
                    </a:lnTo>
                    <a:lnTo>
                      <a:pt x="92" y="43"/>
                    </a:lnTo>
                    <a:lnTo>
                      <a:pt x="106" y="51"/>
                    </a:lnTo>
                    <a:lnTo>
                      <a:pt x="120" y="60"/>
                    </a:lnTo>
                    <a:lnTo>
                      <a:pt x="134" y="69"/>
                    </a:lnTo>
                    <a:lnTo>
                      <a:pt x="148" y="78"/>
                    </a:lnTo>
                    <a:lnTo>
                      <a:pt x="163" y="87"/>
                    </a:lnTo>
                    <a:lnTo>
                      <a:pt x="175" y="96"/>
                    </a:lnTo>
                    <a:lnTo>
                      <a:pt x="187" y="105"/>
                    </a:lnTo>
                    <a:lnTo>
                      <a:pt x="199" y="116"/>
                    </a:lnTo>
                    <a:close/>
                  </a:path>
                </a:pathLst>
              </a:custGeom>
              <a:solidFill>
                <a:srgbClr val="C9E8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7799" name="Freeform 805">
                <a:extLst>
                  <a:ext uri="{FF2B5EF4-FFF2-40B4-BE49-F238E27FC236}">
                    <a16:creationId xmlns:a16="http://schemas.microsoft.com/office/drawing/2014/main" id="{4D728B51-10FF-6647-8628-7C78FF695E7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115" y="2660"/>
                <a:ext cx="69" cy="55"/>
              </a:xfrm>
              <a:custGeom>
                <a:avLst/>
                <a:gdLst>
                  <a:gd name="T0" fmla="*/ 0 w 198"/>
                  <a:gd name="T1" fmla="*/ 0 h 236"/>
                  <a:gd name="T2" fmla="*/ 0 w 198"/>
                  <a:gd name="T3" fmla="*/ 0 h 236"/>
                  <a:gd name="T4" fmla="*/ 0 w 198"/>
                  <a:gd name="T5" fmla="*/ 0 h 236"/>
                  <a:gd name="T6" fmla="*/ 0 w 198"/>
                  <a:gd name="T7" fmla="*/ 0 h 236"/>
                  <a:gd name="T8" fmla="*/ 0 w 198"/>
                  <a:gd name="T9" fmla="*/ 0 h 236"/>
                  <a:gd name="T10" fmla="*/ 0 w 198"/>
                  <a:gd name="T11" fmla="*/ 0 h 236"/>
                  <a:gd name="T12" fmla="*/ 0 w 198"/>
                  <a:gd name="T13" fmla="*/ 0 h 236"/>
                  <a:gd name="T14" fmla="*/ 0 w 198"/>
                  <a:gd name="T15" fmla="*/ 0 h 236"/>
                  <a:gd name="T16" fmla="*/ 0 w 198"/>
                  <a:gd name="T17" fmla="*/ 0 h 236"/>
                  <a:gd name="T18" fmla="*/ 0 w 198"/>
                  <a:gd name="T19" fmla="*/ 0 h 236"/>
                  <a:gd name="T20" fmla="*/ 0 w 198"/>
                  <a:gd name="T21" fmla="*/ 0 h 236"/>
                  <a:gd name="T22" fmla="*/ 0 w 198"/>
                  <a:gd name="T23" fmla="*/ 0 h 236"/>
                  <a:gd name="T24" fmla="*/ 0 w 198"/>
                  <a:gd name="T25" fmla="*/ 0 h 236"/>
                  <a:gd name="T26" fmla="*/ 0 w 198"/>
                  <a:gd name="T27" fmla="*/ 0 h 236"/>
                  <a:gd name="T28" fmla="*/ 0 w 198"/>
                  <a:gd name="T29" fmla="*/ 0 h 236"/>
                  <a:gd name="T30" fmla="*/ 0 w 198"/>
                  <a:gd name="T31" fmla="*/ 0 h 236"/>
                  <a:gd name="T32" fmla="*/ 0 w 198"/>
                  <a:gd name="T33" fmla="*/ 0 h 236"/>
                  <a:gd name="T34" fmla="*/ 0 w 198"/>
                  <a:gd name="T35" fmla="*/ 0 h 236"/>
                  <a:gd name="T36" fmla="*/ 0 w 198"/>
                  <a:gd name="T37" fmla="*/ 0 h 236"/>
                  <a:gd name="T38" fmla="*/ 0 w 198"/>
                  <a:gd name="T39" fmla="*/ 0 h 236"/>
                  <a:gd name="T40" fmla="*/ 0 w 198"/>
                  <a:gd name="T41" fmla="*/ 0 h 236"/>
                  <a:gd name="T42" fmla="*/ 0 w 198"/>
                  <a:gd name="T43" fmla="*/ 0 h 236"/>
                  <a:gd name="T44" fmla="*/ 0 w 198"/>
                  <a:gd name="T45" fmla="*/ 0 h 236"/>
                  <a:gd name="T46" fmla="*/ 0 w 198"/>
                  <a:gd name="T47" fmla="*/ 0 h 236"/>
                  <a:gd name="T48" fmla="*/ 0 w 198"/>
                  <a:gd name="T49" fmla="*/ 0 h 236"/>
                  <a:gd name="T50" fmla="*/ 0 w 198"/>
                  <a:gd name="T51" fmla="*/ 0 h 236"/>
                  <a:gd name="T52" fmla="*/ 0 w 198"/>
                  <a:gd name="T53" fmla="*/ 0 h 236"/>
                  <a:gd name="T54" fmla="*/ 0 w 198"/>
                  <a:gd name="T55" fmla="*/ 0 h 236"/>
                  <a:gd name="T56" fmla="*/ 0 w 198"/>
                  <a:gd name="T57" fmla="*/ 0 h 236"/>
                  <a:gd name="T58" fmla="*/ 0 w 198"/>
                  <a:gd name="T59" fmla="*/ 0 h 236"/>
                  <a:gd name="T60" fmla="*/ 0 w 198"/>
                  <a:gd name="T61" fmla="*/ 0 h 236"/>
                  <a:gd name="T62" fmla="*/ 0 w 198"/>
                  <a:gd name="T63" fmla="*/ 0 h 236"/>
                  <a:gd name="T64" fmla="*/ 0 w 198"/>
                  <a:gd name="T65" fmla="*/ 0 h 236"/>
                  <a:gd name="T66" fmla="*/ 0 w 198"/>
                  <a:gd name="T67" fmla="*/ 0 h 236"/>
                  <a:gd name="T68" fmla="*/ 0 w 198"/>
                  <a:gd name="T69" fmla="*/ 0 h 236"/>
                  <a:gd name="T70" fmla="*/ 0 w 198"/>
                  <a:gd name="T71" fmla="*/ 0 h 236"/>
                  <a:gd name="T72" fmla="*/ 0 w 198"/>
                  <a:gd name="T73" fmla="*/ 0 h 236"/>
                  <a:gd name="T74" fmla="*/ 0 w 198"/>
                  <a:gd name="T75" fmla="*/ 0 h 236"/>
                  <a:gd name="T76" fmla="*/ 0 w 198"/>
                  <a:gd name="T77" fmla="*/ 0 h 236"/>
                  <a:gd name="T78" fmla="*/ 0 w 198"/>
                  <a:gd name="T79" fmla="*/ 0 h 236"/>
                  <a:gd name="T80" fmla="*/ 0 w 198"/>
                  <a:gd name="T81" fmla="*/ 0 h 236"/>
                  <a:gd name="T82" fmla="*/ 0 w 198"/>
                  <a:gd name="T83" fmla="*/ 0 h 236"/>
                  <a:gd name="T84" fmla="*/ 0 w 198"/>
                  <a:gd name="T85" fmla="*/ 0 h 236"/>
                  <a:gd name="T86" fmla="*/ 0 w 198"/>
                  <a:gd name="T87" fmla="*/ 0 h 236"/>
                  <a:gd name="T88" fmla="*/ 0 w 198"/>
                  <a:gd name="T89" fmla="*/ 0 h 236"/>
                  <a:gd name="T90" fmla="*/ 0 w 198"/>
                  <a:gd name="T91" fmla="*/ 0 h 236"/>
                  <a:gd name="T92" fmla="*/ 0 w 198"/>
                  <a:gd name="T93" fmla="*/ 0 h 236"/>
                  <a:gd name="T94" fmla="*/ 0 w 198"/>
                  <a:gd name="T95" fmla="*/ 0 h 236"/>
                  <a:gd name="T96" fmla="*/ 0 w 198"/>
                  <a:gd name="T97" fmla="*/ 0 h 236"/>
                  <a:gd name="T98" fmla="*/ 0 w 198"/>
                  <a:gd name="T99" fmla="*/ 0 h 236"/>
                  <a:gd name="T100" fmla="*/ 0 w 198"/>
                  <a:gd name="T101" fmla="*/ 0 h 236"/>
                  <a:gd name="T102" fmla="*/ 0 w 198"/>
                  <a:gd name="T103" fmla="*/ 0 h 236"/>
                  <a:gd name="T104" fmla="*/ 0 w 198"/>
                  <a:gd name="T105" fmla="*/ 0 h 236"/>
                  <a:gd name="T106" fmla="*/ 0 w 198"/>
                  <a:gd name="T107" fmla="*/ 0 h 236"/>
                  <a:gd name="T108" fmla="*/ 0 w 198"/>
                  <a:gd name="T109" fmla="*/ 0 h 236"/>
                  <a:gd name="T110" fmla="*/ 0 w 198"/>
                  <a:gd name="T111" fmla="*/ 0 h 236"/>
                  <a:gd name="T112" fmla="*/ 0 w 198"/>
                  <a:gd name="T113" fmla="*/ 0 h 236"/>
                  <a:gd name="T114" fmla="*/ 0 w 198"/>
                  <a:gd name="T115" fmla="*/ 0 h 236"/>
                  <a:gd name="T116" fmla="*/ 0 w 198"/>
                  <a:gd name="T117" fmla="*/ 0 h 236"/>
                  <a:gd name="T118" fmla="*/ 0 w 198"/>
                  <a:gd name="T119" fmla="*/ 0 h 236"/>
                  <a:gd name="T120" fmla="*/ 0 w 198"/>
                  <a:gd name="T121" fmla="*/ 0 h 2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  <a:gd name="T177" fmla="*/ 0 60000 65536"/>
                  <a:gd name="T178" fmla="*/ 0 60000 65536"/>
                  <a:gd name="T179" fmla="*/ 0 60000 65536"/>
                  <a:gd name="T180" fmla="*/ 0 60000 65536"/>
                  <a:gd name="T181" fmla="*/ 0 60000 65536"/>
                  <a:gd name="T182" fmla="*/ 0 60000 65536"/>
                  <a:gd name="T183" fmla="*/ 0 w 198"/>
                  <a:gd name="T184" fmla="*/ 0 h 236"/>
                  <a:gd name="T185" fmla="*/ 198 w 198"/>
                  <a:gd name="T186" fmla="*/ 236 h 236"/>
                </a:gdLst>
                <a:ahLst/>
                <a:cxnLst>
                  <a:cxn ang="T122">
                    <a:pos x="T0" y="T1"/>
                  </a:cxn>
                  <a:cxn ang="T123">
                    <a:pos x="T2" y="T3"/>
                  </a:cxn>
                  <a:cxn ang="T124">
                    <a:pos x="T4" y="T5"/>
                  </a:cxn>
                  <a:cxn ang="T125">
                    <a:pos x="T6" y="T7"/>
                  </a:cxn>
                  <a:cxn ang="T126">
                    <a:pos x="T8" y="T9"/>
                  </a:cxn>
                  <a:cxn ang="T127">
                    <a:pos x="T10" y="T11"/>
                  </a:cxn>
                  <a:cxn ang="T128">
                    <a:pos x="T12" y="T13"/>
                  </a:cxn>
                  <a:cxn ang="T129">
                    <a:pos x="T14" y="T15"/>
                  </a:cxn>
                  <a:cxn ang="T130">
                    <a:pos x="T16" y="T17"/>
                  </a:cxn>
                  <a:cxn ang="T131">
                    <a:pos x="T18" y="T19"/>
                  </a:cxn>
                  <a:cxn ang="T132">
                    <a:pos x="T20" y="T21"/>
                  </a:cxn>
                  <a:cxn ang="T133">
                    <a:pos x="T22" y="T23"/>
                  </a:cxn>
                  <a:cxn ang="T134">
                    <a:pos x="T24" y="T25"/>
                  </a:cxn>
                  <a:cxn ang="T135">
                    <a:pos x="T26" y="T27"/>
                  </a:cxn>
                  <a:cxn ang="T136">
                    <a:pos x="T28" y="T29"/>
                  </a:cxn>
                  <a:cxn ang="T137">
                    <a:pos x="T30" y="T31"/>
                  </a:cxn>
                  <a:cxn ang="T138">
                    <a:pos x="T32" y="T33"/>
                  </a:cxn>
                  <a:cxn ang="T139">
                    <a:pos x="T34" y="T35"/>
                  </a:cxn>
                  <a:cxn ang="T140">
                    <a:pos x="T36" y="T37"/>
                  </a:cxn>
                  <a:cxn ang="T141">
                    <a:pos x="T38" y="T39"/>
                  </a:cxn>
                  <a:cxn ang="T142">
                    <a:pos x="T40" y="T41"/>
                  </a:cxn>
                  <a:cxn ang="T143">
                    <a:pos x="T42" y="T43"/>
                  </a:cxn>
                  <a:cxn ang="T144">
                    <a:pos x="T44" y="T45"/>
                  </a:cxn>
                  <a:cxn ang="T145">
                    <a:pos x="T46" y="T47"/>
                  </a:cxn>
                  <a:cxn ang="T146">
                    <a:pos x="T48" y="T49"/>
                  </a:cxn>
                  <a:cxn ang="T147">
                    <a:pos x="T50" y="T51"/>
                  </a:cxn>
                  <a:cxn ang="T148">
                    <a:pos x="T52" y="T53"/>
                  </a:cxn>
                  <a:cxn ang="T149">
                    <a:pos x="T54" y="T55"/>
                  </a:cxn>
                  <a:cxn ang="T150">
                    <a:pos x="T56" y="T57"/>
                  </a:cxn>
                  <a:cxn ang="T151">
                    <a:pos x="T58" y="T59"/>
                  </a:cxn>
                  <a:cxn ang="T152">
                    <a:pos x="T60" y="T61"/>
                  </a:cxn>
                  <a:cxn ang="T153">
                    <a:pos x="T62" y="T63"/>
                  </a:cxn>
                  <a:cxn ang="T154">
                    <a:pos x="T64" y="T65"/>
                  </a:cxn>
                  <a:cxn ang="T155">
                    <a:pos x="T66" y="T67"/>
                  </a:cxn>
                  <a:cxn ang="T156">
                    <a:pos x="T68" y="T69"/>
                  </a:cxn>
                  <a:cxn ang="T157">
                    <a:pos x="T70" y="T71"/>
                  </a:cxn>
                  <a:cxn ang="T158">
                    <a:pos x="T72" y="T73"/>
                  </a:cxn>
                  <a:cxn ang="T159">
                    <a:pos x="T74" y="T75"/>
                  </a:cxn>
                  <a:cxn ang="T160">
                    <a:pos x="T76" y="T77"/>
                  </a:cxn>
                  <a:cxn ang="T161">
                    <a:pos x="T78" y="T79"/>
                  </a:cxn>
                  <a:cxn ang="T162">
                    <a:pos x="T80" y="T81"/>
                  </a:cxn>
                  <a:cxn ang="T163">
                    <a:pos x="T82" y="T83"/>
                  </a:cxn>
                  <a:cxn ang="T164">
                    <a:pos x="T84" y="T85"/>
                  </a:cxn>
                  <a:cxn ang="T165">
                    <a:pos x="T86" y="T87"/>
                  </a:cxn>
                  <a:cxn ang="T166">
                    <a:pos x="T88" y="T89"/>
                  </a:cxn>
                  <a:cxn ang="T167">
                    <a:pos x="T90" y="T91"/>
                  </a:cxn>
                  <a:cxn ang="T168">
                    <a:pos x="T92" y="T93"/>
                  </a:cxn>
                  <a:cxn ang="T169">
                    <a:pos x="T94" y="T95"/>
                  </a:cxn>
                  <a:cxn ang="T170">
                    <a:pos x="T96" y="T97"/>
                  </a:cxn>
                  <a:cxn ang="T171">
                    <a:pos x="T98" y="T99"/>
                  </a:cxn>
                  <a:cxn ang="T172">
                    <a:pos x="T100" y="T101"/>
                  </a:cxn>
                  <a:cxn ang="T173">
                    <a:pos x="T102" y="T103"/>
                  </a:cxn>
                  <a:cxn ang="T174">
                    <a:pos x="T104" y="T105"/>
                  </a:cxn>
                  <a:cxn ang="T175">
                    <a:pos x="T106" y="T107"/>
                  </a:cxn>
                  <a:cxn ang="T176">
                    <a:pos x="T108" y="T109"/>
                  </a:cxn>
                  <a:cxn ang="T177">
                    <a:pos x="T110" y="T111"/>
                  </a:cxn>
                  <a:cxn ang="T178">
                    <a:pos x="T112" y="T113"/>
                  </a:cxn>
                  <a:cxn ang="T179">
                    <a:pos x="T114" y="T115"/>
                  </a:cxn>
                  <a:cxn ang="T180">
                    <a:pos x="T116" y="T117"/>
                  </a:cxn>
                  <a:cxn ang="T181">
                    <a:pos x="T118" y="T119"/>
                  </a:cxn>
                  <a:cxn ang="T182">
                    <a:pos x="T120" y="T121"/>
                  </a:cxn>
                </a:cxnLst>
                <a:rect l="T183" t="T184" r="T185" b="T186"/>
                <a:pathLst>
                  <a:path w="198" h="236">
                    <a:moveTo>
                      <a:pt x="73" y="36"/>
                    </a:moveTo>
                    <a:lnTo>
                      <a:pt x="58" y="46"/>
                    </a:lnTo>
                    <a:lnTo>
                      <a:pt x="46" y="58"/>
                    </a:lnTo>
                    <a:lnTo>
                      <a:pt x="33" y="72"/>
                    </a:lnTo>
                    <a:lnTo>
                      <a:pt x="22" y="85"/>
                    </a:lnTo>
                    <a:lnTo>
                      <a:pt x="14" y="100"/>
                    </a:lnTo>
                    <a:lnTo>
                      <a:pt x="7" y="115"/>
                    </a:lnTo>
                    <a:lnTo>
                      <a:pt x="2" y="130"/>
                    </a:lnTo>
                    <a:lnTo>
                      <a:pt x="0" y="146"/>
                    </a:lnTo>
                    <a:lnTo>
                      <a:pt x="2" y="170"/>
                    </a:lnTo>
                    <a:lnTo>
                      <a:pt x="12" y="190"/>
                    </a:lnTo>
                    <a:lnTo>
                      <a:pt x="26" y="207"/>
                    </a:lnTo>
                    <a:lnTo>
                      <a:pt x="43" y="220"/>
                    </a:lnTo>
                    <a:lnTo>
                      <a:pt x="64" y="229"/>
                    </a:lnTo>
                    <a:lnTo>
                      <a:pt x="88" y="235"/>
                    </a:lnTo>
                    <a:lnTo>
                      <a:pt x="110" y="236"/>
                    </a:lnTo>
                    <a:lnTo>
                      <a:pt x="132" y="232"/>
                    </a:lnTo>
                    <a:lnTo>
                      <a:pt x="137" y="232"/>
                    </a:lnTo>
                    <a:lnTo>
                      <a:pt x="142" y="230"/>
                    </a:lnTo>
                    <a:lnTo>
                      <a:pt x="145" y="226"/>
                    </a:lnTo>
                    <a:lnTo>
                      <a:pt x="146" y="221"/>
                    </a:lnTo>
                    <a:lnTo>
                      <a:pt x="145" y="219"/>
                    </a:lnTo>
                    <a:lnTo>
                      <a:pt x="142" y="219"/>
                    </a:lnTo>
                    <a:lnTo>
                      <a:pt x="137" y="217"/>
                    </a:lnTo>
                    <a:lnTo>
                      <a:pt x="131" y="217"/>
                    </a:lnTo>
                    <a:lnTo>
                      <a:pt x="124" y="217"/>
                    </a:lnTo>
                    <a:lnTo>
                      <a:pt x="118" y="217"/>
                    </a:lnTo>
                    <a:lnTo>
                      <a:pt x="112" y="217"/>
                    </a:lnTo>
                    <a:lnTo>
                      <a:pt x="109" y="217"/>
                    </a:lnTo>
                    <a:lnTo>
                      <a:pt x="97" y="216"/>
                    </a:lnTo>
                    <a:lnTo>
                      <a:pt x="87" y="215"/>
                    </a:lnTo>
                    <a:lnTo>
                      <a:pt x="75" y="214"/>
                    </a:lnTo>
                    <a:lnTo>
                      <a:pt x="63" y="211"/>
                    </a:lnTo>
                    <a:lnTo>
                      <a:pt x="51" y="207"/>
                    </a:lnTo>
                    <a:lnTo>
                      <a:pt x="40" y="199"/>
                    </a:lnTo>
                    <a:lnTo>
                      <a:pt x="29" y="189"/>
                    </a:lnTo>
                    <a:lnTo>
                      <a:pt x="17" y="174"/>
                    </a:lnTo>
                    <a:lnTo>
                      <a:pt x="15" y="157"/>
                    </a:lnTo>
                    <a:lnTo>
                      <a:pt x="16" y="141"/>
                    </a:lnTo>
                    <a:lnTo>
                      <a:pt x="21" y="124"/>
                    </a:lnTo>
                    <a:lnTo>
                      <a:pt x="28" y="109"/>
                    </a:lnTo>
                    <a:lnTo>
                      <a:pt x="39" y="96"/>
                    </a:lnTo>
                    <a:lnTo>
                      <a:pt x="50" y="82"/>
                    </a:lnTo>
                    <a:lnTo>
                      <a:pt x="63" y="70"/>
                    </a:lnTo>
                    <a:lnTo>
                      <a:pt x="78" y="59"/>
                    </a:lnTo>
                    <a:lnTo>
                      <a:pt x="94" y="49"/>
                    </a:lnTo>
                    <a:lnTo>
                      <a:pt x="110" y="39"/>
                    </a:lnTo>
                    <a:lnTo>
                      <a:pt x="126" y="31"/>
                    </a:lnTo>
                    <a:lnTo>
                      <a:pt x="142" y="24"/>
                    </a:lnTo>
                    <a:lnTo>
                      <a:pt x="158" y="19"/>
                    </a:lnTo>
                    <a:lnTo>
                      <a:pt x="172" y="13"/>
                    </a:lnTo>
                    <a:lnTo>
                      <a:pt x="186" y="10"/>
                    </a:lnTo>
                    <a:lnTo>
                      <a:pt x="198" y="7"/>
                    </a:lnTo>
                    <a:lnTo>
                      <a:pt x="190" y="3"/>
                    </a:lnTo>
                    <a:lnTo>
                      <a:pt x="177" y="0"/>
                    </a:lnTo>
                    <a:lnTo>
                      <a:pt x="162" y="3"/>
                    </a:lnTo>
                    <a:lnTo>
                      <a:pt x="144" y="6"/>
                    </a:lnTo>
                    <a:lnTo>
                      <a:pt x="124" y="12"/>
                    </a:lnTo>
                    <a:lnTo>
                      <a:pt x="105" y="19"/>
                    </a:lnTo>
                    <a:lnTo>
                      <a:pt x="88" y="28"/>
                    </a:lnTo>
                    <a:lnTo>
                      <a:pt x="73" y="3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7800" name="Freeform 806">
                <a:extLst>
                  <a:ext uri="{FF2B5EF4-FFF2-40B4-BE49-F238E27FC236}">
                    <a16:creationId xmlns:a16="http://schemas.microsoft.com/office/drawing/2014/main" id="{84312F36-9F32-AF4F-8EA0-072583F5E05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233" y="2660"/>
                <a:ext cx="47" cy="42"/>
              </a:xfrm>
              <a:custGeom>
                <a:avLst/>
                <a:gdLst>
                  <a:gd name="T0" fmla="*/ 0 w 128"/>
                  <a:gd name="T1" fmla="*/ 0 h 183"/>
                  <a:gd name="T2" fmla="*/ 0 w 128"/>
                  <a:gd name="T3" fmla="*/ 0 h 183"/>
                  <a:gd name="T4" fmla="*/ 0 w 128"/>
                  <a:gd name="T5" fmla="*/ 0 h 183"/>
                  <a:gd name="T6" fmla="*/ 0 w 128"/>
                  <a:gd name="T7" fmla="*/ 0 h 183"/>
                  <a:gd name="T8" fmla="*/ 0 w 128"/>
                  <a:gd name="T9" fmla="*/ 0 h 183"/>
                  <a:gd name="T10" fmla="*/ 0 w 128"/>
                  <a:gd name="T11" fmla="*/ 0 h 183"/>
                  <a:gd name="T12" fmla="*/ 0 w 128"/>
                  <a:gd name="T13" fmla="*/ 0 h 183"/>
                  <a:gd name="T14" fmla="*/ 0 w 128"/>
                  <a:gd name="T15" fmla="*/ 0 h 183"/>
                  <a:gd name="T16" fmla="*/ 0 w 128"/>
                  <a:gd name="T17" fmla="*/ 0 h 183"/>
                  <a:gd name="T18" fmla="*/ 0 w 128"/>
                  <a:gd name="T19" fmla="*/ 0 h 183"/>
                  <a:gd name="T20" fmla="*/ 0 w 128"/>
                  <a:gd name="T21" fmla="*/ 0 h 183"/>
                  <a:gd name="T22" fmla="*/ 0 w 128"/>
                  <a:gd name="T23" fmla="*/ 0 h 183"/>
                  <a:gd name="T24" fmla="*/ 0 w 128"/>
                  <a:gd name="T25" fmla="*/ 0 h 183"/>
                  <a:gd name="T26" fmla="*/ 0 w 128"/>
                  <a:gd name="T27" fmla="*/ 0 h 183"/>
                  <a:gd name="T28" fmla="*/ 0 w 128"/>
                  <a:gd name="T29" fmla="*/ 0 h 183"/>
                  <a:gd name="T30" fmla="*/ 0 w 128"/>
                  <a:gd name="T31" fmla="*/ 0 h 183"/>
                  <a:gd name="T32" fmla="*/ 0 w 128"/>
                  <a:gd name="T33" fmla="*/ 0 h 183"/>
                  <a:gd name="T34" fmla="*/ 0 w 128"/>
                  <a:gd name="T35" fmla="*/ 0 h 183"/>
                  <a:gd name="T36" fmla="*/ 0 w 128"/>
                  <a:gd name="T37" fmla="*/ 0 h 183"/>
                  <a:gd name="T38" fmla="*/ 0 w 128"/>
                  <a:gd name="T39" fmla="*/ 0 h 183"/>
                  <a:gd name="T40" fmla="*/ 0 w 128"/>
                  <a:gd name="T41" fmla="*/ 0 h 183"/>
                  <a:gd name="T42" fmla="*/ 0 w 128"/>
                  <a:gd name="T43" fmla="*/ 0 h 183"/>
                  <a:gd name="T44" fmla="*/ 0 w 128"/>
                  <a:gd name="T45" fmla="*/ 0 h 183"/>
                  <a:gd name="T46" fmla="*/ 0 w 128"/>
                  <a:gd name="T47" fmla="*/ 0 h 183"/>
                  <a:gd name="T48" fmla="*/ 0 w 128"/>
                  <a:gd name="T49" fmla="*/ 0 h 183"/>
                  <a:gd name="T50" fmla="*/ 0 w 128"/>
                  <a:gd name="T51" fmla="*/ 0 h 183"/>
                  <a:gd name="T52" fmla="*/ 0 w 128"/>
                  <a:gd name="T53" fmla="*/ 0 h 183"/>
                  <a:gd name="T54" fmla="*/ 0 w 128"/>
                  <a:gd name="T55" fmla="*/ 0 h 183"/>
                  <a:gd name="T56" fmla="*/ 0 w 128"/>
                  <a:gd name="T57" fmla="*/ 0 h 183"/>
                  <a:gd name="T58" fmla="*/ 0 w 128"/>
                  <a:gd name="T59" fmla="*/ 0 h 183"/>
                  <a:gd name="T60" fmla="*/ 0 w 128"/>
                  <a:gd name="T61" fmla="*/ 0 h 183"/>
                  <a:gd name="T62" fmla="*/ 0 w 128"/>
                  <a:gd name="T63" fmla="*/ 0 h 183"/>
                  <a:gd name="T64" fmla="*/ 0 w 128"/>
                  <a:gd name="T65" fmla="*/ 0 h 183"/>
                  <a:gd name="T66" fmla="*/ 0 w 128"/>
                  <a:gd name="T67" fmla="*/ 0 h 183"/>
                  <a:gd name="T68" fmla="*/ 0 w 128"/>
                  <a:gd name="T69" fmla="*/ 0 h 183"/>
                  <a:gd name="T70" fmla="*/ 0 w 128"/>
                  <a:gd name="T71" fmla="*/ 0 h 183"/>
                  <a:gd name="T72" fmla="*/ 0 w 128"/>
                  <a:gd name="T73" fmla="*/ 0 h 183"/>
                  <a:gd name="T74" fmla="*/ 0 w 128"/>
                  <a:gd name="T75" fmla="*/ 0 h 183"/>
                  <a:gd name="T76" fmla="*/ 0 w 128"/>
                  <a:gd name="T77" fmla="*/ 0 h 183"/>
                  <a:gd name="T78" fmla="*/ 0 w 128"/>
                  <a:gd name="T79" fmla="*/ 0 h 183"/>
                  <a:gd name="T80" fmla="*/ 0 w 128"/>
                  <a:gd name="T81" fmla="*/ 0 h 183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w 128"/>
                  <a:gd name="T124" fmla="*/ 0 h 183"/>
                  <a:gd name="T125" fmla="*/ 128 w 128"/>
                  <a:gd name="T126" fmla="*/ 183 h 183"/>
                </a:gdLst>
                <a:ahLst/>
                <a:cxnLst>
                  <a:cxn ang="T82">
                    <a:pos x="T0" y="T1"/>
                  </a:cxn>
                  <a:cxn ang="T83">
                    <a:pos x="T2" y="T3"/>
                  </a:cxn>
                  <a:cxn ang="T84">
                    <a:pos x="T4" y="T5"/>
                  </a:cxn>
                  <a:cxn ang="T85">
                    <a:pos x="T6" y="T7"/>
                  </a:cxn>
                  <a:cxn ang="T86">
                    <a:pos x="T8" y="T9"/>
                  </a:cxn>
                  <a:cxn ang="T87">
                    <a:pos x="T10" y="T11"/>
                  </a:cxn>
                  <a:cxn ang="T88">
                    <a:pos x="T12" y="T13"/>
                  </a:cxn>
                  <a:cxn ang="T89">
                    <a:pos x="T14" y="T15"/>
                  </a:cxn>
                  <a:cxn ang="T90">
                    <a:pos x="T16" y="T17"/>
                  </a:cxn>
                  <a:cxn ang="T91">
                    <a:pos x="T18" y="T19"/>
                  </a:cxn>
                  <a:cxn ang="T92">
                    <a:pos x="T20" y="T21"/>
                  </a:cxn>
                  <a:cxn ang="T93">
                    <a:pos x="T22" y="T23"/>
                  </a:cxn>
                  <a:cxn ang="T94">
                    <a:pos x="T24" y="T25"/>
                  </a:cxn>
                  <a:cxn ang="T95">
                    <a:pos x="T26" y="T27"/>
                  </a:cxn>
                  <a:cxn ang="T96">
                    <a:pos x="T28" y="T29"/>
                  </a:cxn>
                  <a:cxn ang="T97">
                    <a:pos x="T30" y="T31"/>
                  </a:cxn>
                  <a:cxn ang="T98">
                    <a:pos x="T32" y="T33"/>
                  </a:cxn>
                  <a:cxn ang="T99">
                    <a:pos x="T34" y="T35"/>
                  </a:cxn>
                  <a:cxn ang="T100">
                    <a:pos x="T36" y="T37"/>
                  </a:cxn>
                  <a:cxn ang="T101">
                    <a:pos x="T38" y="T39"/>
                  </a:cxn>
                  <a:cxn ang="T102">
                    <a:pos x="T40" y="T41"/>
                  </a:cxn>
                  <a:cxn ang="T103">
                    <a:pos x="T42" y="T43"/>
                  </a:cxn>
                  <a:cxn ang="T104">
                    <a:pos x="T44" y="T45"/>
                  </a:cxn>
                  <a:cxn ang="T105">
                    <a:pos x="T46" y="T47"/>
                  </a:cxn>
                  <a:cxn ang="T106">
                    <a:pos x="T48" y="T49"/>
                  </a:cxn>
                  <a:cxn ang="T107">
                    <a:pos x="T50" y="T51"/>
                  </a:cxn>
                  <a:cxn ang="T108">
                    <a:pos x="T52" y="T53"/>
                  </a:cxn>
                  <a:cxn ang="T109">
                    <a:pos x="T54" y="T55"/>
                  </a:cxn>
                  <a:cxn ang="T110">
                    <a:pos x="T56" y="T57"/>
                  </a:cxn>
                  <a:cxn ang="T111">
                    <a:pos x="T58" y="T59"/>
                  </a:cxn>
                  <a:cxn ang="T112">
                    <a:pos x="T60" y="T61"/>
                  </a:cxn>
                  <a:cxn ang="T113">
                    <a:pos x="T62" y="T63"/>
                  </a:cxn>
                  <a:cxn ang="T114">
                    <a:pos x="T64" y="T65"/>
                  </a:cxn>
                  <a:cxn ang="T115">
                    <a:pos x="T66" y="T67"/>
                  </a:cxn>
                  <a:cxn ang="T116">
                    <a:pos x="T68" y="T69"/>
                  </a:cxn>
                  <a:cxn ang="T117">
                    <a:pos x="T70" y="T71"/>
                  </a:cxn>
                  <a:cxn ang="T118">
                    <a:pos x="T72" y="T73"/>
                  </a:cxn>
                  <a:cxn ang="T119">
                    <a:pos x="T74" y="T75"/>
                  </a:cxn>
                  <a:cxn ang="T120">
                    <a:pos x="T76" y="T77"/>
                  </a:cxn>
                  <a:cxn ang="T121">
                    <a:pos x="T78" y="T79"/>
                  </a:cxn>
                  <a:cxn ang="T122">
                    <a:pos x="T80" y="T81"/>
                  </a:cxn>
                </a:cxnLst>
                <a:rect l="T123" t="T124" r="T125" b="T126"/>
                <a:pathLst>
                  <a:path w="128" h="183">
                    <a:moveTo>
                      <a:pt x="108" y="61"/>
                    </a:moveTo>
                    <a:lnTo>
                      <a:pt x="111" y="80"/>
                    </a:lnTo>
                    <a:lnTo>
                      <a:pt x="109" y="97"/>
                    </a:lnTo>
                    <a:lnTo>
                      <a:pt x="101" y="110"/>
                    </a:lnTo>
                    <a:lnTo>
                      <a:pt x="89" y="123"/>
                    </a:lnTo>
                    <a:lnTo>
                      <a:pt x="75" y="134"/>
                    </a:lnTo>
                    <a:lnTo>
                      <a:pt x="60" y="145"/>
                    </a:lnTo>
                    <a:lnTo>
                      <a:pt x="43" y="156"/>
                    </a:lnTo>
                    <a:lnTo>
                      <a:pt x="29" y="167"/>
                    </a:lnTo>
                    <a:lnTo>
                      <a:pt x="27" y="170"/>
                    </a:lnTo>
                    <a:lnTo>
                      <a:pt x="26" y="172"/>
                    </a:lnTo>
                    <a:lnTo>
                      <a:pt x="26" y="176"/>
                    </a:lnTo>
                    <a:lnTo>
                      <a:pt x="28" y="179"/>
                    </a:lnTo>
                    <a:lnTo>
                      <a:pt x="30" y="182"/>
                    </a:lnTo>
                    <a:lnTo>
                      <a:pt x="34" y="183"/>
                    </a:lnTo>
                    <a:lnTo>
                      <a:pt x="37" y="183"/>
                    </a:lnTo>
                    <a:lnTo>
                      <a:pt x="41" y="182"/>
                    </a:lnTo>
                    <a:lnTo>
                      <a:pt x="58" y="171"/>
                    </a:lnTo>
                    <a:lnTo>
                      <a:pt x="76" y="160"/>
                    </a:lnTo>
                    <a:lnTo>
                      <a:pt x="92" y="147"/>
                    </a:lnTo>
                    <a:lnTo>
                      <a:pt x="108" y="132"/>
                    </a:lnTo>
                    <a:lnTo>
                      <a:pt x="118" y="116"/>
                    </a:lnTo>
                    <a:lnTo>
                      <a:pt x="125" y="98"/>
                    </a:lnTo>
                    <a:lnTo>
                      <a:pt x="128" y="78"/>
                    </a:lnTo>
                    <a:lnTo>
                      <a:pt x="123" y="58"/>
                    </a:lnTo>
                    <a:lnTo>
                      <a:pt x="112" y="41"/>
                    </a:lnTo>
                    <a:lnTo>
                      <a:pt x="98" y="28"/>
                    </a:lnTo>
                    <a:lnTo>
                      <a:pt x="80" y="16"/>
                    </a:lnTo>
                    <a:lnTo>
                      <a:pt x="61" y="8"/>
                    </a:lnTo>
                    <a:lnTo>
                      <a:pt x="41" y="2"/>
                    </a:lnTo>
                    <a:lnTo>
                      <a:pt x="23" y="0"/>
                    </a:lnTo>
                    <a:lnTo>
                      <a:pt x="9" y="1"/>
                    </a:lnTo>
                    <a:lnTo>
                      <a:pt x="0" y="6"/>
                    </a:lnTo>
                    <a:lnTo>
                      <a:pt x="16" y="10"/>
                    </a:lnTo>
                    <a:lnTo>
                      <a:pt x="33" y="14"/>
                    </a:lnTo>
                    <a:lnTo>
                      <a:pt x="48" y="17"/>
                    </a:lnTo>
                    <a:lnTo>
                      <a:pt x="63" y="22"/>
                    </a:lnTo>
                    <a:lnTo>
                      <a:pt x="77" y="28"/>
                    </a:lnTo>
                    <a:lnTo>
                      <a:pt x="90" y="36"/>
                    </a:lnTo>
                    <a:lnTo>
                      <a:pt x="101" y="46"/>
                    </a:lnTo>
                    <a:lnTo>
                      <a:pt x="108" y="6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7801" name="Freeform 807">
                <a:extLst>
                  <a:ext uri="{FF2B5EF4-FFF2-40B4-BE49-F238E27FC236}">
                    <a16:creationId xmlns:a16="http://schemas.microsoft.com/office/drawing/2014/main" id="{393B31BF-4099-374A-98BA-B402B99D763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070" y="2650"/>
                <a:ext cx="112" cy="88"/>
              </a:xfrm>
              <a:custGeom>
                <a:avLst/>
                <a:gdLst>
                  <a:gd name="T0" fmla="*/ 0 w 323"/>
                  <a:gd name="T1" fmla="*/ 0 h 379"/>
                  <a:gd name="T2" fmla="*/ 0 w 323"/>
                  <a:gd name="T3" fmla="*/ 0 h 379"/>
                  <a:gd name="T4" fmla="*/ 0 w 323"/>
                  <a:gd name="T5" fmla="*/ 0 h 379"/>
                  <a:gd name="T6" fmla="*/ 0 w 323"/>
                  <a:gd name="T7" fmla="*/ 0 h 379"/>
                  <a:gd name="T8" fmla="*/ 0 w 323"/>
                  <a:gd name="T9" fmla="*/ 0 h 379"/>
                  <a:gd name="T10" fmla="*/ 0 w 323"/>
                  <a:gd name="T11" fmla="*/ 0 h 379"/>
                  <a:gd name="T12" fmla="*/ 0 w 323"/>
                  <a:gd name="T13" fmla="*/ 0 h 379"/>
                  <a:gd name="T14" fmla="*/ 0 w 323"/>
                  <a:gd name="T15" fmla="*/ 0 h 379"/>
                  <a:gd name="T16" fmla="*/ 0 w 323"/>
                  <a:gd name="T17" fmla="*/ 0 h 379"/>
                  <a:gd name="T18" fmla="*/ 0 w 323"/>
                  <a:gd name="T19" fmla="*/ 0 h 379"/>
                  <a:gd name="T20" fmla="*/ 0 w 323"/>
                  <a:gd name="T21" fmla="*/ 0 h 379"/>
                  <a:gd name="T22" fmla="*/ 0 w 323"/>
                  <a:gd name="T23" fmla="*/ 0 h 379"/>
                  <a:gd name="T24" fmla="*/ 0 w 323"/>
                  <a:gd name="T25" fmla="*/ 0 h 379"/>
                  <a:gd name="T26" fmla="*/ 0 w 323"/>
                  <a:gd name="T27" fmla="*/ 0 h 379"/>
                  <a:gd name="T28" fmla="*/ 0 w 323"/>
                  <a:gd name="T29" fmla="*/ 0 h 379"/>
                  <a:gd name="T30" fmla="*/ 0 w 323"/>
                  <a:gd name="T31" fmla="*/ 0 h 379"/>
                  <a:gd name="T32" fmla="*/ 0 w 323"/>
                  <a:gd name="T33" fmla="*/ 0 h 379"/>
                  <a:gd name="T34" fmla="*/ 0 w 323"/>
                  <a:gd name="T35" fmla="*/ 0 h 379"/>
                  <a:gd name="T36" fmla="*/ 0 w 323"/>
                  <a:gd name="T37" fmla="*/ 0 h 379"/>
                  <a:gd name="T38" fmla="*/ 0 w 323"/>
                  <a:gd name="T39" fmla="*/ 0 h 379"/>
                  <a:gd name="T40" fmla="*/ 0 w 323"/>
                  <a:gd name="T41" fmla="*/ 0 h 379"/>
                  <a:gd name="T42" fmla="*/ 0 w 323"/>
                  <a:gd name="T43" fmla="*/ 0 h 379"/>
                  <a:gd name="T44" fmla="*/ 0 w 323"/>
                  <a:gd name="T45" fmla="*/ 0 h 379"/>
                  <a:gd name="T46" fmla="*/ 0 w 323"/>
                  <a:gd name="T47" fmla="*/ 0 h 379"/>
                  <a:gd name="T48" fmla="*/ 0 w 323"/>
                  <a:gd name="T49" fmla="*/ 0 h 379"/>
                  <a:gd name="T50" fmla="*/ 0 w 323"/>
                  <a:gd name="T51" fmla="*/ 0 h 379"/>
                  <a:gd name="T52" fmla="*/ 0 w 323"/>
                  <a:gd name="T53" fmla="*/ 0 h 379"/>
                  <a:gd name="T54" fmla="*/ 0 w 323"/>
                  <a:gd name="T55" fmla="*/ 0 h 379"/>
                  <a:gd name="T56" fmla="*/ 0 w 323"/>
                  <a:gd name="T57" fmla="*/ 0 h 379"/>
                  <a:gd name="T58" fmla="*/ 0 w 323"/>
                  <a:gd name="T59" fmla="*/ 0 h 379"/>
                  <a:gd name="T60" fmla="*/ 0 w 323"/>
                  <a:gd name="T61" fmla="*/ 0 h 379"/>
                  <a:gd name="T62" fmla="*/ 0 w 323"/>
                  <a:gd name="T63" fmla="*/ 0 h 379"/>
                  <a:gd name="T64" fmla="*/ 0 w 323"/>
                  <a:gd name="T65" fmla="*/ 0 h 379"/>
                  <a:gd name="T66" fmla="*/ 0 w 323"/>
                  <a:gd name="T67" fmla="*/ 0 h 379"/>
                  <a:gd name="T68" fmla="*/ 0 w 323"/>
                  <a:gd name="T69" fmla="*/ 0 h 379"/>
                  <a:gd name="T70" fmla="*/ 0 w 323"/>
                  <a:gd name="T71" fmla="*/ 0 h 379"/>
                  <a:gd name="T72" fmla="*/ 0 w 323"/>
                  <a:gd name="T73" fmla="*/ 0 h 379"/>
                  <a:gd name="T74" fmla="*/ 0 w 323"/>
                  <a:gd name="T75" fmla="*/ 0 h 379"/>
                  <a:gd name="T76" fmla="*/ 0 w 323"/>
                  <a:gd name="T77" fmla="*/ 0 h 379"/>
                  <a:gd name="T78" fmla="*/ 0 w 323"/>
                  <a:gd name="T79" fmla="*/ 0 h 379"/>
                  <a:gd name="T80" fmla="*/ 0 w 323"/>
                  <a:gd name="T81" fmla="*/ 0 h 379"/>
                  <a:gd name="T82" fmla="*/ 0 w 323"/>
                  <a:gd name="T83" fmla="*/ 0 h 379"/>
                  <a:gd name="T84" fmla="*/ 0 w 323"/>
                  <a:gd name="T85" fmla="*/ 0 h 379"/>
                  <a:gd name="T86" fmla="*/ 0 w 323"/>
                  <a:gd name="T87" fmla="*/ 0 h 379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w 323"/>
                  <a:gd name="T133" fmla="*/ 0 h 379"/>
                  <a:gd name="T134" fmla="*/ 323 w 323"/>
                  <a:gd name="T135" fmla="*/ 379 h 379"/>
                </a:gdLst>
                <a:ahLst/>
                <a:cxnLst>
                  <a:cxn ang="T88">
                    <a:pos x="T0" y="T1"/>
                  </a:cxn>
                  <a:cxn ang="T89">
                    <a:pos x="T2" y="T3"/>
                  </a:cxn>
                  <a:cxn ang="T90">
                    <a:pos x="T4" y="T5"/>
                  </a:cxn>
                  <a:cxn ang="T91">
                    <a:pos x="T6" y="T7"/>
                  </a:cxn>
                  <a:cxn ang="T92">
                    <a:pos x="T8" y="T9"/>
                  </a:cxn>
                  <a:cxn ang="T93">
                    <a:pos x="T10" y="T11"/>
                  </a:cxn>
                  <a:cxn ang="T94">
                    <a:pos x="T12" y="T13"/>
                  </a:cxn>
                  <a:cxn ang="T95">
                    <a:pos x="T14" y="T15"/>
                  </a:cxn>
                  <a:cxn ang="T96">
                    <a:pos x="T16" y="T17"/>
                  </a:cxn>
                  <a:cxn ang="T97">
                    <a:pos x="T18" y="T19"/>
                  </a:cxn>
                  <a:cxn ang="T98">
                    <a:pos x="T20" y="T21"/>
                  </a:cxn>
                  <a:cxn ang="T99">
                    <a:pos x="T22" y="T23"/>
                  </a:cxn>
                  <a:cxn ang="T100">
                    <a:pos x="T24" y="T25"/>
                  </a:cxn>
                  <a:cxn ang="T101">
                    <a:pos x="T26" y="T27"/>
                  </a:cxn>
                  <a:cxn ang="T102">
                    <a:pos x="T28" y="T29"/>
                  </a:cxn>
                  <a:cxn ang="T103">
                    <a:pos x="T30" y="T31"/>
                  </a:cxn>
                  <a:cxn ang="T104">
                    <a:pos x="T32" y="T33"/>
                  </a:cxn>
                  <a:cxn ang="T105">
                    <a:pos x="T34" y="T35"/>
                  </a:cxn>
                  <a:cxn ang="T106">
                    <a:pos x="T36" y="T37"/>
                  </a:cxn>
                  <a:cxn ang="T107">
                    <a:pos x="T38" y="T39"/>
                  </a:cxn>
                  <a:cxn ang="T108">
                    <a:pos x="T40" y="T41"/>
                  </a:cxn>
                  <a:cxn ang="T109">
                    <a:pos x="T42" y="T43"/>
                  </a:cxn>
                  <a:cxn ang="T110">
                    <a:pos x="T44" y="T45"/>
                  </a:cxn>
                  <a:cxn ang="T111">
                    <a:pos x="T46" y="T47"/>
                  </a:cxn>
                  <a:cxn ang="T112">
                    <a:pos x="T48" y="T49"/>
                  </a:cxn>
                  <a:cxn ang="T113">
                    <a:pos x="T50" y="T51"/>
                  </a:cxn>
                  <a:cxn ang="T114">
                    <a:pos x="T52" y="T53"/>
                  </a:cxn>
                  <a:cxn ang="T115">
                    <a:pos x="T54" y="T55"/>
                  </a:cxn>
                  <a:cxn ang="T116">
                    <a:pos x="T56" y="T57"/>
                  </a:cxn>
                  <a:cxn ang="T117">
                    <a:pos x="T58" y="T59"/>
                  </a:cxn>
                  <a:cxn ang="T118">
                    <a:pos x="T60" y="T61"/>
                  </a:cxn>
                  <a:cxn ang="T119">
                    <a:pos x="T62" y="T63"/>
                  </a:cxn>
                  <a:cxn ang="T120">
                    <a:pos x="T64" y="T65"/>
                  </a:cxn>
                  <a:cxn ang="T121">
                    <a:pos x="T66" y="T67"/>
                  </a:cxn>
                  <a:cxn ang="T122">
                    <a:pos x="T68" y="T69"/>
                  </a:cxn>
                  <a:cxn ang="T123">
                    <a:pos x="T70" y="T71"/>
                  </a:cxn>
                  <a:cxn ang="T124">
                    <a:pos x="T72" y="T73"/>
                  </a:cxn>
                  <a:cxn ang="T125">
                    <a:pos x="T74" y="T75"/>
                  </a:cxn>
                  <a:cxn ang="T126">
                    <a:pos x="T76" y="T77"/>
                  </a:cxn>
                  <a:cxn ang="T127">
                    <a:pos x="T78" y="T79"/>
                  </a:cxn>
                  <a:cxn ang="T128">
                    <a:pos x="T80" y="T81"/>
                  </a:cxn>
                  <a:cxn ang="T129">
                    <a:pos x="T82" y="T83"/>
                  </a:cxn>
                  <a:cxn ang="T130">
                    <a:pos x="T84" y="T85"/>
                  </a:cxn>
                  <a:cxn ang="T131">
                    <a:pos x="T86" y="T87"/>
                  </a:cxn>
                </a:cxnLst>
                <a:rect l="T132" t="T133" r="T134" b="T135"/>
                <a:pathLst>
                  <a:path w="323" h="379">
                    <a:moveTo>
                      <a:pt x="126" y="50"/>
                    </a:moveTo>
                    <a:lnTo>
                      <a:pt x="101" y="70"/>
                    </a:lnTo>
                    <a:lnTo>
                      <a:pt x="76" y="92"/>
                    </a:lnTo>
                    <a:lnTo>
                      <a:pt x="54" y="115"/>
                    </a:lnTo>
                    <a:lnTo>
                      <a:pt x="34" y="140"/>
                    </a:lnTo>
                    <a:lnTo>
                      <a:pt x="18" y="167"/>
                    </a:lnTo>
                    <a:lnTo>
                      <a:pt x="6" y="196"/>
                    </a:lnTo>
                    <a:lnTo>
                      <a:pt x="0" y="227"/>
                    </a:lnTo>
                    <a:lnTo>
                      <a:pt x="1" y="259"/>
                    </a:lnTo>
                    <a:lnTo>
                      <a:pt x="4" y="267"/>
                    </a:lnTo>
                    <a:lnTo>
                      <a:pt x="7" y="277"/>
                    </a:lnTo>
                    <a:lnTo>
                      <a:pt x="11" y="283"/>
                    </a:lnTo>
                    <a:lnTo>
                      <a:pt x="15" y="291"/>
                    </a:lnTo>
                    <a:lnTo>
                      <a:pt x="21" y="298"/>
                    </a:lnTo>
                    <a:lnTo>
                      <a:pt x="27" y="305"/>
                    </a:lnTo>
                    <a:lnTo>
                      <a:pt x="34" y="311"/>
                    </a:lnTo>
                    <a:lnTo>
                      <a:pt x="41" y="316"/>
                    </a:lnTo>
                    <a:lnTo>
                      <a:pt x="57" y="325"/>
                    </a:lnTo>
                    <a:lnTo>
                      <a:pt x="72" y="333"/>
                    </a:lnTo>
                    <a:lnTo>
                      <a:pt x="87" y="340"/>
                    </a:lnTo>
                    <a:lnTo>
                      <a:pt x="103" y="345"/>
                    </a:lnTo>
                    <a:lnTo>
                      <a:pt x="120" y="351"/>
                    </a:lnTo>
                    <a:lnTo>
                      <a:pt x="136" y="356"/>
                    </a:lnTo>
                    <a:lnTo>
                      <a:pt x="153" y="360"/>
                    </a:lnTo>
                    <a:lnTo>
                      <a:pt x="169" y="364"/>
                    </a:lnTo>
                    <a:lnTo>
                      <a:pt x="187" y="367"/>
                    </a:lnTo>
                    <a:lnTo>
                      <a:pt x="204" y="370"/>
                    </a:lnTo>
                    <a:lnTo>
                      <a:pt x="221" y="372"/>
                    </a:lnTo>
                    <a:lnTo>
                      <a:pt x="238" y="374"/>
                    </a:lnTo>
                    <a:lnTo>
                      <a:pt x="256" y="375"/>
                    </a:lnTo>
                    <a:lnTo>
                      <a:pt x="273" y="376"/>
                    </a:lnTo>
                    <a:lnTo>
                      <a:pt x="290" y="378"/>
                    </a:lnTo>
                    <a:lnTo>
                      <a:pt x="307" y="379"/>
                    </a:lnTo>
                    <a:lnTo>
                      <a:pt x="312" y="379"/>
                    </a:lnTo>
                    <a:lnTo>
                      <a:pt x="317" y="375"/>
                    </a:lnTo>
                    <a:lnTo>
                      <a:pt x="320" y="372"/>
                    </a:lnTo>
                    <a:lnTo>
                      <a:pt x="323" y="366"/>
                    </a:lnTo>
                    <a:lnTo>
                      <a:pt x="323" y="360"/>
                    </a:lnTo>
                    <a:lnTo>
                      <a:pt x="320" y="356"/>
                    </a:lnTo>
                    <a:lnTo>
                      <a:pt x="316" y="352"/>
                    </a:lnTo>
                    <a:lnTo>
                      <a:pt x="311" y="351"/>
                    </a:lnTo>
                    <a:lnTo>
                      <a:pt x="295" y="351"/>
                    </a:lnTo>
                    <a:lnTo>
                      <a:pt x="279" y="351"/>
                    </a:lnTo>
                    <a:lnTo>
                      <a:pt x="263" y="350"/>
                    </a:lnTo>
                    <a:lnTo>
                      <a:pt x="248" y="349"/>
                    </a:lnTo>
                    <a:lnTo>
                      <a:pt x="231" y="348"/>
                    </a:lnTo>
                    <a:lnTo>
                      <a:pt x="215" y="345"/>
                    </a:lnTo>
                    <a:lnTo>
                      <a:pt x="200" y="343"/>
                    </a:lnTo>
                    <a:lnTo>
                      <a:pt x="183" y="341"/>
                    </a:lnTo>
                    <a:lnTo>
                      <a:pt x="168" y="337"/>
                    </a:lnTo>
                    <a:lnTo>
                      <a:pt x="151" y="334"/>
                    </a:lnTo>
                    <a:lnTo>
                      <a:pt x="136" y="329"/>
                    </a:lnTo>
                    <a:lnTo>
                      <a:pt x="121" y="325"/>
                    </a:lnTo>
                    <a:lnTo>
                      <a:pt x="106" y="320"/>
                    </a:lnTo>
                    <a:lnTo>
                      <a:pt x="92" y="313"/>
                    </a:lnTo>
                    <a:lnTo>
                      <a:pt x="76" y="306"/>
                    </a:lnTo>
                    <a:lnTo>
                      <a:pt x="62" y="300"/>
                    </a:lnTo>
                    <a:lnTo>
                      <a:pt x="51" y="291"/>
                    </a:lnTo>
                    <a:lnTo>
                      <a:pt x="41" y="280"/>
                    </a:lnTo>
                    <a:lnTo>
                      <a:pt x="35" y="269"/>
                    </a:lnTo>
                    <a:lnTo>
                      <a:pt x="31" y="255"/>
                    </a:lnTo>
                    <a:lnTo>
                      <a:pt x="31" y="239"/>
                    </a:lnTo>
                    <a:lnTo>
                      <a:pt x="33" y="218"/>
                    </a:lnTo>
                    <a:lnTo>
                      <a:pt x="38" y="197"/>
                    </a:lnTo>
                    <a:lnTo>
                      <a:pt x="42" y="182"/>
                    </a:lnTo>
                    <a:lnTo>
                      <a:pt x="51" y="165"/>
                    </a:lnTo>
                    <a:lnTo>
                      <a:pt x="60" y="150"/>
                    </a:lnTo>
                    <a:lnTo>
                      <a:pt x="68" y="136"/>
                    </a:lnTo>
                    <a:lnTo>
                      <a:pt x="79" y="124"/>
                    </a:lnTo>
                    <a:lnTo>
                      <a:pt x="89" y="111"/>
                    </a:lnTo>
                    <a:lnTo>
                      <a:pt x="101" y="100"/>
                    </a:lnTo>
                    <a:lnTo>
                      <a:pt x="114" y="88"/>
                    </a:lnTo>
                    <a:lnTo>
                      <a:pt x="129" y="76"/>
                    </a:lnTo>
                    <a:lnTo>
                      <a:pt x="144" y="64"/>
                    </a:lnTo>
                    <a:lnTo>
                      <a:pt x="162" y="53"/>
                    </a:lnTo>
                    <a:lnTo>
                      <a:pt x="181" y="41"/>
                    </a:lnTo>
                    <a:lnTo>
                      <a:pt x="201" y="31"/>
                    </a:lnTo>
                    <a:lnTo>
                      <a:pt x="219" y="22"/>
                    </a:lnTo>
                    <a:lnTo>
                      <a:pt x="237" y="14"/>
                    </a:lnTo>
                    <a:lnTo>
                      <a:pt x="253" y="7"/>
                    </a:lnTo>
                    <a:lnTo>
                      <a:pt x="268" y="1"/>
                    </a:lnTo>
                    <a:lnTo>
                      <a:pt x="255" y="0"/>
                    </a:lnTo>
                    <a:lnTo>
                      <a:pt x="238" y="1"/>
                    </a:lnTo>
                    <a:lnTo>
                      <a:pt x="221" y="5"/>
                    </a:lnTo>
                    <a:lnTo>
                      <a:pt x="201" y="11"/>
                    </a:lnTo>
                    <a:lnTo>
                      <a:pt x="181" y="19"/>
                    </a:lnTo>
                    <a:lnTo>
                      <a:pt x="161" y="28"/>
                    </a:lnTo>
                    <a:lnTo>
                      <a:pt x="142" y="39"/>
                    </a:lnTo>
                    <a:lnTo>
                      <a:pt x="126" y="5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7802" name="Freeform 808">
                <a:extLst>
                  <a:ext uri="{FF2B5EF4-FFF2-40B4-BE49-F238E27FC236}">
                    <a16:creationId xmlns:a16="http://schemas.microsoft.com/office/drawing/2014/main" id="{D5A0A070-51CB-D14A-B672-1B111F88518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229" y="2647"/>
                <a:ext cx="99" cy="59"/>
              </a:xfrm>
              <a:custGeom>
                <a:avLst/>
                <a:gdLst>
                  <a:gd name="T0" fmla="*/ 0 w 282"/>
                  <a:gd name="T1" fmla="*/ 0 h 253"/>
                  <a:gd name="T2" fmla="*/ 0 w 282"/>
                  <a:gd name="T3" fmla="*/ 0 h 253"/>
                  <a:gd name="T4" fmla="*/ 0 w 282"/>
                  <a:gd name="T5" fmla="*/ 0 h 253"/>
                  <a:gd name="T6" fmla="*/ 0 w 282"/>
                  <a:gd name="T7" fmla="*/ 0 h 253"/>
                  <a:gd name="T8" fmla="*/ 0 w 282"/>
                  <a:gd name="T9" fmla="*/ 0 h 253"/>
                  <a:gd name="T10" fmla="*/ 0 w 282"/>
                  <a:gd name="T11" fmla="*/ 0 h 253"/>
                  <a:gd name="T12" fmla="*/ 0 w 282"/>
                  <a:gd name="T13" fmla="*/ 0 h 253"/>
                  <a:gd name="T14" fmla="*/ 0 w 282"/>
                  <a:gd name="T15" fmla="*/ 0 h 253"/>
                  <a:gd name="T16" fmla="*/ 0 w 282"/>
                  <a:gd name="T17" fmla="*/ 0 h 253"/>
                  <a:gd name="T18" fmla="*/ 0 w 282"/>
                  <a:gd name="T19" fmla="*/ 0 h 253"/>
                  <a:gd name="T20" fmla="*/ 0 w 282"/>
                  <a:gd name="T21" fmla="*/ 0 h 253"/>
                  <a:gd name="T22" fmla="*/ 0 w 282"/>
                  <a:gd name="T23" fmla="*/ 0 h 253"/>
                  <a:gd name="T24" fmla="*/ 0 w 282"/>
                  <a:gd name="T25" fmla="*/ 0 h 253"/>
                  <a:gd name="T26" fmla="*/ 0 w 282"/>
                  <a:gd name="T27" fmla="*/ 0 h 253"/>
                  <a:gd name="T28" fmla="*/ 0 w 282"/>
                  <a:gd name="T29" fmla="*/ 0 h 253"/>
                  <a:gd name="T30" fmla="*/ 0 w 282"/>
                  <a:gd name="T31" fmla="*/ 0 h 253"/>
                  <a:gd name="T32" fmla="*/ 0 w 282"/>
                  <a:gd name="T33" fmla="*/ 0 h 253"/>
                  <a:gd name="T34" fmla="*/ 0 w 282"/>
                  <a:gd name="T35" fmla="*/ 0 h 253"/>
                  <a:gd name="T36" fmla="*/ 0 w 282"/>
                  <a:gd name="T37" fmla="*/ 0 h 253"/>
                  <a:gd name="T38" fmla="*/ 0 w 282"/>
                  <a:gd name="T39" fmla="*/ 0 h 253"/>
                  <a:gd name="T40" fmla="*/ 0 w 282"/>
                  <a:gd name="T41" fmla="*/ 0 h 253"/>
                  <a:gd name="T42" fmla="*/ 0 w 282"/>
                  <a:gd name="T43" fmla="*/ 0 h 253"/>
                  <a:gd name="T44" fmla="*/ 0 w 282"/>
                  <a:gd name="T45" fmla="*/ 0 h 253"/>
                  <a:gd name="T46" fmla="*/ 0 w 282"/>
                  <a:gd name="T47" fmla="*/ 0 h 253"/>
                  <a:gd name="T48" fmla="*/ 0 w 282"/>
                  <a:gd name="T49" fmla="*/ 0 h 253"/>
                  <a:gd name="T50" fmla="*/ 0 w 282"/>
                  <a:gd name="T51" fmla="*/ 0 h 253"/>
                  <a:gd name="T52" fmla="*/ 0 w 282"/>
                  <a:gd name="T53" fmla="*/ 0 h 253"/>
                  <a:gd name="T54" fmla="*/ 0 w 282"/>
                  <a:gd name="T55" fmla="*/ 0 h 253"/>
                  <a:gd name="T56" fmla="*/ 0 w 282"/>
                  <a:gd name="T57" fmla="*/ 0 h 253"/>
                  <a:gd name="T58" fmla="*/ 0 w 282"/>
                  <a:gd name="T59" fmla="*/ 0 h 253"/>
                  <a:gd name="T60" fmla="*/ 0 w 282"/>
                  <a:gd name="T61" fmla="*/ 0 h 253"/>
                  <a:gd name="T62" fmla="*/ 0 w 282"/>
                  <a:gd name="T63" fmla="*/ 0 h 253"/>
                  <a:gd name="T64" fmla="*/ 0 w 282"/>
                  <a:gd name="T65" fmla="*/ 0 h 253"/>
                  <a:gd name="T66" fmla="*/ 0 w 282"/>
                  <a:gd name="T67" fmla="*/ 0 h 253"/>
                  <a:gd name="T68" fmla="*/ 0 w 282"/>
                  <a:gd name="T69" fmla="*/ 0 h 253"/>
                  <a:gd name="T70" fmla="*/ 0 w 282"/>
                  <a:gd name="T71" fmla="*/ 0 h 253"/>
                  <a:gd name="T72" fmla="*/ 0 w 282"/>
                  <a:gd name="T73" fmla="*/ 0 h 253"/>
                  <a:gd name="T74" fmla="*/ 0 w 282"/>
                  <a:gd name="T75" fmla="*/ 0 h 253"/>
                  <a:gd name="T76" fmla="*/ 0 w 282"/>
                  <a:gd name="T77" fmla="*/ 0 h 253"/>
                  <a:gd name="T78" fmla="*/ 0 w 282"/>
                  <a:gd name="T79" fmla="*/ 0 h 253"/>
                  <a:gd name="T80" fmla="*/ 0 w 282"/>
                  <a:gd name="T81" fmla="*/ 0 h 253"/>
                  <a:gd name="T82" fmla="*/ 0 w 282"/>
                  <a:gd name="T83" fmla="*/ 0 h 253"/>
                  <a:gd name="T84" fmla="*/ 0 w 282"/>
                  <a:gd name="T85" fmla="*/ 0 h 253"/>
                  <a:gd name="T86" fmla="*/ 0 w 282"/>
                  <a:gd name="T87" fmla="*/ 0 h 253"/>
                  <a:gd name="T88" fmla="*/ 0 w 282"/>
                  <a:gd name="T89" fmla="*/ 0 h 253"/>
                  <a:gd name="T90" fmla="*/ 0 w 282"/>
                  <a:gd name="T91" fmla="*/ 0 h 253"/>
                  <a:gd name="T92" fmla="*/ 0 w 282"/>
                  <a:gd name="T93" fmla="*/ 0 h 253"/>
                  <a:gd name="T94" fmla="*/ 0 w 282"/>
                  <a:gd name="T95" fmla="*/ 0 h 253"/>
                  <a:gd name="T96" fmla="*/ 0 w 282"/>
                  <a:gd name="T97" fmla="*/ 0 h 253"/>
                  <a:gd name="T98" fmla="*/ 0 w 282"/>
                  <a:gd name="T99" fmla="*/ 0 h 253"/>
                  <a:gd name="T100" fmla="*/ 0 w 282"/>
                  <a:gd name="T101" fmla="*/ 0 h 253"/>
                  <a:gd name="T102" fmla="*/ 0 w 282"/>
                  <a:gd name="T103" fmla="*/ 0 h 253"/>
                  <a:gd name="T104" fmla="*/ 0 w 282"/>
                  <a:gd name="T105" fmla="*/ 0 h 253"/>
                  <a:gd name="T106" fmla="*/ 0 w 282"/>
                  <a:gd name="T107" fmla="*/ 0 h 253"/>
                  <a:gd name="T108" fmla="*/ 0 w 282"/>
                  <a:gd name="T109" fmla="*/ 0 h 253"/>
                  <a:gd name="T110" fmla="*/ 0 w 282"/>
                  <a:gd name="T111" fmla="*/ 0 h 253"/>
                  <a:gd name="T112" fmla="*/ 0 w 282"/>
                  <a:gd name="T113" fmla="*/ 0 h 253"/>
                  <a:gd name="T114" fmla="*/ 0 w 282"/>
                  <a:gd name="T115" fmla="*/ 0 h 253"/>
                  <a:gd name="T116" fmla="*/ 0 w 282"/>
                  <a:gd name="T117" fmla="*/ 0 h 253"/>
                  <a:gd name="T118" fmla="*/ 0 w 282"/>
                  <a:gd name="T119" fmla="*/ 0 h 253"/>
                  <a:gd name="T120" fmla="*/ 0 w 282"/>
                  <a:gd name="T121" fmla="*/ 0 h 253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  <a:gd name="T177" fmla="*/ 0 60000 65536"/>
                  <a:gd name="T178" fmla="*/ 0 60000 65536"/>
                  <a:gd name="T179" fmla="*/ 0 60000 65536"/>
                  <a:gd name="T180" fmla="*/ 0 60000 65536"/>
                  <a:gd name="T181" fmla="*/ 0 60000 65536"/>
                  <a:gd name="T182" fmla="*/ 0 60000 65536"/>
                  <a:gd name="T183" fmla="*/ 0 w 282"/>
                  <a:gd name="T184" fmla="*/ 0 h 253"/>
                  <a:gd name="T185" fmla="*/ 282 w 282"/>
                  <a:gd name="T186" fmla="*/ 253 h 253"/>
                </a:gdLst>
                <a:ahLst/>
                <a:cxnLst>
                  <a:cxn ang="T122">
                    <a:pos x="T0" y="T1"/>
                  </a:cxn>
                  <a:cxn ang="T123">
                    <a:pos x="T2" y="T3"/>
                  </a:cxn>
                  <a:cxn ang="T124">
                    <a:pos x="T4" y="T5"/>
                  </a:cxn>
                  <a:cxn ang="T125">
                    <a:pos x="T6" y="T7"/>
                  </a:cxn>
                  <a:cxn ang="T126">
                    <a:pos x="T8" y="T9"/>
                  </a:cxn>
                  <a:cxn ang="T127">
                    <a:pos x="T10" y="T11"/>
                  </a:cxn>
                  <a:cxn ang="T128">
                    <a:pos x="T12" y="T13"/>
                  </a:cxn>
                  <a:cxn ang="T129">
                    <a:pos x="T14" y="T15"/>
                  </a:cxn>
                  <a:cxn ang="T130">
                    <a:pos x="T16" y="T17"/>
                  </a:cxn>
                  <a:cxn ang="T131">
                    <a:pos x="T18" y="T19"/>
                  </a:cxn>
                  <a:cxn ang="T132">
                    <a:pos x="T20" y="T21"/>
                  </a:cxn>
                  <a:cxn ang="T133">
                    <a:pos x="T22" y="T23"/>
                  </a:cxn>
                  <a:cxn ang="T134">
                    <a:pos x="T24" y="T25"/>
                  </a:cxn>
                  <a:cxn ang="T135">
                    <a:pos x="T26" y="T27"/>
                  </a:cxn>
                  <a:cxn ang="T136">
                    <a:pos x="T28" y="T29"/>
                  </a:cxn>
                  <a:cxn ang="T137">
                    <a:pos x="T30" y="T31"/>
                  </a:cxn>
                  <a:cxn ang="T138">
                    <a:pos x="T32" y="T33"/>
                  </a:cxn>
                  <a:cxn ang="T139">
                    <a:pos x="T34" y="T35"/>
                  </a:cxn>
                  <a:cxn ang="T140">
                    <a:pos x="T36" y="T37"/>
                  </a:cxn>
                  <a:cxn ang="T141">
                    <a:pos x="T38" y="T39"/>
                  </a:cxn>
                  <a:cxn ang="T142">
                    <a:pos x="T40" y="T41"/>
                  </a:cxn>
                  <a:cxn ang="T143">
                    <a:pos x="T42" y="T43"/>
                  </a:cxn>
                  <a:cxn ang="T144">
                    <a:pos x="T44" y="T45"/>
                  </a:cxn>
                  <a:cxn ang="T145">
                    <a:pos x="T46" y="T47"/>
                  </a:cxn>
                  <a:cxn ang="T146">
                    <a:pos x="T48" y="T49"/>
                  </a:cxn>
                  <a:cxn ang="T147">
                    <a:pos x="T50" y="T51"/>
                  </a:cxn>
                  <a:cxn ang="T148">
                    <a:pos x="T52" y="T53"/>
                  </a:cxn>
                  <a:cxn ang="T149">
                    <a:pos x="T54" y="T55"/>
                  </a:cxn>
                  <a:cxn ang="T150">
                    <a:pos x="T56" y="T57"/>
                  </a:cxn>
                  <a:cxn ang="T151">
                    <a:pos x="T58" y="T59"/>
                  </a:cxn>
                  <a:cxn ang="T152">
                    <a:pos x="T60" y="T61"/>
                  </a:cxn>
                  <a:cxn ang="T153">
                    <a:pos x="T62" y="T63"/>
                  </a:cxn>
                  <a:cxn ang="T154">
                    <a:pos x="T64" y="T65"/>
                  </a:cxn>
                  <a:cxn ang="T155">
                    <a:pos x="T66" y="T67"/>
                  </a:cxn>
                  <a:cxn ang="T156">
                    <a:pos x="T68" y="T69"/>
                  </a:cxn>
                  <a:cxn ang="T157">
                    <a:pos x="T70" y="T71"/>
                  </a:cxn>
                  <a:cxn ang="T158">
                    <a:pos x="T72" y="T73"/>
                  </a:cxn>
                  <a:cxn ang="T159">
                    <a:pos x="T74" y="T75"/>
                  </a:cxn>
                  <a:cxn ang="T160">
                    <a:pos x="T76" y="T77"/>
                  </a:cxn>
                  <a:cxn ang="T161">
                    <a:pos x="T78" y="T79"/>
                  </a:cxn>
                  <a:cxn ang="T162">
                    <a:pos x="T80" y="T81"/>
                  </a:cxn>
                  <a:cxn ang="T163">
                    <a:pos x="T82" y="T83"/>
                  </a:cxn>
                  <a:cxn ang="T164">
                    <a:pos x="T84" y="T85"/>
                  </a:cxn>
                  <a:cxn ang="T165">
                    <a:pos x="T86" y="T87"/>
                  </a:cxn>
                  <a:cxn ang="T166">
                    <a:pos x="T88" y="T89"/>
                  </a:cxn>
                  <a:cxn ang="T167">
                    <a:pos x="T90" y="T91"/>
                  </a:cxn>
                  <a:cxn ang="T168">
                    <a:pos x="T92" y="T93"/>
                  </a:cxn>
                  <a:cxn ang="T169">
                    <a:pos x="T94" y="T95"/>
                  </a:cxn>
                  <a:cxn ang="T170">
                    <a:pos x="T96" y="T97"/>
                  </a:cxn>
                  <a:cxn ang="T171">
                    <a:pos x="T98" y="T99"/>
                  </a:cxn>
                  <a:cxn ang="T172">
                    <a:pos x="T100" y="T101"/>
                  </a:cxn>
                  <a:cxn ang="T173">
                    <a:pos x="T102" y="T103"/>
                  </a:cxn>
                  <a:cxn ang="T174">
                    <a:pos x="T104" y="T105"/>
                  </a:cxn>
                  <a:cxn ang="T175">
                    <a:pos x="T106" y="T107"/>
                  </a:cxn>
                  <a:cxn ang="T176">
                    <a:pos x="T108" y="T109"/>
                  </a:cxn>
                  <a:cxn ang="T177">
                    <a:pos x="T110" y="T111"/>
                  </a:cxn>
                  <a:cxn ang="T178">
                    <a:pos x="T112" y="T113"/>
                  </a:cxn>
                  <a:cxn ang="T179">
                    <a:pos x="T114" y="T115"/>
                  </a:cxn>
                  <a:cxn ang="T180">
                    <a:pos x="T116" y="T117"/>
                  </a:cxn>
                  <a:cxn ang="T181">
                    <a:pos x="T118" y="T119"/>
                  </a:cxn>
                  <a:cxn ang="T182">
                    <a:pos x="T120" y="T121"/>
                  </a:cxn>
                </a:cxnLst>
                <a:rect l="T183" t="T184" r="T185" b="T186"/>
                <a:pathLst>
                  <a:path w="282" h="253">
                    <a:moveTo>
                      <a:pt x="235" y="78"/>
                    </a:moveTo>
                    <a:lnTo>
                      <a:pt x="248" y="92"/>
                    </a:lnTo>
                    <a:lnTo>
                      <a:pt x="255" y="108"/>
                    </a:lnTo>
                    <a:lnTo>
                      <a:pt x="259" y="125"/>
                    </a:lnTo>
                    <a:lnTo>
                      <a:pt x="259" y="144"/>
                    </a:lnTo>
                    <a:lnTo>
                      <a:pt x="257" y="159"/>
                    </a:lnTo>
                    <a:lnTo>
                      <a:pt x="252" y="171"/>
                    </a:lnTo>
                    <a:lnTo>
                      <a:pt x="244" y="184"/>
                    </a:lnTo>
                    <a:lnTo>
                      <a:pt x="236" y="194"/>
                    </a:lnTo>
                    <a:lnTo>
                      <a:pt x="225" y="206"/>
                    </a:lnTo>
                    <a:lnTo>
                      <a:pt x="215" y="215"/>
                    </a:lnTo>
                    <a:lnTo>
                      <a:pt x="204" y="225"/>
                    </a:lnTo>
                    <a:lnTo>
                      <a:pt x="194" y="236"/>
                    </a:lnTo>
                    <a:lnTo>
                      <a:pt x="191" y="239"/>
                    </a:lnTo>
                    <a:lnTo>
                      <a:pt x="190" y="242"/>
                    </a:lnTo>
                    <a:lnTo>
                      <a:pt x="191" y="246"/>
                    </a:lnTo>
                    <a:lnTo>
                      <a:pt x="194" y="249"/>
                    </a:lnTo>
                    <a:lnTo>
                      <a:pt x="197" y="252"/>
                    </a:lnTo>
                    <a:lnTo>
                      <a:pt x="201" y="253"/>
                    </a:lnTo>
                    <a:lnTo>
                      <a:pt x="205" y="252"/>
                    </a:lnTo>
                    <a:lnTo>
                      <a:pt x="209" y="249"/>
                    </a:lnTo>
                    <a:lnTo>
                      <a:pt x="232" y="234"/>
                    </a:lnTo>
                    <a:lnTo>
                      <a:pt x="251" y="215"/>
                    </a:lnTo>
                    <a:lnTo>
                      <a:pt x="267" y="192"/>
                    </a:lnTo>
                    <a:lnTo>
                      <a:pt x="278" y="168"/>
                    </a:lnTo>
                    <a:lnTo>
                      <a:pt x="282" y="141"/>
                    </a:lnTo>
                    <a:lnTo>
                      <a:pt x="279" y="116"/>
                    </a:lnTo>
                    <a:lnTo>
                      <a:pt x="270" y="92"/>
                    </a:lnTo>
                    <a:lnTo>
                      <a:pt x="251" y="70"/>
                    </a:lnTo>
                    <a:lnTo>
                      <a:pt x="237" y="59"/>
                    </a:lnTo>
                    <a:lnTo>
                      <a:pt x="221" y="48"/>
                    </a:lnTo>
                    <a:lnTo>
                      <a:pt x="202" y="39"/>
                    </a:lnTo>
                    <a:lnTo>
                      <a:pt x="183" y="31"/>
                    </a:lnTo>
                    <a:lnTo>
                      <a:pt x="163" y="24"/>
                    </a:lnTo>
                    <a:lnTo>
                      <a:pt x="142" y="18"/>
                    </a:lnTo>
                    <a:lnTo>
                      <a:pt x="122" y="13"/>
                    </a:lnTo>
                    <a:lnTo>
                      <a:pt x="101" y="8"/>
                    </a:lnTo>
                    <a:lnTo>
                      <a:pt x="82" y="5"/>
                    </a:lnTo>
                    <a:lnTo>
                      <a:pt x="63" y="2"/>
                    </a:lnTo>
                    <a:lnTo>
                      <a:pt x="47" y="0"/>
                    </a:lnTo>
                    <a:lnTo>
                      <a:pt x="32" y="0"/>
                    </a:lnTo>
                    <a:lnTo>
                      <a:pt x="19" y="0"/>
                    </a:lnTo>
                    <a:lnTo>
                      <a:pt x="10" y="1"/>
                    </a:lnTo>
                    <a:lnTo>
                      <a:pt x="4" y="4"/>
                    </a:lnTo>
                    <a:lnTo>
                      <a:pt x="0" y="6"/>
                    </a:lnTo>
                    <a:lnTo>
                      <a:pt x="12" y="8"/>
                    </a:lnTo>
                    <a:lnTo>
                      <a:pt x="25" y="9"/>
                    </a:lnTo>
                    <a:lnTo>
                      <a:pt x="38" y="12"/>
                    </a:lnTo>
                    <a:lnTo>
                      <a:pt x="52" y="14"/>
                    </a:lnTo>
                    <a:lnTo>
                      <a:pt x="67" y="16"/>
                    </a:lnTo>
                    <a:lnTo>
                      <a:pt x="82" y="18"/>
                    </a:lnTo>
                    <a:lnTo>
                      <a:pt x="97" y="22"/>
                    </a:lnTo>
                    <a:lnTo>
                      <a:pt x="114" y="25"/>
                    </a:lnTo>
                    <a:lnTo>
                      <a:pt x="129" y="30"/>
                    </a:lnTo>
                    <a:lnTo>
                      <a:pt x="146" y="35"/>
                    </a:lnTo>
                    <a:lnTo>
                      <a:pt x="162" y="40"/>
                    </a:lnTo>
                    <a:lnTo>
                      <a:pt x="177" y="46"/>
                    </a:lnTo>
                    <a:lnTo>
                      <a:pt x="192" y="53"/>
                    </a:lnTo>
                    <a:lnTo>
                      <a:pt x="208" y="60"/>
                    </a:lnTo>
                    <a:lnTo>
                      <a:pt x="222" y="69"/>
                    </a:lnTo>
                    <a:lnTo>
                      <a:pt x="235" y="7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7803" name="Freeform 809">
                <a:extLst>
                  <a:ext uri="{FF2B5EF4-FFF2-40B4-BE49-F238E27FC236}">
                    <a16:creationId xmlns:a16="http://schemas.microsoft.com/office/drawing/2014/main" id="{31FE645F-5A21-6D4E-895B-B2BC7898B61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030" y="2680"/>
                <a:ext cx="40" cy="54"/>
              </a:xfrm>
              <a:custGeom>
                <a:avLst/>
                <a:gdLst>
                  <a:gd name="T0" fmla="*/ 0 w 115"/>
                  <a:gd name="T1" fmla="*/ 0 h 236"/>
                  <a:gd name="T2" fmla="*/ 0 w 115"/>
                  <a:gd name="T3" fmla="*/ 0 h 236"/>
                  <a:gd name="T4" fmla="*/ 0 w 115"/>
                  <a:gd name="T5" fmla="*/ 0 h 236"/>
                  <a:gd name="T6" fmla="*/ 0 w 115"/>
                  <a:gd name="T7" fmla="*/ 0 h 236"/>
                  <a:gd name="T8" fmla="*/ 0 w 115"/>
                  <a:gd name="T9" fmla="*/ 0 h 236"/>
                  <a:gd name="T10" fmla="*/ 0 w 115"/>
                  <a:gd name="T11" fmla="*/ 0 h 236"/>
                  <a:gd name="T12" fmla="*/ 0 w 115"/>
                  <a:gd name="T13" fmla="*/ 0 h 236"/>
                  <a:gd name="T14" fmla="*/ 0 w 115"/>
                  <a:gd name="T15" fmla="*/ 0 h 236"/>
                  <a:gd name="T16" fmla="*/ 0 w 115"/>
                  <a:gd name="T17" fmla="*/ 0 h 236"/>
                  <a:gd name="T18" fmla="*/ 0 w 115"/>
                  <a:gd name="T19" fmla="*/ 0 h 236"/>
                  <a:gd name="T20" fmla="*/ 0 w 115"/>
                  <a:gd name="T21" fmla="*/ 0 h 236"/>
                  <a:gd name="T22" fmla="*/ 0 w 115"/>
                  <a:gd name="T23" fmla="*/ 0 h 236"/>
                  <a:gd name="T24" fmla="*/ 0 w 115"/>
                  <a:gd name="T25" fmla="*/ 0 h 236"/>
                  <a:gd name="T26" fmla="*/ 0 w 115"/>
                  <a:gd name="T27" fmla="*/ 0 h 236"/>
                  <a:gd name="T28" fmla="*/ 0 w 115"/>
                  <a:gd name="T29" fmla="*/ 0 h 236"/>
                  <a:gd name="T30" fmla="*/ 0 w 115"/>
                  <a:gd name="T31" fmla="*/ 0 h 236"/>
                  <a:gd name="T32" fmla="*/ 0 w 115"/>
                  <a:gd name="T33" fmla="*/ 0 h 236"/>
                  <a:gd name="T34" fmla="*/ 0 w 115"/>
                  <a:gd name="T35" fmla="*/ 0 h 236"/>
                  <a:gd name="T36" fmla="*/ 0 w 115"/>
                  <a:gd name="T37" fmla="*/ 0 h 236"/>
                  <a:gd name="T38" fmla="*/ 0 w 115"/>
                  <a:gd name="T39" fmla="*/ 0 h 236"/>
                  <a:gd name="T40" fmla="*/ 0 w 115"/>
                  <a:gd name="T41" fmla="*/ 0 h 236"/>
                  <a:gd name="T42" fmla="*/ 0 w 115"/>
                  <a:gd name="T43" fmla="*/ 0 h 236"/>
                  <a:gd name="T44" fmla="*/ 0 w 115"/>
                  <a:gd name="T45" fmla="*/ 0 h 236"/>
                  <a:gd name="T46" fmla="*/ 0 w 115"/>
                  <a:gd name="T47" fmla="*/ 0 h 236"/>
                  <a:gd name="T48" fmla="*/ 0 w 115"/>
                  <a:gd name="T49" fmla="*/ 0 h 236"/>
                  <a:gd name="T50" fmla="*/ 0 w 115"/>
                  <a:gd name="T51" fmla="*/ 0 h 236"/>
                  <a:gd name="T52" fmla="*/ 0 w 115"/>
                  <a:gd name="T53" fmla="*/ 0 h 236"/>
                  <a:gd name="T54" fmla="*/ 0 w 115"/>
                  <a:gd name="T55" fmla="*/ 0 h 236"/>
                  <a:gd name="T56" fmla="*/ 0 w 115"/>
                  <a:gd name="T57" fmla="*/ 0 h 236"/>
                  <a:gd name="T58" fmla="*/ 0 w 115"/>
                  <a:gd name="T59" fmla="*/ 0 h 236"/>
                  <a:gd name="T60" fmla="*/ 0 w 115"/>
                  <a:gd name="T61" fmla="*/ 0 h 236"/>
                  <a:gd name="T62" fmla="*/ 0 w 115"/>
                  <a:gd name="T63" fmla="*/ 0 h 236"/>
                  <a:gd name="T64" fmla="*/ 0 w 115"/>
                  <a:gd name="T65" fmla="*/ 0 h 236"/>
                  <a:gd name="T66" fmla="*/ 0 w 115"/>
                  <a:gd name="T67" fmla="*/ 0 h 236"/>
                  <a:gd name="T68" fmla="*/ 0 w 115"/>
                  <a:gd name="T69" fmla="*/ 0 h 236"/>
                  <a:gd name="T70" fmla="*/ 0 w 115"/>
                  <a:gd name="T71" fmla="*/ 0 h 236"/>
                  <a:gd name="T72" fmla="*/ 0 w 115"/>
                  <a:gd name="T73" fmla="*/ 0 h 236"/>
                  <a:gd name="T74" fmla="*/ 0 w 115"/>
                  <a:gd name="T75" fmla="*/ 0 h 236"/>
                  <a:gd name="T76" fmla="*/ 0 w 115"/>
                  <a:gd name="T77" fmla="*/ 0 h 236"/>
                  <a:gd name="T78" fmla="*/ 0 w 115"/>
                  <a:gd name="T79" fmla="*/ 0 h 236"/>
                  <a:gd name="T80" fmla="*/ 0 w 115"/>
                  <a:gd name="T81" fmla="*/ 0 h 2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w 115"/>
                  <a:gd name="T124" fmla="*/ 0 h 236"/>
                  <a:gd name="T125" fmla="*/ 115 w 115"/>
                  <a:gd name="T126" fmla="*/ 236 h 236"/>
                </a:gdLst>
                <a:ahLst/>
                <a:cxnLst>
                  <a:cxn ang="T82">
                    <a:pos x="T0" y="T1"/>
                  </a:cxn>
                  <a:cxn ang="T83">
                    <a:pos x="T2" y="T3"/>
                  </a:cxn>
                  <a:cxn ang="T84">
                    <a:pos x="T4" y="T5"/>
                  </a:cxn>
                  <a:cxn ang="T85">
                    <a:pos x="T6" y="T7"/>
                  </a:cxn>
                  <a:cxn ang="T86">
                    <a:pos x="T8" y="T9"/>
                  </a:cxn>
                  <a:cxn ang="T87">
                    <a:pos x="T10" y="T11"/>
                  </a:cxn>
                  <a:cxn ang="T88">
                    <a:pos x="T12" y="T13"/>
                  </a:cxn>
                  <a:cxn ang="T89">
                    <a:pos x="T14" y="T15"/>
                  </a:cxn>
                  <a:cxn ang="T90">
                    <a:pos x="T16" y="T17"/>
                  </a:cxn>
                  <a:cxn ang="T91">
                    <a:pos x="T18" y="T19"/>
                  </a:cxn>
                  <a:cxn ang="T92">
                    <a:pos x="T20" y="T21"/>
                  </a:cxn>
                  <a:cxn ang="T93">
                    <a:pos x="T22" y="T23"/>
                  </a:cxn>
                  <a:cxn ang="T94">
                    <a:pos x="T24" y="T25"/>
                  </a:cxn>
                  <a:cxn ang="T95">
                    <a:pos x="T26" y="T27"/>
                  </a:cxn>
                  <a:cxn ang="T96">
                    <a:pos x="T28" y="T29"/>
                  </a:cxn>
                  <a:cxn ang="T97">
                    <a:pos x="T30" y="T31"/>
                  </a:cxn>
                  <a:cxn ang="T98">
                    <a:pos x="T32" y="T33"/>
                  </a:cxn>
                  <a:cxn ang="T99">
                    <a:pos x="T34" y="T35"/>
                  </a:cxn>
                  <a:cxn ang="T100">
                    <a:pos x="T36" y="T37"/>
                  </a:cxn>
                  <a:cxn ang="T101">
                    <a:pos x="T38" y="T39"/>
                  </a:cxn>
                  <a:cxn ang="T102">
                    <a:pos x="T40" y="T41"/>
                  </a:cxn>
                  <a:cxn ang="T103">
                    <a:pos x="T42" y="T43"/>
                  </a:cxn>
                  <a:cxn ang="T104">
                    <a:pos x="T44" y="T45"/>
                  </a:cxn>
                  <a:cxn ang="T105">
                    <a:pos x="T46" y="T47"/>
                  </a:cxn>
                  <a:cxn ang="T106">
                    <a:pos x="T48" y="T49"/>
                  </a:cxn>
                  <a:cxn ang="T107">
                    <a:pos x="T50" y="T51"/>
                  </a:cxn>
                  <a:cxn ang="T108">
                    <a:pos x="T52" y="T53"/>
                  </a:cxn>
                  <a:cxn ang="T109">
                    <a:pos x="T54" y="T55"/>
                  </a:cxn>
                  <a:cxn ang="T110">
                    <a:pos x="T56" y="T57"/>
                  </a:cxn>
                  <a:cxn ang="T111">
                    <a:pos x="T58" y="T59"/>
                  </a:cxn>
                  <a:cxn ang="T112">
                    <a:pos x="T60" y="T61"/>
                  </a:cxn>
                  <a:cxn ang="T113">
                    <a:pos x="T62" y="T63"/>
                  </a:cxn>
                  <a:cxn ang="T114">
                    <a:pos x="T64" y="T65"/>
                  </a:cxn>
                  <a:cxn ang="T115">
                    <a:pos x="T66" y="T67"/>
                  </a:cxn>
                  <a:cxn ang="T116">
                    <a:pos x="T68" y="T69"/>
                  </a:cxn>
                  <a:cxn ang="T117">
                    <a:pos x="T70" y="T71"/>
                  </a:cxn>
                  <a:cxn ang="T118">
                    <a:pos x="T72" y="T73"/>
                  </a:cxn>
                  <a:cxn ang="T119">
                    <a:pos x="T74" y="T75"/>
                  </a:cxn>
                  <a:cxn ang="T120">
                    <a:pos x="T76" y="T77"/>
                  </a:cxn>
                  <a:cxn ang="T121">
                    <a:pos x="T78" y="T79"/>
                  </a:cxn>
                  <a:cxn ang="T122">
                    <a:pos x="T80" y="T81"/>
                  </a:cxn>
                </a:cxnLst>
                <a:rect l="T123" t="T124" r="T125" b="T126"/>
                <a:pathLst>
                  <a:path w="115" h="236">
                    <a:moveTo>
                      <a:pt x="0" y="128"/>
                    </a:moveTo>
                    <a:lnTo>
                      <a:pt x="0" y="148"/>
                    </a:lnTo>
                    <a:lnTo>
                      <a:pt x="5" y="166"/>
                    </a:lnTo>
                    <a:lnTo>
                      <a:pt x="13" y="184"/>
                    </a:lnTo>
                    <a:lnTo>
                      <a:pt x="24" y="198"/>
                    </a:lnTo>
                    <a:lnTo>
                      <a:pt x="39" y="211"/>
                    </a:lnTo>
                    <a:lnTo>
                      <a:pt x="55" y="223"/>
                    </a:lnTo>
                    <a:lnTo>
                      <a:pt x="74" y="231"/>
                    </a:lnTo>
                    <a:lnTo>
                      <a:pt x="92" y="235"/>
                    </a:lnTo>
                    <a:lnTo>
                      <a:pt x="98" y="236"/>
                    </a:lnTo>
                    <a:lnTo>
                      <a:pt x="104" y="234"/>
                    </a:lnTo>
                    <a:lnTo>
                      <a:pt x="109" y="231"/>
                    </a:lnTo>
                    <a:lnTo>
                      <a:pt x="111" y="226"/>
                    </a:lnTo>
                    <a:lnTo>
                      <a:pt x="111" y="220"/>
                    </a:lnTo>
                    <a:lnTo>
                      <a:pt x="110" y="215"/>
                    </a:lnTo>
                    <a:lnTo>
                      <a:pt x="107" y="210"/>
                    </a:lnTo>
                    <a:lnTo>
                      <a:pt x="101" y="208"/>
                    </a:lnTo>
                    <a:lnTo>
                      <a:pt x="82" y="201"/>
                    </a:lnTo>
                    <a:lnTo>
                      <a:pt x="64" y="192"/>
                    </a:lnTo>
                    <a:lnTo>
                      <a:pt x="50" y="179"/>
                    </a:lnTo>
                    <a:lnTo>
                      <a:pt x="40" y="165"/>
                    </a:lnTo>
                    <a:lnTo>
                      <a:pt x="33" y="148"/>
                    </a:lnTo>
                    <a:lnTo>
                      <a:pt x="29" y="130"/>
                    </a:lnTo>
                    <a:lnTo>
                      <a:pt x="29" y="110"/>
                    </a:lnTo>
                    <a:lnTo>
                      <a:pt x="35" y="89"/>
                    </a:lnTo>
                    <a:lnTo>
                      <a:pt x="43" y="74"/>
                    </a:lnTo>
                    <a:lnTo>
                      <a:pt x="56" y="60"/>
                    </a:lnTo>
                    <a:lnTo>
                      <a:pt x="70" y="46"/>
                    </a:lnTo>
                    <a:lnTo>
                      <a:pt x="85" y="33"/>
                    </a:lnTo>
                    <a:lnTo>
                      <a:pt x="98" y="23"/>
                    </a:lnTo>
                    <a:lnTo>
                      <a:pt x="109" y="12"/>
                    </a:lnTo>
                    <a:lnTo>
                      <a:pt x="115" y="6"/>
                    </a:lnTo>
                    <a:lnTo>
                      <a:pt x="115" y="0"/>
                    </a:lnTo>
                    <a:lnTo>
                      <a:pt x="102" y="4"/>
                    </a:lnTo>
                    <a:lnTo>
                      <a:pt x="85" y="12"/>
                    </a:lnTo>
                    <a:lnTo>
                      <a:pt x="68" y="26"/>
                    </a:lnTo>
                    <a:lnTo>
                      <a:pt x="49" y="42"/>
                    </a:lnTo>
                    <a:lnTo>
                      <a:pt x="32" y="61"/>
                    </a:lnTo>
                    <a:lnTo>
                      <a:pt x="17" y="82"/>
                    </a:lnTo>
                    <a:lnTo>
                      <a:pt x="6" y="105"/>
                    </a:lnTo>
                    <a:lnTo>
                      <a:pt x="0" y="12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7804" name="Freeform 810">
                <a:extLst>
                  <a:ext uri="{FF2B5EF4-FFF2-40B4-BE49-F238E27FC236}">
                    <a16:creationId xmlns:a16="http://schemas.microsoft.com/office/drawing/2014/main" id="{5F7D9C66-4182-A148-8A36-5C22331B031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311" y="2643"/>
                <a:ext cx="87" cy="73"/>
              </a:xfrm>
              <a:custGeom>
                <a:avLst/>
                <a:gdLst>
                  <a:gd name="T0" fmla="*/ 0 w 245"/>
                  <a:gd name="T1" fmla="*/ 0 h 310"/>
                  <a:gd name="T2" fmla="*/ 0 w 245"/>
                  <a:gd name="T3" fmla="*/ 0 h 310"/>
                  <a:gd name="T4" fmla="*/ 0 w 245"/>
                  <a:gd name="T5" fmla="*/ 0 h 310"/>
                  <a:gd name="T6" fmla="*/ 0 w 245"/>
                  <a:gd name="T7" fmla="*/ 0 h 310"/>
                  <a:gd name="T8" fmla="*/ 0 w 245"/>
                  <a:gd name="T9" fmla="*/ 0 h 310"/>
                  <a:gd name="T10" fmla="*/ 0 w 245"/>
                  <a:gd name="T11" fmla="*/ 0 h 310"/>
                  <a:gd name="T12" fmla="*/ 0 w 245"/>
                  <a:gd name="T13" fmla="*/ 0 h 310"/>
                  <a:gd name="T14" fmla="*/ 0 w 245"/>
                  <a:gd name="T15" fmla="*/ 0 h 310"/>
                  <a:gd name="T16" fmla="*/ 0 w 245"/>
                  <a:gd name="T17" fmla="*/ 0 h 310"/>
                  <a:gd name="T18" fmla="*/ 0 w 245"/>
                  <a:gd name="T19" fmla="*/ 0 h 310"/>
                  <a:gd name="T20" fmla="*/ 0 w 245"/>
                  <a:gd name="T21" fmla="*/ 0 h 310"/>
                  <a:gd name="T22" fmla="*/ 0 w 245"/>
                  <a:gd name="T23" fmla="*/ 0 h 310"/>
                  <a:gd name="T24" fmla="*/ 0 w 245"/>
                  <a:gd name="T25" fmla="*/ 0 h 310"/>
                  <a:gd name="T26" fmla="*/ 0 w 245"/>
                  <a:gd name="T27" fmla="*/ 0 h 310"/>
                  <a:gd name="T28" fmla="*/ 0 w 245"/>
                  <a:gd name="T29" fmla="*/ 0 h 310"/>
                  <a:gd name="T30" fmla="*/ 0 w 245"/>
                  <a:gd name="T31" fmla="*/ 0 h 310"/>
                  <a:gd name="T32" fmla="*/ 0 w 245"/>
                  <a:gd name="T33" fmla="*/ 0 h 310"/>
                  <a:gd name="T34" fmla="*/ 0 w 245"/>
                  <a:gd name="T35" fmla="*/ 0 h 310"/>
                  <a:gd name="T36" fmla="*/ 0 w 245"/>
                  <a:gd name="T37" fmla="*/ 0 h 310"/>
                  <a:gd name="T38" fmla="*/ 0 w 245"/>
                  <a:gd name="T39" fmla="*/ 0 h 310"/>
                  <a:gd name="T40" fmla="*/ 0 w 245"/>
                  <a:gd name="T41" fmla="*/ 0 h 310"/>
                  <a:gd name="T42" fmla="*/ 0 w 245"/>
                  <a:gd name="T43" fmla="*/ 0 h 310"/>
                  <a:gd name="T44" fmla="*/ 0 w 245"/>
                  <a:gd name="T45" fmla="*/ 0 h 310"/>
                  <a:gd name="T46" fmla="*/ 0 w 245"/>
                  <a:gd name="T47" fmla="*/ 0 h 310"/>
                  <a:gd name="T48" fmla="*/ 0 w 245"/>
                  <a:gd name="T49" fmla="*/ 0 h 310"/>
                  <a:gd name="T50" fmla="*/ 0 w 245"/>
                  <a:gd name="T51" fmla="*/ 0 h 310"/>
                  <a:gd name="T52" fmla="*/ 0 w 245"/>
                  <a:gd name="T53" fmla="*/ 0 h 310"/>
                  <a:gd name="T54" fmla="*/ 0 w 245"/>
                  <a:gd name="T55" fmla="*/ 0 h 310"/>
                  <a:gd name="T56" fmla="*/ 0 w 245"/>
                  <a:gd name="T57" fmla="*/ 0 h 310"/>
                  <a:gd name="T58" fmla="*/ 0 w 245"/>
                  <a:gd name="T59" fmla="*/ 0 h 310"/>
                  <a:gd name="T60" fmla="*/ 0 w 245"/>
                  <a:gd name="T61" fmla="*/ 0 h 310"/>
                  <a:gd name="T62" fmla="*/ 0 w 245"/>
                  <a:gd name="T63" fmla="*/ 0 h 310"/>
                  <a:gd name="T64" fmla="*/ 0 w 245"/>
                  <a:gd name="T65" fmla="*/ 0 h 310"/>
                  <a:gd name="T66" fmla="*/ 0 w 245"/>
                  <a:gd name="T67" fmla="*/ 0 h 310"/>
                  <a:gd name="T68" fmla="*/ 0 w 245"/>
                  <a:gd name="T69" fmla="*/ 0 h 310"/>
                  <a:gd name="T70" fmla="*/ 0 w 245"/>
                  <a:gd name="T71" fmla="*/ 0 h 310"/>
                  <a:gd name="T72" fmla="*/ 0 w 245"/>
                  <a:gd name="T73" fmla="*/ 0 h 310"/>
                  <a:gd name="T74" fmla="*/ 0 w 245"/>
                  <a:gd name="T75" fmla="*/ 0 h 310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w 245"/>
                  <a:gd name="T115" fmla="*/ 0 h 310"/>
                  <a:gd name="T116" fmla="*/ 245 w 245"/>
                  <a:gd name="T117" fmla="*/ 310 h 310"/>
                </a:gdLst>
                <a:ahLst/>
                <a:cxnLst>
                  <a:cxn ang="T76">
                    <a:pos x="T0" y="T1"/>
                  </a:cxn>
                  <a:cxn ang="T77">
                    <a:pos x="T2" y="T3"/>
                  </a:cxn>
                  <a:cxn ang="T78">
                    <a:pos x="T4" y="T5"/>
                  </a:cxn>
                  <a:cxn ang="T79">
                    <a:pos x="T6" y="T7"/>
                  </a:cxn>
                  <a:cxn ang="T80">
                    <a:pos x="T8" y="T9"/>
                  </a:cxn>
                  <a:cxn ang="T81">
                    <a:pos x="T10" y="T11"/>
                  </a:cxn>
                  <a:cxn ang="T82">
                    <a:pos x="T12" y="T13"/>
                  </a:cxn>
                  <a:cxn ang="T83">
                    <a:pos x="T14" y="T15"/>
                  </a:cxn>
                  <a:cxn ang="T84">
                    <a:pos x="T16" y="T17"/>
                  </a:cxn>
                  <a:cxn ang="T85">
                    <a:pos x="T18" y="T19"/>
                  </a:cxn>
                  <a:cxn ang="T86">
                    <a:pos x="T20" y="T21"/>
                  </a:cxn>
                  <a:cxn ang="T87">
                    <a:pos x="T22" y="T23"/>
                  </a:cxn>
                  <a:cxn ang="T88">
                    <a:pos x="T24" y="T25"/>
                  </a:cxn>
                  <a:cxn ang="T89">
                    <a:pos x="T26" y="T27"/>
                  </a:cxn>
                  <a:cxn ang="T90">
                    <a:pos x="T28" y="T29"/>
                  </a:cxn>
                  <a:cxn ang="T91">
                    <a:pos x="T30" y="T31"/>
                  </a:cxn>
                  <a:cxn ang="T92">
                    <a:pos x="T32" y="T33"/>
                  </a:cxn>
                  <a:cxn ang="T93">
                    <a:pos x="T34" y="T35"/>
                  </a:cxn>
                  <a:cxn ang="T94">
                    <a:pos x="T36" y="T37"/>
                  </a:cxn>
                  <a:cxn ang="T95">
                    <a:pos x="T38" y="T39"/>
                  </a:cxn>
                  <a:cxn ang="T96">
                    <a:pos x="T40" y="T41"/>
                  </a:cxn>
                  <a:cxn ang="T97">
                    <a:pos x="T42" y="T43"/>
                  </a:cxn>
                  <a:cxn ang="T98">
                    <a:pos x="T44" y="T45"/>
                  </a:cxn>
                  <a:cxn ang="T99">
                    <a:pos x="T46" y="T47"/>
                  </a:cxn>
                  <a:cxn ang="T100">
                    <a:pos x="T48" y="T49"/>
                  </a:cxn>
                  <a:cxn ang="T101">
                    <a:pos x="T50" y="T51"/>
                  </a:cxn>
                  <a:cxn ang="T102">
                    <a:pos x="T52" y="T53"/>
                  </a:cxn>
                  <a:cxn ang="T103">
                    <a:pos x="T54" y="T55"/>
                  </a:cxn>
                  <a:cxn ang="T104">
                    <a:pos x="T56" y="T57"/>
                  </a:cxn>
                  <a:cxn ang="T105">
                    <a:pos x="T58" y="T59"/>
                  </a:cxn>
                  <a:cxn ang="T106">
                    <a:pos x="T60" y="T61"/>
                  </a:cxn>
                  <a:cxn ang="T107">
                    <a:pos x="T62" y="T63"/>
                  </a:cxn>
                  <a:cxn ang="T108">
                    <a:pos x="T64" y="T65"/>
                  </a:cxn>
                  <a:cxn ang="T109">
                    <a:pos x="T66" y="T67"/>
                  </a:cxn>
                  <a:cxn ang="T110">
                    <a:pos x="T68" y="T69"/>
                  </a:cxn>
                  <a:cxn ang="T111">
                    <a:pos x="T70" y="T71"/>
                  </a:cxn>
                  <a:cxn ang="T112">
                    <a:pos x="T72" y="T73"/>
                  </a:cxn>
                  <a:cxn ang="T113">
                    <a:pos x="T74" y="T75"/>
                  </a:cxn>
                </a:cxnLst>
                <a:rect l="T114" t="T115" r="T116" b="T117"/>
                <a:pathLst>
                  <a:path w="245" h="310">
                    <a:moveTo>
                      <a:pt x="200" y="116"/>
                    </a:moveTo>
                    <a:lnTo>
                      <a:pt x="208" y="124"/>
                    </a:lnTo>
                    <a:lnTo>
                      <a:pt x="214" y="133"/>
                    </a:lnTo>
                    <a:lnTo>
                      <a:pt x="220" y="144"/>
                    </a:lnTo>
                    <a:lnTo>
                      <a:pt x="223" y="154"/>
                    </a:lnTo>
                    <a:lnTo>
                      <a:pt x="226" y="164"/>
                    </a:lnTo>
                    <a:lnTo>
                      <a:pt x="224" y="176"/>
                    </a:lnTo>
                    <a:lnTo>
                      <a:pt x="222" y="187"/>
                    </a:lnTo>
                    <a:lnTo>
                      <a:pt x="216" y="198"/>
                    </a:lnTo>
                    <a:lnTo>
                      <a:pt x="208" y="209"/>
                    </a:lnTo>
                    <a:lnTo>
                      <a:pt x="199" y="219"/>
                    </a:lnTo>
                    <a:lnTo>
                      <a:pt x="188" y="229"/>
                    </a:lnTo>
                    <a:lnTo>
                      <a:pt x="177" y="238"/>
                    </a:lnTo>
                    <a:lnTo>
                      <a:pt x="166" y="246"/>
                    </a:lnTo>
                    <a:lnTo>
                      <a:pt x="154" y="255"/>
                    </a:lnTo>
                    <a:lnTo>
                      <a:pt x="142" y="264"/>
                    </a:lnTo>
                    <a:lnTo>
                      <a:pt x="132" y="275"/>
                    </a:lnTo>
                    <a:lnTo>
                      <a:pt x="128" y="278"/>
                    </a:lnTo>
                    <a:lnTo>
                      <a:pt x="126" y="283"/>
                    </a:lnTo>
                    <a:lnTo>
                      <a:pt x="124" y="287"/>
                    </a:lnTo>
                    <a:lnTo>
                      <a:pt x="121" y="292"/>
                    </a:lnTo>
                    <a:lnTo>
                      <a:pt x="120" y="296"/>
                    </a:lnTo>
                    <a:lnTo>
                      <a:pt x="120" y="301"/>
                    </a:lnTo>
                    <a:lnTo>
                      <a:pt x="122" y="306"/>
                    </a:lnTo>
                    <a:lnTo>
                      <a:pt x="126" y="309"/>
                    </a:lnTo>
                    <a:lnTo>
                      <a:pt x="131" y="310"/>
                    </a:lnTo>
                    <a:lnTo>
                      <a:pt x="135" y="310"/>
                    </a:lnTo>
                    <a:lnTo>
                      <a:pt x="139" y="309"/>
                    </a:lnTo>
                    <a:lnTo>
                      <a:pt x="142" y="306"/>
                    </a:lnTo>
                    <a:lnTo>
                      <a:pt x="154" y="292"/>
                    </a:lnTo>
                    <a:lnTo>
                      <a:pt x="167" y="280"/>
                    </a:lnTo>
                    <a:lnTo>
                      <a:pt x="180" y="269"/>
                    </a:lnTo>
                    <a:lnTo>
                      <a:pt x="194" y="257"/>
                    </a:lnTo>
                    <a:lnTo>
                      <a:pt x="207" y="246"/>
                    </a:lnTo>
                    <a:lnTo>
                      <a:pt x="220" y="233"/>
                    </a:lnTo>
                    <a:lnTo>
                      <a:pt x="230" y="219"/>
                    </a:lnTo>
                    <a:lnTo>
                      <a:pt x="238" y="204"/>
                    </a:lnTo>
                    <a:lnTo>
                      <a:pt x="244" y="186"/>
                    </a:lnTo>
                    <a:lnTo>
                      <a:pt x="245" y="169"/>
                    </a:lnTo>
                    <a:lnTo>
                      <a:pt x="243" y="152"/>
                    </a:lnTo>
                    <a:lnTo>
                      <a:pt x="237" y="134"/>
                    </a:lnTo>
                    <a:lnTo>
                      <a:pt x="228" y="119"/>
                    </a:lnTo>
                    <a:lnTo>
                      <a:pt x="217" y="105"/>
                    </a:lnTo>
                    <a:lnTo>
                      <a:pt x="203" y="93"/>
                    </a:lnTo>
                    <a:lnTo>
                      <a:pt x="188" y="83"/>
                    </a:lnTo>
                    <a:lnTo>
                      <a:pt x="176" y="76"/>
                    </a:lnTo>
                    <a:lnTo>
                      <a:pt x="163" y="69"/>
                    </a:lnTo>
                    <a:lnTo>
                      <a:pt x="151" y="61"/>
                    </a:lnTo>
                    <a:lnTo>
                      <a:pt x="136" y="54"/>
                    </a:lnTo>
                    <a:lnTo>
                      <a:pt x="122" y="46"/>
                    </a:lnTo>
                    <a:lnTo>
                      <a:pt x="107" y="39"/>
                    </a:lnTo>
                    <a:lnTo>
                      <a:pt x="93" y="31"/>
                    </a:lnTo>
                    <a:lnTo>
                      <a:pt x="79" y="24"/>
                    </a:lnTo>
                    <a:lnTo>
                      <a:pt x="66" y="18"/>
                    </a:lnTo>
                    <a:lnTo>
                      <a:pt x="53" y="13"/>
                    </a:lnTo>
                    <a:lnTo>
                      <a:pt x="40" y="8"/>
                    </a:lnTo>
                    <a:lnTo>
                      <a:pt x="30" y="5"/>
                    </a:lnTo>
                    <a:lnTo>
                      <a:pt x="20" y="1"/>
                    </a:lnTo>
                    <a:lnTo>
                      <a:pt x="12" y="0"/>
                    </a:lnTo>
                    <a:lnTo>
                      <a:pt x="5" y="0"/>
                    </a:lnTo>
                    <a:lnTo>
                      <a:pt x="0" y="2"/>
                    </a:lnTo>
                    <a:lnTo>
                      <a:pt x="11" y="8"/>
                    </a:lnTo>
                    <a:lnTo>
                      <a:pt x="23" y="14"/>
                    </a:lnTo>
                    <a:lnTo>
                      <a:pt x="36" y="20"/>
                    </a:lnTo>
                    <a:lnTo>
                      <a:pt x="47" y="25"/>
                    </a:lnTo>
                    <a:lnTo>
                      <a:pt x="60" y="31"/>
                    </a:lnTo>
                    <a:lnTo>
                      <a:pt x="73" y="37"/>
                    </a:lnTo>
                    <a:lnTo>
                      <a:pt x="86" y="44"/>
                    </a:lnTo>
                    <a:lnTo>
                      <a:pt x="99" y="51"/>
                    </a:lnTo>
                    <a:lnTo>
                      <a:pt x="113" y="57"/>
                    </a:lnTo>
                    <a:lnTo>
                      <a:pt x="126" y="64"/>
                    </a:lnTo>
                    <a:lnTo>
                      <a:pt x="139" y="71"/>
                    </a:lnTo>
                    <a:lnTo>
                      <a:pt x="152" y="79"/>
                    </a:lnTo>
                    <a:lnTo>
                      <a:pt x="165" y="88"/>
                    </a:lnTo>
                    <a:lnTo>
                      <a:pt x="176" y="96"/>
                    </a:lnTo>
                    <a:lnTo>
                      <a:pt x="188" y="106"/>
                    </a:lnTo>
                    <a:lnTo>
                      <a:pt x="200" y="11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pic>
          <p:nvPicPr>
            <p:cNvPr id="57792" name="Picture 811" descr="access_point_stylized_gray_small">
              <a:extLst>
                <a:ext uri="{FF2B5EF4-FFF2-40B4-BE49-F238E27FC236}">
                  <a16:creationId xmlns:a16="http://schemas.microsoft.com/office/drawing/2014/main" id="{E4E2E601-8760-3A4B-B1EE-D47CD579570A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072" y="3642"/>
              <a:ext cx="430" cy="34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57393" name="Group 812">
            <a:extLst>
              <a:ext uri="{FF2B5EF4-FFF2-40B4-BE49-F238E27FC236}">
                <a16:creationId xmlns:a16="http://schemas.microsoft.com/office/drawing/2014/main" id="{C0BFDF08-13AB-8F47-AA98-D7EC8FFA629A}"/>
              </a:ext>
            </a:extLst>
          </p:cNvPr>
          <p:cNvGrpSpPr>
            <a:grpSpLocks/>
          </p:cNvGrpSpPr>
          <p:nvPr/>
        </p:nvGrpSpPr>
        <p:grpSpPr bwMode="auto">
          <a:xfrm>
            <a:off x="5638800" y="3509963"/>
            <a:ext cx="398463" cy="358775"/>
            <a:chOff x="5072" y="3611"/>
            <a:chExt cx="459" cy="380"/>
          </a:xfrm>
        </p:grpSpPr>
        <p:grpSp>
          <p:nvGrpSpPr>
            <p:cNvPr id="57777" name="Group 813">
              <a:extLst>
                <a:ext uri="{FF2B5EF4-FFF2-40B4-BE49-F238E27FC236}">
                  <a16:creationId xmlns:a16="http://schemas.microsoft.com/office/drawing/2014/main" id="{B291C148-185E-E640-8DCD-0A1F8DA5779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144" y="3611"/>
              <a:ext cx="387" cy="99"/>
              <a:chOff x="5030" y="2639"/>
              <a:chExt cx="387" cy="99"/>
            </a:xfrm>
          </p:grpSpPr>
          <p:sp>
            <p:nvSpPr>
              <p:cNvPr id="57779" name="Freeform 814">
                <a:extLst>
                  <a:ext uri="{FF2B5EF4-FFF2-40B4-BE49-F238E27FC236}">
                    <a16:creationId xmlns:a16="http://schemas.microsoft.com/office/drawing/2014/main" id="{0D26B6C6-A830-A243-AA9F-4823EF7689C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134" y="2657"/>
                <a:ext cx="69" cy="55"/>
              </a:xfrm>
              <a:custGeom>
                <a:avLst/>
                <a:gdLst>
                  <a:gd name="T0" fmla="*/ 0 w 199"/>
                  <a:gd name="T1" fmla="*/ 0 h 232"/>
                  <a:gd name="T2" fmla="*/ 0 w 199"/>
                  <a:gd name="T3" fmla="*/ 0 h 232"/>
                  <a:gd name="T4" fmla="*/ 0 w 199"/>
                  <a:gd name="T5" fmla="*/ 0 h 232"/>
                  <a:gd name="T6" fmla="*/ 0 w 199"/>
                  <a:gd name="T7" fmla="*/ 0 h 232"/>
                  <a:gd name="T8" fmla="*/ 0 w 199"/>
                  <a:gd name="T9" fmla="*/ 0 h 232"/>
                  <a:gd name="T10" fmla="*/ 0 w 199"/>
                  <a:gd name="T11" fmla="*/ 0 h 232"/>
                  <a:gd name="T12" fmla="*/ 0 w 199"/>
                  <a:gd name="T13" fmla="*/ 0 h 232"/>
                  <a:gd name="T14" fmla="*/ 0 w 199"/>
                  <a:gd name="T15" fmla="*/ 0 h 232"/>
                  <a:gd name="T16" fmla="*/ 0 w 199"/>
                  <a:gd name="T17" fmla="*/ 0 h 232"/>
                  <a:gd name="T18" fmla="*/ 0 w 199"/>
                  <a:gd name="T19" fmla="*/ 0 h 232"/>
                  <a:gd name="T20" fmla="*/ 0 w 199"/>
                  <a:gd name="T21" fmla="*/ 0 h 232"/>
                  <a:gd name="T22" fmla="*/ 0 w 199"/>
                  <a:gd name="T23" fmla="*/ 0 h 232"/>
                  <a:gd name="T24" fmla="*/ 0 w 199"/>
                  <a:gd name="T25" fmla="*/ 0 h 232"/>
                  <a:gd name="T26" fmla="*/ 0 w 199"/>
                  <a:gd name="T27" fmla="*/ 0 h 232"/>
                  <a:gd name="T28" fmla="*/ 0 w 199"/>
                  <a:gd name="T29" fmla="*/ 0 h 232"/>
                  <a:gd name="T30" fmla="*/ 0 w 199"/>
                  <a:gd name="T31" fmla="*/ 0 h 232"/>
                  <a:gd name="T32" fmla="*/ 0 w 199"/>
                  <a:gd name="T33" fmla="*/ 0 h 232"/>
                  <a:gd name="T34" fmla="*/ 0 w 199"/>
                  <a:gd name="T35" fmla="*/ 0 h 232"/>
                  <a:gd name="T36" fmla="*/ 0 w 199"/>
                  <a:gd name="T37" fmla="*/ 0 h 232"/>
                  <a:gd name="T38" fmla="*/ 0 w 199"/>
                  <a:gd name="T39" fmla="*/ 0 h 232"/>
                  <a:gd name="T40" fmla="*/ 0 w 199"/>
                  <a:gd name="T41" fmla="*/ 0 h 232"/>
                  <a:gd name="T42" fmla="*/ 0 w 199"/>
                  <a:gd name="T43" fmla="*/ 0 h 232"/>
                  <a:gd name="T44" fmla="*/ 0 w 199"/>
                  <a:gd name="T45" fmla="*/ 0 h 232"/>
                  <a:gd name="T46" fmla="*/ 0 w 199"/>
                  <a:gd name="T47" fmla="*/ 0 h 232"/>
                  <a:gd name="T48" fmla="*/ 0 w 199"/>
                  <a:gd name="T49" fmla="*/ 0 h 232"/>
                  <a:gd name="T50" fmla="*/ 0 w 199"/>
                  <a:gd name="T51" fmla="*/ 0 h 232"/>
                  <a:gd name="T52" fmla="*/ 0 w 199"/>
                  <a:gd name="T53" fmla="*/ 0 h 232"/>
                  <a:gd name="T54" fmla="*/ 0 w 199"/>
                  <a:gd name="T55" fmla="*/ 0 h 232"/>
                  <a:gd name="T56" fmla="*/ 0 w 199"/>
                  <a:gd name="T57" fmla="*/ 0 h 232"/>
                  <a:gd name="T58" fmla="*/ 0 w 199"/>
                  <a:gd name="T59" fmla="*/ 0 h 232"/>
                  <a:gd name="T60" fmla="*/ 0 w 199"/>
                  <a:gd name="T61" fmla="*/ 0 h 232"/>
                  <a:gd name="T62" fmla="*/ 0 w 199"/>
                  <a:gd name="T63" fmla="*/ 0 h 232"/>
                  <a:gd name="T64" fmla="*/ 0 w 199"/>
                  <a:gd name="T65" fmla="*/ 0 h 232"/>
                  <a:gd name="T66" fmla="*/ 0 w 199"/>
                  <a:gd name="T67" fmla="*/ 0 h 232"/>
                  <a:gd name="T68" fmla="*/ 0 w 199"/>
                  <a:gd name="T69" fmla="*/ 0 h 232"/>
                  <a:gd name="T70" fmla="*/ 0 w 199"/>
                  <a:gd name="T71" fmla="*/ 0 h 232"/>
                  <a:gd name="T72" fmla="*/ 0 w 199"/>
                  <a:gd name="T73" fmla="*/ 0 h 232"/>
                  <a:gd name="T74" fmla="*/ 0 w 199"/>
                  <a:gd name="T75" fmla="*/ 0 h 232"/>
                  <a:gd name="T76" fmla="*/ 0 w 199"/>
                  <a:gd name="T77" fmla="*/ 0 h 232"/>
                  <a:gd name="T78" fmla="*/ 0 w 199"/>
                  <a:gd name="T79" fmla="*/ 0 h 232"/>
                  <a:gd name="T80" fmla="*/ 0 w 199"/>
                  <a:gd name="T81" fmla="*/ 0 h 232"/>
                  <a:gd name="T82" fmla="*/ 0 w 199"/>
                  <a:gd name="T83" fmla="*/ 0 h 232"/>
                  <a:gd name="T84" fmla="*/ 0 w 199"/>
                  <a:gd name="T85" fmla="*/ 0 h 232"/>
                  <a:gd name="T86" fmla="*/ 0 w 199"/>
                  <a:gd name="T87" fmla="*/ 0 h 232"/>
                  <a:gd name="T88" fmla="*/ 0 w 199"/>
                  <a:gd name="T89" fmla="*/ 0 h 232"/>
                  <a:gd name="T90" fmla="*/ 0 w 199"/>
                  <a:gd name="T91" fmla="*/ 0 h 232"/>
                  <a:gd name="T92" fmla="*/ 0 w 199"/>
                  <a:gd name="T93" fmla="*/ 0 h 232"/>
                  <a:gd name="T94" fmla="*/ 0 w 199"/>
                  <a:gd name="T95" fmla="*/ 0 h 232"/>
                  <a:gd name="T96" fmla="*/ 0 w 199"/>
                  <a:gd name="T97" fmla="*/ 0 h 232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w 199"/>
                  <a:gd name="T148" fmla="*/ 0 h 232"/>
                  <a:gd name="T149" fmla="*/ 199 w 199"/>
                  <a:gd name="T150" fmla="*/ 232 h 232"/>
                </a:gdLst>
                <a:ahLst/>
                <a:cxnLst>
                  <a:cxn ang="T98">
                    <a:pos x="T0" y="T1"/>
                  </a:cxn>
                  <a:cxn ang="T99">
                    <a:pos x="T2" y="T3"/>
                  </a:cxn>
                  <a:cxn ang="T100">
                    <a:pos x="T4" y="T5"/>
                  </a:cxn>
                  <a:cxn ang="T101">
                    <a:pos x="T6" y="T7"/>
                  </a:cxn>
                  <a:cxn ang="T102">
                    <a:pos x="T8" y="T9"/>
                  </a:cxn>
                  <a:cxn ang="T103">
                    <a:pos x="T10" y="T11"/>
                  </a:cxn>
                  <a:cxn ang="T104">
                    <a:pos x="T12" y="T13"/>
                  </a:cxn>
                  <a:cxn ang="T105">
                    <a:pos x="T14" y="T15"/>
                  </a:cxn>
                  <a:cxn ang="T106">
                    <a:pos x="T16" y="T17"/>
                  </a:cxn>
                  <a:cxn ang="T107">
                    <a:pos x="T18" y="T19"/>
                  </a:cxn>
                  <a:cxn ang="T108">
                    <a:pos x="T20" y="T21"/>
                  </a:cxn>
                  <a:cxn ang="T109">
                    <a:pos x="T22" y="T23"/>
                  </a:cxn>
                  <a:cxn ang="T110">
                    <a:pos x="T24" y="T25"/>
                  </a:cxn>
                  <a:cxn ang="T111">
                    <a:pos x="T26" y="T27"/>
                  </a:cxn>
                  <a:cxn ang="T112">
                    <a:pos x="T28" y="T29"/>
                  </a:cxn>
                  <a:cxn ang="T113">
                    <a:pos x="T30" y="T31"/>
                  </a:cxn>
                  <a:cxn ang="T114">
                    <a:pos x="T32" y="T33"/>
                  </a:cxn>
                  <a:cxn ang="T115">
                    <a:pos x="T34" y="T35"/>
                  </a:cxn>
                  <a:cxn ang="T116">
                    <a:pos x="T36" y="T37"/>
                  </a:cxn>
                  <a:cxn ang="T117">
                    <a:pos x="T38" y="T39"/>
                  </a:cxn>
                  <a:cxn ang="T118">
                    <a:pos x="T40" y="T41"/>
                  </a:cxn>
                  <a:cxn ang="T119">
                    <a:pos x="T42" y="T43"/>
                  </a:cxn>
                  <a:cxn ang="T120">
                    <a:pos x="T44" y="T45"/>
                  </a:cxn>
                  <a:cxn ang="T121">
                    <a:pos x="T46" y="T47"/>
                  </a:cxn>
                  <a:cxn ang="T122">
                    <a:pos x="T48" y="T49"/>
                  </a:cxn>
                  <a:cxn ang="T123">
                    <a:pos x="T50" y="T51"/>
                  </a:cxn>
                  <a:cxn ang="T124">
                    <a:pos x="T52" y="T53"/>
                  </a:cxn>
                  <a:cxn ang="T125">
                    <a:pos x="T54" y="T55"/>
                  </a:cxn>
                  <a:cxn ang="T126">
                    <a:pos x="T56" y="T57"/>
                  </a:cxn>
                  <a:cxn ang="T127">
                    <a:pos x="T58" y="T59"/>
                  </a:cxn>
                  <a:cxn ang="T128">
                    <a:pos x="T60" y="T61"/>
                  </a:cxn>
                  <a:cxn ang="T129">
                    <a:pos x="T62" y="T63"/>
                  </a:cxn>
                  <a:cxn ang="T130">
                    <a:pos x="T64" y="T65"/>
                  </a:cxn>
                  <a:cxn ang="T131">
                    <a:pos x="T66" y="T67"/>
                  </a:cxn>
                  <a:cxn ang="T132">
                    <a:pos x="T68" y="T69"/>
                  </a:cxn>
                  <a:cxn ang="T133">
                    <a:pos x="T70" y="T71"/>
                  </a:cxn>
                  <a:cxn ang="T134">
                    <a:pos x="T72" y="T73"/>
                  </a:cxn>
                  <a:cxn ang="T135">
                    <a:pos x="T74" y="T75"/>
                  </a:cxn>
                  <a:cxn ang="T136">
                    <a:pos x="T76" y="T77"/>
                  </a:cxn>
                  <a:cxn ang="T137">
                    <a:pos x="T78" y="T79"/>
                  </a:cxn>
                  <a:cxn ang="T138">
                    <a:pos x="T80" y="T81"/>
                  </a:cxn>
                  <a:cxn ang="T139">
                    <a:pos x="T82" y="T83"/>
                  </a:cxn>
                  <a:cxn ang="T140">
                    <a:pos x="T84" y="T85"/>
                  </a:cxn>
                  <a:cxn ang="T141">
                    <a:pos x="T86" y="T87"/>
                  </a:cxn>
                  <a:cxn ang="T142">
                    <a:pos x="T88" y="T89"/>
                  </a:cxn>
                  <a:cxn ang="T143">
                    <a:pos x="T90" y="T91"/>
                  </a:cxn>
                  <a:cxn ang="T144">
                    <a:pos x="T92" y="T93"/>
                  </a:cxn>
                  <a:cxn ang="T145">
                    <a:pos x="T94" y="T95"/>
                  </a:cxn>
                  <a:cxn ang="T146">
                    <a:pos x="T96" y="T97"/>
                  </a:cxn>
                </a:cxnLst>
                <a:rect l="T147" t="T148" r="T149" b="T150"/>
                <a:pathLst>
                  <a:path w="199" h="232">
                    <a:moveTo>
                      <a:pt x="70" y="29"/>
                    </a:moveTo>
                    <a:lnTo>
                      <a:pt x="55" y="39"/>
                    </a:lnTo>
                    <a:lnTo>
                      <a:pt x="42" y="50"/>
                    </a:lnTo>
                    <a:lnTo>
                      <a:pt x="30" y="63"/>
                    </a:lnTo>
                    <a:lnTo>
                      <a:pt x="20" y="77"/>
                    </a:lnTo>
                    <a:lnTo>
                      <a:pt x="12" y="91"/>
                    </a:lnTo>
                    <a:lnTo>
                      <a:pt x="6" y="108"/>
                    </a:lnTo>
                    <a:lnTo>
                      <a:pt x="2" y="125"/>
                    </a:lnTo>
                    <a:lnTo>
                      <a:pt x="0" y="142"/>
                    </a:lnTo>
                    <a:lnTo>
                      <a:pt x="2" y="166"/>
                    </a:lnTo>
                    <a:lnTo>
                      <a:pt x="12" y="186"/>
                    </a:lnTo>
                    <a:lnTo>
                      <a:pt x="26" y="203"/>
                    </a:lnTo>
                    <a:lnTo>
                      <a:pt x="45" y="216"/>
                    </a:lnTo>
                    <a:lnTo>
                      <a:pt x="66" y="226"/>
                    </a:lnTo>
                    <a:lnTo>
                      <a:pt x="88" y="230"/>
                    </a:lnTo>
                    <a:lnTo>
                      <a:pt x="111" y="232"/>
                    </a:lnTo>
                    <a:lnTo>
                      <a:pt x="134" y="228"/>
                    </a:lnTo>
                    <a:lnTo>
                      <a:pt x="138" y="228"/>
                    </a:lnTo>
                    <a:lnTo>
                      <a:pt x="143" y="226"/>
                    </a:lnTo>
                    <a:lnTo>
                      <a:pt x="147" y="222"/>
                    </a:lnTo>
                    <a:lnTo>
                      <a:pt x="148" y="218"/>
                    </a:lnTo>
                    <a:lnTo>
                      <a:pt x="145" y="212"/>
                    </a:lnTo>
                    <a:lnTo>
                      <a:pt x="141" y="207"/>
                    </a:lnTo>
                    <a:lnTo>
                      <a:pt x="135" y="203"/>
                    </a:lnTo>
                    <a:lnTo>
                      <a:pt x="129" y="201"/>
                    </a:lnTo>
                    <a:lnTo>
                      <a:pt x="117" y="197"/>
                    </a:lnTo>
                    <a:lnTo>
                      <a:pt x="105" y="195"/>
                    </a:lnTo>
                    <a:lnTo>
                      <a:pt x="94" y="193"/>
                    </a:lnTo>
                    <a:lnTo>
                      <a:pt x="83" y="190"/>
                    </a:lnTo>
                    <a:lnTo>
                      <a:pt x="73" y="187"/>
                    </a:lnTo>
                    <a:lnTo>
                      <a:pt x="62" y="182"/>
                    </a:lnTo>
                    <a:lnTo>
                      <a:pt x="53" y="176"/>
                    </a:lnTo>
                    <a:lnTo>
                      <a:pt x="43" y="167"/>
                    </a:lnTo>
                    <a:lnTo>
                      <a:pt x="40" y="128"/>
                    </a:lnTo>
                    <a:lnTo>
                      <a:pt x="49" y="96"/>
                    </a:lnTo>
                    <a:lnTo>
                      <a:pt x="68" y="71"/>
                    </a:lnTo>
                    <a:lnTo>
                      <a:pt x="94" y="50"/>
                    </a:lnTo>
                    <a:lnTo>
                      <a:pt x="122" y="34"/>
                    </a:lnTo>
                    <a:lnTo>
                      <a:pt x="151" y="21"/>
                    </a:lnTo>
                    <a:lnTo>
                      <a:pt x="178" y="12"/>
                    </a:lnTo>
                    <a:lnTo>
                      <a:pt x="199" y="4"/>
                    </a:lnTo>
                    <a:lnTo>
                      <a:pt x="186" y="1"/>
                    </a:lnTo>
                    <a:lnTo>
                      <a:pt x="172" y="0"/>
                    </a:lnTo>
                    <a:lnTo>
                      <a:pt x="156" y="2"/>
                    </a:lnTo>
                    <a:lnTo>
                      <a:pt x="138" y="4"/>
                    </a:lnTo>
                    <a:lnTo>
                      <a:pt x="121" y="10"/>
                    </a:lnTo>
                    <a:lnTo>
                      <a:pt x="103" y="16"/>
                    </a:lnTo>
                    <a:lnTo>
                      <a:pt x="86" y="23"/>
                    </a:lnTo>
                    <a:lnTo>
                      <a:pt x="70" y="29"/>
                    </a:lnTo>
                    <a:close/>
                  </a:path>
                </a:pathLst>
              </a:custGeom>
              <a:solidFill>
                <a:srgbClr val="C9E8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7780" name="Freeform 815">
                <a:extLst>
                  <a:ext uri="{FF2B5EF4-FFF2-40B4-BE49-F238E27FC236}">
                    <a16:creationId xmlns:a16="http://schemas.microsoft.com/office/drawing/2014/main" id="{EC42297B-2107-6B40-BC1A-34BE7732427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252" y="2656"/>
                <a:ext cx="47" cy="42"/>
              </a:xfrm>
              <a:custGeom>
                <a:avLst/>
                <a:gdLst>
                  <a:gd name="T0" fmla="*/ 0 w 128"/>
                  <a:gd name="T1" fmla="*/ 0 h 180"/>
                  <a:gd name="T2" fmla="*/ 0 w 128"/>
                  <a:gd name="T3" fmla="*/ 0 h 180"/>
                  <a:gd name="T4" fmla="*/ 0 w 128"/>
                  <a:gd name="T5" fmla="*/ 0 h 180"/>
                  <a:gd name="T6" fmla="*/ 0 w 128"/>
                  <a:gd name="T7" fmla="*/ 0 h 180"/>
                  <a:gd name="T8" fmla="*/ 0 w 128"/>
                  <a:gd name="T9" fmla="*/ 0 h 180"/>
                  <a:gd name="T10" fmla="*/ 0 w 128"/>
                  <a:gd name="T11" fmla="*/ 0 h 180"/>
                  <a:gd name="T12" fmla="*/ 0 w 128"/>
                  <a:gd name="T13" fmla="*/ 0 h 180"/>
                  <a:gd name="T14" fmla="*/ 0 w 128"/>
                  <a:gd name="T15" fmla="*/ 0 h 180"/>
                  <a:gd name="T16" fmla="*/ 0 w 128"/>
                  <a:gd name="T17" fmla="*/ 0 h 180"/>
                  <a:gd name="T18" fmla="*/ 0 w 128"/>
                  <a:gd name="T19" fmla="*/ 0 h 180"/>
                  <a:gd name="T20" fmla="*/ 0 w 128"/>
                  <a:gd name="T21" fmla="*/ 0 h 180"/>
                  <a:gd name="T22" fmla="*/ 0 w 128"/>
                  <a:gd name="T23" fmla="*/ 0 h 180"/>
                  <a:gd name="T24" fmla="*/ 0 w 128"/>
                  <a:gd name="T25" fmla="*/ 0 h 180"/>
                  <a:gd name="T26" fmla="*/ 0 w 128"/>
                  <a:gd name="T27" fmla="*/ 0 h 180"/>
                  <a:gd name="T28" fmla="*/ 0 w 128"/>
                  <a:gd name="T29" fmla="*/ 0 h 180"/>
                  <a:gd name="T30" fmla="*/ 0 w 128"/>
                  <a:gd name="T31" fmla="*/ 0 h 180"/>
                  <a:gd name="T32" fmla="*/ 0 w 128"/>
                  <a:gd name="T33" fmla="*/ 0 h 180"/>
                  <a:gd name="T34" fmla="*/ 0 w 128"/>
                  <a:gd name="T35" fmla="*/ 0 h 180"/>
                  <a:gd name="T36" fmla="*/ 0 w 128"/>
                  <a:gd name="T37" fmla="*/ 0 h 180"/>
                  <a:gd name="T38" fmla="*/ 0 w 128"/>
                  <a:gd name="T39" fmla="*/ 0 h 180"/>
                  <a:gd name="T40" fmla="*/ 0 w 128"/>
                  <a:gd name="T41" fmla="*/ 0 h 180"/>
                  <a:gd name="T42" fmla="*/ 0 w 128"/>
                  <a:gd name="T43" fmla="*/ 0 h 180"/>
                  <a:gd name="T44" fmla="*/ 0 w 128"/>
                  <a:gd name="T45" fmla="*/ 0 h 180"/>
                  <a:gd name="T46" fmla="*/ 0 w 128"/>
                  <a:gd name="T47" fmla="*/ 0 h 180"/>
                  <a:gd name="T48" fmla="*/ 0 w 128"/>
                  <a:gd name="T49" fmla="*/ 0 h 180"/>
                  <a:gd name="T50" fmla="*/ 0 w 128"/>
                  <a:gd name="T51" fmla="*/ 0 h 180"/>
                  <a:gd name="T52" fmla="*/ 0 w 128"/>
                  <a:gd name="T53" fmla="*/ 0 h 180"/>
                  <a:gd name="T54" fmla="*/ 0 w 128"/>
                  <a:gd name="T55" fmla="*/ 0 h 180"/>
                  <a:gd name="T56" fmla="*/ 0 w 128"/>
                  <a:gd name="T57" fmla="*/ 0 h 180"/>
                  <a:gd name="T58" fmla="*/ 0 w 128"/>
                  <a:gd name="T59" fmla="*/ 0 h 180"/>
                  <a:gd name="T60" fmla="*/ 0 w 128"/>
                  <a:gd name="T61" fmla="*/ 0 h 180"/>
                  <a:gd name="T62" fmla="*/ 0 w 128"/>
                  <a:gd name="T63" fmla="*/ 0 h 180"/>
                  <a:gd name="T64" fmla="*/ 0 w 128"/>
                  <a:gd name="T65" fmla="*/ 0 h 180"/>
                  <a:gd name="T66" fmla="*/ 0 w 128"/>
                  <a:gd name="T67" fmla="*/ 0 h 180"/>
                  <a:gd name="T68" fmla="*/ 0 w 128"/>
                  <a:gd name="T69" fmla="*/ 0 h 180"/>
                  <a:gd name="T70" fmla="*/ 0 w 128"/>
                  <a:gd name="T71" fmla="*/ 0 h 180"/>
                  <a:gd name="T72" fmla="*/ 0 w 128"/>
                  <a:gd name="T73" fmla="*/ 0 h 180"/>
                  <a:gd name="T74" fmla="*/ 0 w 128"/>
                  <a:gd name="T75" fmla="*/ 0 h 180"/>
                  <a:gd name="T76" fmla="*/ 0 w 128"/>
                  <a:gd name="T77" fmla="*/ 0 h 180"/>
                  <a:gd name="T78" fmla="*/ 0 w 128"/>
                  <a:gd name="T79" fmla="*/ 0 h 180"/>
                  <a:gd name="T80" fmla="*/ 0 w 128"/>
                  <a:gd name="T81" fmla="*/ 0 h 180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w 128"/>
                  <a:gd name="T124" fmla="*/ 0 h 180"/>
                  <a:gd name="T125" fmla="*/ 128 w 128"/>
                  <a:gd name="T126" fmla="*/ 180 h 180"/>
                </a:gdLst>
                <a:ahLst/>
                <a:cxnLst>
                  <a:cxn ang="T82">
                    <a:pos x="T0" y="T1"/>
                  </a:cxn>
                  <a:cxn ang="T83">
                    <a:pos x="T2" y="T3"/>
                  </a:cxn>
                  <a:cxn ang="T84">
                    <a:pos x="T4" y="T5"/>
                  </a:cxn>
                  <a:cxn ang="T85">
                    <a:pos x="T6" y="T7"/>
                  </a:cxn>
                  <a:cxn ang="T86">
                    <a:pos x="T8" y="T9"/>
                  </a:cxn>
                  <a:cxn ang="T87">
                    <a:pos x="T10" y="T11"/>
                  </a:cxn>
                  <a:cxn ang="T88">
                    <a:pos x="T12" y="T13"/>
                  </a:cxn>
                  <a:cxn ang="T89">
                    <a:pos x="T14" y="T15"/>
                  </a:cxn>
                  <a:cxn ang="T90">
                    <a:pos x="T16" y="T17"/>
                  </a:cxn>
                  <a:cxn ang="T91">
                    <a:pos x="T18" y="T19"/>
                  </a:cxn>
                  <a:cxn ang="T92">
                    <a:pos x="T20" y="T21"/>
                  </a:cxn>
                  <a:cxn ang="T93">
                    <a:pos x="T22" y="T23"/>
                  </a:cxn>
                  <a:cxn ang="T94">
                    <a:pos x="T24" y="T25"/>
                  </a:cxn>
                  <a:cxn ang="T95">
                    <a:pos x="T26" y="T27"/>
                  </a:cxn>
                  <a:cxn ang="T96">
                    <a:pos x="T28" y="T29"/>
                  </a:cxn>
                  <a:cxn ang="T97">
                    <a:pos x="T30" y="T31"/>
                  </a:cxn>
                  <a:cxn ang="T98">
                    <a:pos x="T32" y="T33"/>
                  </a:cxn>
                  <a:cxn ang="T99">
                    <a:pos x="T34" y="T35"/>
                  </a:cxn>
                  <a:cxn ang="T100">
                    <a:pos x="T36" y="T37"/>
                  </a:cxn>
                  <a:cxn ang="T101">
                    <a:pos x="T38" y="T39"/>
                  </a:cxn>
                  <a:cxn ang="T102">
                    <a:pos x="T40" y="T41"/>
                  </a:cxn>
                  <a:cxn ang="T103">
                    <a:pos x="T42" y="T43"/>
                  </a:cxn>
                  <a:cxn ang="T104">
                    <a:pos x="T44" y="T45"/>
                  </a:cxn>
                  <a:cxn ang="T105">
                    <a:pos x="T46" y="T47"/>
                  </a:cxn>
                  <a:cxn ang="T106">
                    <a:pos x="T48" y="T49"/>
                  </a:cxn>
                  <a:cxn ang="T107">
                    <a:pos x="T50" y="T51"/>
                  </a:cxn>
                  <a:cxn ang="T108">
                    <a:pos x="T52" y="T53"/>
                  </a:cxn>
                  <a:cxn ang="T109">
                    <a:pos x="T54" y="T55"/>
                  </a:cxn>
                  <a:cxn ang="T110">
                    <a:pos x="T56" y="T57"/>
                  </a:cxn>
                  <a:cxn ang="T111">
                    <a:pos x="T58" y="T59"/>
                  </a:cxn>
                  <a:cxn ang="T112">
                    <a:pos x="T60" y="T61"/>
                  </a:cxn>
                  <a:cxn ang="T113">
                    <a:pos x="T62" y="T63"/>
                  </a:cxn>
                  <a:cxn ang="T114">
                    <a:pos x="T64" y="T65"/>
                  </a:cxn>
                  <a:cxn ang="T115">
                    <a:pos x="T66" y="T67"/>
                  </a:cxn>
                  <a:cxn ang="T116">
                    <a:pos x="T68" y="T69"/>
                  </a:cxn>
                  <a:cxn ang="T117">
                    <a:pos x="T70" y="T71"/>
                  </a:cxn>
                  <a:cxn ang="T118">
                    <a:pos x="T72" y="T73"/>
                  </a:cxn>
                  <a:cxn ang="T119">
                    <a:pos x="T74" y="T75"/>
                  </a:cxn>
                  <a:cxn ang="T120">
                    <a:pos x="T76" y="T77"/>
                  </a:cxn>
                  <a:cxn ang="T121">
                    <a:pos x="T78" y="T79"/>
                  </a:cxn>
                  <a:cxn ang="T122">
                    <a:pos x="T80" y="T81"/>
                  </a:cxn>
                </a:cxnLst>
                <a:rect l="T123" t="T124" r="T125" b="T126"/>
                <a:pathLst>
                  <a:path w="128" h="180">
                    <a:moveTo>
                      <a:pt x="108" y="59"/>
                    </a:moveTo>
                    <a:lnTo>
                      <a:pt x="113" y="77"/>
                    </a:lnTo>
                    <a:lnTo>
                      <a:pt x="111" y="94"/>
                    </a:lnTo>
                    <a:lnTo>
                      <a:pt x="103" y="108"/>
                    </a:lnTo>
                    <a:lnTo>
                      <a:pt x="91" y="121"/>
                    </a:lnTo>
                    <a:lnTo>
                      <a:pt x="77" y="132"/>
                    </a:lnTo>
                    <a:lnTo>
                      <a:pt x="61" y="144"/>
                    </a:lnTo>
                    <a:lnTo>
                      <a:pt x="45" y="154"/>
                    </a:lnTo>
                    <a:lnTo>
                      <a:pt x="30" y="164"/>
                    </a:lnTo>
                    <a:lnTo>
                      <a:pt x="28" y="168"/>
                    </a:lnTo>
                    <a:lnTo>
                      <a:pt x="27" y="170"/>
                    </a:lnTo>
                    <a:lnTo>
                      <a:pt x="27" y="174"/>
                    </a:lnTo>
                    <a:lnTo>
                      <a:pt x="28" y="177"/>
                    </a:lnTo>
                    <a:lnTo>
                      <a:pt x="32" y="179"/>
                    </a:lnTo>
                    <a:lnTo>
                      <a:pt x="35" y="180"/>
                    </a:lnTo>
                    <a:lnTo>
                      <a:pt x="37" y="180"/>
                    </a:lnTo>
                    <a:lnTo>
                      <a:pt x="41" y="179"/>
                    </a:lnTo>
                    <a:lnTo>
                      <a:pt x="60" y="169"/>
                    </a:lnTo>
                    <a:lnTo>
                      <a:pt x="77" y="158"/>
                    </a:lnTo>
                    <a:lnTo>
                      <a:pt x="94" y="145"/>
                    </a:lnTo>
                    <a:lnTo>
                      <a:pt x="109" y="130"/>
                    </a:lnTo>
                    <a:lnTo>
                      <a:pt x="120" y="114"/>
                    </a:lnTo>
                    <a:lnTo>
                      <a:pt x="127" y="95"/>
                    </a:lnTo>
                    <a:lnTo>
                      <a:pt x="128" y="76"/>
                    </a:lnTo>
                    <a:lnTo>
                      <a:pt x="123" y="55"/>
                    </a:lnTo>
                    <a:lnTo>
                      <a:pt x="113" y="39"/>
                    </a:lnTo>
                    <a:lnTo>
                      <a:pt x="97" y="25"/>
                    </a:lnTo>
                    <a:lnTo>
                      <a:pt x="79" y="15"/>
                    </a:lnTo>
                    <a:lnTo>
                      <a:pt x="57" y="7"/>
                    </a:lnTo>
                    <a:lnTo>
                      <a:pt x="36" y="2"/>
                    </a:lnTo>
                    <a:lnTo>
                      <a:pt x="19" y="0"/>
                    </a:lnTo>
                    <a:lnTo>
                      <a:pt x="6" y="0"/>
                    </a:lnTo>
                    <a:lnTo>
                      <a:pt x="0" y="4"/>
                    </a:lnTo>
                    <a:lnTo>
                      <a:pt x="14" y="9"/>
                    </a:lnTo>
                    <a:lnTo>
                      <a:pt x="29" y="14"/>
                    </a:lnTo>
                    <a:lnTo>
                      <a:pt x="46" y="19"/>
                    </a:lnTo>
                    <a:lnTo>
                      <a:pt x="61" y="23"/>
                    </a:lnTo>
                    <a:lnTo>
                      <a:pt x="76" y="29"/>
                    </a:lnTo>
                    <a:lnTo>
                      <a:pt x="89" y="37"/>
                    </a:lnTo>
                    <a:lnTo>
                      <a:pt x="100" y="46"/>
                    </a:lnTo>
                    <a:lnTo>
                      <a:pt x="108" y="59"/>
                    </a:lnTo>
                    <a:close/>
                  </a:path>
                </a:pathLst>
              </a:custGeom>
              <a:solidFill>
                <a:srgbClr val="C9E8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7781" name="Freeform 816">
                <a:extLst>
                  <a:ext uri="{FF2B5EF4-FFF2-40B4-BE49-F238E27FC236}">
                    <a16:creationId xmlns:a16="http://schemas.microsoft.com/office/drawing/2014/main" id="{3312B5F1-FD0A-ED44-98B4-D09A56EDDF4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089" y="2646"/>
                <a:ext cx="114" cy="88"/>
              </a:xfrm>
              <a:custGeom>
                <a:avLst/>
                <a:gdLst>
                  <a:gd name="T0" fmla="*/ 0 w 322"/>
                  <a:gd name="T1" fmla="*/ 0 h 378"/>
                  <a:gd name="T2" fmla="*/ 0 w 322"/>
                  <a:gd name="T3" fmla="*/ 0 h 378"/>
                  <a:gd name="T4" fmla="*/ 0 w 322"/>
                  <a:gd name="T5" fmla="*/ 0 h 378"/>
                  <a:gd name="T6" fmla="*/ 0 w 322"/>
                  <a:gd name="T7" fmla="*/ 0 h 378"/>
                  <a:gd name="T8" fmla="*/ 0 w 322"/>
                  <a:gd name="T9" fmla="*/ 0 h 378"/>
                  <a:gd name="T10" fmla="*/ 0 w 322"/>
                  <a:gd name="T11" fmla="*/ 0 h 378"/>
                  <a:gd name="T12" fmla="*/ 0 w 322"/>
                  <a:gd name="T13" fmla="*/ 0 h 378"/>
                  <a:gd name="T14" fmla="*/ 0 w 322"/>
                  <a:gd name="T15" fmla="*/ 0 h 378"/>
                  <a:gd name="T16" fmla="*/ 0 w 322"/>
                  <a:gd name="T17" fmla="*/ 0 h 378"/>
                  <a:gd name="T18" fmla="*/ 0 w 322"/>
                  <a:gd name="T19" fmla="*/ 0 h 378"/>
                  <a:gd name="T20" fmla="*/ 0 w 322"/>
                  <a:gd name="T21" fmla="*/ 0 h 378"/>
                  <a:gd name="T22" fmla="*/ 0 w 322"/>
                  <a:gd name="T23" fmla="*/ 0 h 378"/>
                  <a:gd name="T24" fmla="*/ 0 w 322"/>
                  <a:gd name="T25" fmla="*/ 0 h 378"/>
                  <a:gd name="T26" fmla="*/ 0 w 322"/>
                  <a:gd name="T27" fmla="*/ 0 h 378"/>
                  <a:gd name="T28" fmla="*/ 0 w 322"/>
                  <a:gd name="T29" fmla="*/ 0 h 378"/>
                  <a:gd name="T30" fmla="*/ 0 w 322"/>
                  <a:gd name="T31" fmla="*/ 0 h 378"/>
                  <a:gd name="T32" fmla="*/ 0 w 322"/>
                  <a:gd name="T33" fmla="*/ 0 h 378"/>
                  <a:gd name="T34" fmla="*/ 0 w 322"/>
                  <a:gd name="T35" fmla="*/ 0 h 378"/>
                  <a:gd name="T36" fmla="*/ 0 w 322"/>
                  <a:gd name="T37" fmla="*/ 0 h 378"/>
                  <a:gd name="T38" fmla="*/ 0 w 322"/>
                  <a:gd name="T39" fmla="*/ 0 h 378"/>
                  <a:gd name="T40" fmla="*/ 0 w 322"/>
                  <a:gd name="T41" fmla="*/ 0 h 378"/>
                  <a:gd name="T42" fmla="*/ 0 w 322"/>
                  <a:gd name="T43" fmla="*/ 0 h 378"/>
                  <a:gd name="T44" fmla="*/ 0 w 322"/>
                  <a:gd name="T45" fmla="*/ 0 h 378"/>
                  <a:gd name="T46" fmla="*/ 0 w 322"/>
                  <a:gd name="T47" fmla="*/ 0 h 378"/>
                  <a:gd name="T48" fmla="*/ 0 w 322"/>
                  <a:gd name="T49" fmla="*/ 0 h 378"/>
                  <a:gd name="T50" fmla="*/ 0 w 322"/>
                  <a:gd name="T51" fmla="*/ 0 h 378"/>
                  <a:gd name="T52" fmla="*/ 0 w 322"/>
                  <a:gd name="T53" fmla="*/ 0 h 378"/>
                  <a:gd name="T54" fmla="*/ 0 w 322"/>
                  <a:gd name="T55" fmla="*/ 0 h 378"/>
                  <a:gd name="T56" fmla="*/ 0 w 322"/>
                  <a:gd name="T57" fmla="*/ 0 h 378"/>
                  <a:gd name="T58" fmla="*/ 0 w 322"/>
                  <a:gd name="T59" fmla="*/ 0 h 378"/>
                  <a:gd name="T60" fmla="*/ 0 w 322"/>
                  <a:gd name="T61" fmla="*/ 0 h 378"/>
                  <a:gd name="T62" fmla="*/ 0 w 322"/>
                  <a:gd name="T63" fmla="*/ 0 h 378"/>
                  <a:gd name="T64" fmla="*/ 0 w 322"/>
                  <a:gd name="T65" fmla="*/ 0 h 378"/>
                  <a:gd name="T66" fmla="*/ 0 w 322"/>
                  <a:gd name="T67" fmla="*/ 0 h 378"/>
                  <a:gd name="T68" fmla="*/ 0 w 322"/>
                  <a:gd name="T69" fmla="*/ 0 h 378"/>
                  <a:gd name="T70" fmla="*/ 0 w 322"/>
                  <a:gd name="T71" fmla="*/ 0 h 378"/>
                  <a:gd name="T72" fmla="*/ 0 w 322"/>
                  <a:gd name="T73" fmla="*/ 0 h 378"/>
                  <a:gd name="T74" fmla="*/ 0 w 322"/>
                  <a:gd name="T75" fmla="*/ 0 h 378"/>
                  <a:gd name="T76" fmla="*/ 0 w 322"/>
                  <a:gd name="T77" fmla="*/ 0 h 378"/>
                  <a:gd name="T78" fmla="*/ 0 w 322"/>
                  <a:gd name="T79" fmla="*/ 0 h 378"/>
                  <a:gd name="T80" fmla="*/ 0 w 322"/>
                  <a:gd name="T81" fmla="*/ 0 h 378"/>
                  <a:gd name="T82" fmla="*/ 0 w 322"/>
                  <a:gd name="T83" fmla="*/ 0 h 378"/>
                  <a:gd name="T84" fmla="*/ 0 w 322"/>
                  <a:gd name="T85" fmla="*/ 0 h 378"/>
                  <a:gd name="T86" fmla="*/ 0 w 322"/>
                  <a:gd name="T87" fmla="*/ 0 h 378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w 322"/>
                  <a:gd name="T133" fmla="*/ 0 h 378"/>
                  <a:gd name="T134" fmla="*/ 322 w 322"/>
                  <a:gd name="T135" fmla="*/ 378 h 378"/>
                </a:gdLst>
                <a:ahLst/>
                <a:cxnLst>
                  <a:cxn ang="T88">
                    <a:pos x="T0" y="T1"/>
                  </a:cxn>
                  <a:cxn ang="T89">
                    <a:pos x="T2" y="T3"/>
                  </a:cxn>
                  <a:cxn ang="T90">
                    <a:pos x="T4" y="T5"/>
                  </a:cxn>
                  <a:cxn ang="T91">
                    <a:pos x="T6" y="T7"/>
                  </a:cxn>
                  <a:cxn ang="T92">
                    <a:pos x="T8" y="T9"/>
                  </a:cxn>
                  <a:cxn ang="T93">
                    <a:pos x="T10" y="T11"/>
                  </a:cxn>
                  <a:cxn ang="T94">
                    <a:pos x="T12" y="T13"/>
                  </a:cxn>
                  <a:cxn ang="T95">
                    <a:pos x="T14" y="T15"/>
                  </a:cxn>
                  <a:cxn ang="T96">
                    <a:pos x="T16" y="T17"/>
                  </a:cxn>
                  <a:cxn ang="T97">
                    <a:pos x="T18" y="T19"/>
                  </a:cxn>
                  <a:cxn ang="T98">
                    <a:pos x="T20" y="T21"/>
                  </a:cxn>
                  <a:cxn ang="T99">
                    <a:pos x="T22" y="T23"/>
                  </a:cxn>
                  <a:cxn ang="T100">
                    <a:pos x="T24" y="T25"/>
                  </a:cxn>
                  <a:cxn ang="T101">
                    <a:pos x="T26" y="T27"/>
                  </a:cxn>
                  <a:cxn ang="T102">
                    <a:pos x="T28" y="T29"/>
                  </a:cxn>
                  <a:cxn ang="T103">
                    <a:pos x="T30" y="T31"/>
                  </a:cxn>
                  <a:cxn ang="T104">
                    <a:pos x="T32" y="T33"/>
                  </a:cxn>
                  <a:cxn ang="T105">
                    <a:pos x="T34" y="T35"/>
                  </a:cxn>
                  <a:cxn ang="T106">
                    <a:pos x="T36" y="T37"/>
                  </a:cxn>
                  <a:cxn ang="T107">
                    <a:pos x="T38" y="T39"/>
                  </a:cxn>
                  <a:cxn ang="T108">
                    <a:pos x="T40" y="T41"/>
                  </a:cxn>
                  <a:cxn ang="T109">
                    <a:pos x="T42" y="T43"/>
                  </a:cxn>
                  <a:cxn ang="T110">
                    <a:pos x="T44" y="T45"/>
                  </a:cxn>
                  <a:cxn ang="T111">
                    <a:pos x="T46" y="T47"/>
                  </a:cxn>
                  <a:cxn ang="T112">
                    <a:pos x="T48" y="T49"/>
                  </a:cxn>
                  <a:cxn ang="T113">
                    <a:pos x="T50" y="T51"/>
                  </a:cxn>
                  <a:cxn ang="T114">
                    <a:pos x="T52" y="T53"/>
                  </a:cxn>
                  <a:cxn ang="T115">
                    <a:pos x="T54" y="T55"/>
                  </a:cxn>
                  <a:cxn ang="T116">
                    <a:pos x="T56" y="T57"/>
                  </a:cxn>
                  <a:cxn ang="T117">
                    <a:pos x="T58" y="T59"/>
                  </a:cxn>
                  <a:cxn ang="T118">
                    <a:pos x="T60" y="T61"/>
                  </a:cxn>
                  <a:cxn ang="T119">
                    <a:pos x="T62" y="T63"/>
                  </a:cxn>
                  <a:cxn ang="T120">
                    <a:pos x="T64" y="T65"/>
                  </a:cxn>
                  <a:cxn ang="T121">
                    <a:pos x="T66" y="T67"/>
                  </a:cxn>
                  <a:cxn ang="T122">
                    <a:pos x="T68" y="T69"/>
                  </a:cxn>
                  <a:cxn ang="T123">
                    <a:pos x="T70" y="T71"/>
                  </a:cxn>
                  <a:cxn ang="T124">
                    <a:pos x="T72" y="T73"/>
                  </a:cxn>
                  <a:cxn ang="T125">
                    <a:pos x="T74" y="T75"/>
                  </a:cxn>
                  <a:cxn ang="T126">
                    <a:pos x="T76" y="T77"/>
                  </a:cxn>
                  <a:cxn ang="T127">
                    <a:pos x="T78" y="T79"/>
                  </a:cxn>
                  <a:cxn ang="T128">
                    <a:pos x="T80" y="T81"/>
                  </a:cxn>
                  <a:cxn ang="T129">
                    <a:pos x="T82" y="T83"/>
                  </a:cxn>
                  <a:cxn ang="T130">
                    <a:pos x="T84" y="T85"/>
                  </a:cxn>
                  <a:cxn ang="T131">
                    <a:pos x="T86" y="T87"/>
                  </a:cxn>
                </a:cxnLst>
                <a:rect l="T132" t="T133" r="T134" b="T135"/>
                <a:pathLst>
                  <a:path w="322" h="378">
                    <a:moveTo>
                      <a:pt x="125" y="49"/>
                    </a:moveTo>
                    <a:lnTo>
                      <a:pt x="100" y="70"/>
                    </a:lnTo>
                    <a:lnTo>
                      <a:pt x="76" y="90"/>
                    </a:lnTo>
                    <a:lnTo>
                      <a:pt x="53" y="115"/>
                    </a:lnTo>
                    <a:lnTo>
                      <a:pt x="34" y="140"/>
                    </a:lnTo>
                    <a:lnTo>
                      <a:pt x="17" y="166"/>
                    </a:lnTo>
                    <a:lnTo>
                      <a:pt x="5" y="195"/>
                    </a:lnTo>
                    <a:lnTo>
                      <a:pt x="0" y="226"/>
                    </a:lnTo>
                    <a:lnTo>
                      <a:pt x="1" y="258"/>
                    </a:lnTo>
                    <a:lnTo>
                      <a:pt x="3" y="266"/>
                    </a:lnTo>
                    <a:lnTo>
                      <a:pt x="5" y="275"/>
                    </a:lnTo>
                    <a:lnTo>
                      <a:pt x="9" y="282"/>
                    </a:lnTo>
                    <a:lnTo>
                      <a:pt x="14" y="290"/>
                    </a:lnTo>
                    <a:lnTo>
                      <a:pt x="19" y="297"/>
                    </a:lnTo>
                    <a:lnTo>
                      <a:pt x="26" y="304"/>
                    </a:lnTo>
                    <a:lnTo>
                      <a:pt x="32" y="310"/>
                    </a:lnTo>
                    <a:lnTo>
                      <a:pt x="41" y="314"/>
                    </a:lnTo>
                    <a:lnTo>
                      <a:pt x="56" y="324"/>
                    </a:lnTo>
                    <a:lnTo>
                      <a:pt x="71" y="332"/>
                    </a:lnTo>
                    <a:lnTo>
                      <a:pt x="86" y="338"/>
                    </a:lnTo>
                    <a:lnTo>
                      <a:pt x="103" y="344"/>
                    </a:lnTo>
                    <a:lnTo>
                      <a:pt x="119" y="350"/>
                    </a:lnTo>
                    <a:lnTo>
                      <a:pt x="136" y="355"/>
                    </a:lnTo>
                    <a:lnTo>
                      <a:pt x="152" y="359"/>
                    </a:lnTo>
                    <a:lnTo>
                      <a:pt x="168" y="363"/>
                    </a:lnTo>
                    <a:lnTo>
                      <a:pt x="186" y="366"/>
                    </a:lnTo>
                    <a:lnTo>
                      <a:pt x="202" y="368"/>
                    </a:lnTo>
                    <a:lnTo>
                      <a:pt x="220" y="371"/>
                    </a:lnTo>
                    <a:lnTo>
                      <a:pt x="238" y="373"/>
                    </a:lnTo>
                    <a:lnTo>
                      <a:pt x="254" y="374"/>
                    </a:lnTo>
                    <a:lnTo>
                      <a:pt x="272" y="375"/>
                    </a:lnTo>
                    <a:lnTo>
                      <a:pt x="289" y="376"/>
                    </a:lnTo>
                    <a:lnTo>
                      <a:pt x="306" y="378"/>
                    </a:lnTo>
                    <a:lnTo>
                      <a:pt x="311" y="378"/>
                    </a:lnTo>
                    <a:lnTo>
                      <a:pt x="316" y="375"/>
                    </a:lnTo>
                    <a:lnTo>
                      <a:pt x="320" y="371"/>
                    </a:lnTo>
                    <a:lnTo>
                      <a:pt x="322" y="366"/>
                    </a:lnTo>
                    <a:lnTo>
                      <a:pt x="322" y="360"/>
                    </a:lnTo>
                    <a:lnTo>
                      <a:pt x="320" y="356"/>
                    </a:lnTo>
                    <a:lnTo>
                      <a:pt x="315" y="352"/>
                    </a:lnTo>
                    <a:lnTo>
                      <a:pt x="309" y="350"/>
                    </a:lnTo>
                    <a:lnTo>
                      <a:pt x="294" y="347"/>
                    </a:lnTo>
                    <a:lnTo>
                      <a:pt x="279" y="344"/>
                    </a:lnTo>
                    <a:lnTo>
                      <a:pt x="263" y="341"/>
                    </a:lnTo>
                    <a:lnTo>
                      <a:pt x="247" y="338"/>
                    </a:lnTo>
                    <a:lnTo>
                      <a:pt x="232" y="336"/>
                    </a:lnTo>
                    <a:lnTo>
                      <a:pt x="216" y="334"/>
                    </a:lnTo>
                    <a:lnTo>
                      <a:pt x="200" y="332"/>
                    </a:lnTo>
                    <a:lnTo>
                      <a:pt x="185" y="328"/>
                    </a:lnTo>
                    <a:lnTo>
                      <a:pt x="170" y="326"/>
                    </a:lnTo>
                    <a:lnTo>
                      <a:pt x="154" y="322"/>
                    </a:lnTo>
                    <a:lnTo>
                      <a:pt x="139" y="318"/>
                    </a:lnTo>
                    <a:lnTo>
                      <a:pt x="124" y="314"/>
                    </a:lnTo>
                    <a:lnTo>
                      <a:pt x="110" y="309"/>
                    </a:lnTo>
                    <a:lnTo>
                      <a:pt x="94" y="303"/>
                    </a:lnTo>
                    <a:lnTo>
                      <a:pt x="80" y="297"/>
                    </a:lnTo>
                    <a:lnTo>
                      <a:pt x="66" y="289"/>
                    </a:lnTo>
                    <a:lnTo>
                      <a:pt x="55" y="281"/>
                    </a:lnTo>
                    <a:lnTo>
                      <a:pt x="45" y="271"/>
                    </a:lnTo>
                    <a:lnTo>
                      <a:pt x="38" y="259"/>
                    </a:lnTo>
                    <a:lnTo>
                      <a:pt x="35" y="245"/>
                    </a:lnTo>
                    <a:lnTo>
                      <a:pt x="34" y="232"/>
                    </a:lnTo>
                    <a:lnTo>
                      <a:pt x="35" y="216"/>
                    </a:lnTo>
                    <a:lnTo>
                      <a:pt x="38" y="200"/>
                    </a:lnTo>
                    <a:lnTo>
                      <a:pt x="43" y="187"/>
                    </a:lnTo>
                    <a:lnTo>
                      <a:pt x="51" y="170"/>
                    </a:lnTo>
                    <a:lnTo>
                      <a:pt x="60" y="152"/>
                    </a:lnTo>
                    <a:lnTo>
                      <a:pt x="71" y="137"/>
                    </a:lnTo>
                    <a:lnTo>
                      <a:pt x="83" y="124"/>
                    </a:lnTo>
                    <a:lnTo>
                      <a:pt x="94" y="110"/>
                    </a:lnTo>
                    <a:lnTo>
                      <a:pt x="107" y="96"/>
                    </a:lnTo>
                    <a:lnTo>
                      <a:pt x="123" y="82"/>
                    </a:lnTo>
                    <a:lnTo>
                      <a:pt x="138" y="69"/>
                    </a:lnTo>
                    <a:lnTo>
                      <a:pt x="153" y="57"/>
                    </a:lnTo>
                    <a:lnTo>
                      <a:pt x="173" y="47"/>
                    </a:lnTo>
                    <a:lnTo>
                      <a:pt x="195" y="38"/>
                    </a:lnTo>
                    <a:lnTo>
                      <a:pt x="218" y="28"/>
                    </a:lnTo>
                    <a:lnTo>
                      <a:pt x="238" y="20"/>
                    </a:lnTo>
                    <a:lnTo>
                      <a:pt x="254" y="13"/>
                    </a:lnTo>
                    <a:lnTo>
                      <a:pt x="264" y="7"/>
                    </a:lnTo>
                    <a:lnTo>
                      <a:pt x="268" y="2"/>
                    </a:lnTo>
                    <a:lnTo>
                      <a:pt x="256" y="0"/>
                    </a:lnTo>
                    <a:lnTo>
                      <a:pt x="240" y="1"/>
                    </a:lnTo>
                    <a:lnTo>
                      <a:pt x="221" y="4"/>
                    </a:lnTo>
                    <a:lnTo>
                      <a:pt x="201" y="10"/>
                    </a:lnTo>
                    <a:lnTo>
                      <a:pt x="180" y="18"/>
                    </a:lnTo>
                    <a:lnTo>
                      <a:pt x="160" y="27"/>
                    </a:lnTo>
                    <a:lnTo>
                      <a:pt x="141" y="38"/>
                    </a:lnTo>
                    <a:lnTo>
                      <a:pt x="125" y="49"/>
                    </a:lnTo>
                    <a:close/>
                  </a:path>
                </a:pathLst>
              </a:custGeom>
              <a:solidFill>
                <a:srgbClr val="C9E8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7782" name="Freeform 817">
                <a:extLst>
                  <a:ext uri="{FF2B5EF4-FFF2-40B4-BE49-F238E27FC236}">
                    <a16:creationId xmlns:a16="http://schemas.microsoft.com/office/drawing/2014/main" id="{B7783772-D9DA-C142-8C76-8D47D0C3FA3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250" y="2643"/>
                <a:ext cx="99" cy="59"/>
              </a:xfrm>
              <a:custGeom>
                <a:avLst/>
                <a:gdLst>
                  <a:gd name="T0" fmla="*/ 0 w 283"/>
                  <a:gd name="T1" fmla="*/ 0 h 252"/>
                  <a:gd name="T2" fmla="*/ 0 w 283"/>
                  <a:gd name="T3" fmla="*/ 0 h 252"/>
                  <a:gd name="T4" fmla="*/ 0 w 283"/>
                  <a:gd name="T5" fmla="*/ 0 h 252"/>
                  <a:gd name="T6" fmla="*/ 0 w 283"/>
                  <a:gd name="T7" fmla="*/ 0 h 252"/>
                  <a:gd name="T8" fmla="*/ 0 w 283"/>
                  <a:gd name="T9" fmla="*/ 0 h 252"/>
                  <a:gd name="T10" fmla="*/ 0 w 283"/>
                  <a:gd name="T11" fmla="*/ 0 h 252"/>
                  <a:gd name="T12" fmla="*/ 0 w 283"/>
                  <a:gd name="T13" fmla="*/ 0 h 252"/>
                  <a:gd name="T14" fmla="*/ 0 w 283"/>
                  <a:gd name="T15" fmla="*/ 0 h 252"/>
                  <a:gd name="T16" fmla="*/ 0 w 283"/>
                  <a:gd name="T17" fmla="*/ 0 h 252"/>
                  <a:gd name="T18" fmla="*/ 0 w 283"/>
                  <a:gd name="T19" fmla="*/ 0 h 252"/>
                  <a:gd name="T20" fmla="*/ 0 w 283"/>
                  <a:gd name="T21" fmla="*/ 0 h 252"/>
                  <a:gd name="T22" fmla="*/ 0 w 283"/>
                  <a:gd name="T23" fmla="*/ 0 h 252"/>
                  <a:gd name="T24" fmla="*/ 0 w 283"/>
                  <a:gd name="T25" fmla="*/ 0 h 252"/>
                  <a:gd name="T26" fmla="*/ 0 w 283"/>
                  <a:gd name="T27" fmla="*/ 0 h 252"/>
                  <a:gd name="T28" fmla="*/ 0 w 283"/>
                  <a:gd name="T29" fmla="*/ 0 h 252"/>
                  <a:gd name="T30" fmla="*/ 0 w 283"/>
                  <a:gd name="T31" fmla="*/ 0 h 252"/>
                  <a:gd name="T32" fmla="*/ 0 w 283"/>
                  <a:gd name="T33" fmla="*/ 0 h 252"/>
                  <a:gd name="T34" fmla="*/ 0 w 283"/>
                  <a:gd name="T35" fmla="*/ 0 h 252"/>
                  <a:gd name="T36" fmla="*/ 0 w 283"/>
                  <a:gd name="T37" fmla="*/ 0 h 252"/>
                  <a:gd name="T38" fmla="*/ 0 w 283"/>
                  <a:gd name="T39" fmla="*/ 0 h 252"/>
                  <a:gd name="T40" fmla="*/ 0 w 283"/>
                  <a:gd name="T41" fmla="*/ 0 h 252"/>
                  <a:gd name="T42" fmla="*/ 0 w 283"/>
                  <a:gd name="T43" fmla="*/ 0 h 252"/>
                  <a:gd name="T44" fmla="*/ 0 w 283"/>
                  <a:gd name="T45" fmla="*/ 0 h 252"/>
                  <a:gd name="T46" fmla="*/ 0 w 283"/>
                  <a:gd name="T47" fmla="*/ 0 h 252"/>
                  <a:gd name="T48" fmla="*/ 0 w 283"/>
                  <a:gd name="T49" fmla="*/ 0 h 252"/>
                  <a:gd name="T50" fmla="*/ 0 w 283"/>
                  <a:gd name="T51" fmla="*/ 0 h 252"/>
                  <a:gd name="T52" fmla="*/ 0 w 283"/>
                  <a:gd name="T53" fmla="*/ 0 h 252"/>
                  <a:gd name="T54" fmla="*/ 0 w 283"/>
                  <a:gd name="T55" fmla="*/ 0 h 252"/>
                  <a:gd name="T56" fmla="*/ 0 w 283"/>
                  <a:gd name="T57" fmla="*/ 0 h 252"/>
                  <a:gd name="T58" fmla="*/ 0 w 283"/>
                  <a:gd name="T59" fmla="*/ 0 h 252"/>
                  <a:gd name="T60" fmla="*/ 0 w 283"/>
                  <a:gd name="T61" fmla="*/ 0 h 252"/>
                  <a:gd name="T62" fmla="*/ 0 w 283"/>
                  <a:gd name="T63" fmla="*/ 0 h 252"/>
                  <a:gd name="T64" fmla="*/ 0 w 283"/>
                  <a:gd name="T65" fmla="*/ 0 h 252"/>
                  <a:gd name="T66" fmla="*/ 0 w 283"/>
                  <a:gd name="T67" fmla="*/ 0 h 252"/>
                  <a:gd name="T68" fmla="*/ 0 w 283"/>
                  <a:gd name="T69" fmla="*/ 0 h 252"/>
                  <a:gd name="T70" fmla="*/ 0 w 283"/>
                  <a:gd name="T71" fmla="*/ 0 h 252"/>
                  <a:gd name="T72" fmla="*/ 0 w 283"/>
                  <a:gd name="T73" fmla="*/ 0 h 252"/>
                  <a:gd name="T74" fmla="*/ 0 w 283"/>
                  <a:gd name="T75" fmla="*/ 0 h 252"/>
                  <a:gd name="T76" fmla="*/ 0 w 283"/>
                  <a:gd name="T77" fmla="*/ 0 h 252"/>
                  <a:gd name="T78" fmla="*/ 0 w 283"/>
                  <a:gd name="T79" fmla="*/ 0 h 252"/>
                  <a:gd name="T80" fmla="*/ 0 w 283"/>
                  <a:gd name="T81" fmla="*/ 0 h 252"/>
                  <a:gd name="T82" fmla="*/ 0 w 283"/>
                  <a:gd name="T83" fmla="*/ 0 h 252"/>
                  <a:gd name="T84" fmla="*/ 0 w 283"/>
                  <a:gd name="T85" fmla="*/ 0 h 252"/>
                  <a:gd name="T86" fmla="*/ 0 w 283"/>
                  <a:gd name="T87" fmla="*/ 0 h 252"/>
                  <a:gd name="T88" fmla="*/ 0 w 283"/>
                  <a:gd name="T89" fmla="*/ 0 h 252"/>
                  <a:gd name="T90" fmla="*/ 0 w 283"/>
                  <a:gd name="T91" fmla="*/ 0 h 252"/>
                  <a:gd name="T92" fmla="*/ 0 w 283"/>
                  <a:gd name="T93" fmla="*/ 0 h 252"/>
                  <a:gd name="T94" fmla="*/ 0 w 283"/>
                  <a:gd name="T95" fmla="*/ 0 h 252"/>
                  <a:gd name="T96" fmla="*/ 0 w 283"/>
                  <a:gd name="T97" fmla="*/ 0 h 252"/>
                  <a:gd name="T98" fmla="*/ 0 w 283"/>
                  <a:gd name="T99" fmla="*/ 0 h 252"/>
                  <a:gd name="T100" fmla="*/ 0 w 283"/>
                  <a:gd name="T101" fmla="*/ 0 h 252"/>
                  <a:gd name="T102" fmla="*/ 0 w 283"/>
                  <a:gd name="T103" fmla="*/ 0 h 252"/>
                  <a:gd name="T104" fmla="*/ 0 w 283"/>
                  <a:gd name="T105" fmla="*/ 0 h 252"/>
                  <a:gd name="T106" fmla="*/ 0 w 283"/>
                  <a:gd name="T107" fmla="*/ 0 h 252"/>
                  <a:gd name="T108" fmla="*/ 0 w 283"/>
                  <a:gd name="T109" fmla="*/ 0 h 252"/>
                  <a:gd name="T110" fmla="*/ 0 w 283"/>
                  <a:gd name="T111" fmla="*/ 0 h 252"/>
                  <a:gd name="T112" fmla="*/ 0 w 283"/>
                  <a:gd name="T113" fmla="*/ 0 h 252"/>
                  <a:gd name="T114" fmla="*/ 0 w 283"/>
                  <a:gd name="T115" fmla="*/ 0 h 252"/>
                  <a:gd name="T116" fmla="*/ 0 w 283"/>
                  <a:gd name="T117" fmla="*/ 0 h 252"/>
                  <a:gd name="T118" fmla="*/ 0 w 283"/>
                  <a:gd name="T119" fmla="*/ 0 h 252"/>
                  <a:gd name="T120" fmla="*/ 0 w 283"/>
                  <a:gd name="T121" fmla="*/ 0 h 252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  <a:gd name="T177" fmla="*/ 0 60000 65536"/>
                  <a:gd name="T178" fmla="*/ 0 60000 65536"/>
                  <a:gd name="T179" fmla="*/ 0 60000 65536"/>
                  <a:gd name="T180" fmla="*/ 0 60000 65536"/>
                  <a:gd name="T181" fmla="*/ 0 60000 65536"/>
                  <a:gd name="T182" fmla="*/ 0 60000 65536"/>
                  <a:gd name="T183" fmla="*/ 0 w 283"/>
                  <a:gd name="T184" fmla="*/ 0 h 252"/>
                  <a:gd name="T185" fmla="*/ 283 w 283"/>
                  <a:gd name="T186" fmla="*/ 252 h 252"/>
                </a:gdLst>
                <a:ahLst/>
                <a:cxnLst>
                  <a:cxn ang="T122">
                    <a:pos x="T0" y="T1"/>
                  </a:cxn>
                  <a:cxn ang="T123">
                    <a:pos x="T2" y="T3"/>
                  </a:cxn>
                  <a:cxn ang="T124">
                    <a:pos x="T4" y="T5"/>
                  </a:cxn>
                  <a:cxn ang="T125">
                    <a:pos x="T6" y="T7"/>
                  </a:cxn>
                  <a:cxn ang="T126">
                    <a:pos x="T8" y="T9"/>
                  </a:cxn>
                  <a:cxn ang="T127">
                    <a:pos x="T10" y="T11"/>
                  </a:cxn>
                  <a:cxn ang="T128">
                    <a:pos x="T12" y="T13"/>
                  </a:cxn>
                  <a:cxn ang="T129">
                    <a:pos x="T14" y="T15"/>
                  </a:cxn>
                  <a:cxn ang="T130">
                    <a:pos x="T16" y="T17"/>
                  </a:cxn>
                  <a:cxn ang="T131">
                    <a:pos x="T18" y="T19"/>
                  </a:cxn>
                  <a:cxn ang="T132">
                    <a:pos x="T20" y="T21"/>
                  </a:cxn>
                  <a:cxn ang="T133">
                    <a:pos x="T22" y="T23"/>
                  </a:cxn>
                  <a:cxn ang="T134">
                    <a:pos x="T24" y="T25"/>
                  </a:cxn>
                  <a:cxn ang="T135">
                    <a:pos x="T26" y="T27"/>
                  </a:cxn>
                  <a:cxn ang="T136">
                    <a:pos x="T28" y="T29"/>
                  </a:cxn>
                  <a:cxn ang="T137">
                    <a:pos x="T30" y="T31"/>
                  </a:cxn>
                  <a:cxn ang="T138">
                    <a:pos x="T32" y="T33"/>
                  </a:cxn>
                  <a:cxn ang="T139">
                    <a:pos x="T34" y="T35"/>
                  </a:cxn>
                  <a:cxn ang="T140">
                    <a:pos x="T36" y="T37"/>
                  </a:cxn>
                  <a:cxn ang="T141">
                    <a:pos x="T38" y="T39"/>
                  </a:cxn>
                  <a:cxn ang="T142">
                    <a:pos x="T40" y="T41"/>
                  </a:cxn>
                  <a:cxn ang="T143">
                    <a:pos x="T42" y="T43"/>
                  </a:cxn>
                  <a:cxn ang="T144">
                    <a:pos x="T44" y="T45"/>
                  </a:cxn>
                  <a:cxn ang="T145">
                    <a:pos x="T46" y="T47"/>
                  </a:cxn>
                  <a:cxn ang="T146">
                    <a:pos x="T48" y="T49"/>
                  </a:cxn>
                  <a:cxn ang="T147">
                    <a:pos x="T50" y="T51"/>
                  </a:cxn>
                  <a:cxn ang="T148">
                    <a:pos x="T52" y="T53"/>
                  </a:cxn>
                  <a:cxn ang="T149">
                    <a:pos x="T54" y="T55"/>
                  </a:cxn>
                  <a:cxn ang="T150">
                    <a:pos x="T56" y="T57"/>
                  </a:cxn>
                  <a:cxn ang="T151">
                    <a:pos x="T58" y="T59"/>
                  </a:cxn>
                  <a:cxn ang="T152">
                    <a:pos x="T60" y="T61"/>
                  </a:cxn>
                  <a:cxn ang="T153">
                    <a:pos x="T62" y="T63"/>
                  </a:cxn>
                  <a:cxn ang="T154">
                    <a:pos x="T64" y="T65"/>
                  </a:cxn>
                  <a:cxn ang="T155">
                    <a:pos x="T66" y="T67"/>
                  </a:cxn>
                  <a:cxn ang="T156">
                    <a:pos x="T68" y="T69"/>
                  </a:cxn>
                  <a:cxn ang="T157">
                    <a:pos x="T70" y="T71"/>
                  </a:cxn>
                  <a:cxn ang="T158">
                    <a:pos x="T72" y="T73"/>
                  </a:cxn>
                  <a:cxn ang="T159">
                    <a:pos x="T74" y="T75"/>
                  </a:cxn>
                  <a:cxn ang="T160">
                    <a:pos x="T76" y="T77"/>
                  </a:cxn>
                  <a:cxn ang="T161">
                    <a:pos x="T78" y="T79"/>
                  </a:cxn>
                  <a:cxn ang="T162">
                    <a:pos x="T80" y="T81"/>
                  </a:cxn>
                  <a:cxn ang="T163">
                    <a:pos x="T82" y="T83"/>
                  </a:cxn>
                  <a:cxn ang="T164">
                    <a:pos x="T84" y="T85"/>
                  </a:cxn>
                  <a:cxn ang="T165">
                    <a:pos x="T86" y="T87"/>
                  </a:cxn>
                  <a:cxn ang="T166">
                    <a:pos x="T88" y="T89"/>
                  </a:cxn>
                  <a:cxn ang="T167">
                    <a:pos x="T90" y="T91"/>
                  </a:cxn>
                  <a:cxn ang="T168">
                    <a:pos x="T92" y="T93"/>
                  </a:cxn>
                  <a:cxn ang="T169">
                    <a:pos x="T94" y="T95"/>
                  </a:cxn>
                  <a:cxn ang="T170">
                    <a:pos x="T96" y="T97"/>
                  </a:cxn>
                  <a:cxn ang="T171">
                    <a:pos x="T98" y="T99"/>
                  </a:cxn>
                  <a:cxn ang="T172">
                    <a:pos x="T100" y="T101"/>
                  </a:cxn>
                  <a:cxn ang="T173">
                    <a:pos x="T102" y="T103"/>
                  </a:cxn>
                  <a:cxn ang="T174">
                    <a:pos x="T104" y="T105"/>
                  </a:cxn>
                  <a:cxn ang="T175">
                    <a:pos x="T106" y="T107"/>
                  </a:cxn>
                  <a:cxn ang="T176">
                    <a:pos x="T108" y="T109"/>
                  </a:cxn>
                  <a:cxn ang="T177">
                    <a:pos x="T110" y="T111"/>
                  </a:cxn>
                  <a:cxn ang="T178">
                    <a:pos x="T112" y="T113"/>
                  </a:cxn>
                  <a:cxn ang="T179">
                    <a:pos x="T114" y="T115"/>
                  </a:cxn>
                  <a:cxn ang="T180">
                    <a:pos x="T116" y="T117"/>
                  </a:cxn>
                  <a:cxn ang="T181">
                    <a:pos x="T118" y="T119"/>
                  </a:cxn>
                  <a:cxn ang="T182">
                    <a:pos x="T120" y="T121"/>
                  </a:cxn>
                </a:cxnLst>
                <a:rect l="T183" t="T184" r="T185" b="T186"/>
                <a:pathLst>
                  <a:path w="283" h="252">
                    <a:moveTo>
                      <a:pt x="235" y="77"/>
                    </a:moveTo>
                    <a:lnTo>
                      <a:pt x="248" y="91"/>
                    </a:lnTo>
                    <a:lnTo>
                      <a:pt x="256" y="107"/>
                    </a:lnTo>
                    <a:lnTo>
                      <a:pt x="259" y="124"/>
                    </a:lnTo>
                    <a:lnTo>
                      <a:pt x="259" y="142"/>
                    </a:lnTo>
                    <a:lnTo>
                      <a:pt x="257" y="157"/>
                    </a:lnTo>
                    <a:lnTo>
                      <a:pt x="252" y="170"/>
                    </a:lnTo>
                    <a:lnTo>
                      <a:pt x="244" y="183"/>
                    </a:lnTo>
                    <a:lnTo>
                      <a:pt x="236" y="193"/>
                    </a:lnTo>
                    <a:lnTo>
                      <a:pt x="225" y="204"/>
                    </a:lnTo>
                    <a:lnTo>
                      <a:pt x="215" y="214"/>
                    </a:lnTo>
                    <a:lnTo>
                      <a:pt x="204" y="224"/>
                    </a:lnTo>
                    <a:lnTo>
                      <a:pt x="194" y="234"/>
                    </a:lnTo>
                    <a:lnTo>
                      <a:pt x="191" y="238"/>
                    </a:lnTo>
                    <a:lnTo>
                      <a:pt x="191" y="241"/>
                    </a:lnTo>
                    <a:lnTo>
                      <a:pt x="191" y="245"/>
                    </a:lnTo>
                    <a:lnTo>
                      <a:pt x="194" y="248"/>
                    </a:lnTo>
                    <a:lnTo>
                      <a:pt x="197" y="250"/>
                    </a:lnTo>
                    <a:lnTo>
                      <a:pt x="202" y="252"/>
                    </a:lnTo>
                    <a:lnTo>
                      <a:pt x="205" y="250"/>
                    </a:lnTo>
                    <a:lnTo>
                      <a:pt x="209" y="248"/>
                    </a:lnTo>
                    <a:lnTo>
                      <a:pt x="232" y="233"/>
                    </a:lnTo>
                    <a:lnTo>
                      <a:pt x="252" y="214"/>
                    </a:lnTo>
                    <a:lnTo>
                      <a:pt x="268" y="192"/>
                    </a:lnTo>
                    <a:lnTo>
                      <a:pt x="278" y="167"/>
                    </a:lnTo>
                    <a:lnTo>
                      <a:pt x="283" y="141"/>
                    </a:lnTo>
                    <a:lnTo>
                      <a:pt x="280" y="115"/>
                    </a:lnTo>
                    <a:lnTo>
                      <a:pt x="271" y="91"/>
                    </a:lnTo>
                    <a:lnTo>
                      <a:pt x="252" y="69"/>
                    </a:lnTo>
                    <a:lnTo>
                      <a:pt x="238" y="57"/>
                    </a:lnTo>
                    <a:lnTo>
                      <a:pt x="222" y="48"/>
                    </a:lnTo>
                    <a:lnTo>
                      <a:pt x="204" y="39"/>
                    </a:lnTo>
                    <a:lnTo>
                      <a:pt x="184" y="31"/>
                    </a:lnTo>
                    <a:lnTo>
                      <a:pt x="164" y="23"/>
                    </a:lnTo>
                    <a:lnTo>
                      <a:pt x="144" y="17"/>
                    </a:lnTo>
                    <a:lnTo>
                      <a:pt x="123" y="13"/>
                    </a:lnTo>
                    <a:lnTo>
                      <a:pt x="103" y="8"/>
                    </a:lnTo>
                    <a:lnTo>
                      <a:pt x="83" y="5"/>
                    </a:lnTo>
                    <a:lnTo>
                      <a:pt x="66" y="2"/>
                    </a:lnTo>
                    <a:lnTo>
                      <a:pt x="48" y="0"/>
                    </a:lnTo>
                    <a:lnTo>
                      <a:pt x="34" y="0"/>
                    </a:lnTo>
                    <a:lnTo>
                      <a:pt x="21" y="0"/>
                    </a:lnTo>
                    <a:lnTo>
                      <a:pt x="11" y="0"/>
                    </a:lnTo>
                    <a:lnTo>
                      <a:pt x="4" y="2"/>
                    </a:lnTo>
                    <a:lnTo>
                      <a:pt x="0" y="5"/>
                    </a:lnTo>
                    <a:lnTo>
                      <a:pt x="12" y="7"/>
                    </a:lnTo>
                    <a:lnTo>
                      <a:pt x="24" y="8"/>
                    </a:lnTo>
                    <a:lnTo>
                      <a:pt x="38" y="10"/>
                    </a:lnTo>
                    <a:lnTo>
                      <a:pt x="52" y="13"/>
                    </a:lnTo>
                    <a:lnTo>
                      <a:pt x="66" y="16"/>
                    </a:lnTo>
                    <a:lnTo>
                      <a:pt x="82" y="18"/>
                    </a:lnTo>
                    <a:lnTo>
                      <a:pt x="98" y="22"/>
                    </a:lnTo>
                    <a:lnTo>
                      <a:pt x="114" y="25"/>
                    </a:lnTo>
                    <a:lnTo>
                      <a:pt x="129" y="30"/>
                    </a:lnTo>
                    <a:lnTo>
                      <a:pt x="146" y="34"/>
                    </a:lnTo>
                    <a:lnTo>
                      <a:pt x="162" y="39"/>
                    </a:lnTo>
                    <a:lnTo>
                      <a:pt x="177" y="45"/>
                    </a:lnTo>
                    <a:lnTo>
                      <a:pt x="193" y="52"/>
                    </a:lnTo>
                    <a:lnTo>
                      <a:pt x="208" y="60"/>
                    </a:lnTo>
                    <a:lnTo>
                      <a:pt x="222" y="68"/>
                    </a:lnTo>
                    <a:lnTo>
                      <a:pt x="235" y="77"/>
                    </a:lnTo>
                    <a:close/>
                  </a:path>
                </a:pathLst>
              </a:custGeom>
              <a:solidFill>
                <a:srgbClr val="C9E8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7783" name="Freeform 818">
                <a:extLst>
                  <a:ext uri="{FF2B5EF4-FFF2-40B4-BE49-F238E27FC236}">
                    <a16:creationId xmlns:a16="http://schemas.microsoft.com/office/drawing/2014/main" id="{A70F3F42-7CA3-154D-BD6F-9F31EDB02A4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047" y="2671"/>
                <a:ext cx="40" cy="55"/>
              </a:xfrm>
              <a:custGeom>
                <a:avLst/>
                <a:gdLst>
                  <a:gd name="T0" fmla="*/ 0 w 114"/>
                  <a:gd name="T1" fmla="*/ 0 h 238"/>
                  <a:gd name="T2" fmla="*/ 0 w 114"/>
                  <a:gd name="T3" fmla="*/ 0 h 238"/>
                  <a:gd name="T4" fmla="*/ 0 w 114"/>
                  <a:gd name="T5" fmla="*/ 0 h 238"/>
                  <a:gd name="T6" fmla="*/ 0 w 114"/>
                  <a:gd name="T7" fmla="*/ 0 h 238"/>
                  <a:gd name="T8" fmla="*/ 0 w 114"/>
                  <a:gd name="T9" fmla="*/ 0 h 238"/>
                  <a:gd name="T10" fmla="*/ 0 w 114"/>
                  <a:gd name="T11" fmla="*/ 0 h 238"/>
                  <a:gd name="T12" fmla="*/ 0 w 114"/>
                  <a:gd name="T13" fmla="*/ 0 h 238"/>
                  <a:gd name="T14" fmla="*/ 0 w 114"/>
                  <a:gd name="T15" fmla="*/ 0 h 238"/>
                  <a:gd name="T16" fmla="*/ 0 w 114"/>
                  <a:gd name="T17" fmla="*/ 0 h 238"/>
                  <a:gd name="T18" fmla="*/ 0 w 114"/>
                  <a:gd name="T19" fmla="*/ 0 h 238"/>
                  <a:gd name="T20" fmla="*/ 0 w 114"/>
                  <a:gd name="T21" fmla="*/ 0 h 238"/>
                  <a:gd name="T22" fmla="*/ 0 w 114"/>
                  <a:gd name="T23" fmla="*/ 0 h 238"/>
                  <a:gd name="T24" fmla="*/ 0 w 114"/>
                  <a:gd name="T25" fmla="*/ 0 h 238"/>
                  <a:gd name="T26" fmla="*/ 0 w 114"/>
                  <a:gd name="T27" fmla="*/ 0 h 238"/>
                  <a:gd name="T28" fmla="*/ 0 w 114"/>
                  <a:gd name="T29" fmla="*/ 0 h 238"/>
                  <a:gd name="T30" fmla="*/ 0 w 114"/>
                  <a:gd name="T31" fmla="*/ 0 h 238"/>
                  <a:gd name="T32" fmla="*/ 0 w 114"/>
                  <a:gd name="T33" fmla="*/ 0 h 238"/>
                  <a:gd name="T34" fmla="*/ 0 w 114"/>
                  <a:gd name="T35" fmla="*/ 0 h 238"/>
                  <a:gd name="T36" fmla="*/ 0 w 114"/>
                  <a:gd name="T37" fmla="*/ 0 h 238"/>
                  <a:gd name="T38" fmla="*/ 0 w 114"/>
                  <a:gd name="T39" fmla="*/ 0 h 238"/>
                  <a:gd name="T40" fmla="*/ 0 w 114"/>
                  <a:gd name="T41" fmla="*/ 0 h 238"/>
                  <a:gd name="T42" fmla="*/ 0 w 114"/>
                  <a:gd name="T43" fmla="*/ 0 h 238"/>
                  <a:gd name="T44" fmla="*/ 0 w 114"/>
                  <a:gd name="T45" fmla="*/ 0 h 238"/>
                  <a:gd name="T46" fmla="*/ 0 w 114"/>
                  <a:gd name="T47" fmla="*/ 0 h 238"/>
                  <a:gd name="T48" fmla="*/ 0 w 114"/>
                  <a:gd name="T49" fmla="*/ 0 h 238"/>
                  <a:gd name="T50" fmla="*/ 0 w 114"/>
                  <a:gd name="T51" fmla="*/ 0 h 238"/>
                  <a:gd name="T52" fmla="*/ 0 w 114"/>
                  <a:gd name="T53" fmla="*/ 0 h 238"/>
                  <a:gd name="T54" fmla="*/ 0 w 114"/>
                  <a:gd name="T55" fmla="*/ 0 h 238"/>
                  <a:gd name="T56" fmla="*/ 0 w 114"/>
                  <a:gd name="T57" fmla="*/ 0 h 238"/>
                  <a:gd name="T58" fmla="*/ 0 w 114"/>
                  <a:gd name="T59" fmla="*/ 0 h 238"/>
                  <a:gd name="T60" fmla="*/ 0 w 114"/>
                  <a:gd name="T61" fmla="*/ 0 h 238"/>
                  <a:gd name="T62" fmla="*/ 0 w 114"/>
                  <a:gd name="T63" fmla="*/ 0 h 238"/>
                  <a:gd name="T64" fmla="*/ 0 w 114"/>
                  <a:gd name="T65" fmla="*/ 0 h 238"/>
                  <a:gd name="T66" fmla="*/ 0 w 114"/>
                  <a:gd name="T67" fmla="*/ 0 h 238"/>
                  <a:gd name="T68" fmla="*/ 0 w 114"/>
                  <a:gd name="T69" fmla="*/ 0 h 238"/>
                  <a:gd name="T70" fmla="*/ 0 w 114"/>
                  <a:gd name="T71" fmla="*/ 0 h 238"/>
                  <a:gd name="T72" fmla="*/ 0 w 114"/>
                  <a:gd name="T73" fmla="*/ 0 h 238"/>
                  <a:gd name="T74" fmla="*/ 0 w 114"/>
                  <a:gd name="T75" fmla="*/ 0 h 238"/>
                  <a:gd name="T76" fmla="*/ 0 w 114"/>
                  <a:gd name="T77" fmla="*/ 0 h 238"/>
                  <a:gd name="T78" fmla="*/ 0 w 114"/>
                  <a:gd name="T79" fmla="*/ 0 h 238"/>
                  <a:gd name="T80" fmla="*/ 0 w 114"/>
                  <a:gd name="T81" fmla="*/ 0 h 238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w 114"/>
                  <a:gd name="T124" fmla="*/ 0 h 238"/>
                  <a:gd name="T125" fmla="*/ 114 w 114"/>
                  <a:gd name="T126" fmla="*/ 238 h 238"/>
                </a:gdLst>
                <a:ahLst/>
                <a:cxnLst>
                  <a:cxn ang="T82">
                    <a:pos x="T0" y="T1"/>
                  </a:cxn>
                  <a:cxn ang="T83">
                    <a:pos x="T2" y="T3"/>
                  </a:cxn>
                  <a:cxn ang="T84">
                    <a:pos x="T4" y="T5"/>
                  </a:cxn>
                  <a:cxn ang="T85">
                    <a:pos x="T6" y="T7"/>
                  </a:cxn>
                  <a:cxn ang="T86">
                    <a:pos x="T8" y="T9"/>
                  </a:cxn>
                  <a:cxn ang="T87">
                    <a:pos x="T10" y="T11"/>
                  </a:cxn>
                  <a:cxn ang="T88">
                    <a:pos x="T12" y="T13"/>
                  </a:cxn>
                  <a:cxn ang="T89">
                    <a:pos x="T14" y="T15"/>
                  </a:cxn>
                  <a:cxn ang="T90">
                    <a:pos x="T16" y="T17"/>
                  </a:cxn>
                  <a:cxn ang="T91">
                    <a:pos x="T18" y="T19"/>
                  </a:cxn>
                  <a:cxn ang="T92">
                    <a:pos x="T20" y="T21"/>
                  </a:cxn>
                  <a:cxn ang="T93">
                    <a:pos x="T22" y="T23"/>
                  </a:cxn>
                  <a:cxn ang="T94">
                    <a:pos x="T24" y="T25"/>
                  </a:cxn>
                  <a:cxn ang="T95">
                    <a:pos x="T26" y="T27"/>
                  </a:cxn>
                  <a:cxn ang="T96">
                    <a:pos x="T28" y="T29"/>
                  </a:cxn>
                  <a:cxn ang="T97">
                    <a:pos x="T30" y="T31"/>
                  </a:cxn>
                  <a:cxn ang="T98">
                    <a:pos x="T32" y="T33"/>
                  </a:cxn>
                  <a:cxn ang="T99">
                    <a:pos x="T34" y="T35"/>
                  </a:cxn>
                  <a:cxn ang="T100">
                    <a:pos x="T36" y="T37"/>
                  </a:cxn>
                  <a:cxn ang="T101">
                    <a:pos x="T38" y="T39"/>
                  </a:cxn>
                  <a:cxn ang="T102">
                    <a:pos x="T40" y="T41"/>
                  </a:cxn>
                  <a:cxn ang="T103">
                    <a:pos x="T42" y="T43"/>
                  </a:cxn>
                  <a:cxn ang="T104">
                    <a:pos x="T44" y="T45"/>
                  </a:cxn>
                  <a:cxn ang="T105">
                    <a:pos x="T46" y="T47"/>
                  </a:cxn>
                  <a:cxn ang="T106">
                    <a:pos x="T48" y="T49"/>
                  </a:cxn>
                  <a:cxn ang="T107">
                    <a:pos x="T50" y="T51"/>
                  </a:cxn>
                  <a:cxn ang="T108">
                    <a:pos x="T52" y="T53"/>
                  </a:cxn>
                  <a:cxn ang="T109">
                    <a:pos x="T54" y="T55"/>
                  </a:cxn>
                  <a:cxn ang="T110">
                    <a:pos x="T56" y="T57"/>
                  </a:cxn>
                  <a:cxn ang="T111">
                    <a:pos x="T58" y="T59"/>
                  </a:cxn>
                  <a:cxn ang="T112">
                    <a:pos x="T60" y="T61"/>
                  </a:cxn>
                  <a:cxn ang="T113">
                    <a:pos x="T62" y="T63"/>
                  </a:cxn>
                  <a:cxn ang="T114">
                    <a:pos x="T64" y="T65"/>
                  </a:cxn>
                  <a:cxn ang="T115">
                    <a:pos x="T66" y="T67"/>
                  </a:cxn>
                  <a:cxn ang="T116">
                    <a:pos x="T68" y="T69"/>
                  </a:cxn>
                  <a:cxn ang="T117">
                    <a:pos x="T70" y="T71"/>
                  </a:cxn>
                  <a:cxn ang="T118">
                    <a:pos x="T72" y="T73"/>
                  </a:cxn>
                  <a:cxn ang="T119">
                    <a:pos x="T74" y="T75"/>
                  </a:cxn>
                  <a:cxn ang="T120">
                    <a:pos x="T76" y="T77"/>
                  </a:cxn>
                  <a:cxn ang="T121">
                    <a:pos x="T78" y="T79"/>
                  </a:cxn>
                  <a:cxn ang="T122">
                    <a:pos x="T80" y="T81"/>
                  </a:cxn>
                </a:cxnLst>
                <a:rect l="T123" t="T124" r="T125" b="T126"/>
                <a:pathLst>
                  <a:path w="114" h="238">
                    <a:moveTo>
                      <a:pt x="0" y="130"/>
                    </a:moveTo>
                    <a:lnTo>
                      <a:pt x="0" y="149"/>
                    </a:lnTo>
                    <a:lnTo>
                      <a:pt x="4" y="168"/>
                    </a:lnTo>
                    <a:lnTo>
                      <a:pt x="12" y="185"/>
                    </a:lnTo>
                    <a:lnTo>
                      <a:pt x="24" y="200"/>
                    </a:lnTo>
                    <a:lnTo>
                      <a:pt x="38" y="213"/>
                    </a:lnTo>
                    <a:lnTo>
                      <a:pt x="55" y="224"/>
                    </a:lnTo>
                    <a:lnTo>
                      <a:pt x="73" y="232"/>
                    </a:lnTo>
                    <a:lnTo>
                      <a:pt x="92" y="237"/>
                    </a:lnTo>
                    <a:lnTo>
                      <a:pt x="98" y="238"/>
                    </a:lnTo>
                    <a:lnTo>
                      <a:pt x="104" y="235"/>
                    </a:lnTo>
                    <a:lnTo>
                      <a:pt x="109" y="232"/>
                    </a:lnTo>
                    <a:lnTo>
                      <a:pt x="111" y="227"/>
                    </a:lnTo>
                    <a:lnTo>
                      <a:pt x="111" y="222"/>
                    </a:lnTo>
                    <a:lnTo>
                      <a:pt x="110" y="216"/>
                    </a:lnTo>
                    <a:lnTo>
                      <a:pt x="106" y="211"/>
                    </a:lnTo>
                    <a:lnTo>
                      <a:pt x="100" y="209"/>
                    </a:lnTo>
                    <a:lnTo>
                      <a:pt x="82" y="202"/>
                    </a:lnTo>
                    <a:lnTo>
                      <a:pt x="64" y="193"/>
                    </a:lnTo>
                    <a:lnTo>
                      <a:pt x="50" y="180"/>
                    </a:lnTo>
                    <a:lnTo>
                      <a:pt x="39" y="167"/>
                    </a:lnTo>
                    <a:lnTo>
                      <a:pt x="32" y="149"/>
                    </a:lnTo>
                    <a:lnTo>
                      <a:pt x="29" y="131"/>
                    </a:lnTo>
                    <a:lnTo>
                      <a:pt x="29" y="111"/>
                    </a:lnTo>
                    <a:lnTo>
                      <a:pt x="35" y="91"/>
                    </a:lnTo>
                    <a:lnTo>
                      <a:pt x="42" y="76"/>
                    </a:lnTo>
                    <a:lnTo>
                      <a:pt x="51" y="62"/>
                    </a:lnTo>
                    <a:lnTo>
                      <a:pt x="62" y="49"/>
                    </a:lnTo>
                    <a:lnTo>
                      <a:pt x="73" y="38"/>
                    </a:lnTo>
                    <a:lnTo>
                      <a:pt x="84" y="28"/>
                    </a:lnTo>
                    <a:lnTo>
                      <a:pt x="96" y="18"/>
                    </a:lnTo>
                    <a:lnTo>
                      <a:pt x="106" y="9"/>
                    </a:lnTo>
                    <a:lnTo>
                      <a:pt x="114" y="1"/>
                    </a:lnTo>
                    <a:lnTo>
                      <a:pt x="106" y="0"/>
                    </a:lnTo>
                    <a:lnTo>
                      <a:pt x="93" y="6"/>
                    </a:lnTo>
                    <a:lnTo>
                      <a:pt x="76" y="18"/>
                    </a:lnTo>
                    <a:lnTo>
                      <a:pt x="56" y="36"/>
                    </a:lnTo>
                    <a:lnTo>
                      <a:pt x="37" y="57"/>
                    </a:lnTo>
                    <a:lnTo>
                      <a:pt x="20" y="80"/>
                    </a:lnTo>
                    <a:lnTo>
                      <a:pt x="7" y="106"/>
                    </a:lnTo>
                    <a:lnTo>
                      <a:pt x="0" y="130"/>
                    </a:lnTo>
                    <a:close/>
                  </a:path>
                </a:pathLst>
              </a:custGeom>
              <a:solidFill>
                <a:srgbClr val="C9E8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7784" name="Freeform 819">
                <a:extLst>
                  <a:ext uri="{FF2B5EF4-FFF2-40B4-BE49-F238E27FC236}">
                    <a16:creationId xmlns:a16="http://schemas.microsoft.com/office/drawing/2014/main" id="{6D8839BB-696A-644C-A37A-54E55A9B6FD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330" y="2639"/>
                <a:ext cx="87" cy="73"/>
              </a:xfrm>
              <a:custGeom>
                <a:avLst/>
                <a:gdLst>
                  <a:gd name="T0" fmla="*/ 0 w 246"/>
                  <a:gd name="T1" fmla="*/ 0 h 310"/>
                  <a:gd name="T2" fmla="*/ 0 w 246"/>
                  <a:gd name="T3" fmla="*/ 0 h 310"/>
                  <a:gd name="T4" fmla="*/ 0 w 246"/>
                  <a:gd name="T5" fmla="*/ 0 h 310"/>
                  <a:gd name="T6" fmla="*/ 0 w 246"/>
                  <a:gd name="T7" fmla="*/ 0 h 310"/>
                  <a:gd name="T8" fmla="*/ 0 w 246"/>
                  <a:gd name="T9" fmla="*/ 0 h 310"/>
                  <a:gd name="T10" fmla="*/ 0 w 246"/>
                  <a:gd name="T11" fmla="*/ 0 h 310"/>
                  <a:gd name="T12" fmla="*/ 0 w 246"/>
                  <a:gd name="T13" fmla="*/ 0 h 310"/>
                  <a:gd name="T14" fmla="*/ 0 w 246"/>
                  <a:gd name="T15" fmla="*/ 0 h 310"/>
                  <a:gd name="T16" fmla="*/ 0 w 246"/>
                  <a:gd name="T17" fmla="*/ 0 h 310"/>
                  <a:gd name="T18" fmla="*/ 0 w 246"/>
                  <a:gd name="T19" fmla="*/ 0 h 310"/>
                  <a:gd name="T20" fmla="*/ 0 w 246"/>
                  <a:gd name="T21" fmla="*/ 0 h 310"/>
                  <a:gd name="T22" fmla="*/ 0 w 246"/>
                  <a:gd name="T23" fmla="*/ 0 h 310"/>
                  <a:gd name="T24" fmla="*/ 0 w 246"/>
                  <a:gd name="T25" fmla="*/ 0 h 310"/>
                  <a:gd name="T26" fmla="*/ 0 w 246"/>
                  <a:gd name="T27" fmla="*/ 0 h 310"/>
                  <a:gd name="T28" fmla="*/ 0 w 246"/>
                  <a:gd name="T29" fmla="*/ 0 h 310"/>
                  <a:gd name="T30" fmla="*/ 0 w 246"/>
                  <a:gd name="T31" fmla="*/ 0 h 310"/>
                  <a:gd name="T32" fmla="*/ 0 w 246"/>
                  <a:gd name="T33" fmla="*/ 0 h 310"/>
                  <a:gd name="T34" fmla="*/ 0 w 246"/>
                  <a:gd name="T35" fmla="*/ 0 h 310"/>
                  <a:gd name="T36" fmla="*/ 0 w 246"/>
                  <a:gd name="T37" fmla="*/ 0 h 310"/>
                  <a:gd name="T38" fmla="*/ 0 w 246"/>
                  <a:gd name="T39" fmla="*/ 0 h 310"/>
                  <a:gd name="T40" fmla="*/ 0 w 246"/>
                  <a:gd name="T41" fmla="*/ 0 h 310"/>
                  <a:gd name="T42" fmla="*/ 0 w 246"/>
                  <a:gd name="T43" fmla="*/ 0 h 310"/>
                  <a:gd name="T44" fmla="*/ 0 w 246"/>
                  <a:gd name="T45" fmla="*/ 0 h 310"/>
                  <a:gd name="T46" fmla="*/ 0 w 246"/>
                  <a:gd name="T47" fmla="*/ 0 h 310"/>
                  <a:gd name="T48" fmla="*/ 0 w 246"/>
                  <a:gd name="T49" fmla="*/ 0 h 310"/>
                  <a:gd name="T50" fmla="*/ 0 w 246"/>
                  <a:gd name="T51" fmla="*/ 0 h 310"/>
                  <a:gd name="T52" fmla="*/ 0 w 246"/>
                  <a:gd name="T53" fmla="*/ 0 h 310"/>
                  <a:gd name="T54" fmla="*/ 0 w 246"/>
                  <a:gd name="T55" fmla="*/ 0 h 310"/>
                  <a:gd name="T56" fmla="*/ 0 w 246"/>
                  <a:gd name="T57" fmla="*/ 0 h 310"/>
                  <a:gd name="T58" fmla="*/ 0 w 246"/>
                  <a:gd name="T59" fmla="*/ 0 h 310"/>
                  <a:gd name="T60" fmla="*/ 0 w 246"/>
                  <a:gd name="T61" fmla="*/ 0 h 310"/>
                  <a:gd name="T62" fmla="*/ 0 w 246"/>
                  <a:gd name="T63" fmla="*/ 0 h 310"/>
                  <a:gd name="T64" fmla="*/ 0 w 246"/>
                  <a:gd name="T65" fmla="*/ 0 h 310"/>
                  <a:gd name="T66" fmla="*/ 0 w 246"/>
                  <a:gd name="T67" fmla="*/ 0 h 310"/>
                  <a:gd name="T68" fmla="*/ 0 w 246"/>
                  <a:gd name="T69" fmla="*/ 0 h 310"/>
                  <a:gd name="T70" fmla="*/ 0 w 246"/>
                  <a:gd name="T71" fmla="*/ 0 h 310"/>
                  <a:gd name="T72" fmla="*/ 0 w 246"/>
                  <a:gd name="T73" fmla="*/ 0 h 310"/>
                  <a:gd name="T74" fmla="*/ 0 w 246"/>
                  <a:gd name="T75" fmla="*/ 0 h 310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w 246"/>
                  <a:gd name="T115" fmla="*/ 0 h 310"/>
                  <a:gd name="T116" fmla="*/ 246 w 246"/>
                  <a:gd name="T117" fmla="*/ 310 h 310"/>
                </a:gdLst>
                <a:ahLst/>
                <a:cxnLst>
                  <a:cxn ang="T76">
                    <a:pos x="T0" y="T1"/>
                  </a:cxn>
                  <a:cxn ang="T77">
                    <a:pos x="T2" y="T3"/>
                  </a:cxn>
                  <a:cxn ang="T78">
                    <a:pos x="T4" y="T5"/>
                  </a:cxn>
                  <a:cxn ang="T79">
                    <a:pos x="T6" y="T7"/>
                  </a:cxn>
                  <a:cxn ang="T80">
                    <a:pos x="T8" y="T9"/>
                  </a:cxn>
                  <a:cxn ang="T81">
                    <a:pos x="T10" y="T11"/>
                  </a:cxn>
                  <a:cxn ang="T82">
                    <a:pos x="T12" y="T13"/>
                  </a:cxn>
                  <a:cxn ang="T83">
                    <a:pos x="T14" y="T15"/>
                  </a:cxn>
                  <a:cxn ang="T84">
                    <a:pos x="T16" y="T17"/>
                  </a:cxn>
                  <a:cxn ang="T85">
                    <a:pos x="T18" y="T19"/>
                  </a:cxn>
                  <a:cxn ang="T86">
                    <a:pos x="T20" y="T21"/>
                  </a:cxn>
                  <a:cxn ang="T87">
                    <a:pos x="T22" y="T23"/>
                  </a:cxn>
                  <a:cxn ang="T88">
                    <a:pos x="T24" y="T25"/>
                  </a:cxn>
                  <a:cxn ang="T89">
                    <a:pos x="T26" y="T27"/>
                  </a:cxn>
                  <a:cxn ang="T90">
                    <a:pos x="T28" y="T29"/>
                  </a:cxn>
                  <a:cxn ang="T91">
                    <a:pos x="T30" y="T31"/>
                  </a:cxn>
                  <a:cxn ang="T92">
                    <a:pos x="T32" y="T33"/>
                  </a:cxn>
                  <a:cxn ang="T93">
                    <a:pos x="T34" y="T35"/>
                  </a:cxn>
                  <a:cxn ang="T94">
                    <a:pos x="T36" y="T37"/>
                  </a:cxn>
                  <a:cxn ang="T95">
                    <a:pos x="T38" y="T39"/>
                  </a:cxn>
                  <a:cxn ang="T96">
                    <a:pos x="T40" y="T41"/>
                  </a:cxn>
                  <a:cxn ang="T97">
                    <a:pos x="T42" y="T43"/>
                  </a:cxn>
                  <a:cxn ang="T98">
                    <a:pos x="T44" y="T45"/>
                  </a:cxn>
                  <a:cxn ang="T99">
                    <a:pos x="T46" y="T47"/>
                  </a:cxn>
                  <a:cxn ang="T100">
                    <a:pos x="T48" y="T49"/>
                  </a:cxn>
                  <a:cxn ang="T101">
                    <a:pos x="T50" y="T51"/>
                  </a:cxn>
                  <a:cxn ang="T102">
                    <a:pos x="T52" y="T53"/>
                  </a:cxn>
                  <a:cxn ang="T103">
                    <a:pos x="T54" y="T55"/>
                  </a:cxn>
                  <a:cxn ang="T104">
                    <a:pos x="T56" y="T57"/>
                  </a:cxn>
                  <a:cxn ang="T105">
                    <a:pos x="T58" y="T59"/>
                  </a:cxn>
                  <a:cxn ang="T106">
                    <a:pos x="T60" y="T61"/>
                  </a:cxn>
                  <a:cxn ang="T107">
                    <a:pos x="T62" y="T63"/>
                  </a:cxn>
                  <a:cxn ang="T108">
                    <a:pos x="T64" y="T65"/>
                  </a:cxn>
                  <a:cxn ang="T109">
                    <a:pos x="T66" y="T67"/>
                  </a:cxn>
                  <a:cxn ang="T110">
                    <a:pos x="T68" y="T69"/>
                  </a:cxn>
                  <a:cxn ang="T111">
                    <a:pos x="T70" y="T71"/>
                  </a:cxn>
                  <a:cxn ang="T112">
                    <a:pos x="T72" y="T73"/>
                  </a:cxn>
                  <a:cxn ang="T113">
                    <a:pos x="T74" y="T75"/>
                  </a:cxn>
                </a:cxnLst>
                <a:rect l="T114" t="T115" r="T116" b="T117"/>
                <a:pathLst>
                  <a:path w="246" h="310">
                    <a:moveTo>
                      <a:pt x="199" y="116"/>
                    </a:moveTo>
                    <a:lnTo>
                      <a:pt x="207" y="124"/>
                    </a:lnTo>
                    <a:lnTo>
                      <a:pt x="214" y="133"/>
                    </a:lnTo>
                    <a:lnTo>
                      <a:pt x="219" y="143"/>
                    </a:lnTo>
                    <a:lnTo>
                      <a:pt x="223" y="154"/>
                    </a:lnTo>
                    <a:lnTo>
                      <a:pt x="225" y="164"/>
                    </a:lnTo>
                    <a:lnTo>
                      <a:pt x="225" y="176"/>
                    </a:lnTo>
                    <a:lnTo>
                      <a:pt x="221" y="187"/>
                    </a:lnTo>
                    <a:lnTo>
                      <a:pt x="216" y="197"/>
                    </a:lnTo>
                    <a:lnTo>
                      <a:pt x="208" y="209"/>
                    </a:lnTo>
                    <a:lnTo>
                      <a:pt x="199" y="219"/>
                    </a:lnTo>
                    <a:lnTo>
                      <a:pt x="188" y="228"/>
                    </a:lnTo>
                    <a:lnTo>
                      <a:pt x="177" y="238"/>
                    </a:lnTo>
                    <a:lnTo>
                      <a:pt x="166" y="246"/>
                    </a:lnTo>
                    <a:lnTo>
                      <a:pt x="154" y="255"/>
                    </a:lnTo>
                    <a:lnTo>
                      <a:pt x="143" y="264"/>
                    </a:lnTo>
                    <a:lnTo>
                      <a:pt x="132" y="274"/>
                    </a:lnTo>
                    <a:lnTo>
                      <a:pt x="129" y="278"/>
                    </a:lnTo>
                    <a:lnTo>
                      <a:pt x="126" y="282"/>
                    </a:lnTo>
                    <a:lnTo>
                      <a:pt x="124" y="287"/>
                    </a:lnTo>
                    <a:lnTo>
                      <a:pt x="121" y="292"/>
                    </a:lnTo>
                    <a:lnTo>
                      <a:pt x="120" y="296"/>
                    </a:lnTo>
                    <a:lnTo>
                      <a:pt x="120" y="301"/>
                    </a:lnTo>
                    <a:lnTo>
                      <a:pt x="121" y="305"/>
                    </a:lnTo>
                    <a:lnTo>
                      <a:pt x="125" y="309"/>
                    </a:lnTo>
                    <a:lnTo>
                      <a:pt x="130" y="310"/>
                    </a:lnTo>
                    <a:lnTo>
                      <a:pt x="134" y="310"/>
                    </a:lnTo>
                    <a:lnTo>
                      <a:pt x="139" y="309"/>
                    </a:lnTo>
                    <a:lnTo>
                      <a:pt x="143" y="305"/>
                    </a:lnTo>
                    <a:lnTo>
                      <a:pt x="154" y="293"/>
                    </a:lnTo>
                    <a:lnTo>
                      <a:pt x="167" y="280"/>
                    </a:lnTo>
                    <a:lnTo>
                      <a:pt x="180" y="269"/>
                    </a:lnTo>
                    <a:lnTo>
                      <a:pt x="194" y="257"/>
                    </a:lnTo>
                    <a:lnTo>
                      <a:pt x="207" y="246"/>
                    </a:lnTo>
                    <a:lnTo>
                      <a:pt x="219" y="233"/>
                    </a:lnTo>
                    <a:lnTo>
                      <a:pt x="231" y="219"/>
                    </a:lnTo>
                    <a:lnTo>
                      <a:pt x="239" y="204"/>
                    </a:lnTo>
                    <a:lnTo>
                      <a:pt x="245" y="187"/>
                    </a:lnTo>
                    <a:lnTo>
                      <a:pt x="246" y="170"/>
                    </a:lnTo>
                    <a:lnTo>
                      <a:pt x="242" y="153"/>
                    </a:lnTo>
                    <a:lnTo>
                      <a:pt x="236" y="136"/>
                    </a:lnTo>
                    <a:lnTo>
                      <a:pt x="227" y="120"/>
                    </a:lnTo>
                    <a:lnTo>
                      <a:pt x="215" y="107"/>
                    </a:lnTo>
                    <a:lnTo>
                      <a:pt x="201" y="94"/>
                    </a:lnTo>
                    <a:lnTo>
                      <a:pt x="187" y="82"/>
                    </a:lnTo>
                    <a:lnTo>
                      <a:pt x="177" y="74"/>
                    </a:lnTo>
                    <a:lnTo>
                      <a:pt x="165" y="68"/>
                    </a:lnTo>
                    <a:lnTo>
                      <a:pt x="152" y="60"/>
                    </a:lnTo>
                    <a:lnTo>
                      <a:pt x="139" y="51"/>
                    </a:lnTo>
                    <a:lnTo>
                      <a:pt x="126" y="43"/>
                    </a:lnTo>
                    <a:lnTo>
                      <a:pt x="112" y="35"/>
                    </a:lnTo>
                    <a:lnTo>
                      <a:pt x="98" y="28"/>
                    </a:lnTo>
                    <a:lnTo>
                      <a:pt x="85" y="22"/>
                    </a:lnTo>
                    <a:lnTo>
                      <a:pt x="72" y="16"/>
                    </a:lnTo>
                    <a:lnTo>
                      <a:pt x="59" y="10"/>
                    </a:lnTo>
                    <a:lnTo>
                      <a:pt x="46" y="7"/>
                    </a:lnTo>
                    <a:lnTo>
                      <a:pt x="35" y="3"/>
                    </a:lnTo>
                    <a:lnTo>
                      <a:pt x="24" y="1"/>
                    </a:lnTo>
                    <a:lnTo>
                      <a:pt x="15" y="0"/>
                    </a:lnTo>
                    <a:lnTo>
                      <a:pt x="7" y="1"/>
                    </a:lnTo>
                    <a:lnTo>
                      <a:pt x="0" y="3"/>
                    </a:lnTo>
                    <a:lnTo>
                      <a:pt x="8" y="6"/>
                    </a:lnTo>
                    <a:lnTo>
                      <a:pt x="17" y="9"/>
                    </a:lnTo>
                    <a:lnTo>
                      <a:pt x="28" y="14"/>
                    </a:lnTo>
                    <a:lnTo>
                      <a:pt x="38" y="18"/>
                    </a:lnTo>
                    <a:lnTo>
                      <a:pt x="51" y="24"/>
                    </a:lnTo>
                    <a:lnTo>
                      <a:pt x="64" y="30"/>
                    </a:lnTo>
                    <a:lnTo>
                      <a:pt x="78" y="37"/>
                    </a:lnTo>
                    <a:lnTo>
                      <a:pt x="92" y="43"/>
                    </a:lnTo>
                    <a:lnTo>
                      <a:pt x="106" y="51"/>
                    </a:lnTo>
                    <a:lnTo>
                      <a:pt x="120" y="60"/>
                    </a:lnTo>
                    <a:lnTo>
                      <a:pt x="134" y="69"/>
                    </a:lnTo>
                    <a:lnTo>
                      <a:pt x="148" y="78"/>
                    </a:lnTo>
                    <a:lnTo>
                      <a:pt x="163" y="87"/>
                    </a:lnTo>
                    <a:lnTo>
                      <a:pt x="175" y="96"/>
                    </a:lnTo>
                    <a:lnTo>
                      <a:pt x="187" y="105"/>
                    </a:lnTo>
                    <a:lnTo>
                      <a:pt x="199" y="116"/>
                    </a:lnTo>
                    <a:close/>
                  </a:path>
                </a:pathLst>
              </a:custGeom>
              <a:solidFill>
                <a:srgbClr val="C9E8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7785" name="Freeform 820">
                <a:extLst>
                  <a:ext uri="{FF2B5EF4-FFF2-40B4-BE49-F238E27FC236}">
                    <a16:creationId xmlns:a16="http://schemas.microsoft.com/office/drawing/2014/main" id="{09C2BF58-C380-9F47-986D-ACE6246710D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115" y="2660"/>
                <a:ext cx="69" cy="55"/>
              </a:xfrm>
              <a:custGeom>
                <a:avLst/>
                <a:gdLst>
                  <a:gd name="T0" fmla="*/ 0 w 198"/>
                  <a:gd name="T1" fmla="*/ 0 h 236"/>
                  <a:gd name="T2" fmla="*/ 0 w 198"/>
                  <a:gd name="T3" fmla="*/ 0 h 236"/>
                  <a:gd name="T4" fmla="*/ 0 w 198"/>
                  <a:gd name="T5" fmla="*/ 0 h 236"/>
                  <a:gd name="T6" fmla="*/ 0 w 198"/>
                  <a:gd name="T7" fmla="*/ 0 h 236"/>
                  <a:gd name="T8" fmla="*/ 0 w 198"/>
                  <a:gd name="T9" fmla="*/ 0 h 236"/>
                  <a:gd name="T10" fmla="*/ 0 w 198"/>
                  <a:gd name="T11" fmla="*/ 0 h 236"/>
                  <a:gd name="T12" fmla="*/ 0 w 198"/>
                  <a:gd name="T13" fmla="*/ 0 h 236"/>
                  <a:gd name="T14" fmla="*/ 0 w 198"/>
                  <a:gd name="T15" fmla="*/ 0 h 236"/>
                  <a:gd name="T16" fmla="*/ 0 w 198"/>
                  <a:gd name="T17" fmla="*/ 0 h 236"/>
                  <a:gd name="T18" fmla="*/ 0 w 198"/>
                  <a:gd name="T19" fmla="*/ 0 h 236"/>
                  <a:gd name="T20" fmla="*/ 0 w 198"/>
                  <a:gd name="T21" fmla="*/ 0 h 236"/>
                  <a:gd name="T22" fmla="*/ 0 w 198"/>
                  <a:gd name="T23" fmla="*/ 0 h 236"/>
                  <a:gd name="T24" fmla="*/ 0 w 198"/>
                  <a:gd name="T25" fmla="*/ 0 h 236"/>
                  <a:gd name="T26" fmla="*/ 0 w 198"/>
                  <a:gd name="T27" fmla="*/ 0 h 236"/>
                  <a:gd name="T28" fmla="*/ 0 w 198"/>
                  <a:gd name="T29" fmla="*/ 0 h 236"/>
                  <a:gd name="T30" fmla="*/ 0 w 198"/>
                  <a:gd name="T31" fmla="*/ 0 h 236"/>
                  <a:gd name="T32" fmla="*/ 0 w 198"/>
                  <a:gd name="T33" fmla="*/ 0 h 236"/>
                  <a:gd name="T34" fmla="*/ 0 w 198"/>
                  <a:gd name="T35" fmla="*/ 0 h 236"/>
                  <a:gd name="T36" fmla="*/ 0 w 198"/>
                  <a:gd name="T37" fmla="*/ 0 h 236"/>
                  <a:gd name="T38" fmla="*/ 0 w 198"/>
                  <a:gd name="T39" fmla="*/ 0 h 236"/>
                  <a:gd name="T40" fmla="*/ 0 w 198"/>
                  <a:gd name="T41" fmla="*/ 0 h 236"/>
                  <a:gd name="T42" fmla="*/ 0 w 198"/>
                  <a:gd name="T43" fmla="*/ 0 h 236"/>
                  <a:gd name="T44" fmla="*/ 0 w 198"/>
                  <a:gd name="T45" fmla="*/ 0 h 236"/>
                  <a:gd name="T46" fmla="*/ 0 w 198"/>
                  <a:gd name="T47" fmla="*/ 0 h 236"/>
                  <a:gd name="T48" fmla="*/ 0 w 198"/>
                  <a:gd name="T49" fmla="*/ 0 h 236"/>
                  <a:gd name="T50" fmla="*/ 0 w 198"/>
                  <a:gd name="T51" fmla="*/ 0 h 236"/>
                  <a:gd name="T52" fmla="*/ 0 w 198"/>
                  <a:gd name="T53" fmla="*/ 0 h 236"/>
                  <a:gd name="T54" fmla="*/ 0 w 198"/>
                  <a:gd name="T55" fmla="*/ 0 h 236"/>
                  <a:gd name="T56" fmla="*/ 0 w 198"/>
                  <a:gd name="T57" fmla="*/ 0 h 236"/>
                  <a:gd name="T58" fmla="*/ 0 w 198"/>
                  <a:gd name="T59" fmla="*/ 0 h 236"/>
                  <a:gd name="T60" fmla="*/ 0 w 198"/>
                  <a:gd name="T61" fmla="*/ 0 h 236"/>
                  <a:gd name="T62" fmla="*/ 0 w 198"/>
                  <a:gd name="T63" fmla="*/ 0 h 236"/>
                  <a:gd name="T64" fmla="*/ 0 w 198"/>
                  <a:gd name="T65" fmla="*/ 0 h 236"/>
                  <a:gd name="T66" fmla="*/ 0 w 198"/>
                  <a:gd name="T67" fmla="*/ 0 h 236"/>
                  <a:gd name="T68" fmla="*/ 0 w 198"/>
                  <a:gd name="T69" fmla="*/ 0 h 236"/>
                  <a:gd name="T70" fmla="*/ 0 w 198"/>
                  <a:gd name="T71" fmla="*/ 0 h 236"/>
                  <a:gd name="T72" fmla="*/ 0 w 198"/>
                  <a:gd name="T73" fmla="*/ 0 h 236"/>
                  <a:gd name="T74" fmla="*/ 0 w 198"/>
                  <a:gd name="T75" fmla="*/ 0 h 236"/>
                  <a:gd name="T76" fmla="*/ 0 w 198"/>
                  <a:gd name="T77" fmla="*/ 0 h 236"/>
                  <a:gd name="T78" fmla="*/ 0 w 198"/>
                  <a:gd name="T79" fmla="*/ 0 h 236"/>
                  <a:gd name="T80" fmla="*/ 0 w 198"/>
                  <a:gd name="T81" fmla="*/ 0 h 236"/>
                  <a:gd name="T82" fmla="*/ 0 w 198"/>
                  <a:gd name="T83" fmla="*/ 0 h 236"/>
                  <a:gd name="T84" fmla="*/ 0 w 198"/>
                  <a:gd name="T85" fmla="*/ 0 h 236"/>
                  <a:gd name="T86" fmla="*/ 0 w 198"/>
                  <a:gd name="T87" fmla="*/ 0 h 236"/>
                  <a:gd name="T88" fmla="*/ 0 w 198"/>
                  <a:gd name="T89" fmla="*/ 0 h 236"/>
                  <a:gd name="T90" fmla="*/ 0 w 198"/>
                  <a:gd name="T91" fmla="*/ 0 h 236"/>
                  <a:gd name="T92" fmla="*/ 0 w 198"/>
                  <a:gd name="T93" fmla="*/ 0 h 236"/>
                  <a:gd name="T94" fmla="*/ 0 w 198"/>
                  <a:gd name="T95" fmla="*/ 0 h 236"/>
                  <a:gd name="T96" fmla="*/ 0 w 198"/>
                  <a:gd name="T97" fmla="*/ 0 h 236"/>
                  <a:gd name="T98" fmla="*/ 0 w 198"/>
                  <a:gd name="T99" fmla="*/ 0 h 236"/>
                  <a:gd name="T100" fmla="*/ 0 w 198"/>
                  <a:gd name="T101" fmla="*/ 0 h 236"/>
                  <a:gd name="T102" fmla="*/ 0 w 198"/>
                  <a:gd name="T103" fmla="*/ 0 h 236"/>
                  <a:gd name="T104" fmla="*/ 0 w 198"/>
                  <a:gd name="T105" fmla="*/ 0 h 236"/>
                  <a:gd name="T106" fmla="*/ 0 w 198"/>
                  <a:gd name="T107" fmla="*/ 0 h 236"/>
                  <a:gd name="T108" fmla="*/ 0 w 198"/>
                  <a:gd name="T109" fmla="*/ 0 h 236"/>
                  <a:gd name="T110" fmla="*/ 0 w 198"/>
                  <a:gd name="T111" fmla="*/ 0 h 236"/>
                  <a:gd name="T112" fmla="*/ 0 w 198"/>
                  <a:gd name="T113" fmla="*/ 0 h 236"/>
                  <a:gd name="T114" fmla="*/ 0 w 198"/>
                  <a:gd name="T115" fmla="*/ 0 h 236"/>
                  <a:gd name="T116" fmla="*/ 0 w 198"/>
                  <a:gd name="T117" fmla="*/ 0 h 236"/>
                  <a:gd name="T118" fmla="*/ 0 w 198"/>
                  <a:gd name="T119" fmla="*/ 0 h 236"/>
                  <a:gd name="T120" fmla="*/ 0 w 198"/>
                  <a:gd name="T121" fmla="*/ 0 h 2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  <a:gd name="T177" fmla="*/ 0 60000 65536"/>
                  <a:gd name="T178" fmla="*/ 0 60000 65536"/>
                  <a:gd name="T179" fmla="*/ 0 60000 65536"/>
                  <a:gd name="T180" fmla="*/ 0 60000 65536"/>
                  <a:gd name="T181" fmla="*/ 0 60000 65536"/>
                  <a:gd name="T182" fmla="*/ 0 60000 65536"/>
                  <a:gd name="T183" fmla="*/ 0 w 198"/>
                  <a:gd name="T184" fmla="*/ 0 h 236"/>
                  <a:gd name="T185" fmla="*/ 198 w 198"/>
                  <a:gd name="T186" fmla="*/ 236 h 236"/>
                </a:gdLst>
                <a:ahLst/>
                <a:cxnLst>
                  <a:cxn ang="T122">
                    <a:pos x="T0" y="T1"/>
                  </a:cxn>
                  <a:cxn ang="T123">
                    <a:pos x="T2" y="T3"/>
                  </a:cxn>
                  <a:cxn ang="T124">
                    <a:pos x="T4" y="T5"/>
                  </a:cxn>
                  <a:cxn ang="T125">
                    <a:pos x="T6" y="T7"/>
                  </a:cxn>
                  <a:cxn ang="T126">
                    <a:pos x="T8" y="T9"/>
                  </a:cxn>
                  <a:cxn ang="T127">
                    <a:pos x="T10" y="T11"/>
                  </a:cxn>
                  <a:cxn ang="T128">
                    <a:pos x="T12" y="T13"/>
                  </a:cxn>
                  <a:cxn ang="T129">
                    <a:pos x="T14" y="T15"/>
                  </a:cxn>
                  <a:cxn ang="T130">
                    <a:pos x="T16" y="T17"/>
                  </a:cxn>
                  <a:cxn ang="T131">
                    <a:pos x="T18" y="T19"/>
                  </a:cxn>
                  <a:cxn ang="T132">
                    <a:pos x="T20" y="T21"/>
                  </a:cxn>
                  <a:cxn ang="T133">
                    <a:pos x="T22" y="T23"/>
                  </a:cxn>
                  <a:cxn ang="T134">
                    <a:pos x="T24" y="T25"/>
                  </a:cxn>
                  <a:cxn ang="T135">
                    <a:pos x="T26" y="T27"/>
                  </a:cxn>
                  <a:cxn ang="T136">
                    <a:pos x="T28" y="T29"/>
                  </a:cxn>
                  <a:cxn ang="T137">
                    <a:pos x="T30" y="T31"/>
                  </a:cxn>
                  <a:cxn ang="T138">
                    <a:pos x="T32" y="T33"/>
                  </a:cxn>
                  <a:cxn ang="T139">
                    <a:pos x="T34" y="T35"/>
                  </a:cxn>
                  <a:cxn ang="T140">
                    <a:pos x="T36" y="T37"/>
                  </a:cxn>
                  <a:cxn ang="T141">
                    <a:pos x="T38" y="T39"/>
                  </a:cxn>
                  <a:cxn ang="T142">
                    <a:pos x="T40" y="T41"/>
                  </a:cxn>
                  <a:cxn ang="T143">
                    <a:pos x="T42" y="T43"/>
                  </a:cxn>
                  <a:cxn ang="T144">
                    <a:pos x="T44" y="T45"/>
                  </a:cxn>
                  <a:cxn ang="T145">
                    <a:pos x="T46" y="T47"/>
                  </a:cxn>
                  <a:cxn ang="T146">
                    <a:pos x="T48" y="T49"/>
                  </a:cxn>
                  <a:cxn ang="T147">
                    <a:pos x="T50" y="T51"/>
                  </a:cxn>
                  <a:cxn ang="T148">
                    <a:pos x="T52" y="T53"/>
                  </a:cxn>
                  <a:cxn ang="T149">
                    <a:pos x="T54" y="T55"/>
                  </a:cxn>
                  <a:cxn ang="T150">
                    <a:pos x="T56" y="T57"/>
                  </a:cxn>
                  <a:cxn ang="T151">
                    <a:pos x="T58" y="T59"/>
                  </a:cxn>
                  <a:cxn ang="T152">
                    <a:pos x="T60" y="T61"/>
                  </a:cxn>
                  <a:cxn ang="T153">
                    <a:pos x="T62" y="T63"/>
                  </a:cxn>
                  <a:cxn ang="T154">
                    <a:pos x="T64" y="T65"/>
                  </a:cxn>
                  <a:cxn ang="T155">
                    <a:pos x="T66" y="T67"/>
                  </a:cxn>
                  <a:cxn ang="T156">
                    <a:pos x="T68" y="T69"/>
                  </a:cxn>
                  <a:cxn ang="T157">
                    <a:pos x="T70" y="T71"/>
                  </a:cxn>
                  <a:cxn ang="T158">
                    <a:pos x="T72" y="T73"/>
                  </a:cxn>
                  <a:cxn ang="T159">
                    <a:pos x="T74" y="T75"/>
                  </a:cxn>
                  <a:cxn ang="T160">
                    <a:pos x="T76" y="T77"/>
                  </a:cxn>
                  <a:cxn ang="T161">
                    <a:pos x="T78" y="T79"/>
                  </a:cxn>
                  <a:cxn ang="T162">
                    <a:pos x="T80" y="T81"/>
                  </a:cxn>
                  <a:cxn ang="T163">
                    <a:pos x="T82" y="T83"/>
                  </a:cxn>
                  <a:cxn ang="T164">
                    <a:pos x="T84" y="T85"/>
                  </a:cxn>
                  <a:cxn ang="T165">
                    <a:pos x="T86" y="T87"/>
                  </a:cxn>
                  <a:cxn ang="T166">
                    <a:pos x="T88" y="T89"/>
                  </a:cxn>
                  <a:cxn ang="T167">
                    <a:pos x="T90" y="T91"/>
                  </a:cxn>
                  <a:cxn ang="T168">
                    <a:pos x="T92" y="T93"/>
                  </a:cxn>
                  <a:cxn ang="T169">
                    <a:pos x="T94" y="T95"/>
                  </a:cxn>
                  <a:cxn ang="T170">
                    <a:pos x="T96" y="T97"/>
                  </a:cxn>
                  <a:cxn ang="T171">
                    <a:pos x="T98" y="T99"/>
                  </a:cxn>
                  <a:cxn ang="T172">
                    <a:pos x="T100" y="T101"/>
                  </a:cxn>
                  <a:cxn ang="T173">
                    <a:pos x="T102" y="T103"/>
                  </a:cxn>
                  <a:cxn ang="T174">
                    <a:pos x="T104" y="T105"/>
                  </a:cxn>
                  <a:cxn ang="T175">
                    <a:pos x="T106" y="T107"/>
                  </a:cxn>
                  <a:cxn ang="T176">
                    <a:pos x="T108" y="T109"/>
                  </a:cxn>
                  <a:cxn ang="T177">
                    <a:pos x="T110" y="T111"/>
                  </a:cxn>
                  <a:cxn ang="T178">
                    <a:pos x="T112" y="T113"/>
                  </a:cxn>
                  <a:cxn ang="T179">
                    <a:pos x="T114" y="T115"/>
                  </a:cxn>
                  <a:cxn ang="T180">
                    <a:pos x="T116" y="T117"/>
                  </a:cxn>
                  <a:cxn ang="T181">
                    <a:pos x="T118" y="T119"/>
                  </a:cxn>
                  <a:cxn ang="T182">
                    <a:pos x="T120" y="T121"/>
                  </a:cxn>
                </a:cxnLst>
                <a:rect l="T183" t="T184" r="T185" b="T186"/>
                <a:pathLst>
                  <a:path w="198" h="236">
                    <a:moveTo>
                      <a:pt x="73" y="36"/>
                    </a:moveTo>
                    <a:lnTo>
                      <a:pt x="58" y="46"/>
                    </a:lnTo>
                    <a:lnTo>
                      <a:pt x="46" y="58"/>
                    </a:lnTo>
                    <a:lnTo>
                      <a:pt x="33" y="72"/>
                    </a:lnTo>
                    <a:lnTo>
                      <a:pt x="22" y="85"/>
                    </a:lnTo>
                    <a:lnTo>
                      <a:pt x="14" y="100"/>
                    </a:lnTo>
                    <a:lnTo>
                      <a:pt x="7" y="115"/>
                    </a:lnTo>
                    <a:lnTo>
                      <a:pt x="2" y="130"/>
                    </a:lnTo>
                    <a:lnTo>
                      <a:pt x="0" y="146"/>
                    </a:lnTo>
                    <a:lnTo>
                      <a:pt x="2" y="170"/>
                    </a:lnTo>
                    <a:lnTo>
                      <a:pt x="12" y="190"/>
                    </a:lnTo>
                    <a:lnTo>
                      <a:pt x="26" y="207"/>
                    </a:lnTo>
                    <a:lnTo>
                      <a:pt x="43" y="220"/>
                    </a:lnTo>
                    <a:lnTo>
                      <a:pt x="64" y="229"/>
                    </a:lnTo>
                    <a:lnTo>
                      <a:pt x="88" y="235"/>
                    </a:lnTo>
                    <a:lnTo>
                      <a:pt x="110" y="236"/>
                    </a:lnTo>
                    <a:lnTo>
                      <a:pt x="132" y="232"/>
                    </a:lnTo>
                    <a:lnTo>
                      <a:pt x="137" y="232"/>
                    </a:lnTo>
                    <a:lnTo>
                      <a:pt x="142" y="230"/>
                    </a:lnTo>
                    <a:lnTo>
                      <a:pt x="145" y="226"/>
                    </a:lnTo>
                    <a:lnTo>
                      <a:pt x="146" y="221"/>
                    </a:lnTo>
                    <a:lnTo>
                      <a:pt x="145" y="219"/>
                    </a:lnTo>
                    <a:lnTo>
                      <a:pt x="142" y="219"/>
                    </a:lnTo>
                    <a:lnTo>
                      <a:pt x="137" y="217"/>
                    </a:lnTo>
                    <a:lnTo>
                      <a:pt x="131" y="217"/>
                    </a:lnTo>
                    <a:lnTo>
                      <a:pt x="124" y="217"/>
                    </a:lnTo>
                    <a:lnTo>
                      <a:pt x="118" y="217"/>
                    </a:lnTo>
                    <a:lnTo>
                      <a:pt x="112" y="217"/>
                    </a:lnTo>
                    <a:lnTo>
                      <a:pt x="109" y="217"/>
                    </a:lnTo>
                    <a:lnTo>
                      <a:pt x="97" y="216"/>
                    </a:lnTo>
                    <a:lnTo>
                      <a:pt x="87" y="215"/>
                    </a:lnTo>
                    <a:lnTo>
                      <a:pt x="75" y="214"/>
                    </a:lnTo>
                    <a:lnTo>
                      <a:pt x="63" y="211"/>
                    </a:lnTo>
                    <a:lnTo>
                      <a:pt x="51" y="207"/>
                    </a:lnTo>
                    <a:lnTo>
                      <a:pt x="40" y="199"/>
                    </a:lnTo>
                    <a:lnTo>
                      <a:pt x="29" y="189"/>
                    </a:lnTo>
                    <a:lnTo>
                      <a:pt x="17" y="174"/>
                    </a:lnTo>
                    <a:lnTo>
                      <a:pt x="15" y="157"/>
                    </a:lnTo>
                    <a:lnTo>
                      <a:pt x="16" y="141"/>
                    </a:lnTo>
                    <a:lnTo>
                      <a:pt x="21" y="124"/>
                    </a:lnTo>
                    <a:lnTo>
                      <a:pt x="28" y="109"/>
                    </a:lnTo>
                    <a:lnTo>
                      <a:pt x="39" y="96"/>
                    </a:lnTo>
                    <a:lnTo>
                      <a:pt x="50" y="82"/>
                    </a:lnTo>
                    <a:lnTo>
                      <a:pt x="63" y="70"/>
                    </a:lnTo>
                    <a:lnTo>
                      <a:pt x="78" y="59"/>
                    </a:lnTo>
                    <a:lnTo>
                      <a:pt x="94" y="49"/>
                    </a:lnTo>
                    <a:lnTo>
                      <a:pt x="110" y="39"/>
                    </a:lnTo>
                    <a:lnTo>
                      <a:pt x="126" y="31"/>
                    </a:lnTo>
                    <a:lnTo>
                      <a:pt x="142" y="24"/>
                    </a:lnTo>
                    <a:lnTo>
                      <a:pt x="158" y="19"/>
                    </a:lnTo>
                    <a:lnTo>
                      <a:pt x="172" y="13"/>
                    </a:lnTo>
                    <a:lnTo>
                      <a:pt x="186" y="10"/>
                    </a:lnTo>
                    <a:lnTo>
                      <a:pt x="198" y="7"/>
                    </a:lnTo>
                    <a:lnTo>
                      <a:pt x="190" y="3"/>
                    </a:lnTo>
                    <a:lnTo>
                      <a:pt x="177" y="0"/>
                    </a:lnTo>
                    <a:lnTo>
                      <a:pt x="162" y="3"/>
                    </a:lnTo>
                    <a:lnTo>
                      <a:pt x="144" y="6"/>
                    </a:lnTo>
                    <a:lnTo>
                      <a:pt x="124" y="12"/>
                    </a:lnTo>
                    <a:lnTo>
                      <a:pt x="105" y="19"/>
                    </a:lnTo>
                    <a:lnTo>
                      <a:pt x="88" y="28"/>
                    </a:lnTo>
                    <a:lnTo>
                      <a:pt x="73" y="3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7786" name="Freeform 821">
                <a:extLst>
                  <a:ext uri="{FF2B5EF4-FFF2-40B4-BE49-F238E27FC236}">
                    <a16:creationId xmlns:a16="http://schemas.microsoft.com/office/drawing/2014/main" id="{B0305E2C-126A-4F4B-A17D-E96A7CCB0A9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233" y="2660"/>
                <a:ext cx="47" cy="42"/>
              </a:xfrm>
              <a:custGeom>
                <a:avLst/>
                <a:gdLst>
                  <a:gd name="T0" fmla="*/ 0 w 128"/>
                  <a:gd name="T1" fmla="*/ 0 h 183"/>
                  <a:gd name="T2" fmla="*/ 0 w 128"/>
                  <a:gd name="T3" fmla="*/ 0 h 183"/>
                  <a:gd name="T4" fmla="*/ 0 w 128"/>
                  <a:gd name="T5" fmla="*/ 0 h 183"/>
                  <a:gd name="T6" fmla="*/ 0 w 128"/>
                  <a:gd name="T7" fmla="*/ 0 h 183"/>
                  <a:gd name="T8" fmla="*/ 0 w 128"/>
                  <a:gd name="T9" fmla="*/ 0 h 183"/>
                  <a:gd name="T10" fmla="*/ 0 w 128"/>
                  <a:gd name="T11" fmla="*/ 0 h 183"/>
                  <a:gd name="T12" fmla="*/ 0 w 128"/>
                  <a:gd name="T13" fmla="*/ 0 h 183"/>
                  <a:gd name="T14" fmla="*/ 0 w 128"/>
                  <a:gd name="T15" fmla="*/ 0 h 183"/>
                  <a:gd name="T16" fmla="*/ 0 w 128"/>
                  <a:gd name="T17" fmla="*/ 0 h 183"/>
                  <a:gd name="T18" fmla="*/ 0 w 128"/>
                  <a:gd name="T19" fmla="*/ 0 h 183"/>
                  <a:gd name="T20" fmla="*/ 0 w 128"/>
                  <a:gd name="T21" fmla="*/ 0 h 183"/>
                  <a:gd name="T22" fmla="*/ 0 w 128"/>
                  <a:gd name="T23" fmla="*/ 0 h 183"/>
                  <a:gd name="T24" fmla="*/ 0 w 128"/>
                  <a:gd name="T25" fmla="*/ 0 h 183"/>
                  <a:gd name="T26" fmla="*/ 0 w 128"/>
                  <a:gd name="T27" fmla="*/ 0 h 183"/>
                  <a:gd name="T28" fmla="*/ 0 w 128"/>
                  <a:gd name="T29" fmla="*/ 0 h 183"/>
                  <a:gd name="T30" fmla="*/ 0 w 128"/>
                  <a:gd name="T31" fmla="*/ 0 h 183"/>
                  <a:gd name="T32" fmla="*/ 0 w 128"/>
                  <a:gd name="T33" fmla="*/ 0 h 183"/>
                  <a:gd name="T34" fmla="*/ 0 w 128"/>
                  <a:gd name="T35" fmla="*/ 0 h 183"/>
                  <a:gd name="T36" fmla="*/ 0 w 128"/>
                  <a:gd name="T37" fmla="*/ 0 h 183"/>
                  <a:gd name="T38" fmla="*/ 0 w 128"/>
                  <a:gd name="T39" fmla="*/ 0 h 183"/>
                  <a:gd name="T40" fmla="*/ 0 w 128"/>
                  <a:gd name="T41" fmla="*/ 0 h 183"/>
                  <a:gd name="T42" fmla="*/ 0 w 128"/>
                  <a:gd name="T43" fmla="*/ 0 h 183"/>
                  <a:gd name="T44" fmla="*/ 0 w 128"/>
                  <a:gd name="T45" fmla="*/ 0 h 183"/>
                  <a:gd name="T46" fmla="*/ 0 w 128"/>
                  <a:gd name="T47" fmla="*/ 0 h 183"/>
                  <a:gd name="T48" fmla="*/ 0 w 128"/>
                  <a:gd name="T49" fmla="*/ 0 h 183"/>
                  <a:gd name="T50" fmla="*/ 0 w 128"/>
                  <a:gd name="T51" fmla="*/ 0 h 183"/>
                  <a:gd name="T52" fmla="*/ 0 w 128"/>
                  <a:gd name="T53" fmla="*/ 0 h 183"/>
                  <a:gd name="T54" fmla="*/ 0 w 128"/>
                  <a:gd name="T55" fmla="*/ 0 h 183"/>
                  <a:gd name="T56" fmla="*/ 0 w 128"/>
                  <a:gd name="T57" fmla="*/ 0 h 183"/>
                  <a:gd name="T58" fmla="*/ 0 w 128"/>
                  <a:gd name="T59" fmla="*/ 0 h 183"/>
                  <a:gd name="T60" fmla="*/ 0 w 128"/>
                  <a:gd name="T61" fmla="*/ 0 h 183"/>
                  <a:gd name="T62" fmla="*/ 0 w 128"/>
                  <a:gd name="T63" fmla="*/ 0 h 183"/>
                  <a:gd name="T64" fmla="*/ 0 w 128"/>
                  <a:gd name="T65" fmla="*/ 0 h 183"/>
                  <a:gd name="T66" fmla="*/ 0 w 128"/>
                  <a:gd name="T67" fmla="*/ 0 h 183"/>
                  <a:gd name="T68" fmla="*/ 0 w 128"/>
                  <a:gd name="T69" fmla="*/ 0 h 183"/>
                  <a:gd name="T70" fmla="*/ 0 w 128"/>
                  <a:gd name="T71" fmla="*/ 0 h 183"/>
                  <a:gd name="T72" fmla="*/ 0 w 128"/>
                  <a:gd name="T73" fmla="*/ 0 h 183"/>
                  <a:gd name="T74" fmla="*/ 0 w 128"/>
                  <a:gd name="T75" fmla="*/ 0 h 183"/>
                  <a:gd name="T76" fmla="*/ 0 w 128"/>
                  <a:gd name="T77" fmla="*/ 0 h 183"/>
                  <a:gd name="T78" fmla="*/ 0 w 128"/>
                  <a:gd name="T79" fmla="*/ 0 h 183"/>
                  <a:gd name="T80" fmla="*/ 0 w 128"/>
                  <a:gd name="T81" fmla="*/ 0 h 183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w 128"/>
                  <a:gd name="T124" fmla="*/ 0 h 183"/>
                  <a:gd name="T125" fmla="*/ 128 w 128"/>
                  <a:gd name="T126" fmla="*/ 183 h 183"/>
                </a:gdLst>
                <a:ahLst/>
                <a:cxnLst>
                  <a:cxn ang="T82">
                    <a:pos x="T0" y="T1"/>
                  </a:cxn>
                  <a:cxn ang="T83">
                    <a:pos x="T2" y="T3"/>
                  </a:cxn>
                  <a:cxn ang="T84">
                    <a:pos x="T4" y="T5"/>
                  </a:cxn>
                  <a:cxn ang="T85">
                    <a:pos x="T6" y="T7"/>
                  </a:cxn>
                  <a:cxn ang="T86">
                    <a:pos x="T8" y="T9"/>
                  </a:cxn>
                  <a:cxn ang="T87">
                    <a:pos x="T10" y="T11"/>
                  </a:cxn>
                  <a:cxn ang="T88">
                    <a:pos x="T12" y="T13"/>
                  </a:cxn>
                  <a:cxn ang="T89">
                    <a:pos x="T14" y="T15"/>
                  </a:cxn>
                  <a:cxn ang="T90">
                    <a:pos x="T16" y="T17"/>
                  </a:cxn>
                  <a:cxn ang="T91">
                    <a:pos x="T18" y="T19"/>
                  </a:cxn>
                  <a:cxn ang="T92">
                    <a:pos x="T20" y="T21"/>
                  </a:cxn>
                  <a:cxn ang="T93">
                    <a:pos x="T22" y="T23"/>
                  </a:cxn>
                  <a:cxn ang="T94">
                    <a:pos x="T24" y="T25"/>
                  </a:cxn>
                  <a:cxn ang="T95">
                    <a:pos x="T26" y="T27"/>
                  </a:cxn>
                  <a:cxn ang="T96">
                    <a:pos x="T28" y="T29"/>
                  </a:cxn>
                  <a:cxn ang="T97">
                    <a:pos x="T30" y="T31"/>
                  </a:cxn>
                  <a:cxn ang="T98">
                    <a:pos x="T32" y="T33"/>
                  </a:cxn>
                  <a:cxn ang="T99">
                    <a:pos x="T34" y="T35"/>
                  </a:cxn>
                  <a:cxn ang="T100">
                    <a:pos x="T36" y="T37"/>
                  </a:cxn>
                  <a:cxn ang="T101">
                    <a:pos x="T38" y="T39"/>
                  </a:cxn>
                  <a:cxn ang="T102">
                    <a:pos x="T40" y="T41"/>
                  </a:cxn>
                  <a:cxn ang="T103">
                    <a:pos x="T42" y="T43"/>
                  </a:cxn>
                  <a:cxn ang="T104">
                    <a:pos x="T44" y="T45"/>
                  </a:cxn>
                  <a:cxn ang="T105">
                    <a:pos x="T46" y="T47"/>
                  </a:cxn>
                  <a:cxn ang="T106">
                    <a:pos x="T48" y="T49"/>
                  </a:cxn>
                  <a:cxn ang="T107">
                    <a:pos x="T50" y="T51"/>
                  </a:cxn>
                  <a:cxn ang="T108">
                    <a:pos x="T52" y="T53"/>
                  </a:cxn>
                  <a:cxn ang="T109">
                    <a:pos x="T54" y="T55"/>
                  </a:cxn>
                  <a:cxn ang="T110">
                    <a:pos x="T56" y="T57"/>
                  </a:cxn>
                  <a:cxn ang="T111">
                    <a:pos x="T58" y="T59"/>
                  </a:cxn>
                  <a:cxn ang="T112">
                    <a:pos x="T60" y="T61"/>
                  </a:cxn>
                  <a:cxn ang="T113">
                    <a:pos x="T62" y="T63"/>
                  </a:cxn>
                  <a:cxn ang="T114">
                    <a:pos x="T64" y="T65"/>
                  </a:cxn>
                  <a:cxn ang="T115">
                    <a:pos x="T66" y="T67"/>
                  </a:cxn>
                  <a:cxn ang="T116">
                    <a:pos x="T68" y="T69"/>
                  </a:cxn>
                  <a:cxn ang="T117">
                    <a:pos x="T70" y="T71"/>
                  </a:cxn>
                  <a:cxn ang="T118">
                    <a:pos x="T72" y="T73"/>
                  </a:cxn>
                  <a:cxn ang="T119">
                    <a:pos x="T74" y="T75"/>
                  </a:cxn>
                  <a:cxn ang="T120">
                    <a:pos x="T76" y="T77"/>
                  </a:cxn>
                  <a:cxn ang="T121">
                    <a:pos x="T78" y="T79"/>
                  </a:cxn>
                  <a:cxn ang="T122">
                    <a:pos x="T80" y="T81"/>
                  </a:cxn>
                </a:cxnLst>
                <a:rect l="T123" t="T124" r="T125" b="T126"/>
                <a:pathLst>
                  <a:path w="128" h="183">
                    <a:moveTo>
                      <a:pt x="108" y="61"/>
                    </a:moveTo>
                    <a:lnTo>
                      <a:pt x="111" y="80"/>
                    </a:lnTo>
                    <a:lnTo>
                      <a:pt x="109" y="97"/>
                    </a:lnTo>
                    <a:lnTo>
                      <a:pt x="101" y="110"/>
                    </a:lnTo>
                    <a:lnTo>
                      <a:pt x="89" y="123"/>
                    </a:lnTo>
                    <a:lnTo>
                      <a:pt x="75" y="134"/>
                    </a:lnTo>
                    <a:lnTo>
                      <a:pt x="60" y="145"/>
                    </a:lnTo>
                    <a:lnTo>
                      <a:pt x="43" y="156"/>
                    </a:lnTo>
                    <a:lnTo>
                      <a:pt x="29" y="167"/>
                    </a:lnTo>
                    <a:lnTo>
                      <a:pt x="27" y="170"/>
                    </a:lnTo>
                    <a:lnTo>
                      <a:pt x="26" y="172"/>
                    </a:lnTo>
                    <a:lnTo>
                      <a:pt x="26" y="176"/>
                    </a:lnTo>
                    <a:lnTo>
                      <a:pt x="28" y="179"/>
                    </a:lnTo>
                    <a:lnTo>
                      <a:pt x="30" y="182"/>
                    </a:lnTo>
                    <a:lnTo>
                      <a:pt x="34" y="183"/>
                    </a:lnTo>
                    <a:lnTo>
                      <a:pt x="37" y="183"/>
                    </a:lnTo>
                    <a:lnTo>
                      <a:pt x="41" y="182"/>
                    </a:lnTo>
                    <a:lnTo>
                      <a:pt x="58" y="171"/>
                    </a:lnTo>
                    <a:lnTo>
                      <a:pt x="76" y="160"/>
                    </a:lnTo>
                    <a:lnTo>
                      <a:pt x="92" y="147"/>
                    </a:lnTo>
                    <a:lnTo>
                      <a:pt x="108" y="132"/>
                    </a:lnTo>
                    <a:lnTo>
                      <a:pt x="118" y="116"/>
                    </a:lnTo>
                    <a:lnTo>
                      <a:pt x="125" y="98"/>
                    </a:lnTo>
                    <a:lnTo>
                      <a:pt x="128" y="78"/>
                    </a:lnTo>
                    <a:lnTo>
                      <a:pt x="123" y="58"/>
                    </a:lnTo>
                    <a:lnTo>
                      <a:pt x="112" y="41"/>
                    </a:lnTo>
                    <a:lnTo>
                      <a:pt x="98" y="28"/>
                    </a:lnTo>
                    <a:lnTo>
                      <a:pt x="80" y="16"/>
                    </a:lnTo>
                    <a:lnTo>
                      <a:pt x="61" y="8"/>
                    </a:lnTo>
                    <a:lnTo>
                      <a:pt x="41" y="2"/>
                    </a:lnTo>
                    <a:lnTo>
                      <a:pt x="23" y="0"/>
                    </a:lnTo>
                    <a:lnTo>
                      <a:pt x="9" y="1"/>
                    </a:lnTo>
                    <a:lnTo>
                      <a:pt x="0" y="6"/>
                    </a:lnTo>
                    <a:lnTo>
                      <a:pt x="16" y="10"/>
                    </a:lnTo>
                    <a:lnTo>
                      <a:pt x="33" y="14"/>
                    </a:lnTo>
                    <a:lnTo>
                      <a:pt x="48" y="17"/>
                    </a:lnTo>
                    <a:lnTo>
                      <a:pt x="63" y="22"/>
                    </a:lnTo>
                    <a:lnTo>
                      <a:pt x="77" y="28"/>
                    </a:lnTo>
                    <a:lnTo>
                      <a:pt x="90" y="36"/>
                    </a:lnTo>
                    <a:lnTo>
                      <a:pt x="101" y="46"/>
                    </a:lnTo>
                    <a:lnTo>
                      <a:pt x="108" y="6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7787" name="Freeform 822">
                <a:extLst>
                  <a:ext uri="{FF2B5EF4-FFF2-40B4-BE49-F238E27FC236}">
                    <a16:creationId xmlns:a16="http://schemas.microsoft.com/office/drawing/2014/main" id="{7631F383-152F-334C-B5FE-E8AD1364DB1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070" y="2650"/>
                <a:ext cx="112" cy="88"/>
              </a:xfrm>
              <a:custGeom>
                <a:avLst/>
                <a:gdLst>
                  <a:gd name="T0" fmla="*/ 0 w 323"/>
                  <a:gd name="T1" fmla="*/ 0 h 379"/>
                  <a:gd name="T2" fmla="*/ 0 w 323"/>
                  <a:gd name="T3" fmla="*/ 0 h 379"/>
                  <a:gd name="T4" fmla="*/ 0 w 323"/>
                  <a:gd name="T5" fmla="*/ 0 h 379"/>
                  <a:gd name="T6" fmla="*/ 0 w 323"/>
                  <a:gd name="T7" fmla="*/ 0 h 379"/>
                  <a:gd name="T8" fmla="*/ 0 w 323"/>
                  <a:gd name="T9" fmla="*/ 0 h 379"/>
                  <a:gd name="T10" fmla="*/ 0 w 323"/>
                  <a:gd name="T11" fmla="*/ 0 h 379"/>
                  <a:gd name="T12" fmla="*/ 0 w 323"/>
                  <a:gd name="T13" fmla="*/ 0 h 379"/>
                  <a:gd name="T14" fmla="*/ 0 w 323"/>
                  <a:gd name="T15" fmla="*/ 0 h 379"/>
                  <a:gd name="T16" fmla="*/ 0 w 323"/>
                  <a:gd name="T17" fmla="*/ 0 h 379"/>
                  <a:gd name="T18" fmla="*/ 0 w 323"/>
                  <a:gd name="T19" fmla="*/ 0 h 379"/>
                  <a:gd name="T20" fmla="*/ 0 w 323"/>
                  <a:gd name="T21" fmla="*/ 0 h 379"/>
                  <a:gd name="T22" fmla="*/ 0 w 323"/>
                  <a:gd name="T23" fmla="*/ 0 h 379"/>
                  <a:gd name="T24" fmla="*/ 0 w 323"/>
                  <a:gd name="T25" fmla="*/ 0 h 379"/>
                  <a:gd name="T26" fmla="*/ 0 w 323"/>
                  <a:gd name="T27" fmla="*/ 0 h 379"/>
                  <a:gd name="T28" fmla="*/ 0 w 323"/>
                  <a:gd name="T29" fmla="*/ 0 h 379"/>
                  <a:gd name="T30" fmla="*/ 0 w 323"/>
                  <a:gd name="T31" fmla="*/ 0 h 379"/>
                  <a:gd name="T32" fmla="*/ 0 w 323"/>
                  <a:gd name="T33" fmla="*/ 0 h 379"/>
                  <a:gd name="T34" fmla="*/ 0 w 323"/>
                  <a:gd name="T35" fmla="*/ 0 h 379"/>
                  <a:gd name="T36" fmla="*/ 0 w 323"/>
                  <a:gd name="T37" fmla="*/ 0 h 379"/>
                  <a:gd name="T38" fmla="*/ 0 w 323"/>
                  <a:gd name="T39" fmla="*/ 0 h 379"/>
                  <a:gd name="T40" fmla="*/ 0 w 323"/>
                  <a:gd name="T41" fmla="*/ 0 h 379"/>
                  <a:gd name="T42" fmla="*/ 0 w 323"/>
                  <a:gd name="T43" fmla="*/ 0 h 379"/>
                  <a:gd name="T44" fmla="*/ 0 w 323"/>
                  <a:gd name="T45" fmla="*/ 0 h 379"/>
                  <a:gd name="T46" fmla="*/ 0 w 323"/>
                  <a:gd name="T47" fmla="*/ 0 h 379"/>
                  <a:gd name="T48" fmla="*/ 0 w 323"/>
                  <a:gd name="T49" fmla="*/ 0 h 379"/>
                  <a:gd name="T50" fmla="*/ 0 w 323"/>
                  <a:gd name="T51" fmla="*/ 0 h 379"/>
                  <a:gd name="T52" fmla="*/ 0 w 323"/>
                  <a:gd name="T53" fmla="*/ 0 h 379"/>
                  <a:gd name="T54" fmla="*/ 0 w 323"/>
                  <a:gd name="T55" fmla="*/ 0 h 379"/>
                  <a:gd name="T56" fmla="*/ 0 w 323"/>
                  <a:gd name="T57" fmla="*/ 0 h 379"/>
                  <a:gd name="T58" fmla="*/ 0 w 323"/>
                  <a:gd name="T59" fmla="*/ 0 h 379"/>
                  <a:gd name="T60" fmla="*/ 0 w 323"/>
                  <a:gd name="T61" fmla="*/ 0 h 379"/>
                  <a:gd name="T62" fmla="*/ 0 w 323"/>
                  <a:gd name="T63" fmla="*/ 0 h 379"/>
                  <a:gd name="T64" fmla="*/ 0 w 323"/>
                  <a:gd name="T65" fmla="*/ 0 h 379"/>
                  <a:gd name="T66" fmla="*/ 0 w 323"/>
                  <a:gd name="T67" fmla="*/ 0 h 379"/>
                  <a:gd name="T68" fmla="*/ 0 w 323"/>
                  <a:gd name="T69" fmla="*/ 0 h 379"/>
                  <a:gd name="T70" fmla="*/ 0 w 323"/>
                  <a:gd name="T71" fmla="*/ 0 h 379"/>
                  <a:gd name="T72" fmla="*/ 0 w 323"/>
                  <a:gd name="T73" fmla="*/ 0 h 379"/>
                  <a:gd name="T74" fmla="*/ 0 w 323"/>
                  <a:gd name="T75" fmla="*/ 0 h 379"/>
                  <a:gd name="T76" fmla="*/ 0 w 323"/>
                  <a:gd name="T77" fmla="*/ 0 h 379"/>
                  <a:gd name="T78" fmla="*/ 0 w 323"/>
                  <a:gd name="T79" fmla="*/ 0 h 379"/>
                  <a:gd name="T80" fmla="*/ 0 w 323"/>
                  <a:gd name="T81" fmla="*/ 0 h 379"/>
                  <a:gd name="T82" fmla="*/ 0 w 323"/>
                  <a:gd name="T83" fmla="*/ 0 h 379"/>
                  <a:gd name="T84" fmla="*/ 0 w 323"/>
                  <a:gd name="T85" fmla="*/ 0 h 379"/>
                  <a:gd name="T86" fmla="*/ 0 w 323"/>
                  <a:gd name="T87" fmla="*/ 0 h 379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w 323"/>
                  <a:gd name="T133" fmla="*/ 0 h 379"/>
                  <a:gd name="T134" fmla="*/ 323 w 323"/>
                  <a:gd name="T135" fmla="*/ 379 h 379"/>
                </a:gdLst>
                <a:ahLst/>
                <a:cxnLst>
                  <a:cxn ang="T88">
                    <a:pos x="T0" y="T1"/>
                  </a:cxn>
                  <a:cxn ang="T89">
                    <a:pos x="T2" y="T3"/>
                  </a:cxn>
                  <a:cxn ang="T90">
                    <a:pos x="T4" y="T5"/>
                  </a:cxn>
                  <a:cxn ang="T91">
                    <a:pos x="T6" y="T7"/>
                  </a:cxn>
                  <a:cxn ang="T92">
                    <a:pos x="T8" y="T9"/>
                  </a:cxn>
                  <a:cxn ang="T93">
                    <a:pos x="T10" y="T11"/>
                  </a:cxn>
                  <a:cxn ang="T94">
                    <a:pos x="T12" y="T13"/>
                  </a:cxn>
                  <a:cxn ang="T95">
                    <a:pos x="T14" y="T15"/>
                  </a:cxn>
                  <a:cxn ang="T96">
                    <a:pos x="T16" y="T17"/>
                  </a:cxn>
                  <a:cxn ang="T97">
                    <a:pos x="T18" y="T19"/>
                  </a:cxn>
                  <a:cxn ang="T98">
                    <a:pos x="T20" y="T21"/>
                  </a:cxn>
                  <a:cxn ang="T99">
                    <a:pos x="T22" y="T23"/>
                  </a:cxn>
                  <a:cxn ang="T100">
                    <a:pos x="T24" y="T25"/>
                  </a:cxn>
                  <a:cxn ang="T101">
                    <a:pos x="T26" y="T27"/>
                  </a:cxn>
                  <a:cxn ang="T102">
                    <a:pos x="T28" y="T29"/>
                  </a:cxn>
                  <a:cxn ang="T103">
                    <a:pos x="T30" y="T31"/>
                  </a:cxn>
                  <a:cxn ang="T104">
                    <a:pos x="T32" y="T33"/>
                  </a:cxn>
                  <a:cxn ang="T105">
                    <a:pos x="T34" y="T35"/>
                  </a:cxn>
                  <a:cxn ang="T106">
                    <a:pos x="T36" y="T37"/>
                  </a:cxn>
                  <a:cxn ang="T107">
                    <a:pos x="T38" y="T39"/>
                  </a:cxn>
                  <a:cxn ang="T108">
                    <a:pos x="T40" y="T41"/>
                  </a:cxn>
                  <a:cxn ang="T109">
                    <a:pos x="T42" y="T43"/>
                  </a:cxn>
                  <a:cxn ang="T110">
                    <a:pos x="T44" y="T45"/>
                  </a:cxn>
                  <a:cxn ang="T111">
                    <a:pos x="T46" y="T47"/>
                  </a:cxn>
                  <a:cxn ang="T112">
                    <a:pos x="T48" y="T49"/>
                  </a:cxn>
                  <a:cxn ang="T113">
                    <a:pos x="T50" y="T51"/>
                  </a:cxn>
                  <a:cxn ang="T114">
                    <a:pos x="T52" y="T53"/>
                  </a:cxn>
                  <a:cxn ang="T115">
                    <a:pos x="T54" y="T55"/>
                  </a:cxn>
                  <a:cxn ang="T116">
                    <a:pos x="T56" y="T57"/>
                  </a:cxn>
                  <a:cxn ang="T117">
                    <a:pos x="T58" y="T59"/>
                  </a:cxn>
                  <a:cxn ang="T118">
                    <a:pos x="T60" y="T61"/>
                  </a:cxn>
                  <a:cxn ang="T119">
                    <a:pos x="T62" y="T63"/>
                  </a:cxn>
                  <a:cxn ang="T120">
                    <a:pos x="T64" y="T65"/>
                  </a:cxn>
                  <a:cxn ang="T121">
                    <a:pos x="T66" y="T67"/>
                  </a:cxn>
                  <a:cxn ang="T122">
                    <a:pos x="T68" y="T69"/>
                  </a:cxn>
                  <a:cxn ang="T123">
                    <a:pos x="T70" y="T71"/>
                  </a:cxn>
                  <a:cxn ang="T124">
                    <a:pos x="T72" y="T73"/>
                  </a:cxn>
                  <a:cxn ang="T125">
                    <a:pos x="T74" y="T75"/>
                  </a:cxn>
                  <a:cxn ang="T126">
                    <a:pos x="T76" y="T77"/>
                  </a:cxn>
                  <a:cxn ang="T127">
                    <a:pos x="T78" y="T79"/>
                  </a:cxn>
                  <a:cxn ang="T128">
                    <a:pos x="T80" y="T81"/>
                  </a:cxn>
                  <a:cxn ang="T129">
                    <a:pos x="T82" y="T83"/>
                  </a:cxn>
                  <a:cxn ang="T130">
                    <a:pos x="T84" y="T85"/>
                  </a:cxn>
                  <a:cxn ang="T131">
                    <a:pos x="T86" y="T87"/>
                  </a:cxn>
                </a:cxnLst>
                <a:rect l="T132" t="T133" r="T134" b="T135"/>
                <a:pathLst>
                  <a:path w="323" h="379">
                    <a:moveTo>
                      <a:pt x="126" y="50"/>
                    </a:moveTo>
                    <a:lnTo>
                      <a:pt x="101" y="70"/>
                    </a:lnTo>
                    <a:lnTo>
                      <a:pt x="76" y="92"/>
                    </a:lnTo>
                    <a:lnTo>
                      <a:pt x="54" y="115"/>
                    </a:lnTo>
                    <a:lnTo>
                      <a:pt x="34" y="140"/>
                    </a:lnTo>
                    <a:lnTo>
                      <a:pt x="18" y="167"/>
                    </a:lnTo>
                    <a:lnTo>
                      <a:pt x="6" y="196"/>
                    </a:lnTo>
                    <a:lnTo>
                      <a:pt x="0" y="227"/>
                    </a:lnTo>
                    <a:lnTo>
                      <a:pt x="1" y="259"/>
                    </a:lnTo>
                    <a:lnTo>
                      <a:pt x="4" y="267"/>
                    </a:lnTo>
                    <a:lnTo>
                      <a:pt x="7" y="277"/>
                    </a:lnTo>
                    <a:lnTo>
                      <a:pt x="11" y="283"/>
                    </a:lnTo>
                    <a:lnTo>
                      <a:pt x="15" y="291"/>
                    </a:lnTo>
                    <a:lnTo>
                      <a:pt x="21" y="298"/>
                    </a:lnTo>
                    <a:lnTo>
                      <a:pt x="27" y="305"/>
                    </a:lnTo>
                    <a:lnTo>
                      <a:pt x="34" y="311"/>
                    </a:lnTo>
                    <a:lnTo>
                      <a:pt x="41" y="316"/>
                    </a:lnTo>
                    <a:lnTo>
                      <a:pt x="57" y="325"/>
                    </a:lnTo>
                    <a:lnTo>
                      <a:pt x="72" y="333"/>
                    </a:lnTo>
                    <a:lnTo>
                      <a:pt x="87" y="340"/>
                    </a:lnTo>
                    <a:lnTo>
                      <a:pt x="103" y="345"/>
                    </a:lnTo>
                    <a:lnTo>
                      <a:pt x="120" y="351"/>
                    </a:lnTo>
                    <a:lnTo>
                      <a:pt x="136" y="356"/>
                    </a:lnTo>
                    <a:lnTo>
                      <a:pt x="153" y="360"/>
                    </a:lnTo>
                    <a:lnTo>
                      <a:pt x="169" y="364"/>
                    </a:lnTo>
                    <a:lnTo>
                      <a:pt x="187" y="367"/>
                    </a:lnTo>
                    <a:lnTo>
                      <a:pt x="204" y="370"/>
                    </a:lnTo>
                    <a:lnTo>
                      <a:pt x="221" y="372"/>
                    </a:lnTo>
                    <a:lnTo>
                      <a:pt x="238" y="374"/>
                    </a:lnTo>
                    <a:lnTo>
                      <a:pt x="256" y="375"/>
                    </a:lnTo>
                    <a:lnTo>
                      <a:pt x="273" y="376"/>
                    </a:lnTo>
                    <a:lnTo>
                      <a:pt x="290" y="378"/>
                    </a:lnTo>
                    <a:lnTo>
                      <a:pt x="307" y="379"/>
                    </a:lnTo>
                    <a:lnTo>
                      <a:pt x="312" y="379"/>
                    </a:lnTo>
                    <a:lnTo>
                      <a:pt x="317" y="375"/>
                    </a:lnTo>
                    <a:lnTo>
                      <a:pt x="320" y="372"/>
                    </a:lnTo>
                    <a:lnTo>
                      <a:pt x="323" y="366"/>
                    </a:lnTo>
                    <a:lnTo>
                      <a:pt x="323" y="360"/>
                    </a:lnTo>
                    <a:lnTo>
                      <a:pt x="320" y="356"/>
                    </a:lnTo>
                    <a:lnTo>
                      <a:pt x="316" y="352"/>
                    </a:lnTo>
                    <a:lnTo>
                      <a:pt x="311" y="351"/>
                    </a:lnTo>
                    <a:lnTo>
                      <a:pt x="295" y="351"/>
                    </a:lnTo>
                    <a:lnTo>
                      <a:pt x="279" y="351"/>
                    </a:lnTo>
                    <a:lnTo>
                      <a:pt x="263" y="350"/>
                    </a:lnTo>
                    <a:lnTo>
                      <a:pt x="248" y="349"/>
                    </a:lnTo>
                    <a:lnTo>
                      <a:pt x="231" y="348"/>
                    </a:lnTo>
                    <a:lnTo>
                      <a:pt x="215" y="345"/>
                    </a:lnTo>
                    <a:lnTo>
                      <a:pt x="200" y="343"/>
                    </a:lnTo>
                    <a:lnTo>
                      <a:pt x="183" y="341"/>
                    </a:lnTo>
                    <a:lnTo>
                      <a:pt x="168" y="337"/>
                    </a:lnTo>
                    <a:lnTo>
                      <a:pt x="151" y="334"/>
                    </a:lnTo>
                    <a:lnTo>
                      <a:pt x="136" y="329"/>
                    </a:lnTo>
                    <a:lnTo>
                      <a:pt x="121" y="325"/>
                    </a:lnTo>
                    <a:lnTo>
                      <a:pt x="106" y="320"/>
                    </a:lnTo>
                    <a:lnTo>
                      <a:pt x="92" y="313"/>
                    </a:lnTo>
                    <a:lnTo>
                      <a:pt x="76" y="306"/>
                    </a:lnTo>
                    <a:lnTo>
                      <a:pt x="62" y="300"/>
                    </a:lnTo>
                    <a:lnTo>
                      <a:pt x="51" y="291"/>
                    </a:lnTo>
                    <a:lnTo>
                      <a:pt x="41" y="280"/>
                    </a:lnTo>
                    <a:lnTo>
                      <a:pt x="35" y="269"/>
                    </a:lnTo>
                    <a:lnTo>
                      <a:pt x="31" y="255"/>
                    </a:lnTo>
                    <a:lnTo>
                      <a:pt x="31" y="239"/>
                    </a:lnTo>
                    <a:lnTo>
                      <a:pt x="33" y="218"/>
                    </a:lnTo>
                    <a:lnTo>
                      <a:pt x="38" y="197"/>
                    </a:lnTo>
                    <a:lnTo>
                      <a:pt x="42" y="182"/>
                    </a:lnTo>
                    <a:lnTo>
                      <a:pt x="51" y="165"/>
                    </a:lnTo>
                    <a:lnTo>
                      <a:pt x="60" y="150"/>
                    </a:lnTo>
                    <a:lnTo>
                      <a:pt x="68" y="136"/>
                    </a:lnTo>
                    <a:lnTo>
                      <a:pt x="79" y="124"/>
                    </a:lnTo>
                    <a:lnTo>
                      <a:pt x="89" y="111"/>
                    </a:lnTo>
                    <a:lnTo>
                      <a:pt x="101" y="100"/>
                    </a:lnTo>
                    <a:lnTo>
                      <a:pt x="114" y="88"/>
                    </a:lnTo>
                    <a:lnTo>
                      <a:pt x="129" y="76"/>
                    </a:lnTo>
                    <a:lnTo>
                      <a:pt x="144" y="64"/>
                    </a:lnTo>
                    <a:lnTo>
                      <a:pt x="162" y="53"/>
                    </a:lnTo>
                    <a:lnTo>
                      <a:pt x="181" y="41"/>
                    </a:lnTo>
                    <a:lnTo>
                      <a:pt x="201" y="31"/>
                    </a:lnTo>
                    <a:lnTo>
                      <a:pt x="219" y="22"/>
                    </a:lnTo>
                    <a:lnTo>
                      <a:pt x="237" y="14"/>
                    </a:lnTo>
                    <a:lnTo>
                      <a:pt x="253" y="7"/>
                    </a:lnTo>
                    <a:lnTo>
                      <a:pt x="268" y="1"/>
                    </a:lnTo>
                    <a:lnTo>
                      <a:pt x="255" y="0"/>
                    </a:lnTo>
                    <a:lnTo>
                      <a:pt x="238" y="1"/>
                    </a:lnTo>
                    <a:lnTo>
                      <a:pt x="221" y="5"/>
                    </a:lnTo>
                    <a:lnTo>
                      <a:pt x="201" y="11"/>
                    </a:lnTo>
                    <a:lnTo>
                      <a:pt x="181" y="19"/>
                    </a:lnTo>
                    <a:lnTo>
                      <a:pt x="161" y="28"/>
                    </a:lnTo>
                    <a:lnTo>
                      <a:pt x="142" y="39"/>
                    </a:lnTo>
                    <a:lnTo>
                      <a:pt x="126" y="5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7788" name="Freeform 823">
                <a:extLst>
                  <a:ext uri="{FF2B5EF4-FFF2-40B4-BE49-F238E27FC236}">
                    <a16:creationId xmlns:a16="http://schemas.microsoft.com/office/drawing/2014/main" id="{ED4B1429-9532-DA47-998F-465370F0850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229" y="2647"/>
                <a:ext cx="99" cy="59"/>
              </a:xfrm>
              <a:custGeom>
                <a:avLst/>
                <a:gdLst>
                  <a:gd name="T0" fmla="*/ 0 w 282"/>
                  <a:gd name="T1" fmla="*/ 0 h 253"/>
                  <a:gd name="T2" fmla="*/ 0 w 282"/>
                  <a:gd name="T3" fmla="*/ 0 h 253"/>
                  <a:gd name="T4" fmla="*/ 0 w 282"/>
                  <a:gd name="T5" fmla="*/ 0 h 253"/>
                  <a:gd name="T6" fmla="*/ 0 w 282"/>
                  <a:gd name="T7" fmla="*/ 0 h 253"/>
                  <a:gd name="T8" fmla="*/ 0 w 282"/>
                  <a:gd name="T9" fmla="*/ 0 h 253"/>
                  <a:gd name="T10" fmla="*/ 0 w 282"/>
                  <a:gd name="T11" fmla="*/ 0 h 253"/>
                  <a:gd name="T12" fmla="*/ 0 w 282"/>
                  <a:gd name="T13" fmla="*/ 0 h 253"/>
                  <a:gd name="T14" fmla="*/ 0 w 282"/>
                  <a:gd name="T15" fmla="*/ 0 h 253"/>
                  <a:gd name="T16" fmla="*/ 0 w 282"/>
                  <a:gd name="T17" fmla="*/ 0 h 253"/>
                  <a:gd name="T18" fmla="*/ 0 w 282"/>
                  <a:gd name="T19" fmla="*/ 0 h 253"/>
                  <a:gd name="T20" fmla="*/ 0 w 282"/>
                  <a:gd name="T21" fmla="*/ 0 h 253"/>
                  <a:gd name="T22" fmla="*/ 0 w 282"/>
                  <a:gd name="T23" fmla="*/ 0 h 253"/>
                  <a:gd name="T24" fmla="*/ 0 w 282"/>
                  <a:gd name="T25" fmla="*/ 0 h 253"/>
                  <a:gd name="T26" fmla="*/ 0 w 282"/>
                  <a:gd name="T27" fmla="*/ 0 h 253"/>
                  <a:gd name="T28" fmla="*/ 0 w 282"/>
                  <a:gd name="T29" fmla="*/ 0 h 253"/>
                  <a:gd name="T30" fmla="*/ 0 w 282"/>
                  <a:gd name="T31" fmla="*/ 0 h 253"/>
                  <a:gd name="T32" fmla="*/ 0 w 282"/>
                  <a:gd name="T33" fmla="*/ 0 h 253"/>
                  <a:gd name="T34" fmla="*/ 0 w 282"/>
                  <a:gd name="T35" fmla="*/ 0 h 253"/>
                  <a:gd name="T36" fmla="*/ 0 w 282"/>
                  <a:gd name="T37" fmla="*/ 0 h 253"/>
                  <a:gd name="T38" fmla="*/ 0 w 282"/>
                  <a:gd name="T39" fmla="*/ 0 h 253"/>
                  <a:gd name="T40" fmla="*/ 0 w 282"/>
                  <a:gd name="T41" fmla="*/ 0 h 253"/>
                  <a:gd name="T42" fmla="*/ 0 w 282"/>
                  <a:gd name="T43" fmla="*/ 0 h 253"/>
                  <a:gd name="T44" fmla="*/ 0 w 282"/>
                  <a:gd name="T45" fmla="*/ 0 h 253"/>
                  <a:gd name="T46" fmla="*/ 0 w 282"/>
                  <a:gd name="T47" fmla="*/ 0 h 253"/>
                  <a:gd name="T48" fmla="*/ 0 w 282"/>
                  <a:gd name="T49" fmla="*/ 0 h 253"/>
                  <a:gd name="T50" fmla="*/ 0 w 282"/>
                  <a:gd name="T51" fmla="*/ 0 h 253"/>
                  <a:gd name="T52" fmla="*/ 0 w 282"/>
                  <a:gd name="T53" fmla="*/ 0 h 253"/>
                  <a:gd name="T54" fmla="*/ 0 w 282"/>
                  <a:gd name="T55" fmla="*/ 0 h 253"/>
                  <a:gd name="T56" fmla="*/ 0 w 282"/>
                  <a:gd name="T57" fmla="*/ 0 h 253"/>
                  <a:gd name="T58" fmla="*/ 0 w 282"/>
                  <a:gd name="T59" fmla="*/ 0 h 253"/>
                  <a:gd name="T60" fmla="*/ 0 w 282"/>
                  <a:gd name="T61" fmla="*/ 0 h 253"/>
                  <a:gd name="T62" fmla="*/ 0 w 282"/>
                  <a:gd name="T63" fmla="*/ 0 h 253"/>
                  <a:gd name="T64" fmla="*/ 0 w 282"/>
                  <a:gd name="T65" fmla="*/ 0 h 253"/>
                  <a:gd name="T66" fmla="*/ 0 w 282"/>
                  <a:gd name="T67" fmla="*/ 0 h 253"/>
                  <a:gd name="T68" fmla="*/ 0 w 282"/>
                  <a:gd name="T69" fmla="*/ 0 h 253"/>
                  <a:gd name="T70" fmla="*/ 0 w 282"/>
                  <a:gd name="T71" fmla="*/ 0 h 253"/>
                  <a:gd name="T72" fmla="*/ 0 w 282"/>
                  <a:gd name="T73" fmla="*/ 0 h 253"/>
                  <a:gd name="T74" fmla="*/ 0 w 282"/>
                  <a:gd name="T75" fmla="*/ 0 h 253"/>
                  <a:gd name="T76" fmla="*/ 0 w 282"/>
                  <a:gd name="T77" fmla="*/ 0 h 253"/>
                  <a:gd name="T78" fmla="*/ 0 w 282"/>
                  <a:gd name="T79" fmla="*/ 0 h 253"/>
                  <a:gd name="T80" fmla="*/ 0 w 282"/>
                  <a:gd name="T81" fmla="*/ 0 h 253"/>
                  <a:gd name="T82" fmla="*/ 0 w 282"/>
                  <a:gd name="T83" fmla="*/ 0 h 253"/>
                  <a:gd name="T84" fmla="*/ 0 w 282"/>
                  <a:gd name="T85" fmla="*/ 0 h 253"/>
                  <a:gd name="T86" fmla="*/ 0 w 282"/>
                  <a:gd name="T87" fmla="*/ 0 h 253"/>
                  <a:gd name="T88" fmla="*/ 0 w 282"/>
                  <a:gd name="T89" fmla="*/ 0 h 253"/>
                  <a:gd name="T90" fmla="*/ 0 w 282"/>
                  <a:gd name="T91" fmla="*/ 0 h 253"/>
                  <a:gd name="T92" fmla="*/ 0 w 282"/>
                  <a:gd name="T93" fmla="*/ 0 h 253"/>
                  <a:gd name="T94" fmla="*/ 0 w 282"/>
                  <a:gd name="T95" fmla="*/ 0 h 253"/>
                  <a:gd name="T96" fmla="*/ 0 w 282"/>
                  <a:gd name="T97" fmla="*/ 0 h 253"/>
                  <a:gd name="T98" fmla="*/ 0 w 282"/>
                  <a:gd name="T99" fmla="*/ 0 h 253"/>
                  <a:gd name="T100" fmla="*/ 0 w 282"/>
                  <a:gd name="T101" fmla="*/ 0 h 253"/>
                  <a:gd name="T102" fmla="*/ 0 w 282"/>
                  <a:gd name="T103" fmla="*/ 0 h 253"/>
                  <a:gd name="T104" fmla="*/ 0 w 282"/>
                  <a:gd name="T105" fmla="*/ 0 h 253"/>
                  <a:gd name="T106" fmla="*/ 0 w 282"/>
                  <a:gd name="T107" fmla="*/ 0 h 253"/>
                  <a:gd name="T108" fmla="*/ 0 w 282"/>
                  <a:gd name="T109" fmla="*/ 0 h 253"/>
                  <a:gd name="T110" fmla="*/ 0 w 282"/>
                  <a:gd name="T111" fmla="*/ 0 h 253"/>
                  <a:gd name="T112" fmla="*/ 0 w 282"/>
                  <a:gd name="T113" fmla="*/ 0 h 253"/>
                  <a:gd name="T114" fmla="*/ 0 w 282"/>
                  <a:gd name="T115" fmla="*/ 0 h 253"/>
                  <a:gd name="T116" fmla="*/ 0 w 282"/>
                  <a:gd name="T117" fmla="*/ 0 h 253"/>
                  <a:gd name="T118" fmla="*/ 0 w 282"/>
                  <a:gd name="T119" fmla="*/ 0 h 253"/>
                  <a:gd name="T120" fmla="*/ 0 w 282"/>
                  <a:gd name="T121" fmla="*/ 0 h 253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  <a:gd name="T177" fmla="*/ 0 60000 65536"/>
                  <a:gd name="T178" fmla="*/ 0 60000 65536"/>
                  <a:gd name="T179" fmla="*/ 0 60000 65536"/>
                  <a:gd name="T180" fmla="*/ 0 60000 65536"/>
                  <a:gd name="T181" fmla="*/ 0 60000 65536"/>
                  <a:gd name="T182" fmla="*/ 0 60000 65536"/>
                  <a:gd name="T183" fmla="*/ 0 w 282"/>
                  <a:gd name="T184" fmla="*/ 0 h 253"/>
                  <a:gd name="T185" fmla="*/ 282 w 282"/>
                  <a:gd name="T186" fmla="*/ 253 h 253"/>
                </a:gdLst>
                <a:ahLst/>
                <a:cxnLst>
                  <a:cxn ang="T122">
                    <a:pos x="T0" y="T1"/>
                  </a:cxn>
                  <a:cxn ang="T123">
                    <a:pos x="T2" y="T3"/>
                  </a:cxn>
                  <a:cxn ang="T124">
                    <a:pos x="T4" y="T5"/>
                  </a:cxn>
                  <a:cxn ang="T125">
                    <a:pos x="T6" y="T7"/>
                  </a:cxn>
                  <a:cxn ang="T126">
                    <a:pos x="T8" y="T9"/>
                  </a:cxn>
                  <a:cxn ang="T127">
                    <a:pos x="T10" y="T11"/>
                  </a:cxn>
                  <a:cxn ang="T128">
                    <a:pos x="T12" y="T13"/>
                  </a:cxn>
                  <a:cxn ang="T129">
                    <a:pos x="T14" y="T15"/>
                  </a:cxn>
                  <a:cxn ang="T130">
                    <a:pos x="T16" y="T17"/>
                  </a:cxn>
                  <a:cxn ang="T131">
                    <a:pos x="T18" y="T19"/>
                  </a:cxn>
                  <a:cxn ang="T132">
                    <a:pos x="T20" y="T21"/>
                  </a:cxn>
                  <a:cxn ang="T133">
                    <a:pos x="T22" y="T23"/>
                  </a:cxn>
                  <a:cxn ang="T134">
                    <a:pos x="T24" y="T25"/>
                  </a:cxn>
                  <a:cxn ang="T135">
                    <a:pos x="T26" y="T27"/>
                  </a:cxn>
                  <a:cxn ang="T136">
                    <a:pos x="T28" y="T29"/>
                  </a:cxn>
                  <a:cxn ang="T137">
                    <a:pos x="T30" y="T31"/>
                  </a:cxn>
                  <a:cxn ang="T138">
                    <a:pos x="T32" y="T33"/>
                  </a:cxn>
                  <a:cxn ang="T139">
                    <a:pos x="T34" y="T35"/>
                  </a:cxn>
                  <a:cxn ang="T140">
                    <a:pos x="T36" y="T37"/>
                  </a:cxn>
                  <a:cxn ang="T141">
                    <a:pos x="T38" y="T39"/>
                  </a:cxn>
                  <a:cxn ang="T142">
                    <a:pos x="T40" y="T41"/>
                  </a:cxn>
                  <a:cxn ang="T143">
                    <a:pos x="T42" y="T43"/>
                  </a:cxn>
                  <a:cxn ang="T144">
                    <a:pos x="T44" y="T45"/>
                  </a:cxn>
                  <a:cxn ang="T145">
                    <a:pos x="T46" y="T47"/>
                  </a:cxn>
                  <a:cxn ang="T146">
                    <a:pos x="T48" y="T49"/>
                  </a:cxn>
                  <a:cxn ang="T147">
                    <a:pos x="T50" y="T51"/>
                  </a:cxn>
                  <a:cxn ang="T148">
                    <a:pos x="T52" y="T53"/>
                  </a:cxn>
                  <a:cxn ang="T149">
                    <a:pos x="T54" y="T55"/>
                  </a:cxn>
                  <a:cxn ang="T150">
                    <a:pos x="T56" y="T57"/>
                  </a:cxn>
                  <a:cxn ang="T151">
                    <a:pos x="T58" y="T59"/>
                  </a:cxn>
                  <a:cxn ang="T152">
                    <a:pos x="T60" y="T61"/>
                  </a:cxn>
                  <a:cxn ang="T153">
                    <a:pos x="T62" y="T63"/>
                  </a:cxn>
                  <a:cxn ang="T154">
                    <a:pos x="T64" y="T65"/>
                  </a:cxn>
                  <a:cxn ang="T155">
                    <a:pos x="T66" y="T67"/>
                  </a:cxn>
                  <a:cxn ang="T156">
                    <a:pos x="T68" y="T69"/>
                  </a:cxn>
                  <a:cxn ang="T157">
                    <a:pos x="T70" y="T71"/>
                  </a:cxn>
                  <a:cxn ang="T158">
                    <a:pos x="T72" y="T73"/>
                  </a:cxn>
                  <a:cxn ang="T159">
                    <a:pos x="T74" y="T75"/>
                  </a:cxn>
                  <a:cxn ang="T160">
                    <a:pos x="T76" y="T77"/>
                  </a:cxn>
                  <a:cxn ang="T161">
                    <a:pos x="T78" y="T79"/>
                  </a:cxn>
                  <a:cxn ang="T162">
                    <a:pos x="T80" y="T81"/>
                  </a:cxn>
                  <a:cxn ang="T163">
                    <a:pos x="T82" y="T83"/>
                  </a:cxn>
                  <a:cxn ang="T164">
                    <a:pos x="T84" y="T85"/>
                  </a:cxn>
                  <a:cxn ang="T165">
                    <a:pos x="T86" y="T87"/>
                  </a:cxn>
                  <a:cxn ang="T166">
                    <a:pos x="T88" y="T89"/>
                  </a:cxn>
                  <a:cxn ang="T167">
                    <a:pos x="T90" y="T91"/>
                  </a:cxn>
                  <a:cxn ang="T168">
                    <a:pos x="T92" y="T93"/>
                  </a:cxn>
                  <a:cxn ang="T169">
                    <a:pos x="T94" y="T95"/>
                  </a:cxn>
                  <a:cxn ang="T170">
                    <a:pos x="T96" y="T97"/>
                  </a:cxn>
                  <a:cxn ang="T171">
                    <a:pos x="T98" y="T99"/>
                  </a:cxn>
                  <a:cxn ang="T172">
                    <a:pos x="T100" y="T101"/>
                  </a:cxn>
                  <a:cxn ang="T173">
                    <a:pos x="T102" y="T103"/>
                  </a:cxn>
                  <a:cxn ang="T174">
                    <a:pos x="T104" y="T105"/>
                  </a:cxn>
                  <a:cxn ang="T175">
                    <a:pos x="T106" y="T107"/>
                  </a:cxn>
                  <a:cxn ang="T176">
                    <a:pos x="T108" y="T109"/>
                  </a:cxn>
                  <a:cxn ang="T177">
                    <a:pos x="T110" y="T111"/>
                  </a:cxn>
                  <a:cxn ang="T178">
                    <a:pos x="T112" y="T113"/>
                  </a:cxn>
                  <a:cxn ang="T179">
                    <a:pos x="T114" y="T115"/>
                  </a:cxn>
                  <a:cxn ang="T180">
                    <a:pos x="T116" y="T117"/>
                  </a:cxn>
                  <a:cxn ang="T181">
                    <a:pos x="T118" y="T119"/>
                  </a:cxn>
                  <a:cxn ang="T182">
                    <a:pos x="T120" y="T121"/>
                  </a:cxn>
                </a:cxnLst>
                <a:rect l="T183" t="T184" r="T185" b="T186"/>
                <a:pathLst>
                  <a:path w="282" h="253">
                    <a:moveTo>
                      <a:pt x="235" y="78"/>
                    </a:moveTo>
                    <a:lnTo>
                      <a:pt x="248" y="92"/>
                    </a:lnTo>
                    <a:lnTo>
                      <a:pt x="255" y="108"/>
                    </a:lnTo>
                    <a:lnTo>
                      <a:pt x="259" y="125"/>
                    </a:lnTo>
                    <a:lnTo>
                      <a:pt x="259" y="144"/>
                    </a:lnTo>
                    <a:lnTo>
                      <a:pt x="257" y="159"/>
                    </a:lnTo>
                    <a:lnTo>
                      <a:pt x="252" y="171"/>
                    </a:lnTo>
                    <a:lnTo>
                      <a:pt x="244" y="184"/>
                    </a:lnTo>
                    <a:lnTo>
                      <a:pt x="236" y="194"/>
                    </a:lnTo>
                    <a:lnTo>
                      <a:pt x="225" y="206"/>
                    </a:lnTo>
                    <a:lnTo>
                      <a:pt x="215" y="215"/>
                    </a:lnTo>
                    <a:lnTo>
                      <a:pt x="204" y="225"/>
                    </a:lnTo>
                    <a:lnTo>
                      <a:pt x="194" y="236"/>
                    </a:lnTo>
                    <a:lnTo>
                      <a:pt x="191" y="239"/>
                    </a:lnTo>
                    <a:lnTo>
                      <a:pt x="190" y="242"/>
                    </a:lnTo>
                    <a:lnTo>
                      <a:pt x="191" y="246"/>
                    </a:lnTo>
                    <a:lnTo>
                      <a:pt x="194" y="249"/>
                    </a:lnTo>
                    <a:lnTo>
                      <a:pt x="197" y="252"/>
                    </a:lnTo>
                    <a:lnTo>
                      <a:pt x="201" y="253"/>
                    </a:lnTo>
                    <a:lnTo>
                      <a:pt x="205" y="252"/>
                    </a:lnTo>
                    <a:lnTo>
                      <a:pt x="209" y="249"/>
                    </a:lnTo>
                    <a:lnTo>
                      <a:pt x="232" y="234"/>
                    </a:lnTo>
                    <a:lnTo>
                      <a:pt x="251" y="215"/>
                    </a:lnTo>
                    <a:lnTo>
                      <a:pt x="267" y="192"/>
                    </a:lnTo>
                    <a:lnTo>
                      <a:pt x="278" y="168"/>
                    </a:lnTo>
                    <a:lnTo>
                      <a:pt x="282" y="141"/>
                    </a:lnTo>
                    <a:lnTo>
                      <a:pt x="279" y="116"/>
                    </a:lnTo>
                    <a:lnTo>
                      <a:pt x="270" y="92"/>
                    </a:lnTo>
                    <a:lnTo>
                      <a:pt x="251" y="70"/>
                    </a:lnTo>
                    <a:lnTo>
                      <a:pt x="237" y="59"/>
                    </a:lnTo>
                    <a:lnTo>
                      <a:pt x="221" y="48"/>
                    </a:lnTo>
                    <a:lnTo>
                      <a:pt x="202" y="39"/>
                    </a:lnTo>
                    <a:lnTo>
                      <a:pt x="183" y="31"/>
                    </a:lnTo>
                    <a:lnTo>
                      <a:pt x="163" y="24"/>
                    </a:lnTo>
                    <a:lnTo>
                      <a:pt x="142" y="18"/>
                    </a:lnTo>
                    <a:lnTo>
                      <a:pt x="122" y="13"/>
                    </a:lnTo>
                    <a:lnTo>
                      <a:pt x="101" y="8"/>
                    </a:lnTo>
                    <a:lnTo>
                      <a:pt x="82" y="5"/>
                    </a:lnTo>
                    <a:lnTo>
                      <a:pt x="63" y="2"/>
                    </a:lnTo>
                    <a:lnTo>
                      <a:pt x="47" y="0"/>
                    </a:lnTo>
                    <a:lnTo>
                      <a:pt x="32" y="0"/>
                    </a:lnTo>
                    <a:lnTo>
                      <a:pt x="19" y="0"/>
                    </a:lnTo>
                    <a:lnTo>
                      <a:pt x="10" y="1"/>
                    </a:lnTo>
                    <a:lnTo>
                      <a:pt x="4" y="4"/>
                    </a:lnTo>
                    <a:lnTo>
                      <a:pt x="0" y="6"/>
                    </a:lnTo>
                    <a:lnTo>
                      <a:pt x="12" y="8"/>
                    </a:lnTo>
                    <a:lnTo>
                      <a:pt x="25" y="9"/>
                    </a:lnTo>
                    <a:lnTo>
                      <a:pt x="38" y="12"/>
                    </a:lnTo>
                    <a:lnTo>
                      <a:pt x="52" y="14"/>
                    </a:lnTo>
                    <a:lnTo>
                      <a:pt x="67" y="16"/>
                    </a:lnTo>
                    <a:lnTo>
                      <a:pt x="82" y="18"/>
                    </a:lnTo>
                    <a:lnTo>
                      <a:pt x="97" y="22"/>
                    </a:lnTo>
                    <a:lnTo>
                      <a:pt x="114" y="25"/>
                    </a:lnTo>
                    <a:lnTo>
                      <a:pt x="129" y="30"/>
                    </a:lnTo>
                    <a:lnTo>
                      <a:pt x="146" y="35"/>
                    </a:lnTo>
                    <a:lnTo>
                      <a:pt x="162" y="40"/>
                    </a:lnTo>
                    <a:lnTo>
                      <a:pt x="177" y="46"/>
                    </a:lnTo>
                    <a:lnTo>
                      <a:pt x="192" y="53"/>
                    </a:lnTo>
                    <a:lnTo>
                      <a:pt x="208" y="60"/>
                    </a:lnTo>
                    <a:lnTo>
                      <a:pt x="222" y="69"/>
                    </a:lnTo>
                    <a:lnTo>
                      <a:pt x="235" y="7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7789" name="Freeform 824">
                <a:extLst>
                  <a:ext uri="{FF2B5EF4-FFF2-40B4-BE49-F238E27FC236}">
                    <a16:creationId xmlns:a16="http://schemas.microsoft.com/office/drawing/2014/main" id="{66E99258-7C19-6249-BE33-D57B478FF26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030" y="2680"/>
                <a:ext cx="40" cy="54"/>
              </a:xfrm>
              <a:custGeom>
                <a:avLst/>
                <a:gdLst>
                  <a:gd name="T0" fmla="*/ 0 w 115"/>
                  <a:gd name="T1" fmla="*/ 0 h 236"/>
                  <a:gd name="T2" fmla="*/ 0 w 115"/>
                  <a:gd name="T3" fmla="*/ 0 h 236"/>
                  <a:gd name="T4" fmla="*/ 0 w 115"/>
                  <a:gd name="T5" fmla="*/ 0 h 236"/>
                  <a:gd name="T6" fmla="*/ 0 w 115"/>
                  <a:gd name="T7" fmla="*/ 0 h 236"/>
                  <a:gd name="T8" fmla="*/ 0 w 115"/>
                  <a:gd name="T9" fmla="*/ 0 h 236"/>
                  <a:gd name="T10" fmla="*/ 0 w 115"/>
                  <a:gd name="T11" fmla="*/ 0 h 236"/>
                  <a:gd name="T12" fmla="*/ 0 w 115"/>
                  <a:gd name="T13" fmla="*/ 0 h 236"/>
                  <a:gd name="T14" fmla="*/ 0 w 115"/>
                  <a:gd name="T15" fmla="*/ 0 h 236"/>
                  <a:gd name="T16" fmla="*/ 0 w 115"/>
                  <a:gd name="T17" fmla="*/ 0 h 236"/>
                  <a:gd name="T18" fmla="*/ 0 w 115"/>
                  <a:gd name="T19" fmla="*/ 0 h 236"/>
                  <a:gd name="T20" fmla="*/ 0 w 115"/>
                  <a:gd name="T21" fmla="*/ 0 h 236"/>
                  <a:gd name="T22" fmla="*/ 0 w 115"/>
                  <a:gd name="T23" fmla="*/ 0 h 236"/>
                  <a:gd name="T24" fmla="*/ 0 w 115"/>
                  <a:gd name="T25" fmla="*/ 0 h 236"/>
                  <a:gd name="T26" fmla="*/ 0 w 115"/>
                  <a:gd name="T27" fmla="*/ 0 h 236"/>
                  <a:gd name="T28" fmla="*/ 0 w 115"/>
                  <a:gd name="T29" fmla="*/ 0 h 236"/>
                  <a:gd name="T30" fmla="*/ 0 w 115"/>
                  <a:gd name="T31" fmla="*/ 0 h 236"/>
                  <a:gd name="T32" fmla="*/ 0 w 115"/>
                  <a:gd name="T33" fmla="*/ 0 h 236"/>
                  <a:gd name="T34" fmla="*/ 0 w 115"/>
                  <a:gd name="T35" fmla="*/ 0 h 236"/>
                  <a:gd name="T36" fmla="*/ 0 w 115"/>
                  <a:gd name="T37" fmla="*/ 0 h 236"/>
                  <a:gd name="T38" fmla="*/ 0 w 115"/>
                  <a:gd name="T39" fmla="*/ 0 h 236"/>
                  <a:gd name="T40" fmla="*/ 0 w 115"/>
                  <a:gd name="T41" fmla="*/ 0 h 236"/>
                  <a:gd name="T42" fmla="*/ 0 w 115"/>
                  <a:gd name="T43" fmla="*/ 0 h 236"/>
                  <a:gd name="T44" fmla="*/ 0 w 115"/>
                  <a:gd name="T45" fmla="*/ 0 h 236"/>
                  <a:gd name="T46" fmla="*/ 0 w 115"/>
                  <a:gd name="T47" fmla="*/ 0 h 236"/>
                  <a:gd name="T48" fmla="*/ 0 w 115"/>
                  <a:gd name="T49" fmla="*/ 0 h 236"/>
                  <a:gd name="T50" fmla="*/ 0 w 115"/>
                  <a:gd name="T51" fmla="*/ 0 h 236"/>
                  <a:gd name="T52" fmla="*/ 0 w 115"/>
                  <a:gd name="T53" fmla="*/ 0 h 236"/>
                  <a:gd name="T54" fmla="*/ 0 w 115"/>
                  <a:gd name="T55" fmla="*/ 0 h 236"/>
                  <a:gd name="T56" fmla="*/ 0 w 115"/>
                  <a:gd name="T57" fmla="*/ 0 h 236"/>
                  <a:gd name="T58" fmla="*/ 0 w 115"/>
                  <a:gd name="T59" fmla="*/ 0 h 236"/>
                  <a:gd name="T60" fmla="*/ 0 w 115"/>
                  <a:gd name="T61" fmla="*/ 0 h 236"/>
                  <a:gd name="T62" fmla="*/ 0 w 115"/>
                  <a:gd name="T63" fmla="*/ 0 h 236"/>
                  <a:gd name="T64" fmla="*/ 0 w 115"/>
                  <a:gd name="T65" fmla="*/ 0 h 236"/>
                  <a:gd name="T66" fmla="*/ 0 w 115"/>
                  <a:gd name="T67" fmla="*/ 0 h 236"/>
                  <a:gd name="T68" fmla="*/ 0 w 115"/>
                  <a:gd name="T69" fmla="*/ 0 h 236"/>
                  <a:gd name="T70" fmla="*/ 0 w 115"/>
                  <a:gd name="T71" fmla="*/ 0 h 236"/>
                  <a:gd name="T72" fmla="*/ 0 w 115"/>
                  <a:gd name="T73" fmla="*/ 0 h 236"/>
                  <a:gd name="T74" fmla="*/ 0 w 115"/>
                  <a:gd name="T75" fmla="*/ 0 h 236"/>
                  <a:gd name="T76" fmla="*/ 0 w 115"/>
                  <a:gd name="T77" fmla="*/ 0 h 236"/>
                  <a:gd name="T78" fmla="*/ 0 w 115"/>
                  <a:gd name="T79" fmla="*/ 0 h 236"/>
                  <a:gd name="T80" fmla="*/ 0 w 115"/>
                  <a:gd name="T81" fmla="*/ 0 h 2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w 115"/>
                  <a:gd name="T124" fmla="*/ 0 h 236"/>
                  <a:gd name="T125" fmla="*/ 115 w 115"/>
                  <a:gd name="T126" fmla="*/ 236 h 236"/>
                </a:gdLst>
                <a:ahLst/>
                <a:cxnLst>
                  <a:cxn ang="T82">
                    <a:pos x="T0" y="T1"/>
                  </a:cxn>
                  <a:cxn ang="T83">
                    <a:pos x="T2" y="T3"/>
                  </a:cxn>
                  <a:cxn ang="T84">
                    <a:pos x="T4" y="T5"/>
                  </a:cxn>
                  <a:cxn ang="T85">
                    <a:pos x="T6" y="T7"/>
                  </a:cxn>
                  <a:cxn ang="T86">
                    <a:pos x="T8" y="T9"/>
                  </a:cxn>
                  <a:cxn ang="T87">
                    <a:pos x="T10" y="T11"/>
                  </a:cxn>
                  <a:cxn ang="T88">
                    <a:pos x="T12" y="T13"/>
                  </a:cxn>
                  <a:cxn ang="T89">
                    <a:pos x="T14" y="T15"/>
                  </a:cxn>
                  <a:cxn ang="T90">
                    <a:pos x="T16" y="T17"/>
                  </a:cxn>
                  <a:cxn ang="T91">
                    <a:pos x="T18" y="T19"/>
                  </a:cxn>
                  <a:cxn ang="T92">
                    <a:pos x="T20" y="T21"/>
                  </a:cxn>
                  <a:cxn ang="T93">
                    <a:pos x="T22" y="T23"/>
                  </a:cxn>
                  <a:cxn ang="T94">
                    <a:pos x="T24" y="T25"/>
                  </a:cxn>
                  <a:cxn ang="T95">
                    <a:pos x="T26" y="T27"/>
                  </a:cxn>
                  <a:cxn ang="T96">
                    <a:pos x="T28" y="T29"/>
                  </a:cxn>
                  <a:cxn ang="T97">
                    <a:pos x="T30" y="T31"/>
                  </a:cxn>
                  <a:cxn ang="T98">
                    <a:pos x="T32" y="T33"/>
                  </a:cxn>
                  <a:cxn ang="T99">
                    <a:pos x="T34" y="T35"/>
                  </a:cxn>
                  <a:cxn ang="T100">
                    <a:pos x="T36" y="T37"/>
                  </a:cxn>
                  <a:cxn ang="T101">
                    <a:pos x="T38" y="T39"/>
                  </a:cxn>
                  <a:cxn ang="T102">
                    <a:pos x="T40" y="T41"/>
                  </a:cxn>
                  <a:cxn ang="T103">
                    <a:pos x="T42" y="T43"/>
                  </a:cxn>
                  <a:cxn ang="T104">
                    <a:pos x="T44" y="T45"/>
                  </a:cxn>
                  <a:cxn ang="T105">
                    <a:pos x="T46" y="T47"/>
                  </a:cxn>
                  <a:cxn ang="T106">
                    <a:pos x="T48" y="T49"/>
                  </a:cxn>
                  <a:cxn ang="T107">
                    <a:pos x="T50" y="T51"/>
                  </a:cxn>
                  <a:cxn ang="T108">
                    <a:pos x="T52" y="T53"/>
                  </a:cxn>
                  <a:cxn ang="T109">
                    <a:pos x="T54" y="T55"/>
                  </a:cxn>
                  <a:cxn ang="T110">
                    <a:pos x="T56" y="T57"/>
                  </a:cxn>
                  <a:cxn ang="T111">
                    <a:pos x="T58" y="T59"/>
                  </a:cxn>
                  <a:cxn ang="T112">
                    <a:pos x="T60" y="T61"/>
                  </a:cxn>
                  <a:cxn ang="T113">
                    <a:pos x="T62" y="T63"/>
                  </a:cxn>
                  <a:cxn ang="T114">
                    <a:pos x="T64" y="T65"/>
                  </a:cxn>
                  <a:cxn ang="T115">
                    <a:pos x="T66" y="T67"/>
                  </a:cxn>
                  <a:cxn ang="T116">
                    <a:pos x="T68" y="T69"/>
                  </a:cxn>
                  <a:cxn ang="T117">
                    <a:pos x="T70" y="T71"/>
                  </a:cxn>
                  <a:cxn ang="T118">
                    <a:pos x="T72" y="T73"/>
                  </a:cxn>
                  <a:cxn ang="T119">
                    <a:pos x="T74" y="T75"/>
                  </a:cxn>
                  <a:cxn ang="T120">
                    <a:pos x="T76" y="T77"/>
                  </a:cxn>
                  <a:cxn ang="T121">
                    <a:pos x="T78" y="T79"/>
                  </a:cxn>
                  <a:cxn ang="T122">
                    <a:pos x="T80" y="T81"/>
                  </a:cxn>
                </a:cxnLst>
                <a:rect l="T123" t="T124" r="T125" b="T126"/>
                <a:pathLst>
                  <a:path w="115" h="236">
                    <a:moveTo>
                      <a:pt x="0" y="128"/>
                    </a:moveTo>
                    <a:lnTo>
                      <a:pt x="0" y="148"/>
                    </a:lnTo>
                    <a:lnTo>
                      <a:pt x="5" y="166"/>
                    </a:lnTo>
                    <a:lnTo>
                      <a:pt x="13" y="184"/>
                    </a:lnTo>
                    <a:lnTo>
                      <a:pt x="24" y="198"/>
                    </a:lnTo>
                    <a:lnTo>
                      <a:pt x="39" y="211"/>
                    </a:lnTo>
                    <a:lnTo>
                      <a:pt x="55" y="223"/>
                    </a:lnTo>
                    <a:lnTo>
                      <a:pt x="74" y="231"/>
                    </a:lnTo>
                    <a:lnTo>
                      <a:pt x="92" y="235"/>
                    </a:lnTo>
                    <a:lnTo>
                      <a:pt x="98" y="236"/>
                    </a:lnTo>
                    <a:lnTo>
                      <a:pt x="104" y="234"/>
                    </a:lnTo>
                    <a:lnTo>
                      <a:pt x="109" y="231"/>
                    </a:lnTo>
                    <a:lnTo>
                      <a:pt x="111" y="226"/>
                    </a:lnTo>
                    <a:lnTo>
                      <a:pt x="111" y="220"/>
                    </a:lnTo>
                    <a:lnTo>
                      <a:pt x="110" y="215"/>
                    </a:lnTo>
                    <a:lnTo>
                      <a:pt x="107" y="210"/>
                    </a:lnTo>
                    <a:lnTo>
                      <a:pt x="101" y="208"/>
                    </a:lnTo>
                    <a:lnTo>
                      <a:pt x="82" y="201"/>
                    </a:lnTo>
                    <a:lnTo>
                      <a:pt x="64" y="192"/>
                    </a:lnTo>
                    <a:lnTo>
                      <a:pt x="50" y="179"/>
                    </a:lnTo>
                    <a:lnTo>
                      <a:pt x="40" y="165"/>
                    </a:lnTo>
                    <a:lnTo>
                      <a:pt x="33" y="148"/>
                    </a:lnTo>
                    <a:lnTo>
                      <a:pt x="29" y="130"/>
                    </a:lnTo>
                    <a:lnTo>
                      <a:pt x="29" y="110"/>
                    </a:lnTo>
                    <a:lnTo>
                      <a:pt x="35" y="89"/>
                    </a:lnTo>
                    <a:lnTo>
                      <a:pt x="43" y="74"/>
                    </a:lnTo>
                    <a:lnTo>
                      <a:pt x="56" y="60"/>
                    </a:lnTo>
                    <a:lnTo>
                      <a:pt x="70" y="46"/>
                    </a:lnTo>
                    <a:lnTo>
                      <a:pt x="85" y="33"/>
                    </a:lnTo>
                    <a:lnTo>
                      <a:pt x="98" y="23"/>
                    </a:lnTo>
                    <a:lnTo>
                      <a:pt x="109" y="12"/>
                    </a:lnTo>
                    <a:lnTo>
                      <a:pt x="115" y="6"/>
                    </a:lnTo>
                    <a:lnTo>
                      <a:pt x="115" y="0"/>
                    </a:lnTo>
                    <a:lnTo>
                      <a:pt x="102" y="4"/>
                    </a:lnTo>
                    <a:lnTo>
                      <a:pt x="85" y="12"/>
                    </a:lnTo>
                    <a:lnTo>
                      <a:pt x="68" y="26"/>
                    </a:lnTo>
                    <a:lnTo>
                      <a:pt x="49" y="42"/>
                    </a:lnTo>
                    <a:lnTo>
                      <a:pt x="32" y="61"/>
                    </a:lnTo>
                    <a:lnTo>
                      <a:pt x="17" y="82"/>
                    </a:lnTo>
                    <a:lnTo>
                      <a:pt x="6" y="105"/>
                    </a:lnTo>
                    <a:lnTo>
                      <a:pt x="0" y="12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7790" name="Freeform 825">
                <a:extLst>
                  <a:ext uri="{FF2B5EF4-FFF2-40B4-BE49-F238E27FC236}">
                    <a16:creationId xmlns:a16="http://schemas.microsoft.com/office/drawing/2014/main" id="{D9AF4EC5-D22C-254A-BDCB-BE9A59549D8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311" y="2643"/>
                <a:ext cx="87" cy="73"/>
              </a:xfrm>
              <a:custGeom>
                <a:avLst/>
                <a:gdLst>
                  <a:gd name="T0" fmla="*/ 0 w 245"/>
                  <a:gd name="T1" fmla="*/ 0 h 310"/>
                  <a:gd name="T2" fmla="*/ 0 w 245"/>
                  <a:gd name="T3" fmla="*/ 0 h 310"/>
                  <a:gd name="T4" fmla="*/ 0 w 245"/>
                  <a:gd name="T5" fmla="*/ 0 h 310"/>
                  <a:gd name="T6" fmla="*/ 0 w 245"/>
                  <a:gd name="T7" fmla="*/ 0 h 310"/>
                  <a:gd name="T8" fmla="*/ 0 w 245"/>
                  <a:gd name="T9" fmla="*/ 0 h 310"/>
                  <a:gd name="T10" fmla="*/ 0 w 245"/>
                  <a:gd name="T11" fmla="*/ 0 h 310"/>
                  <a:gd name="T12" fmla="*/ 0 w 245"/>
                  <a:gd name="T13" fmla="*/ 0 h 310"/>
                  <a:gd name="T14" fmla="*/ 0 w 245"/>
                  <a:gd name="T15" fmla="*/ 0 h 310"/>
                  <a:gd name="T16" fmla="*/ 0 w 245"/>
                  <a:gd name="T17" fmla="*/ 0 h 310"/>
                  <a:gd name="T18" fmla="*/ 0 w 245"/>
                  <a:gd name="T19" fmla="*/ 0 h 310"/>
                  <a:gd name="T20" fmla="*/ 0 w 245"/>
                  <a:gd name="T21" fmla="*/ 0 h 310"/>
                  <a:gd name="T22" fmla="*/ 0 w 245"/>
                  <a:gd name="T23" fmla="*/ 0 h 310"/>
                  <a:gd name="T24" fmla="*/ 0 w 245"/>
                  <a:gd name="T25" fmla="*/ 0 h 310"/>
                  <a:gd name="T26" fmla="*/ 0 w 245"/>
                  <a:gd name="T27" fmla="*/ 0 h 310"/>
                  <a:gd name="T28" fmla="*/ 0 w 245"/>
                  <a:gd name="T29" fmla="*/ 0 h 310"/>
                  <a:gd name="T30" fmla="*/ 0 w 245"/>
                  <a:gd name="T31" fmla="*/ 0 h 310"/>
                  <a:gd name="T32" fmla="*/ 0 w 245"/>
                  <a:gd name="T33" fmla="*/ 0 h 310"/>
                  <a:gd name="T34" fmla="*/ 0 w 245"/>
                  <a:gd name="T35" fmla="*/ 0 h 310"/>
                  <a:gd name="T36" fmla="*/ 0 w 245"/>
                  <a:gd name="T37" fmla="*/ 0 h 310"/>
                  <a:gd name="T38" fmla="*/ 0 w 245"/>
                  <a:gd name="T39" fmla="*/ 0 h 310"/>
                  <a:gd name="T40" fmla="*/ 0 w 245"/>
                  <a:gd name="T41" fmla="*/ 0 h 310"/>
                  <a:gd name="T42" fmla="*/ 0 w 245"/>
                  <a:gd name="T43" fmla="*/ 0 h 310"/>
                  <a:gd name="T44" fmla="*/ 0 w 245"/>
                  <a:gd name="T45" fmla="*/ 0 h 310"/>
                  <a:gd name="T46" fmla="*/ 0 w 245"/>
                  <a:gd name="T47" fmla="*/ 0 h 310"/>
                  <a:gd name="T48" fmla="*/ 0 w 245"/>
                  <a:gd name="T49" fmla="*/ 0 h 310"/>
                  <a:gd name="T50" fmla="*/ 0 w 245"/>
                  <a:gd name="T51" fmla="*/ 0 h 310"/>
                  <a:gd name="T52" fmla="*/ 0 w 245"/>
                  <a:gd name="T53" fmla="*/ 0 h 310"/>
                  <a:gd name="T54" fmla="*/ 0 w 245"/>
                  <a:gd name="T55" fmla="*/ 0 h 310"/>
                  <a:gd name="T56" fmla="*/ 0 w 245"/>
                  <a:gd name="T57" fmla="*/ 0 h 310"/>
                  <a:gd name="T58" fmla="*/ 0 w 245"/>
                  <a:gd name="T59" fmla="*/ 0 h 310"/>
                  <a:gd name="T60" fmla="*/ 0 w 245"/>
                  <a:gd name="T61" fmla="*/ 0 h 310"/>
                  <a:gd name="T62" fmla="*/ 0 w 245"/>
                  <a:gd name="T63" fmla="*/ 0 h 310"/>
                  <a:gd name="T64" fmla="*/ 0 w 245"/>
                  <a:gd name="T65" fmla="*/ 0 h 310"/>
                  <a:gd name="T66" fmla="*/ 0 w 245"/>
                  <a:gd name="T67" fmla="*/ 0 h 310"/>
                  <a:gd name="T68" fmla="*/ 0 w 245"/>
                  <a:gd name="T69" fmla="*/ 0 h 310"/>
                  <a:gd name="T70" fmla="*/ 0 w 245"/>
                  <a:gd name="T71" fmla="*/ 0 h 310"/>
                  <a:gd name="T72" fmla="*/ 0 w 245"/>
                  <a:gd name="T73" fmla="*/ 0 h 310"/>
                  <a:gd name="T74" fmla="*/ 0 w 245"/>
                  <a:gd name="T75" fmla="*/ 0 h 310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w 245"/>
                  <a:gd name="T115" fmla="*/ 0 h 310"/>
                  <a:gd name="T116" fmla="*/ 245 w 245"/>
                  <a:gd name="T117" fmla="*/ 310 h 310"/>
                </a:gdLst>
                <a:ahLst/>
                <a:cxnLst>
                  <a:cxn ang="T76">
                    <a:pos x="T0" y="T1"/>
                  </a:cxn>
                  <a:cxn ang="T77">
                    <a:pos x="T2" y="T3"/>
                  </a:cxn>
                  <a:cxn ang="T78">
                    <a:pos x="T4" y="T5"/>
                  </a:cxn>
                  <a:cxn ang="T79">
                    <a:pos x="T6" y="T7"/>
                  </a:cxn>
                  <a:cxn ang="T80">
                    <a:pos x="T8" y="T9"/>
                  </a:cxn>
                  <a:cxn ang="T81">
                    <a:pos x="T10" y="T11"/>
                  </a:cxn>
                  <a:cxn ang="T82">
                    <a:pos x="T12" y="T13"/>
                  </a:cxn>
                  <a:cxn ang="T83">
                    <a:pos x="T14" y="T15"/>
                  </a:cxn>
                  <a:cxn ang="T84">
                    <a:pos x="T16" y="T17"/>
                  </a:cxn>
                  <a:cxn ang="T85">
                    <a:pos x="T18" y="T19"/>
                  </a:cxn>
                  <a:cxn ang="T86">
                    <a:pos x="T20" y="T21"/>
                  </a:cxn>
                  <a:cxn ang="T87">
                    <a:pos x="T22" y="T23"/>
                  </a:cxn>
                  <a:cxn ang="T88">
                    <a:pos x="T24" y="T25"/>
                  </a:cxn>
                  <a:cxn ang="T89">
                    <a:pos x="T26" y="T27"/>
                  </a:cxn>
                  <a:cxn ang="T90">
                    <a:pos x="T28" y="T29"/>
                  </a:cxn>
                  <a:cxn ang="T91">
                    <a:pos x="T30" y="T31"/>
                  </a:cxn>
                  <a:cxn ang="T92">
                    <a:pos x="T32" y="T33"/>
                  </a:cxn>
                  <a:cxn ang="T93">
                    <a:pos x="T34" y="T35"/>
                  </a:cxn>
                  <a:cxn ang="T94">
                    <a:pos x="T36" y="T37"/>
                  </a:cxn>
                  <a:cxn ang="T95">
                    <a:pos x="T38" y="T39"/>
                  </a:cxn>
                  <a:cxn ang="T96">
                    <a:pos x="T40" y="T41"/>
                  </a:cxn>
                  <a:cxn ang="T97">
                    <a:pos x="T42" y="T43"/>
                  </a:cxn>
                  <a:cxn ang="T98">
                    <a:pos x="T44" y="T45"/>
                  </a:cxn>
                  <a:cxn ang="T99">
                    <a:pos x="T46" y="T47"/>
                  </a:cxn>
                  <a:cxn ang="T100">
                    <a:pos x="T48" y="T49"/>
                  </a:cxn>
                  <a:cxn ang="T101">
                    <a:pos x="T50" y="T51"/>
                  </a:cxn>
                  <a:cxn ang="T102">
                    <a:pos x="T52" y="T53"/>
                  </a:cxn>
                  <a:cxn ang="T103">
                    <a:pos x="T54" y="T55"/>
                  </a:cxn>
                  <a:cxn ang="T104">
                    <a:pos x="T56" y="T57"/>
                  </a:cxn>
                  <a:cxn ang="T105">
                    <a:pos x="T58" y="T59"/>
                  </a:cxn>
                  <a:cxn ang="T106">
                    <a:pos x="T60" y="T61"/>
                  </a:cxn>
                  <a:cxn ang="T107">
                    <a:pos x="T62" y="T63"/>
                  </a:cxn>
                  <a:cxn ang="T108">
                    <a:pos x="T64" y="T65"/>
                  </a:cxn>
                  <a:cxn ang="T109">
                    <a:pos x="T66" y="T67"/>
                  </a:cxn>
                  <a:cxn ang="T110">
                    <a:pos x="T68" y="T69"/>
                  </a:cxn>
                  <a:cxn ang="T111">
                    <a:pos x="T70" y="T71"/>
                  </a:cxn>
                  <a:cxn ang="T112">
                    <a:pos x="T72" y="T73"/>
                  </a:cxn>
                  <a:cxn ang="T113">
                    <a:pos x="T74" y="T75"/>
                  </a:cxn>
                </a:cxnLst>
                <a:rect l="T114" t="T115" r="T116" b="T117"/>
                <a:pathLst>
                  <a:path w="245" h="310">
                    <a:moveTo>
                      <a:pt x="200" y="116"/>
                    </a:moveTo>
                    <a:lnTo>
                      <a:pt x="208" y="124"/>
                    </a:lnTo>
                    <a:lnTo>
                      <a:pt x="214" y="133"/>
                    </a:lnTo>
                    <a:lnTo>
                      <a:pt x="220" y="144"/>
                    </a:lnTo>
                    <a:lnTo>
                      <a:pt x="223" y="154"/>
                    </a:lnTo>
                    <a:lnTo>
                      <a:pt x="226" y="164"/>
                    </a:lnTo>
                    <a:lnTo>
                      <a:pt x="224" y="176"/>
                    </a:lnTo>
                    <a:lnTo>
                      <a:pt x="222" y="187"/>
                    </a:lnTo>
                    <a:lnTo>
                      <a:pt x="216" y="198"/>
                    </a:lnTo>
                    <a:lnTo>
                      <a:pt x="208" y="209"/>
                    </a:lnTo>
                    <a:lnTo>
                      <a:pt x="199" y="219"/>
                    </a:lnTo>
                    <a:lnTo>
                      <a:pt x="188" y="229"/>
                    </a:lnTo>
                    <a:lnTo>
                      <a:pt x="177" y="238"/>
                    </a:lnTo>
                    <a:lnTo>
                      <a:pt x="166" y="246"/>
                    </a:lnTo>
                    <a:lnTo>
                      <a:pt x="154" y="255"/>
                    </a:lnTo>
                    <a:lnTo>
                      <a:pt x="142" y="264"/>
                    </a:lnTo>
                    <a:lnTo>
                      <a:pt x="132" y="275"/>
                    </a:lnTo>
                    <a:lnTo>
                      <a:pt x="128" y="278"/>
                    </a:lnTo>
                    <a:lnTo>
                      <a:pt x="126" y="283"/>
                    </a:lnTo>
                    <a:lnTo>
                      <a:pt x="124" y="287"/>
                    </a:lnTo>
                    <a:lnTo>
                      <a:pt x="121" y="292"/>
                    </a:lnTo>
                    <a:lnTo>
                      <a:pt x="120" y="296"/>
                    </a:lnTo>
                    <a:lnTo>
                      <a:pt x="120" y="301"/>
                    </a:lnTo>
                    <a:lnTo>
                      <a:pt x="122" y="306"/>
                    </a:lnTo>
                    <a:lnTo>
                      <a:pt x="126" y="309"/>
                    </a:lnTo>
                    <a:lnTo>
                      <a:pt x="131" y="310"/>
                    </a:lnTo>
                    <a:lnTo>
                      <a:pt x="135" y="310"/>
                    </a:lnTo>
                    <a:lnTo>
                      <a:pt x="139" y="309"/>
                    </a:lnTo>
                    <a:lnTo>
                      <a:pt x="142" y="306"/>
                    </a:lnTo>
                    <a:lnTo>
                      <a:pt x="154" y="292"/>
                    </a:lnTo>
                    <a:lnTo>
                      <a:pt x="167" y="280"/>
                    </a:lnTo>
                    <a:lnTo>
                      <a:pt x="180" y="269"/>
                    </a:lnTo>
                    <a:lnTo>
                      <a:pt x="194" y="257"/>
                    </a:lnTo>
                    <a:lnTo>
                      <a:pt x="207" y="246"/>
                    </a:lnTo>
                    <a:lnTo>
                      <a:pt x="220" y="233"/>
                    </a:lnTo>
                    <a:lnTo>
                      <a:pt x="230" y="219"/>
                    </a:lnTo>
                    <a:lnTo>
                      <a:pt x="238" y="204"/>
                    </a:lnTo>
                    <a:lnTo>
                      <a:pt x="244" y="186"/>
                    </a:lnTo>
                    <a:lnTo>
                      <a:pt x="245" y="169"/>
                    </a:lnTo>
                    <a:lnTo>
                      <a:pt x="243" y="152"/>
                    </a:lnTo>
                    <a:lnTo>
                      <a:pt x="237" y="134"/>
                    </a:lnTo>
                    <a:lnTo>
                      <a:pt x="228" y="119"/>
                    </a:lnTo>
                    <a:lnTo>
                      <a:pt x="217" y="105"/>
                    </a:lnTo>
                    <a:lnTo>
                      <a:pt x="203" y="93"/>
                    </a:lnTo>
                    <a:lnTo>
                      <a:pt x="188" y="83"/>
                    </a:lnTo>
                    <a:lnTo>
                      <a:pt x="176" y="76"/>
                    </a:lnTo>
                    <a:lnTo>
                      <a:pt x="163" y="69"/>
                    </a:lnTo>
                    <a:lnTo>
                      <a:pt x="151" y="61"/>
                    </a:lnTo>
                    <a:lnTo>
                      <a:pt x="136" y="54"/>
                    </a:lnTo>
                    <a:lnTo>
                      <a:pt x="122" y="46"/>
                    </a:lnTo>
                    <a:lnTo>
                      <a:pt x="107" y="39"/>
                    </a:lnTo>
                    <a:lnTo>
                      <a:pt x="93" y="31"/>
                    </a:lnTo>
                    <a:lnTo>
                      <a:pt x="79" y="24"/>
                    </a:lnTo>
                    <a:lnTo>
                      <a:pt x="66" y="18"/>
                    </a:lnTo>
                    <a:lnTo>
                      <a:pt x="53" y="13"/>
                    </a:lnTo>
                    <a:lnTo>
                      <a:pt x="40" y="8"/>
                    </a:lnTo>
                    <a:lnTo>
                      <a:pt x="30" y="5"/>
                    </a:lnTo>
                    <a:lnTo>
                      <a:pt x="20" y="1"/>
                    </a:lnTo>
                    <a:lnTo>
                      <a:pt x="12" y="0"/>
                    </a:lnTo>
                    <a:lnTo>
                      <a:pt x="5" y="0"/>
                    </a:lnTo>
                    <a:lnTo>
                      <a:pt x="0" y="2"/>
                    </a:lnTo>
                    <a:lnTo>
                      <a:pt x="11" y="8"/>
                    </a:lnTo>
                    <a:lnTo>
                      <a:pt x="23" y="14"/>
                    </a:lnTo>
                    <a:lnTo>
                      <a:pt x="36" y="20"/>
                    </a:lnTo>
                    <a:lnTo>
                      <a:pt x="47" y="25"/>
                    </a:lnTo>
                    <a:lnTo>
                      <a:pt x="60" y="31"/>
                    </a:lnTo>
                    <a:lnTo>
                      <a:pt x="73" y="37"/>
                    </a:lnTo>
                    <a:lnTo>
                      <a:pt x="86" y="44"/>
                    </a:lnTo>
                    <a:lnTo>
                      <a:pt x="99" y="51"/>
                    </a:lnTo>
                    <a:lnTo>
                      <a:pt x="113" y="57"/>
                    </a:lnTo>
                    <a:lnTo>
                      <a:pt x="126" y="64"/>
                    </a:lnTo>
                    <a:lnTo>
                      <a:pt x="139" y="71"/>
                    </a:lnTo>
                    <a:lnTo>
                      <a:pt x="152" y="79"/>
                    </a:lnTo>
                    <a:lnTo>
                      <a:pt x="165" y="88"/>
                    </a:lnTo>
                    <a:lnTo>
                      <a:pt x="176" y="96"/>
                    </a:lnTo>
                    <a:lnTo>
                      <a:pt x="188" y="106"/>
                    </a:lnTo>
                    <a:lnTo>
                      <a:pt x="200" y="11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pic>
          <p:nvPicPr>
            <p:cNvPr id="57778" name="Picture 826" descr="access_point_stylized_gray_small">
              <a:extLst>
                <a:ext uri="{FF2B5EF4-FFF2-40B4-BE49-F238E27FC236}">
                  <a16:creationId xmlns:a16="http://schemas.microsoft.com/office/drawing/2014/main" id="{63CDF427-951E-B04F-B94C-95AAE417C7E9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072" y="3642"/>
              <a:ext cx="430" cy="34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57394" name="Line 827">
            <a:extLst>
              <a:ext uri="{FF2B5EF4-FFF2-40B4-BE49-F238E27FC236}">
                <a16:creationId xmlns:a16="http://schemas.microsoft.com/office/drawing/2014/main" id="{6E64804A-1093-7249-8A50-9F47B25B2907}"/>
              </a:ext>
            </a:extLst>
          </p:cNvPr>
          <p:cNvSpPr>
            <a:spLocks noChangeShapeType="1"/>
          </p:cNvSpPr>
          <p:nvPr/>
        </p:nvSpPr>
        <p:spPr bwMode="auto">
          <a:xfrm rot="5400000" flipV="1">
            <a:off x="7991475" y="5440363"/>
            <a:ext cx="3175" cy="85725"/>
          </a:xfrm>
          <a:prstGeom prst="line">
            <a:avLst/>
          </a:prstGeom>
          <a:noFill/>
          <a:ln w="12700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57395" name="Group 828">
            <a:extLst>
              <a:ext uri="{FF2B5EF4-FFF2-40B4-BE49-F238E27FC236}">
                <a16:creationId xmlns:a16="http://schemas.microsoft.com/office/drawing/2014/main" id="{ABCA919F-9BD0-F942-A7AC-E716620255CC}"/>
              </a:ext>
            </a:extLst>
          </p:cNvPr>
          <p:cNvGrpSpPr>
            <a:grpSpLocks/>
          </p:cNvGrpSpPr>
          <p:nvPr/>
        </p:nvGrpSpPr>
        <p:grpSpPr bwMode="auto">
          <a:xfrm>
            <a:off x="5254625" y="2038350"/>
            <a:ext cx="504825" cy="401638"/>
            <a:chOff x="2896" y="396"/>
            <a:chExt cx="1848" cy="1887"/>
          </a:xfrm>
        </p:grpSpPr>
        <p:pic>
          <p:nvPicPr>
            <p:cNvPr id="57754" name="Picture 829" descr="laptop_keyboard">
              <a:extLst>
                <a:ext uri="{FF2B5EF4-FFF2-40B4-BE49-F238E27FC236}">
                  <a16:creationId xmlns:a16="http://schemas.microsoft.com/office/drawing/2014/main" id="{1941E80E-D891-634F-98F9-3404D8C8AC77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rot="109064" flipH="1">
              <a:off x="2966" y="1553"/>
              <a:ext cx="1526" cy="7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7755" name="Freeform 830">
              <a:extLst>
                <a:ext uri="{FF2B5EF4-FFF2-40B4-BE49-F238E27FC236}">
                  <a16:creationId xmlns:a16="http://schemas.microsoft.com/office/drawing/2014/main" id="{2430CEEC-2A9D-4D4C-8F05-0D22CA854C2B}"/>
                </a:ext>
              </a:extLst>
            </p:cNvPr>
            <p:cNvSpPr>
              <a:spLocks/>
            </p:cNvSpPr>
            <p:nvPr/>
          </p:nvSpPr>
          <p:spPr bwMode="auto">
            <a:xfrm>
              <a:off x="3472" y="844"/>
              <a:ext cx="1228" cy="953"/>
            </a:xfrm>
            <a:custGeom>
              <a:avLst/>
              <a:gdLst>
                <a:gd name="T0" fmla="*/ 0 w 2982"/>
                <a:gd name="T1" fmla="*/ 0 h 2442"/>
                <a:gd name="T2" fmla="*/ 0 w 2982"/>
                <a:gd name="T3" fmla="*/ 0 h 2442"/>
                <a:gd name="T4" fmla="*/ 0 w 2982"/>
                <a:gd name="T5" fmla="*/ 0 h 2442"/>
                <a:gd name="T6" fmla="*/ 0 w 2982"/>
                <a:gd name="T7" fmla="*/ 0 h 2442"/>
                <a:gd name="T8" fmla="*/ 0 w 2982"/>
                <a:gd name="T9" fmla="*/ 0 h 24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82"/>
                <a:gd name="T16" fmla="*/ 0 h 2442"/>
                <a:gd name="T17" fmla="*/ 2982 w 2982"/>
                <a:gd name="T18" fmla="*/ 2442 h 244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82" h="2442">
                  <a:moveTo>
                    <a:pt x="540" y="0"/>
                  </a:moveTo>
                  <a:lnTo>
                    <a:pt x="0" y="1734"/>
                  </a:lnTo>
                  <a:lnTo>
                    <a:pt x="2394" y="2442"/>
                  </a:lnTo>
                  <a:lnTo>
                    <a:pt x="2982" y="318"/>
                  </a:lnTo>
                  <a:lnTo>
                    <a:pt x="540" y="0"/>
                  </a:lnTo>
                  <a:close/>
                </a:path>
              </a:pathLst>
            </a:cu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pic>
          <p:nvPicPr>
            <p:cNvPr id="57756" name="Picture 831" descr="screen">
              <a:extLst>
                <a:ext uri="{FF2B5EF4-FFF2-40B4-BE49-F238E27FC236}">
                  <a16:creationId xmlns:a16="http://schemas.microsoft.com/office/drawing/2014/main" id="{56844CCB-EC60-6D41-958D-10287B6033AE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532" y="868"/>
              <a:ext cx="1117" cy="8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7757" name="Freeform 832">
              <a:extLst>
                <a:ext uri="{FF2B5EF4-FFF2-40B4-BE49-F238E27FC236}">
                  <a16:creationId xmlns:a16="http://schemas.microsoft.com/office/drawing/2014/main" id="{4C16DA7C-70AA-B748-A190-6E5D93F4D53C}"/>
                </a:ext>
              </a:extLst>
            </p:cNvPr>
            <p:cNvSpPr>
              <a:spLocks/>
            </p:cNvSpPr>
            <p:nvPr/>
          </p:nvSpPr>
          <p:spPr bwMode="auto">
            <a:xfrm>
              <a:off x="3695" y="816"/>
              <a:ext cx="1042" cy="177"/>
            </a:xfrm>
            <a:custGeom>
              <a:avLst/>
              <a:gdLst>
                <a:gd name="T0" fmla="*/ 0 w 2528"/>
                <a:gd name="T1" fmla="*/ 0 h 455"/>
                <a:gd name="T2" fmla="*/ 0 w 2528"/>
                <a:gd name="T3" fmla="*/ 0 h 455"/>
                <a:gd name="T4" fmla="*/ 0 w 2528"/>
                <a:gd name="T5" fmla="*/ 0 h 455"/>
                <a:gd name="T6" fmla="*/ 0 w 2528"/>
                <a:gd name="T7" fmla="*/ 0 h 455"/>
                <a:gd name="T8" fmla="*/ 0 w 2528"/>
                <a:gd name="T9" fmla="*/ 0 h 45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528"/>
                <a:gd name="T16" fmla="*/ 0 h 455"/>
                <a:gd name="T17" fmla="*/ 2528 w 2528"/>
                <a:gd name="T18" fmla="*/ 455 h 45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528" h="455">
                  <a:moveTo>
                    <a:pt x="14" y="0"/>
                  </a:moveTo>
                  <a:lnTo>
                    <a:pt x="2528" y="341"/>
                  </a:lnTo>
                  <a:lnTo>
                    <a:pt x="2480" y="455"/>
                  </a:lnTo>
                  <a:lnTo>
                    <a:pt x="0" y="86"/>
                  </a:lnTo>
                  <a:lnTo>
                    <a:pt x="14" y="0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rgbClr val="EAEAEA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758" name="Freeform 833">
              <a:extLst>
                <a:ext uri="{FF2B5EF4-FFF2-40B4-BE49-F238E27FC236}">
                  <a16:creationId xmlns:a16="http://schemas.microsoft.com/office/drawing/2014/main" id="{39109AA1-C4D5-0F4A-A265-3DF6C598FE08}"/>
                </a:ext>
              </a:extLst>
            </p:cNvPr>
            <p:cNvSpPr>
              <a:spLocks/>
            </p:cNvSpPr>
            <p:nvPr/>
          </p:nvSpPr>
          <p:spPr bwMode="auto">
            <a:xfrm>
              <a:off x="3461" y="814"/>
              <a:ext cx="289" cy="739"/>
            </a:xfrm>
            <a:custGeom>
              <a:avLst/>
              <a:gdLst>
                <a:gd name="T0" fmla="*/ 0 w 702"/>
                <a:gd name="T1" fmla="*/ 0 h 1893"/>
                <a:gd name="T2" fmla="*/ 0 w 702"/>
                <a:gd name="T3" fmla="*/ 0 h 1893"/>
                <a:gd name="T4" fmla="*/ 0 w 702"/>
                <a:gd name="T5" fmla="*/ 0 h 1893"/>
                <a:gd name="T6" fmla="*/ 0 w 702"/>
                <a:gd name="T7" fmla="*/ 0 h 1893"/>
                <a:gd name="T8" fmla="*/ 0 w 702"/>
                <a:gd name="T9" fmla="*/ 0 h 189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02"/>
                <a:gd name="T16" fmla="*/ 0 h 1893"/>
                <a:gd name="T17" fmla="*/ 702 w 702"/>
                <a:gd name="T18" fmla="*/ 1893 h 189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02" h="1893">
                  <a:moveTo>
                    <a:pt x="579" y="0"/>
                  </a:moveTo>
                  <a:lnTo>
                    <a:pt x="0" y="1869"/>
                  </a:lnTo>
                  <a:lnTo>
                    <a:pt x="114" y="1893"/>
                  </a:lnTo>
                  <a:lnTo>
                    <a:pt x="702" y="51"/>
                  </a:lnTo>
                  <a:lnTo>
                    <a:pt x="579" y="0"/>
                  </a:lnTo>
                  <a:close/>
                </a:path>
              </a:pathLst>
            </a:cu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759" name="Freeform 834">
              <a:extLst>
                <a:ext uri="{FF2B5EF4-FFF2-40B4-BE49-F238E27FC236}">
                  <a16:creationId xmlns:a16="http://schemas.microsoft.com/office/drawing/2014/main" id="{91C472BA-D7EC-1147-9FD9-FFB69B9D6B09}"/>
                </a:ext>
              </a:extLst>
            </p:cNvPr>
            <p:cNvSpPr>
              <a:spLocks/>
            </p:cNvSpPr>
            <p:nvPr/>
          </p:nvSpPr>
          <p:spPr bwMode="auto">
            <a:xfrm>
              <a:off x="4418" y="946"/>
              <a:ext cx="311" cy="853"/>
            </a:xfrm>
            <a:custGeom>
              <a:avLst/>
              <a:gdLst>
                <a:gd name="T0" fmla="*/ 0 w 756"/>
                <a:gd name="T1" fmla="*/ 0 h 2184"/>
                <a:gd name="T2" fmla="*/ 0 w 756"/>
                <a:gd name="T3" fmla="*/ 0 h 2184"/>
                <a:gd name="T4" fmla="*/ 0 w 756"/>
                <a:gd name="T5" fmla="*/ 0 h 2184"/>
                <a:gd name="T6" fmla="*/ 0 w 756"/>
                <a:gd name="T7" fmla="*/ 0 h 2184"/>
                <a:gd name="T8" fmla="*/ 0 w 756"/>
                <a:gd name="T9" fmla="*/ 0 h 218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56"/>
                <a:gd name="T16" fmla="*/ 0 h 2184"/>
                <a:gd name="T17" fmla="*/ 756 w 756"/>
                <a:gd name="T18" fmla="*/ 2184 h 218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56" h="2184">
                  <a:moveTo>
                    <a:pt x="756" y="0"/>
                  </a:moveTo>
                  <a:lnTo>
                    <a:pt x="138" y="2184"/>
                  </a:lnTo>
                  <a:lnTo>
                    <a:pt x="0" y="2148"/>
                  </a:lnTo>
                  <a:lnTo>
                    <a:pt x="606" y="78"/>
                  </a:lnTo>
                  <a:lnTo>
                    <a:pt x="756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/>
                </a:gs>
                <a:gs pos="100000">
                  <a:schemeClr val="bg1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760" name="Freeform 835">
              <a:extLst>
                <a:ext uri="{FF2B5EF4-FFF2-40B4-BE49-F238E27FC236}">
                  <a16:creationId xmlns:a16="http://schemas.microsoft.com/office/drawing/2014/main" id="{BC35D951-EF03-5A4B-8A54-69130D0A726E}"/>
                </a:ext>
              </a:extLst>
            </p:cNvPr>
            <p:cNvSpPr>
              <a:spLocks/>
            </p:cNvSpPr>
            <p:nvPr/>
          </p:nvSpPr>
          <p:spPr bwMode="auto">
            <a:xfrm>
              <a:off x="3457" y="1515"/>
              <a:ext cx="1143" cy="288"/>
            </a:xfrm>
            <a:custGeom>
              <a:avLst/>
              <a:gdLst>
                <a:gd name="T0" fmla="*/ 0 w 2773"/>
                <a:gd name="T1" fmla="*/ 0 h 738"/>
                <a:gd name="T2" fmla="*/ 0 w 2773"/>
                <a:gd name="T3" fmla="*/ 0 h 738"/>
                <a:gd name="T4" fmla="*/ 0 w 2773"/>
                <a:gd name="T5" fmla="*/ 0 h 738"/>
                <a:gd name="T6" fmla="*/ 0 w 2773"/>
                <a:gd name="T7" fmla="*/ 0 h 738"/>
                <a:gd name="T8" fmla="*/ 0 w 2773"/>
                <a:gd name="T9" fmla="*/ 0 h 73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773"/>
                <a:gd name="T16" fmla="*/ 0 h 738"/>
                <a:gd name="T17" fmla="*/ 2773 w 2773"/>
                <a:gd name="T18" fmla="*/ 738 h 73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773" h="738">
                  <a:moveTo>
                    <a:pt x="33" y="0"/>
                  </a:moveTo>
                  <a:lnTo>
                    <a:pt x="0" y="99"/>
                  </a:lnTo>
                  <a:lnTo>
                    <a:pt x="2436" y="738"/>
                  </a:lnTo>
                  <a:cubicBezTo>
                    <a:pt x="2499" y="501"/>
                    <a:pt x="2773" y="727"/>
                    <a:pt x="2373" y="603"/>
                  </a:cubicBezTo>
                  <a:lnTo>
                    <a:pt x="33" y="0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761" name="Freeform 836">
              <a:extLst>
                <a:ext uri="{FF2B5EF4-FFF2-40B4-BE49-F238E27FC236}">
                  <a16:creationId xmlns:a16="http://schemas.microsoft.com/office/drawing/2014/main" id="{A4A03B7A-27D1-584E-863E-B8D1B243B474}"/>
                </a:ext>
              </a:extLst>
            </p:cNvPr>
            <p:cNvSpPr>
              <a:spLocks/>
            </p:cNvSpPr>
            <p:nvPr/>
          </p:nvSpPr>
          <p:spPr bwMode="auto">
            <a:xfrm>
              <a:off x="4452" y="954"/>
              <a:ext cx="292" cy="855"/>
            </a:xfrm>
            <a:custGeom>
              <a:avLst/>
              <a:gdLst>
                <a:gd name="T0" fmla="*/ 0 w 637"/>
                <a:gd name="T1" fmla="*/ 0 h 1659"/>
                <a:gd name="T2" fmla="*/ 0 w 637"/>
                <a:gd name="T3" fmla="*/ 0 h 1659"/>
                <a:gd name="T4" fmla="*/ 0 w 637"/>
                <a:gd name="T5" fmla="*/ 1 h 1659"/>
                <a:gd name="T6" fmla="*/ 0 w 637"/>
                <a:gd name="T7" fmla="*/ 1 h 1659"/>
                <a:gd name="T8" fmla="*/ 0 w 637"/>
                <a:gd name="T9" fmla="*/ 0 h 165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37"/>
                <a:gd name="T16" fmla="*/ 0 h 1659"/>
                <a:gd name="T17" fmla="*/ 637 w 637"/>
                <a:gd name="T18" fmla="*/ 1659 h 165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37" h="1659">
                  <a:moveTo>
                    <a:pt x="615" y="0"/>
                  </a:moveTo>
                  <a:lnTo>
                    <a:pt x="637" y="0"/>
                  </a:lnTo>
                  <a:lnTo>
                    <a:pt x="68" y="1659"/>
                  </a:lnTo>
                  <a:lnTo>
                    <a:pt x="0" y="1647"/>
                  </a:lnTo>
                  <a:lnTo>
                    <a:pt x="615" y="0"/>
                  </a:lnTo>
                  <a:close/>
                </a:path>
              </a:pathLst>
            </a:custGeom>
            <a:solidFill>
              <a:srgbClr val="4D4D4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762" name="Freeform 837">
              <a:extLst>
                <a:ext uri="{FF2B5EF4-FFF2-40B4-BE49-F238E27FC236}">
                  <a16:creationId xmlns:a16="http://schemas.microsoft.com/office/drawing/2014/main" id="{A13B9498-3E5E-9C4E-B144-39BF4BBB6059}"/>
                </a:ext>
              </a:extLst>
            </p:cNvPr>
            <p:cNvSpPr>
              <a:spLocks/>
            </p:cNvSpPr>
            <p:nvPr/>
          </p:nvSpPr>
          <p:spPr bwMode="auto">
            <a:xfrm>
              <a:off x="3459" y="1553"/>
              <a:ext cx="1016" cy="284"/>
            </a:xfrm>
            <a:custGeom>
              <a:avLst/>
              <a:gdLst>
                <a:gd name="T0" fmla="*/ 0 w 2216"/>
                <a:gd name="T1" fmla="*/ 0 h 550"/>
                <a:gd name="T2" fmla="*/ 0 w 2216"/>
                <a:gd name="T3" fmla="*/ 1 h 550"/>
                <a:gd name="T4" fmla="*/ 0 w 2216"/>
                <a:gd name="T5" fmla="*/ 1 h 550"/>
                <a:gd name="T6" fmla="*/ 0 w 2216"/>
                <a:gd name="T7" fmla="*/ 1 h 550"/>
                <a:gd name="T8" fmla="*/ 0 w 2216"/>
                <a:gd name="T9" fmla="*/ 0 h 55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216"/>
                <a:gd name="T16" fmla="*/ 0 h 550"/>
                <a:gd name="T17" fmla="*/ 2216 w 2216"/>
                <a:gd name="T18" fmla="*/ 550 h 55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216" h="550">
                  <a:moveTo>
                    <a:pt x="0" y="0"/>
                  </a:moveTo>
                  <a:lnTo>
                    <a:pt x="9" y="57"/>
                  </a:lnTo>
                  <a:lnTo>
                    <a:pt x="2164" y="550"/>
                  </a:lnTo>
                  <a:lnTo>
                    <a:pt x="2216" y="496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rgbClr val="DDDDDD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763" name="Freeform 838">
              <a:extLst>
                <a:ext uri="{FF2B5EF4-FFF2-40B4-BE49-F238E27FC236}">
                  <a16:creationId xmlns:a16="http://schemas.microsoft.com/office/drawing/2014/main" id="{215F41A0-434E-2342-B8B0-C102AA9FCD55}"/>
                </a:ext>
              </a:extLst>
            </p:cNvPr>
            <p:cNvSpPr>
              <a:spLocks/>
            </p:cNvSpPr>
            <p:nvPr/>
          </p:nvSpPr>
          <p:spPr bwMode="auto">
            <a:xfrm>
              <a:off x="3442" y="1857"/>
              <a:ext cx="345" cy="169"/>
            </a:xfrm>
            <a:custGeom>
              <a:avLst/>
              <a:gdLst>
                <a:gd name="T0" fmla="*/ 0 w 752"/>
                <a:gd name="T1" fmla="*/ 0 h 327"/>
                <a:gd name="T2" fmla="*/ 0 w 752"/>
                <a:gd name="T3" fmla="*/ 1 h 327"/>
                <a:gd name="T4" fmla="*/ 0 w 752"/>
                <a:gd name="T5" fmla="*/ 1 h 327"/>
                <a:gd name="T6" fmla="*/ 0 w 752"/>
                <a:gd name="T7" fmla="*/ 1 h 327"/>
                <a:gd name="T8" fmla="*/ 0 w 752"/>
                <a:gd name="T9" fmla="*/ 0 h 32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52"/>
                <a:gd name="T16" fmla="*/ 0 h 327"/>
                <a:gd name="T17" fmla="*/ 752 w 752"/>
                <a:gd name="T18" fmla="*/ 327 h 32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52" h="327">
                  <a:moveTo>
                    <a:pt x="293" y="0"/>
                  </a:moveTo>
                  <a:lnTo>
                    <a:pt x="752" y="124"/>
                  </a:lnTo>
                  <a:lnTo>
                    <a:pt x="470" y="327"/>
                  </a:lnTo>
                  <a:lnTo>
                    <a:pt x="0" y="183"/>
                  </a:lnTo>
                  <a:lnTo>
                    <a:pt x="293" y="0"/>
                  </a:lnTo>
                  <a:close/>
                </a:path>
              </a:pathLst>
            </a:custGeom>
            <a:solidFill>
              <a:srgbClr val="3333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764" name="Freeform 839">
              <a:extLst>
                <a:ext uri="{FF2B5EF4-FFF2-40B4-BE49-F238E27FC236}">
                  <a16:creationId xmlns:a16="http://schemas.microsoft.com/office/drawing/2014/main" id="{40BCA6BE-D044-6B40-86D4-00782726977C}"/>
                </a:ext>
              </a:extLst>
            </p:cNvPr>
            <p:cNvSpPr>
              <a:spLocks/>
            </p:cNvSpPr>
            <p:nvPr/>
          </p:nvSpPr>
          <p:spPr bwMode="auto">
            <a:xfrm>
              <a:off x="3449" y="1860"/>
              <a:ext cx="333" cy="160"/>
            </a:xfrm>
            <a:custGeom>
              <a:avLst/>
              <a:gdLst>
                <a:gd name="T0" fmla="*/ 0 w 726"/>
                <a:gd name="T1" fmla="*/ 0 h 311"/>
                <a:gd name="T2" fmla="*/ 0 w 726"/>
                <a:gd name="T3" fmla="*/ 1 h 311"/>
                <a:gd name="T4" fmla="*/ 0 w 726"/>
                <a:gd name="T5" fmla="*/ 1 h 311"/>
                <a:gd name="T6" fmla="*/ 0 w 726"/>
                <a:gd name="T7" fmla="*/ 1 h 311"/>
                <a:gd name="T8" fmla="*/ 0 w 726"/>
                <a:gd name="T9" fmla="*/ 0 h 31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26"/>
                <a:gd name="T16" fmla="*/ 0 h 311"/>
                <a:gd name="T17" fmla="*/ 726 w 726"/>
                <a:gd name="T18" fmla="*/ 311 h 31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26" h="311">
                  <a:moveTo>
                    <a:pt x="282" y="0"/>
                  </a:moveTo>
                  <a:lnTo>
                    <a:pt x="726" y="119"/>
                  </a:lnTo>
                  <a:lnTo>
                    <a:pt x="457" y="311"/>
                  </a:lnTo>
                  <a:lnTo>
                    <a:pt x="0" y="173"/>
                  </a:lnTo>
                  <a:lnTo>
                    <a:pt x="282" y="0"/>
                  </a:lnTo>
                  <a:close/>
                </a:path>
              </a:pathLst>
            </a:custGeom>
            <a:gradFill rotWithShape="1">
              <a:gsLst>
                <a:gs pos="0">
                  <a:srgbClr val="4D4D4D"/>
                </a:gs>
                <a:gs pos="100000">
                  <a:srgbClr val="DDDDDD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765" name="Freeform 840">
              <a:extLst>
                <a:ext uri="{FF2B5EF4-FFF2-40B4-BE49-F238E27FC236}">
                  <a16:creationId xmlns:a16="http://schemas.microsoft.com/office/drawing/2014/main" id="{64F11F97-3C00-544F-8F10-900117131268}"/>
                </a:ext>
              </a:extLst>
            </p:cNvPr>
            <p:cNvSpPr>
              <a:spLocks/>
            </p:cNvSpPr>
            <p:nvPr/>
          </p:nvSpPr>
          <p:spPr bwMode="auto">
            <a:xfrm>
              <a:off x="3473" y="1923"/>
              <a:ext cx="119" cy="52"/>
            </a:xfrm>
            <a:custGeom>
              <a:avLst/>
              <a:gdLst>
                <a:gd name="T0" fmla="*/ 0 w 258"/>
                <a:gd name="T1" fmla="*/ 1 h 100"/>
                <a:gd name="T2" fmla="*/ 0 w 258"/>
                <a:gd name="T3" fmla="*/ 0 h 100"/>
                <a:gd name="T4" fmla="*/ 0 w 258"/>
                <a:gd name="T5" fmla="*/ 1 h 100"/>
                <a:gd name="T6" fmla="*/ 0 w 258"/>
                <a:gd name="T7" fmla="*/ 1 h 100"/>
                <a:gd name="T8" fmla="*/ 0 w 258"/>
                <a:gd name="T9" fmla="*/ 1 h 10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58"/>
                <a:gd name="T16" fmla="*/ 0 h 100"/>
                <a:gd name="T17" fmla="*/ 258 w 258"/>
                <a:gd name="T18" fmla="*/ 100 h 10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58" h="100">
                  <a:moveTo>
                    <a:pt x="0" y="44"/>
                  </a:moveTo>
                  <a:lnTo>
                    <a:pt x="75" y="0"/>
                  </a:lnTo>
                  <a:lnTo>
                    <a:pt x="258" y="50"/>
                  </a:lnTo>
                  <a:lnTo>
                    <a:pt x="183" y="100"/>
                  </a:lnTo>
                  <a:lnTo>
                    <a:pt x="0" y="44"/>
                  </a:lnTo>
                  <a:close/>
                </a:path>
              </a:pathLst>
            </a:custGeom>
            <a:solidFill>
              <a:srgbClr val="3333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766" name="Freeform 841">
              <a:extLst>
                <a:ext uri="{FF2B5EF4-FFF2-40B4-BE49-F238E27FC236}">
                  <a16:creationId xmlns:a16="http://schemas.microsoft.com/office/drawing/2014/main" id="{8B140523-74BF-4C43-A423-6F99E68CDD87}"/>
                </a:ext>
              </a:extLst>
            </p:cNvPr>
            <p:cNvSpPr>
              <a:spLocks/>
            </p:cNvSpPr>
            <p:nvPr/>
          </p:nvSpPr>
          <p:spPr bwMode="auto">
            <a:xfrm>
              <a:off x="3469" y="1947"/>
              <a:ext cx="89" cy="32"/>
            </a:xfrm>
            <a:custGeom>
              <a:avLst/>
              <a:gdLst>
                <a:gd name="T0" fmla="*/ 0 w 194"/>
                <a:gd name="T1" fmla="*/ 0 h 63"/>
                <a:gd name="T2" fmla="*/ 0 w 194"/>
                <a:gd name="T3" fmla="*/ 1 h 63"/>
                <a:gd name="T4" fmla="*/ 0 w 194"/>
                <a:gd name="T5" fmla="*/ 1 h 63"/>
                <a:gd name="T6" fmla="*/ 0 w 194"/>
                <a:gd name="T7" fmla="*/ 1 h 63"/>
                <a:gd name="T8" fmla="*/ 0 w 194"/>
                <a:gd name="T9" fmla="*/ 0 h 6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94"/>
                <a:gd name="T16" fmla="*/ 0 h 63"/>
                <a:gd name="T17" fmla="*/ 194 w 194"/>
                <a:gd name="T18" fmla="*/ 63 h 6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94" h="63">
                  <a:moveTo>
                    <a:pt x="12" y="0"/>
                  </a:moveTo>
                  <a:lnTo>
                    <a:pt x="194" y="53"/>
                  </a:lnTo>
                  <a:lnTo>
                    <a:pt x="180" y="63"/>
                  </a:lnTo>
                  <a:lnTo>
                    <a:pt x="0" y="9"/>
                  </a:lnTo>
                  <a:lnTo>
                    <a:pt x="12" y="0"/>
                  </a:ln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767" name="Freeform 842">
              <a:extLst>
                <a:ext uri="{FF2B5EF4-FFF2-40B4-BE49-F238E27FC236}">
                  <a16:creationId xmlns:a16="http://schemas.microsoft.com/office/drawing/2014/main" id="{43D8DB95-9831-254F-9B6C-CBB387540FC2}"/>
                </a:ext>
              </a:extLst>
            </p:cNvPr>
            <p:cNvSpPr>
              <a:spLocks/>
            </p:cNvSpPr>
            <p:nvPr/>
          </p:nvSpPr>
          <p:spPr bwMode="auto">
            <a:xfrm>
              <a:off x="3570" y="1956"/>
              <a:ext cx="119" cy="53"/>
            </a:xfrm>
            <a:custGeom>
              <a:avLst/>
              <a:gdLst>
                <a:gd name="T0" fmla="*/ 0 w 258"/>
                <a:gd name="T1" fmla="*/ 1 h 102"/>
                <a:gd name="T2" fmla="*/ 0 w 258"/>
                <a:gd name="T3" fmla="*/ 0 h 102"/>
                <a:gd name="T4" fmla="*/ 0 w 258"/>
                <a:gd name="T5" fmla="*/ 1 h 102"/>
                <a:gd name="T6" fmla="*/ 0 w 258"/>
                <a:gd name="T7" fmla="*/ 1 h 102"/>
                <a:gd name="T8" fmla="*/ 0 w 258"/>
                <a:gd name="T9" fmla="*/ 1 h 10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58"/>
                <a:gd name="T16" fmla="*/ 0 h 102"/>
                <a:gd name="T17" fmla="*/ 258 w 258"/>
                <a:gd name="T18" fmla="*/ 102 h 10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58" h="102">
                  <a:moveTo>
                    <a:pt x="0" y="46"/>
                  </a:moveTo>
                  <a:lnTo>
                    <a:pt x="71" y="0"/>
                  </a:lnTo>
                  <a:lnTo>
                    <a:pt x="258" y="52"/>
                  </a:lnTo>
                  <a:lnTo>
                    <a:pt x="183" y="102"/>
                  </a:lnTo>
                  <a:lnTo>
                    <a:pt x="0" y="46"/>
                  </a:lnTo>
                  <a:close/>
                </a:path>
              </a:pathLst>
            </a:custGeom>
            <a:solidFill>
              <a:srgbClr val="3333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768" name="Freeform 843">
              <a:extLst>
                <a:ext uri="{FF2B5EF4-FFF2-40B4-BE49-F238E27FC236}">
                  <a16:creationId xmlns:a16="http://schemas.microsoft.com/office/drawing/2014/main" id="{1C3E02E0-76C9-EF4D-A2D3-B26FF1D08AFF}"/>
                </a:ext>
              </a:extLst>
            </p:cNvPr>
            <p:cNvSpPr>
              <a:spLocks/>
            </p:cNvSpPr>
            <p:nvPr/>
          </p:nvSpPr>
          <p:spPr bwMode="auto">
            <a:xfrm>
              <a:off x="3566" y="1981"/>
              <a:ext cx="89" cy="33"/>
            </a:xfrm>
            <a:custGeom>
              <a:avLst/>
              <a:gdLst>
                <a:gd name="T0" fmla="*/ 0 w 194"/>
                <a:gd name="T1" fmla="*/ 0 h 63"/>
                <a:gd name="T2" fmla="*/ 0 w 194"/>
                <a:gd name="T3" fmla="*/ 1 h 63"/>
                <a:gd name="T4" fmla="*/ 0 w 194"/>
                <a:gd name="T5" fmla="*/ 1 h 63"/>
                <a:gd name="T6" fmla="*/ 0 w 194"/>
                <a:gd name="T7" fmla="*/ 1 h 63"/>
                <a:gd name="T8" fmla="*/ 0 w 194"/>
                <a:gd name="T9" fmla="*/ 0 h 6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94"/>
                <a:gd name="T16" fmla="*/ 0 h 63"/>
                <a:gd name="T17" fmla="*/ 194 w 194"/>
                <a:gd name="T18" fmla="*/ 63 h 6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94" h="63">
                  <a:moveTo>
                    <a:pt x="12" y="0"/>
                  </a:moveTo>
                  <a:lnTo>
                    <a:pt x="194" y="53"/>
                  </a:lnTo>
                  <a:lnTo>
                    <a:pt x="180" y="63"/>
                  </a:lnTo>
                  <a:lnTo>
                    <a:pt x="0" y="9"/>
                  </a:lnTo>
                  <a:lnTo>
                    <a:pt x="12" y="0"/>
                  </a:ln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769" name="Freeform 844">
              <a:extLst>
                <a:ext uri="{FF2B5EF4-FFF2-40B4-BE49-F238E27FC236}">
                  <a16:creationId xmlns:a16="http://schemas.microsoft.com/office/drawing/2014/main" id="{4DAF1999-26C6-AF45-87AD-95F16BF0EFD0}"/>
                </a:ext>
              </a:extLst>
            </p:cNvPr>
            <p:cNvSpPr>
              <a:spLocks/>
            </p:cNvSpPr>
            <p:nvPr/>
          </p:nvSpPr>
          <p:spPr bwMode="auto">
            <a:xfrm>
              <a:off x="4032" y="1882"/>
              <a:ext cx="418" cy="371"/>
            </a:xfrm>
            <a:custGeom>
              <a:avLst/>
              <a:gdLst>
                <a:gd name="T0" fmla="*/ 0 w 990"/>
                <a:gd name="T1" fmla="*/ 0 h 792"/>
                <a:gd name="T2" fmla="*/ 0 w 990"/>
                <a:gd name="T3" fmla="*/ 0 h 792"/>
                <a:gd name="T4" fmla="*/ 0 w 990"/>
                <a:gd name="T5" fmla="*/ 0 h 792"/>
                <a:gd name="T6" fmla="*/ 0 w 990"/>
                <a:gd name="T7" fmla="*/ 0 h 792"/>
                <a:gd name="T8" fmla="*/ 0 w 990"/>
                <a:gd name="T9" fmla="*/ 0 h 79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990"/>
                <a:gd name="T16" fmla="*/ 0 h 792"/>
                <a:gd name="T17" fmla="*/ 990 w 990"/>
                <a:gd name="T18" fmla="*/ 792 h 79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990" h="792">
                  <a:moveTo>
                    <a:pt x="3" y="738"/>
                  </a:moveTo>
                  <a:lnTo>
                    <a:pt x="990" y="0"/>
                  </a:lnTo>
                  <a:lnTo>
                    <a:pt x="987" y="60"/>
                  </a:lnTo>
                  <a:lnTo>
                    <a:pt x="0" y="792"/>
                  </a:lnTo>
                  <a:lnTo>
                    <a:pt x="3" y="738"/>
                  </a:lnTo>
                  <a:close/>
                </a:path>
              </a:pathLst>
            </a:cu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770" name="Freeform 845">
              <a:extLst>
                <a:ext uri="{FF2B5EF4-FFF2-40B4-BE49-F238E27FC236}">
                  <a16:creationId xmlns:a16="http://schemas.microsoft.com/office/drawing/2014/main" id="{573B5AB5-0474-FC47-97E8-0F3882B1EE26}"/>
                </a:ext>
              </a:extLst>
            </p:cNvPr>
            <p:cNvSpPr>
              <a:spLocks/>
            </p:cNvSpPr>
            <p:nvPr/>
          </p:nvSpPr>
          <p:spPr bwMode="auto">
            <a:xfrm>
              <a:off x="2966" y="1912"/>
              <a:ext cx="1069" cy="338"/>
            </a:xfrm>
            <a:custGeom>
              <a:avLst/>
              <a:gdLst>
                <a:gd name="T0" fmla="*/ 0 w 2532"/>
                <a:gd name="T1" fmla="*/ 0 h 723"/>
                <a:gd name="T2" fmla="*/ 0 w 2532"/>
                <a:gd name="T3" fmla="*/ 0 h 723"/>
                <a:gd name="T4" fmla="*/ 0 w 2532"/>
                <a:gd name="T5" fmla="*/ 0 h 723"/>
                <a:gd name="T6" fmla="*/ 0 w 2532"/>
                <a:gd name="T7" fmla="*/ 0 h 723"/>
                <a:gd name="T8" fmla="*/ 0 w 2532"/>
                <a:gd name="T9" fmla="*/ 0 h 723"/>
                <a:gd name="T10" fmla="*/ 0 w 2532"/>
                <a:gd name="T11" fmla="*/ 0 h 72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532"/>
                <a:gd name="T19" fmla="*/ 0 h 723"/>
                <a:gd name="T20" fmla="*/ 2532 w 2532"/>
                <a:gd name="T21" fmla="*/ 723 h 72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532" h="723">
                  <a:moveTo>
                    <a:pt x="6" y="0"/>
                  </a:moveTo>
                  <a:cubicBezTo>
                    <a:pt x="16" y="0"/>
                    <a:pt x="26" y="0"/>
                    <a:pt x="36" y="0"/>
                  </a:cubicBezTo>
                  <a:lnTo>
                    <a:pt x="2532" y="678"/>
                  </a:lnTo>
                  <a:lnTo>
                    <a:pt x="2529" y="723"/>
                  </a:lnTo>
                  <a:lnTo>
                    <a:pt x="0" y="24"/>
                  </a:lnTo>
                  <a:lnTo>
                    <a:pt x="6" y="0"/>
                  </a:lnTo>
                  <a:close/>
                </a:path>
              </a:pathLst>
            </a:custGeom>
            <a:solidFill>
              <a:schemeClr val="bg2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771" name="Freeform 846">
              <a:extLst>
                <a:ext uri="{FF2B5EF4-FFF2-40B4-BE49-F238E27FC236}">
                  <a16:creationId xmlns:a16="http://schemas.microsoft.com/office/drawing/2014/main" id="{61BD98F2-3C3E-DB40-82CE-AC2ED29A819E}"/>
                </a:ext>
              </a:extLst>
            </p:cNvPr>
            <p:cNvSpPr>
              <a:spLocks/>
            </p:cNvSpPr>
            <p:nvPr/>
          </p:nvSpPr>
          <p:spPr bwMode="auto">
            <a:xfrm>
              <a:off x="2967" y="1850"/>
              <a:ext cx="12" cy="68"/>
            </a:xfrm>
            <a:custGeom>
              <a:avLst/>
              <a:gdLst>
                <a:gd name="T0" fmla="*/ 0 w 26"/>
                <a:gd name="T1" fmla="*/ 0 h 147"/>
                <a:gd name="T2" fmla="*/ 0 w 26"/>
                <a:gd name="T3" fmla="*/ 0 h 147"/>
                <a:gd name="T4" fmla="*/ 0 w 26"/>
                <a:gd name="T5" fmla="*/ 0 h 147"/>
                <a:gd name="T6" fmla="*/ 0 w 26"/>
                <a:gd name="T7" fmla="*/ 0 h 147"/>
                <a:gd name="T8" fmla="*/ 0 w 26"/>
                <a:gd name="T9" fmla="*/ 0 h 14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6"/>
                <a:gd name="T16" fmla="*/ 0 h 147"/>
                <a:gd name="T17" fmla="*/ 26 w 26"/>
                <a:gd name="T18" fmla="*/ 147 h 14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6" h="147">
                  <a:moveTo>
                    <a:pt x="26" y="10"/>
                  </a:moveTo>
                  <a:lnTo>
                    <a:pt x="23" y="147"/>
                  </a:lnTo>
                  <a:lnTo>
                    <a:pt x="0" y="144"/>
                  </a:lnTo>
                  <a:lnTo>
                    <a:pt x="3" y="0"/>
                  </a:lnTo>
                  <a:lnTo>
                    <a:pt x="26" y="10"/>
                  </a:lnTo>
                  <a:close/>
                </a:path>
              </a:pathLst>
            </a:custGeom>
            <a:solidFill>
              <a:srgbClr val="B2B2B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772" name="Freeform 847">
              <a:extLst>
                <a:ext uri="{FF2B5EF4-FFF2-40B4-BE49-F238E27FC236}">
                  <a16:creationId xmlns:a16="http://schemas.microsoft.com/office/drawing/2014/main" id="{A72A77D0-EC2C-0547-806E-8DD1D6A8C513}"/>
                </a:ext>
              </a:extLst>
            </p:cNvPr>
            <p:cNvSpPr>
              <a:spLocks/>
            </p:cNvSpPr>
            <p:nvPr/>
          </p:nvSpPr>
          <p:spPr bwMode="auto">
            <a:xfrm>
              <a:off x="2968" y="1571"/>
              <a:ext cx="496" cy="283"/>
            </a:xfrm>
            <a:custGeom>
              <a:avLst/>
              <a:gdLst>
                <a:gd name="T0" fmla="*/ 0 w 1176"/>
                <a:gd name="T1" fmla="*/ 0 h 606"/>
                <a:gd name="T2" fmla="*/ 0 w 1176"/>
                <a:gd name="T3" fmla="*/ 0 h 606"/>
                <a:gd name="T4" fmla="*/ 0 w 1176"/>
                <a:gd name="T5" fmla="*/ 0 h 606"/>
                <a:gd name="T6" fmla="*/ 0 w 1176"/>
                <a:gd name="T7" fmla="*/ 0 h 606"/>
                <a:gd name="T8" fmla="*/ 0 w 1176"/>
                <a:gd name="T9" fmla="*/ 0 h 60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176"/>
                <a:gd name="T16" fmla="*/ 0 h 606"/>
                <a:gd name="T17" fmla="*/ 1176 w 1176"/>
                <a:gd name="T18" fmla="*/ 606 h 60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176" h="606">
                  <a:moveTo>
                    <a:pt x="1170" y="0"/>
                  </a:moveTo>
                  <a:lnTo>
                    <a:pt x="0" y="597"/>
                  </a:lnTo>
                  <a:lnTo>
                    <a:pt x="30" y="606"/>
                  </a:lnTo>
                  <a:lnTo>
                    <a:pt x="1176" y="18"/>
                  </a:lnTo>
                  <a:lnTo>
                    <a:pt x="1170" y="0"/>
                  </a:lnTo>
                  <a:close/>
                </a:path>
              </a:pathLst>
            </a:custGeom>
            <a:solidFill>
              <a:srgbClr val="B2B2B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773" name="Freeform 848">
              <a:extLst>
                <a:ext uri="{FF2B5EF4-FFF2-40B4-BE49-F238E27FC236}">
                  <a16:creationId xmlns:a16="http://schemas.microsoft.com/office/drawing/2014/main" id="{69BBFF31-018E-5444-87B6-0DD4B24AC8AB}"/>
                </a:ext>
              </a:extLst>
            </p:cNvPr>
            <p:cNvSpPr>
              <a:spLocks/>
            </p:cNvSpPr>
            <p:nvPr/>
          </p:nvSpPr>
          <p:spPr bwMode="auto">
            <a:xfrm>
              <a:off x="3001" y="1864"/>
              <a:ext cx="1013" cy="325"/>
            </a:xfrm>
            <a:custGeom>
              <a:avLst/>
              <a:gdLst>
                <a:gd name="T0" fmla="*/ 0 w 2532"/>
                <a:gd name="T1" fmla="*/ 0 h 723"/>
                <a:gd name="T2" fmla="*/ 0 w 2532"/>
                <a:gd name="T3" fmla="*/ 0 h 723"/>
                <a:gd name="T4" fmla="*/ 0 w 2532"/>
                <a:gd name="T5" fmla="*/ 0 h 723"/>
                <a:gd name="T6" fmla="*/ 0 w 2532"/>
                <a:gd name="T7" fmla="*/ 0 h 723"/>
                <a:gd name="T8" fmla="*/ 0 w 2532"/>
                <a:gd name="T9" fmla="*/ 0 h 723"/>
                <a:gd name="T10" fmla="*/ 0 w 2532"/>
                <a:gd name="T11" fmla="*/ 0 h 72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532"/>
                <a:gd name="T19" fmla="*/ 0 h 723"/>
                <a:gd name="T20" fmla="*/ 2532 w 2532"/>
                <a:gd name="T21" fmla="*/ 723 h 72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532" h="723">
                  <a:moveTo>
                    <a:pt x="6" y="0"/>
                  </a:moveTo>
                  <a:cubicBezTo>
                    <a:pt x="16" y="0"/>
                    <a:pt x="26" y="0"/>
                    <a:pt x="36" y="0"/>
                  </a:cubicBezTo>
                  <a:lnTo>
                    <a:pt x="2532" y="678"/>
                  </a:lnTo>
                  <a:lnTo>
                    <a:pt x="2529" y="723"/>
                  </a:lnTo>
                  <a:lnTo>
                    <a:pt x="0" y="24"/>
                  </a:lnTo>
                  <a:lnTo>
                    <a:pt x="6" y="0"/>
                  </a:lnTo>
                  <a:close/>
                </a:path>
              </a:pathLst>
            </a:cu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774" name="Freeform 849">
              <a:extLst>
                <a:ext uri="{FF2B5EF4-FFF2-40B4-BE49-F238E27FC236}">
                  <a16:creationId xmlns:a16="http://schemas.microsoft.com/office/drawing/2014/main" id="{6DDF363A-3C63-1B46-B699-BCC83BB51463}"/>
                </a:ext>
              </a:extLst>
            </p:cNvPr>
            <p:cNvSpPr>
              <a:spLocks/>
            </p:cNvSpPr>
            <p:nvPr/>
          </p:nvSpPr>
          <p:spPr bwMode="auto">
            <a:xfrm flipV="1">
              <a:off x="4013" y="1841"/>
              <a:ext cx="413" cy="337"/>
            </a:xfrm>
            <a:custGeom>
              <a:avLst/>
              <a:gdLst>
                <a:gd name="T0" fmla="*/ 0 w 2532"/>
                <a:gd name="T1" fmla="*/ 0 h 723"/>
                <a:gd name="T2" fmla="*/ 0 w 2532"/>
                <a:gd name="T3" fmla="*/ 0 h 723"/>
                <a:gd name="T4" fmla="*/ 0 w 2532"/>
                <a:gd name="T5" fmla="*/ 0 h 723"/>
                <a:gd name="T6" fmla="*/ 0 w 2532"/>
                <a:gd name="T7" fmla="*/ 0 h 723"/>
                <a:gd name="T8" fmla="*/ 0 w 2532"/>
                <a:gd name="T9" fmla="*/ 0 h 723"/>
                <a:gd name="T10" fmla="*/ 0 w 2532"/>
                <a:gd name="T11" fmla="*/ 0 h 72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532"/>
                <a:gd name="T19" fmla="*/ 0 h 723"/>
                <a:gd name="T20" fmla="*/ 2532 w 2532"/>
                <a:gd name="T21" fmla="*/ 723 h 72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532" h="723">
                  <a:moveTo>
                    <a:pt x="6" y="0"/>
                  </a:moveTo>
                  <a:cubicBezTo>
                    <a:pt x="16" y="0"/>
                    <a:pt x="26" y="0"/>
                    <a:pt x="36" y="0"/>
                  </a:cubicBezTo>
                  <a:lnTo>
                    <a:pt x="2532" y="678"/>
                  </a:lnTo>
                  <a:lnTo>
                    <a:pt x="2529" y="723"/>
                  </a:lnTo>
                  <a:lnTo>
                    <a:pt x="0" y="24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B2B2B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775" name="Freeform 850">
              <a:extLst>
                <a:ext uri="{FF2B5EF4-FFF2-40B4-BE49-F238E27FC236}">
                  <a16:creationId xmlns:a16="http://schemas.microsoft.com/office/drawing/2014/main" id="{BA819BB9-E017-9E4C-914D-B85662748CE8}"/>
                </a:ext>
              </a:extLst>
            </p:cNvPr>
            <p:cNvSpPr>
              <a:spLocks/>
            </p:cNvSpPr>
            <p:nvPr/>
          </p:nvSpPr>
          <p:spPr bwMode="auto">
            <a:xfrm>
              <a:off x="3530" y="862"/>
              <a:ext cx="1124" cy="872"/>
            </a:xfrm>
            <a:custGeom>
              <a:avLst/>
              <a:gdLst>
                <a:gd name="T0" fmla="*/ 214 w 1124"/>
                <a:gd name="T1" fmla="*/ 0 h 872"/>
                <a:gd name="T2" fmla="*/ 1124 w 1124"/>
                <a:gd name="T3" fmla="*/ 128 h 872"/>
                <a:gd name="T4" fmla="*/ 884 w 1124"/>
                <a:gd name="T5" fmla="*/ 872 h 872"/>
                <a:gd name="T6" fmla="*/ 0 w 1124"/>
                <a:gd name="T7" fmla="*/ 656 h 872"/>
                <a:gd name="T8" fmla="*/ 214 w 1124"/>
                <a:gd name="T9" fmla="*/ 0 h 87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124"/>
                <a:gd name="T16" fmla="*/ 0 h 872"/>
                <a:gd name="T17" fmla="*/ 1124 w 1124"/>
                <a:gd name="T18" fmla="*/ 872 h 87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124" h="872">
                  <a:moveTo>
                    <a:pt x="214" y="0"/>
                  </a:moveTo>
                  <a:lnTo>
                    <a:pt x="1124" y="128"/>
                  </a:lnTo>
                  <a:lnTo>
                    <a:pt x="884" y="872"/>
                  </a:lnTo>
                  <a:lnTo>
                    <a:pt x="0" y="656"/>
                  </a:lnTo>
                  <a:lnTo>
                    <a:pt x="214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>
                    <a:alpha val="81000"/>
                  </a:srgbClr>
                </a:gs>
                <a:gs pos="100000">
                  <a:srgbClr val="666666">
                    <a:alpha val="79999"/>
                  </a:srgbClr>
                </a:gs>
              </a:gsLst>
              <a:lin ang="5400000" scaled="1"/>
            </a:gra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pic>
          <p:nvPicPr>
            <p:cNvPr id="57776" name="Picture 851" descr="grayed_radiation">
              <a:extLst>
                <a:ext uri="{FF2B5EF4-FFF2-40B4-BE49-F238E27FC236}">
                  <a16:creationId xmlns:a16="http://schemas.microsoft.com/office/drawing/2014/main" id="{2118D920-0B22-8C42-8B67-520BCDE7957D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896" y="396"/>
              <a:ext cx="1808" cy="10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57396" name="Group 852">
            <a:extLst>
              <a:ext uri="{FF2B5EF4-FFF2-40B4-BE49-F238E27FC236}">
                <a16:creationId xmlns:a16="http://schemas.microsoft.com/office/drawing/2014/main" id="{97598AAA-6B71-A74C-B8D3-4D48A1764875}"/>
              </a:ext>
            </a:extLst>
          </p:cNvPr>
          <p:cNvGrpSpPr>
            <a:grpSpLocks/>
          </p:cNvGrpSpPr>
          <p:nvPr/>
        </p:nvGrpSpPr>
        <p:grpSpPr bwMode="auto">
          <a:xfrm>
            <a:off x="5537200" y="3054350"/>
            <a:ext cx="504825" cy="401638"/>
            <a:chOff x="2896" y="396"/>
            <a:chExt cx="1848" cy="1887"/>
          </a:xfrm>
        </p:grpSpPr>
        <p:pic>
          <p:nvPicPr>
            <p:cNvPr id="57731" name="Picture 853" descr="laptop_keyboard">
              <a:extLst>
                <a:ext uri="{FF2B5EF4-FFF2-40B4-BE49-F238E27FC236}">
                  <a16:creationId xmlns:a16="http://schemas.microsoft.com/office/drawing/2014/main" id="{5609E6C9-1C12-164E-ACA3-A8906A32AB9E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rot="109064" flipH="1">
              <a:off x="2966" y="1553"/>
              <a:ext cx="1526" cy="7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7732" name="Freeform 854">
              <a:extLst>
                <a:ext uri="{FF2B5EF4-FFF2-40B4-BE49-F238E27FC236}">
                  <a16:creationId xmlns:a16="http://schemas.microsoft.com/office/drawing/2014/main" id="{97D2561B-B8B8-0249-8FB5-2E228939A828}"/>
                </a:ext>
              </a:extLst>
            </p:cNvPr>
            <p:cNvSpPr>
              <a:spLocks/>
            </p:cNvSpPr>
            <p:nvPr/>
          </p:nvSpPr>
          <p:spPr bwMode="auto">
            <a:xfrm>
              <a:off x="3472" y="844"/>
              <a:ext cx="1228" cy="953"/>
            </a:xfrm>
            <a:custGeom>
              <a:avLst/>
              <a:gdLst>
                <a:gd name="T0" fmla="*/ 0 w 2982"/>
                <a:gd name="T1" fmla="*/ 0 h 2442"/>
                <a:gd name="T2" fmla="*/ 0 w 2982"/>
                <a:gd name="T3" fmla="*/ 0 h 2442"/>
                <a:gd name="T4" fmla="*/ 0 w 2982"/>
                <a:gd name="T5" fmla="*/ 0 h 2442"/>
                <a:gd name="T6" fmla="*/ 0 w 2982"/>
                <a:gd name="T7" fmla="*/ 0 h 2442"/>
                <a:gd name="T8" fmla="*/ 0 w 2982"/>
                <a:gd name="T9" fmla="*/ 0 h 24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82"/>
                <a:gd name="T16" fmla="*/ 0 h 2442"/>
                <a:gd name="T17" fmla="*/ 2982 w 2982"/>
                <a:gd name="T18" fmla="*/ 2442 h 244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82" h="2442">
                  <a:moveTo>
                    <a:pt x="540" y="0"/>
                  </a:moveTo>
                  <a:lnTo>
                    <a:pt x="0" y="1734"/>
                  </a:lnTo>
                  <a:lnTo>
                    <a:pt x="2394" y="2442"/>
                  </a:lnTo>
                  <a:lnTo>
                    <a:pt x="2982" y="318"/>
                  </a:lnTo>
                  <a:lnTo>
                    <a:pt x="540" y="0"/>
                  </a:lnTo>
                  <a:close/>
                </a:path>
              </a:pathLst>
            </a:cu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pic>
          <p:nvPicPr>
            <p:cNvPr id="57733" name="Picture 855" descr="screen">
              <a:extLst>
                <a:ext uri="{FF2B5EF4-FFF2-40B4-BE49-F238E27FC236}">
                  <a16:creationId xmlns:a16="http://schemas.microsoft.com/office/drawing/2014/main" id="{F610E968-316A-9041-A42B-9895CD57E13B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532" y="868"/>
              <a:ext cx="1117" cy="8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7734" name="Freeform 856">
              <a:extLst>
                <a:ext uri="{FF2B5EF4-FFF2-40B4-BE49-F238E27FC236}">
                  <a16:creationId xmlns:a16="http://schemas.microsoft.com/office/drawing/2014/main" id="{5EC1805B-1842-994A-A0CA-6C9C1725B812}"/>
                </a:ext>
              </a:extLst>
            </p:cNvPr>
            <p:cNvSpPr>
              <a:spLocks/>
            </p:cNvSpPr>
            <p:nvPr/>
          </p:nvSpPr>
          <p:spPr bwMode="auto">
            <a:xfrm>
              <a:off x="3695" y="816"/>
              <a:ext cx="1042" cy="177"/>
            </a:xfrm>
            <a:custGeom>
              <a:avLst/>
              <a:gdLst>
                <a:gd name="T0" fmla="*/ 0 w 2528"/>
                <a:gd name="T1" fmla="*/ 0 h 455"/>
                <a:gd name="T2" fmla="*/ 0 w 2528"/>
                <a:gd name="T3" fmla="*/ 0 h 455"/>
                <a:gd name="T4" fmla="*/ 0 w 2528"/>
                <a:gd name="T5" fmla="*/ 0 h 455"/>
                <a:gd name="T6" fmla="*/ 0 w 2528"/>
                <a:gd name="T7" fmla="*/ 0 h 455"/>
                <a:gd name="T8" fmla="*/ 0 w 2528"/>
                <a:gd name="T9" fmla="*/ 0 h 45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528"/>
                <a:gd name="T16" fmla="*/ 0 h 455"/>
                <a:gd name="T17" fmla="*/ 2528 w 2528"/>
                <a:gd name="T18" fmla="*/ 455 h 45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528" h="455">
                  <a:moveTo>
                    <a:pt x="14" y="0"/>
                  </a:moveTo>
                  <a:lnTo>
                    <a:pt x="2528" y="341"/>
                  </a:lnTo>
                  <a:lnTo>
                    <a:pt x="2480" y="455"/>
                  </a:lnTo>
                  <a:lnTo>
                    <a:pt x="0" y="86"/>
                  </a:lnTo>
                  <a:lnTo>
                    <a:pt x="14" y="0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rgbClr val="EAEAEA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735" name="Freeform 857">
              <a:extLst>
                <a:ext uri="{FF2B5EF4-FFF2-40B4-BE49-F238E27FC236}">
                  <a16:creationId xmlns:a16="http://schemas.microsoft.com/office/drawing/2014/main" id="{BB7904D1-1E41-4349-8A65-EEA99FA76721}"/>
                </a:ext>
              </a:extLst>
            </p:cNvPr>
            <p:cNvSpPr>
              <a:spLocks/>
            </p:cNvSpPr>
            <p:nvPr/>
          </p:nvSpPr>
          <p:spPr bwMode="auto">
            <a:xfrm>
              <a:off x="3461" y="814"/>
              <a:ext cx="289" cy="739"/>
            </a:xfrm>
            <a:custGeom>
              <a:avLst/>
              <a:gdLst>
                <a:gd name="T0" fmla="*/ 0 w 702"/>
                <a:gd name="T1" fmla="*/ 0 h 1893"/>
                <a:gd name="T2" fmla="*/ 0 w 702"/>
                <a:gd name="T3" fmla="*/ 0 h 1893"/>
                <a:gd name="T4" fmla="*/ 0 w 702"/>
                <a:gd name="T5" fmla="*/ 0 h 1893"/>
                <a:gd name="T6" fmla="*/ 0 w 702"/>
                <a:gd name="T7" fmla="*/ 0 h 1893"/>
                <a:gd name="T8" fmla="*/ 0 w 702"/>
                <a:gd name="T9" fmla="*/ 0 h 189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02"/>
                <a:gd name="T16" fmla="*/ 0 h 1893"/>
                <a:gd name="T17" fmla="*/ 702 w 702"/>
                <a:gd name="T18" fmla="*/ 1893 h 189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02" h="1893">
                  <a:moveTo>
                    <a:pt x="579" y="0"/>
                  </a:moveTo>
                  <a:lnTo>
                    <a:pt x="0" y="1869"/>
                  </a:lnTo>
                  <a:lnTo>
                    <a:pt x="114" y="1893"/>
                  </a:lnTo>
                  <a:lnTo>
                    <a:pt x="702" y="51"/>
                  </a:lnTo>
                  <a:lnTo>
                    <a:pt x="579" y="0"/>
                  </a:lnTo>
                  <a:close/>
                </a:path>
              </a:pathLst>
            </a:cu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736" name="Freeform 858">
              <a:extLst>
                <a:ext uri="{FF2B5EF4-FFF2-40B4-BE49-F238E27FC236}">
                  <a16:creationId xmlns:a16="http://schemas.microsoft.com/office/drawing/2014/main" id="{C6DF0709-95A4-CF4D-9B01-EBB568CF8EC7}"/>
                </a:ext>
              </a:extLst>
            </p:cNvPr>
            <p:cNvSpPr>
              <a:spLocks/>
            </p:cNvSpPr>
            <p:nvPr/>
          </p:nvSpPr>
          <p:spPr bwMode="auto">
            <a:xfrm>
              <a:off x="4418" y="946"/>
              <a:ext cx="311" cy="853"/>
            </a:xfrm>
            <a:custGeom>
              <a:avLst/>
              <a:gdLst>
                <a:gd name="T0" fmla="*/ 0 w 756"/>
                <a:gd name="T1" fmla="*/ 0 h 2184"/>
                <a:gd name="T2" fmla="*/ 0 w 756"/>
                <a:gd name="T3" fmla="*/ 0 h 2184"/>
                <a:gd name="T4" fmla="*/ 0 w 756"/>
                <a:gd name="T5" fmla="*/ 0 h 2184"/>
                <a:gd name="T6" fmla="*/ 0 w 756"/>
                <a:gd name="T7" fmla="*/ 0 h 2184"/>
                <a:gd name="T8" fmla="*/ 0 w 756"/>
                <a:gd name="T9" fmla="*/ 0 h 218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56"/>
                <a:gd name="T16" fmla="*/ 0 h 2184"/>
                <a:gd name="T17" fmla="*/ 756 w 756"/>
                <a:gd name="T18" fmla="*/ 2184 h 218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56" h="2184">
                  <a:moveTo>
                    <a:pt x="756" y="0"/>
                  </a:moveTo>
                  <a:lnTo>
                    <a:pt x="138" y="2184"/>
                  </a:lnTo>
                  <a:lnTo>
                    <a:pt x="0" y="2148"/>
                  </a:lnTo>
                  <a:lnTo>
                    <a:pt x="606" y="78"/>
                  </a:lnTo>
                  <a:lnTo>
                    <a:pt x="756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/>
                </a:gs>
                <a:gs pos="100000">
                  <a:schemeClr val="bg1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737" name="Freeform 859">
              <a:extLst>
                <a:ext uri="{FF2B5EF4-FFF2-40B4-BE49-F238E27FC236}">
                  <a16:creationId xmlns:a16="http://schemas.microsoft.com/office/drawing/2014/main" id="{DAA776C8-17F7-2A49-A9A4-2BCBD3230315}"/>
                </a:ext>
              </a:extLst>
            </p:cNvPr>
            <p:cNvSpPr>
              <a:spLocks/>
            </p:cNvSpPr>
            <p:nvPr/>
          </p:nvSpPr>
          <p:spPr bwMode="auto">
            <a:xfrm>
              <a:off x="3457" y="1515"/>
              <a:ext cx="1143" cy="288"/>
            </a:xfrm>
            <a:custGeom>
              <a:avLst/>
              <a:gdLst>
                <a:gd name="T0" fmla="*/ 0 w 2773"/>
                <a:gd name="T1" fmla="*/ 0 h 738"/>
                <a:gd name="T2" fmla="*/ 0 w 2773"/>
                <a:gd name="T3" fmla="*/ 0 h 738"/>
                <a:gd name="T4" fmla="*/ 0 w 2773"/>
                <a:gd name="T5" fmla="*/ 0 h 738"/>
                <a:gd name="T6" fmla="*/ 0 w 2773"/>
                <a:gd name="T7" fmla="*/ 0 h 738"/>
                <a:gd name="T8" fmla="*/ 0 w 2773"/>
                <a:gd name="T9" fmla="*/ 0 h 73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773"/>
                <a:gd name="T16" fmla="*/ 0 h 738"/>
                <a:gd name="T17" fmla="*/ 2773 w 2773"/>
                <a:gd name="T18" fmla="*/ 738 h 73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773" h="738">
                  <a:moveTo>
                    <a:pt x="33" y="0"/>
                  </a:moveTo>
                  <a:lnTo>
                    <a:pt x="0" y="99"/>
                  </a:lnTo>
                  <a:lnTo>
                    <a:pt x="2436" y="738"/>
                  </a:lnTo>
                  <a:cubicBezTo>
                    <a:pt x="2499" y="501"/>
                    <a:pt x="2773" y="727"/>
                    <a:pt x="2373" y="603"/>
                  </a:cubicBezTo>
                  <a:lnTo>
                    <a:pt x="33" y="0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738" name="Freeform 860">
              <a:extLst>
                <a:ext uri="{FF2B5EF4-FFF2-40B4-BE49-F238E27FC236}">
                  <a16:creationId xmlns:a16="http://schemas.microsoft.com/office/drawing/2014/main" id="{B742FA0A-4185-F74E-86CD-D8F8AFE0D766}"/>
                </a:ext>
              </a:extLst>
            </p:cNvPr>
            <p:cNvSpPr>
              <a:spLocks/>
            </p:cNvSpPr>
            <p:nvPr/>
          </p:nvSpPr>
          <p:spPr bwMode="auto">
            <a:xfrm>
              <a:off x="4452" y="954"/>
              <a:ext cx="292" cy="855"/>
            </a:xfrm>
            <a:custGeom>
              <a:avLst/>
              <a:gdLst>
                <a:gd name="T0" fmla="*/ 0 w 637"/>
                <a:gd name="T1" fmla="*/ 0 h 1659"/>
                <a:gd name="T2" fmla="*/ 0 w 637"/>
                <a:gd name="T3" fmla="*/ 0 h 1659"/>
                <a:gd name="T4" fmla="*/ 0 w 637"/>
                <a:gd name="T5" fmla="*/ 1 h 1659"/>
                <a:gd name="T6" fmla="*/ 0 w 637"/>
                <a:gd name="T7" fmla="*/ 1 h 1659"/>
                <a:gd name="T8" fmla="*/ 0 w 637"/>
                <a:gd name="T9" fmla="*/ 0 h 165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37"/>
                <a:gd name="T16" fmla="*/ 0 h 1659"/>
                <a:gd name="T17" fmla="*/ 637 w 637"/>
                <a:gd name="T18" fmla="*/ 1659 h 165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37" h="1659">
                  <a:moveTo>
                    <a:pt x="615" y="0"/>
                  </a:moveTo>
                  <a:lnTo>
                    <a:pt x="637" y="0"/>
                  </a:lnTo>
                  <a:lnTo>
                    <a:pt x="68" y="1659"/>
                  </a:lnTo>
                  <a:lnTo>
                    <a:pt x="0" y="1647"/>
                  </a:lnTo>
                  <a:lnTo>
                    <a:pt x="615" y="0"/>
                  </a:lnTo>
                  <a:close/>
                </a:path>
              </a:pathLst>
            </a:custGeom>
            <a:solidFill>
              <a:srgbClr val="4D4D4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739" name="Freeform 861">
              <a:extLst>
                <a:ext uri="{FF2B5EF4-FFF2-40B4-BE49-F238E27FC236}">
                  <a16:creationId xmlns:a16="http://schemas.microsoft.com/office/drawing/2014/main" id="{6E88A34C-5D2F-004B-8B49-5CDDAA3DA7B9}"/>
                </a:ext>
              </a:extLst>
            </p:cNvPr>
            <p:cNvSpPr>
              <a:spLocks/>
            </p:cNvSpPr>
            <p:nvPr/>
          </p:nvSpPr>
          <p:spPr bwMode="auto">
            <a:xfrm>
              <a:off x="3459" y="1553"/>
              <a:ext cx="1016" cy="284"/>
            </a:xfrm>
            <a:custGeom>
              <a:avLst/>
              <a:gdLst>
                <a:gd name="T0" fmla="*/ 0 w 2216"/>
                <a:gd name="T1" fmla="*/ 0 h 550"/>
                <a:gd name="T2" fmla="*/ 0 w 2216"/>
                <a:gd name="T3" fmla="*/ 1 h 550"/>
                <a:gd name="T4" fmla="*/ 0 w 2216"/>
                <a:gd name="T5" fmla="*/ 1 h 550"/>
                <a:gd name="T6" fmla="*/ 0 w 2216"/>
                <a:gd name="T7" fmla="*/ 1 h 550"/>
                <a:gd name="T8" fmla="*/ 0 w 2216"/>
                <a:gd name="T9" fmla="*/ 0 h 55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216"/>
                <a:gd name="T16" fmla="*/ 0 h 550"/>
                <a:gd name="T17" fmla="*/ 2216 w 2216"/>
                <a:gd name="T18" fmla="*/ 550 h 55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216" h="550">
                  <a:moveTo>
                    <a:pt x="0" y="0"/>
                  </a:moveTo>
                  <a:lnTo>
                    <a:pt x="9" y="57"/>
                  </a:lnTo>
                  <a:lnTo>
                    <a:pt x="2164" y="550"/>
                  </a:lnTo>
                  <a:lnTo>
                    <a:pt x="2216" y="496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rgbClr val="DDDDDD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740" name="Freeform 862">
              <a:extLst>
                <a:ext uri="{FF2B5EF4-FFF2-40B4-BE49-F238E27FC236}">
                  <a16:creationId xmlns:a16="http://schemas.microsoft.com/office/drawing/2014/main" id="{A631CE85-72B5-8B40-9CC6-9F632A0D4CAE}"/>
                </a:ext>
              </a:extLst>
            </p:cNvPr>
            <p:cNvSpPr>
              <a:spLocks/>
            </p:cNvSpPr>
            <p:nvPr/>
          </p:nvSpPr>
          <p:spPr bwMode="auto">
            <a:xfrm>
              <a:off x="3442" y="1857"/>
              <a:ext cx="345" cy="169"/>
            </a:xfrm>
            <a:custGeom>
              <a:avLst/>
              <a:gdLst>
                <a:gd name="T0" fmla="*/ 0 w 752"/>
                <a:gd name="T1" fmla="*/ 0 h 327"/>
                <a:gd name="T2" fmla="*/ 0 w 752"/>
                <a:gd name="T3" fmla="*/ 1 h 327"/>
                <a:gd name="T4" fmla="*/ 0 w 752"/>
                <a:gd name="T5" fmla="*/ 1 h 327"/>
                <a:gd name="T6" fmla="*/ 0 w 752"/>
                <a:gd name="T7" fmla="*/ 1 h 327"/>
                <a:gd name="T8" fmla="*/ 0 w 752"/>
                <a:gd name="T9" fmla="*/ 0 h 32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52"/>
                <a:gd name="T16" fmla="*/ 0 h 327"/>
                <a:gd name="T17" fmla="*/ 752 w 752"/>
                <a:gd name="T18" fmla="*/ 327 h 32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52" h="327">
                  <a:moveTo>
                    <a:pt x="293" y="0"/>
                  </a:moveTo>
                  <a:lnTo>
                    <a:pt x="752" y="124"/>
                  </a:lnTo>
                  <a:lnTo>
                    <a:pt x="470" y="327"/>
                  </a:lnTo>
                  <a:lnTo>
                    <a:pt x="0" y="183"/>
                  </a:lnTo>
                  <a:lnTo>
                    <a:pt x="293" y="0"/>
                  </a:lnTo>
                  <a:close/>
                </a:path>
              </a:pathLst>
            </a:custGeom>
            <a:solidFill>
              <a:srgbClr val="3333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741" name="Freeform 863">
              <a:extLst>
                <a:ext uri="{FF2B5EF4-FFF2-40B4-BE49-F238E27FC236}">
                  <a16:creationId xmlns:a16="http://schemas.microsoft.com/office/drawing/2014/main" id="{CDE2CDB3-F4A6-CB48-BBF9-E8BCABEE2C4C}"/>
                </a:ext>
              </a:extLst>
            </p:cNvPr>
            <p:cNvSpPr>
              <a:spLocks/>
            </p:cNvSpPr>
            <p:nvPr/>
          </p:nvSpPr>
          <p:spPr bwMode="auto">
            <a:xfrm>
              <a:off x="3449" y="1860"/>
              <a:ext cx="333" cy="160"/>
            </a:xfrm>
            <a:custGeom>
              <a:avLst/>
              <a:gdLst>
                <a:gd name="T0" fmla="*/ 0 w 726"/>
                <a:gd name="T1" fmla="*/ 0 h 311"/>
                <a:gd name="T2" fmla="*/ 0 w 726"/>
                <a:gd name="T3" fmla="*/ 1 h 311"/>
                <a:gd name="T4" fmla="*/ 0 w 726"/>
                <a:gd name="T5" fmla="*/ 1 h 311"/>
                <a:gd name="T6" fmla="*/ 0 w 726"/>
                <a:gd name="T7" fmla="*/ 1 h 311"/>
                <a:gd name="T8" fmla="*/ 0 w 726"/>
                <a:gd name="T9" fmla="*/ 0 h 31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26"/>
                <a:gd name="T16" fmla="*/ 0 h 311"/>
                <a:gd name="T17" fmla="*/ 726 w 726"/>
                <a:gd name="T18" fmla="*/ 311 h 31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26" h="311">
                  <a:moveTo>
                    <a:pt x="282" y="0"/>
                  </a:moveTo>
                  <a:lnTo>
                    <a:pt x="726" y="119"/>
                  </a:lnTo>
                  <a:lnTo>
                    <a:pt x="457" y="311"/>
                  </a:lnTo>
                  <a:lnTo>
                    <a:pt x="0" y="173"/>
                  </a:lnTo>
                  <a:lnTo>
                    <a:pt x="282" y="0"/>
                  </a:lnTo>
                  <a:close/>
                </a:path>
              </a:pathLst>
            </a:custGeom>
            <a:gradFill rotWithShape="1">
              <a:gsLst>
                <a:gs pos="0">
                  <a:srgbClr val="4D4D4D"/>
                </a:gs>
                <a:gs pos="100000">
                  <a:srgbClr val="DDDDDD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742" name="Freeform 864">
              <a:extLst>
                <a:ext uri="{FF2B5EF4-FFF2-40B4-BE49-F238E27FC236}">
                  <a16:creationId xmlns:a16="http://schemas.microsoft.com/office/drawing/2014/main" id="{29D1B770-193E-BC4B-8D0B-758CEE14CE9A}"/>
                </a:ext>
              </a:extLst>
            </p:cNvPr>
            <p:cNvSpPr>
              <a:spLocks/>
            </p:cNvSpPr>
            <p:nvPr/>
          </p:nvSpPr>
          <p:spPr bwMode="auto">
            <a:xfrm>
              <a:off x="3473" y="1923"/>
              <a:ext cx="119" cy="52"/>
            </a:xfrm>
            <a:custGeom>
              <a:avLst/>
              <a:gdLst>
                <a:gd name="T0" fmla="*/ 0 w 258"/>
                <a:gd name="T1" fmla="*/ 1 h 100"/>
                <a:gd name="T2" fmla="*/ 0 w 258"/>
                <a:gd name="T3" fmla="*/ 0 h 100"/>
                <a:gd name="T4" fmla="*/ 0 w 258"/>
                <a:gd name="T5" fmla="*/ 1 h 100"/>
                <a:gd name="T6" fmla="*/ 0 w 258"/>
                <a:gd name="T7" fmla="*/ 1 h 100"/>
                <a:gd name="T8" fmla="*/ 0 w 258"/>
                <a:gd name="T9" fmla="*/ 1 h 10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58"/>
                <a:gd name="T16" fmla="*/ 0 h 100"/>
                <a:gd name="T17" fmla="*/ 258 w 258"/>
                <a:gd name="T18" fmla="*/ 100 h 10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58" h="100">
                  <a:moveTo>
                    <a:pt x="0" y="44"/>
                  </a:moveTo>
                  <a:lnTo>
                    <a:pt x="75" y="0"/>
                  </a:lnTo>
                  <a:lnTo>
                    <a:pt x="258" y="50"/>
                  </a:lnTo>
                  <a:lnTo>
                    <a:pt x="183" y="100"/>
                  </a:lnTo>
                  <a:lnTo>
                    <a:pt x="0" y="44"/>
                  </a:lnTo>
                  <a:close/>
                </a:path>
              </a:pathLst>
            </a:custGeom>
            <a:solidFill>
              <a:srgbClr val="3333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743" name="Freeform 865">
              <a:extLst>
                <a:ext uri="{FF2B5EF4-FFF2-40B4-BE49-F238E27FC236}">
                  <a16:creationId xmlns:a16="http://schemas.microsoft.com/office/drawing/2014/main" id="{E205B71E-833F-FD4D-875F-21E7B88AE991}"/>
                </a:ext>
              </a:extLst>
            </p:cNvPr>
            <p:cNvSpPr>
              <a:spLocks/>
            </p:cNvSpPr>
            <p:nvPr/>
          </p:nvSpPr>
          <p:spPr bwMode="auto">
            <a:xfrm>
              <a:off x="3469" y="1947"/>
              <a:ext cx="89" cy="32"/>
            </a:xfrm>
            <a:custGeom>
              <a:avLst/>
              <a:gdLst>
                <a:gd name="T0" fmla="*/ 0 w 194"/>
                <a:gd name="T1" fmla="*/ 0 h 63"/>
                <a:gd name="T2" fmla="*/ 0 w 194"/>
                <a:gd name="T3" fmla="*/ 1 h 63"/>
                <a:gd name="T4" fmla="*/ 0 w 194"/>
                <a:gd name="T5" fmla="*/ 1 h 63"/>
                <a:gd name="T6" fmla="*/ 0 w 194"/>
                <a:gd name="T7" fmla="*/ 1 h 63"/>
                <a:gd name="T8" fmla="*/ 0 w 194"/>
                <a:gd name="T9" fmla="*/ 0 h 6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94"/>
                <a:gd name="T16" fmla="*/ 0 h 63"/>
                <a:gd name="T17" fmla="*/ 194 w 194"/>
                <a:gd name="T18" fmla="*/ 63 h 6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94" h="63">
                  <a:moveTo>
                    <a:pt x="12" y="0"/>
                  </a:moveTo>
                  <a:lnTo>
                    <a:pt x="194" y="53"/>
                  </a:lnTo>
                  <a:lnTo>
                    <a:pt x="180" y="63"/>
                  </a:lnTo>
                  <a:lnTo>
                    <a:pt x="0" y="9"/>
                  </a:lnTo>
                  <a:lnTo>
                    <a:pt x="12" y="0"/>
                  </a:ln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744" name="Freeform 866">
              <a:extLst>
                <a:ext uri="{FF2B5EF4-FFF2-40B4-BE49-F238E27FC236}">
                  <a16:creationId xmlns:a16="http://schemas.microsoft.com/office/drawing/2014/main" id="{2276E313-55AD-2F49-AC9D-60AFE34DC105}"/>
                </a:ext>
              </a:extLst>
            </p:cNvPr>
            <p:cNvSpPr>
              <a:spLocks/>
            </p:cNvSpPr>
            <p:nvPr/>
          </p:nvSpPr>
          <p:spPr bwMode="auto">
            <a:xfrm>
              <a:off x="3570" y="1956"/>
              <a:ext cx="119" cy="53"/>
            </a:xfrm>
            <a:custGeom>
              <a:avLst/>
              <a:gdLst>
                <a:gd name="T0" fmla="*/ 0 w 258"/>
                <a:gd name="T1" fmla="*/ 1 h 102"/>
                <a:gd name="T2" fmla="*/ 0 w 258"/>
                <a:gd name="T3" fmla="*/ 0 h 102"/>
                <a:gd name="T4" fmla="*/ 0 w 258"/>
                <a:gd name="T5" fmla="*/ 1 h 102"/>
                <a:gd name="T6" fmla="*/ 0 w 258"/>
                <a:gd name="T7" fmla="*/ 1 h 102"/>
                <a:gd name="T8" fmla="*/ 0 w 258"/>
                <a:gd name="T9" fmla="*/ 1 h 10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58"/>
                <a:gd name="T16" fmla="*/ 0 h 102"/>
                <a:gd name="T17" fmla="*/ 258 w 258"/>
                <a:gd name="T18" fmla="*/ 102 h 10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58" h="102">
                  <a:moveTo>
                    <a:pt x="0" y="46"/>
                  </a:moveTo>
                  <a:lnTo>
                    <a:pt x="71" y="0"/>
                  </a:lnTo>
                  <a:lnTo>
                    <a:pt x="258" y="52"/>
                  </a:lnTo>
                  <a:lnTo>
                    <a:pt x="183" y="102"/>
                  </a:lnTo>
                  <a:lnTo>
                    <a:pt x="0" y="46"/>
                  </a:lnTo>
                  <a:close/>
                </a:path>
              </a:pathLst>
            </a:custGeom>
            <a:solidFill>
              <a:srgbClr val="3333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745" name="Freeform 867">
              <a:extLst>
                <a:ext uri="{FF2B5EF4-FFF2-40B4-BE49-F238E27FC236}">
                  <a16:creationId xmlns:a16="http://schemas.microsoft.com/office/drawing/2014/main" id="{7D824918-6B62-3341-9CBE-40C7262E4F7C}"/>
                </a:ext>
              </a:extLst>
            </p:cNvPr>
            <p:cNvSpPr>
              <a:spLocks/>
            </p:cNvSpPr>
            <p:nvPr/>
          </p:nvSpPr>
          <p:spPr bwMode="auto">
            <a:xfrm>
              <a:off x="3566" y="1981"/>
              <a:ext cx="89" cy="33"/>
            </a:xfrm>
            <a:custGeom>
              <a:avLst/>
              <a:gdLst>
                <a:gd name="T0" fmla="*/ 0 w 194"/>
                <a:gd name="T1" fmla="*/ 0 h 63"/>
                <a:gd name="T2" fmla="*/ 0 w 194"/>
                <a:gd name="T3" fmla="*/ 1 h 63"/>
                <a:gd name="T4" fmla="*/ 0 w 194"/>
                <a:gd name="T5" fmla="*/ 1 h 63"/>
                <a:gd name="T6" fmla="*/ 0 w 194"/>
                <a:gd name="T7" fmla="*/ 1 h 63"/>
                <a:gd name="T8" fmla="*/ 0 w 194"/>
                <a:gd name="T9" fmla="*/ 0 h 6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94"/>
                <a:gd name="T16" fmla="*/ 0 h 63"/>
                <a:gd name="T17" fmla="*/ 194 w 194"/>
                <a:gd name="T18" fmla="*/ 63 h 6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94" h="63">
                  <a:moveTo>
                    <a:pt x="12" y="0"/>
                  </a:moveTo>
                  <a:lnTo>
                    <a:pt x="194" y="53"/>
                  </a:lnTo>
                  <a:lnTo>
                    <a:pt x="180" y="63"/>
                  </a:lnTo>
                  <a:lnTo>
                    <a:pt x="0" y="9"/>
                  </a:lnTo>
                  <a:lnTo>
                    <a:pt x="12" y="0"/>
                  </a:ln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746" name="Freeform 868">
              <a:extLst>
                <a:ext uri="{FF2B5EF4-FFF2-40B4-BE49-F238E27FC236}">
                  <a16:creationId xmlns:a16="http://schemas.microsoft.com/office/drawing/2014/main" id="{4350B2B9-B0C0-C64C-B2E2-F59427A8E636}"/>
                </a:ext>
              </a:extLst>
            </p:cNvPr>
            <p:cNvSpPr>
              <a:spLocks/>
            </p:cNvSpPr>
            <p:nvPr/>
          </p:nvSpPr>
          <p:spPr bwMode="auto">
            <a:xfrm>
              <a:off x="4032" y="1882"/>
              <a:ext cx="418" cy="371"/>
            </a:xfrm>
            <a:custGeom>
              <a:avLst/>
              <a:gdLst>
                <a:gd name="T0" fmla="*/ 0 w 990"/>
                <a:gd name="T1" fmla="*/ 0 h 792"/>
                <a:gd name="T2" fmla="*/ 0 w 990"/>
                <a:gd name="T3" fmla="*/ 0 h 792"/>
                <a:gd name="T4" fmla="*/ 0 w 990"/>
                <a:gd name="T5" fmla="*/ 0 h 792"/>
                <a:gd name="T6" fmla="*/ 0 w 990"/>
                <a:gd name="T7" fmla="*/ 0 h 792"/>
                <a:gd name="T8" fmla="*/ 0 w 990"/>
                <a:gd name="T9" fmla="*/ 0 h 79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990"/>
                <a:gd name="T16" fmla="*/ 0 h 792"/>
                <a:gd name="T17" fmla="*/ 990 w 990"/>
                <a:gd name="T18" fmla="*/ 792 h 79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990" h="792">
                  <a:moveTo>
                    <a:pt x="3" y="738"/>
                  </a:moveTo>
                  <a:lnTo>
                    <a:pt x="990" y="0"/>
                  </a:lnTo>
                  <a:lnTo>
                    <a:pt x="987" y="60"/>
                  </a:lnTo>
                  <a:lnTo>
                    <a:pt x="0" y="792"/>
                  </a:lnTo>
                  <a:lnTo>
                    <a:pt x="3" y="738"/>
                  </a:lnTo>
                  <a:close/>
                </a:path>
              </a:pathLst>
            </a:cu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747" name="Freeform 869">
              <a:extLst>
                <a:ext uri="{FF2B5EF4-FFF2-40B4-BE49-F238E27FC236}">
                  <a16:creationId xmlns:a16="http://schemas.microsoft.com/office/drawing/2014/main" id="{9BEEDEB1-C57C-FD40-B38F-9A669641F3FD}"/>
                </a:ext>
              </a:extLst>
            </p:cNvPr>
            <p:cNvSpPr>
              <a:spLocks/>
            </p:cNvSpPr>
            <p:nvPr/>
          </p:nvSpPr>
          <p:spPr bwMode="auto">
            <a:xfrm>
              <a:off x="2966" y="1912"/>
              <a:ext cx="1069" cy="338"/>
            </a:xfrm>
            <a:custGeom>
              <a:avLst/>
              <a:gdLst>
                <a:gd name="T0" fmla="*/ 0 w 2532"/>
                <a:gd name="T1" fmla="*/ 0 h 723"/>
                <a:gd name="T2" fmla="*/ 0 w 2532"/>
                <a:gd name="T3" fmla="*/ 0 h 723"/>
                <a:gd name="T4" fmla="*/ 0 w 2532"/>
                <a:gd name="T5" fmla="*/ 0 h 723"/>
                <a:gd name="T6" fmla="*/ 0 w 2532"/>
                <a:gd name="T7" fmla="*/ 0 h 723"/>
                <a:gd name="T8" fmla="*/ 0 w 2532"/>
                <a:gd name="T9" fmla="*/ 0 h 723"/>
                <a:gd name="T10" fmla="*/ 0 w 2532"/>
                <a:gd name="T11" fmla="*/ 0 h 72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532"/>
                <a:gd name="T19" fmla="*/ 0 h 723"/>
                <a:gd name="T20" fmla="*/ 2532 w 2532"/>
                <a:gd name="T21" fmla="*/ 723 h 72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532" h="723">
                  <a:moveTo>
                    <a:pt x="6" y="0"/>
                  </a:moveTo>
                  <a:cubicBezTo>
                    <a:pt x="16" y="0"/>
                    <a:pt x="26" y="0"/>
                    <a:pt x="36" y="0"/>
                  </a:cubicBezTo>
                  <a:lnTo>
                    <a:pt x="2532" y="678"/>
                  </a:lnTo>
                  <a:lnTo>
                    <a:pt x="2529" y="723"/>
                  </a:lnTo>
                  <a:lnTo>
                    <a:pt x="0" y="24"/>
                  </a:lnTo>
                  <a:lnTo>
                    <a:pt x="6" y="0"/>
                  </a:lnTo>
                  <a:close/>
                </a:path>
              </a:pathLst>
            </a:custGeom>
            <a:solidFill>
              <a:schemeClr val="bg2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748" name="Freeform 870">
              <a:extLst>
                <a:ext uri="{FF2B5EF4-FFF2-40B4-BE49-F238E27FC236}">
                  <a16:creationId xmlns:a16="http://schemas.microsoft.com/office/drawing/2014/main" id="{4C2CB0DB-E280-FC45-AEEF-BCACA4FC665F}"/>
                </a:ext>
              </a:extLst>
            </p:cNvPr>
            <p:cNvSpPr>
              <a:spLocks/>
            </p:cNvSpPr>
            <p:nvPr/>
          </p:nvSpPr>
          <p:spPr bwMode="auto">
            <a:xfrm>
              <a:off x="2967" y="1850"/>
              <a:ext cx="12" cy="68"/>
            </a:xfrm>
            <a:custGeom>
              <a:avLst/>
              <a:gdLst>
                <a:gd name="T0" fmla="*/ 0 w 26"/>
                <a:gd name="T1" fmla="*/ 0 h 147"/>
                <a:gd name="T2" fmla="*/ 0 w 26"/>
                <a:gd name="T3" fmla="*/ 0 h 147"/>
                <a:gd name="T4" fmla="*/ 0 w 26"/>
                <a:gd name="T5" fmla="*/ 0 h 147"/>
                <a:gd name="T6" fmla="*/ 0 w 26"/>
                <a:gd name="T7" fmla="*/ 0 h 147"/>
                <a:gd name="T8" fmla="*/ 0 w 26"/>
                <a:gd name="T9" fmla="*/ 0 h 14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6"/>
                <a:gd name="T16" fmla="*/ 0 h 147"/>
                <a:gd name="T17" fmla="*/ 26 w 26"/>
                <a:gd name="T18" fmla="*/ 147 h 14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6" h="147">
                  <a:moveTo>
                    <a:pt x="26" y="10"/>
                  </a:moveTo>
                  <a:lnTo>
                    <a:pt x="23" y="147"/>
                  </a:lnTo>
                  <a:lnTo>
                    <a:pt x="0" y="144"/>
                  </a:lnTo>
                  <a:lnTo>
                    <a:pt x="3" y="0"/>
                  </a:lnTo>
                  <a:lnTo>
                    <a:pt x="26" y="10"/>
                  </a:lnTo>
                  <a:close/>
                </a:path>
              </a:pathLst>
            </a:custGeom>
            <a:solidFill>
              <a:srgbClr val="B2B2B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749" name="Freeform 871">
              <a:extLst>
                <a:ext uri="{FF2B5EF4-FFF2-40B4-BE49-F238E27FC236}">
                  <a16:creationId xmlns:a16="http://schemas.microsoft.com/office/drawing/2014/main" id="{CE68E350-1AE6-C745-B3ED-4921DB1DB0BC}"/>
                </a:ext>
              </a:extLst>
            </p:cNvPr>
            <p:cNvSpPr>
              <a:spLocks/>
            </p:cNvSpPr>
            <p:nvPr/>
          </p:nvSpPr>
          <p:spPr bwMode="auto">
            <a:xfrm>
              <a:off x="2968" y="1571"/>
              <a:ext cx="496" cy="283"/>
            </a:xfrm>
            <a:custGeom>
              <a:avLst/>
              <a:gdLst>
                <a:gd name="T0" fmla="*/ 0 w 1176"/>
                <a:gd name="T1" fmla="*/ 0 h 606"/>
                <a:gd name="T2" fmla="*/ 0 w 1176"/>
                <a:gd name="T3" fmla="*/ 0 h 606"/>
                <a:gd name="T4" fmla="*/ 0 w 1176"/>
                <a:gd name="T5" fmla="*/ 0 h 606"/>
                <a:gd name="T6" fmla="*/ 0 w 1176"/>
                <a:gd name="T7" fmla="*/ 0 h 606"/>
                <a:gd name="T8" fmla="*/ 0 w 1176"/>
                <a:gd name="T9" fmla="*/ 0 h 60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176"/>
                <a:gd name="T16" fmla="*/ 0 h 606"/>
                <a:gd name="T17" fmla="*/ 1176 w 1176"/>
                <a:gd name="T18" fmla="*/ 606 h 60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176" h="606">
                  <a:moveTo>
                    <a:pt x="1170" y="0"/>
                  </a:moveTo>
                  <a:lnTo>
                    <a:pt x="0" y="597"/>
                  </a:lnTo>
                  <a:lnTo>
                    <a:pt x="30" y="606"/>
                  </a:lnTo>
                  <a:lnTo>
                    <a:pt x="1176" y="18"/>
                  </a:lnTo>
                  <a:lnTo>
                    <a:pt x="1170" y="0"/>
                  </a:lnTo>
                  <a:close/>
                </a:path>
              </a:pathLst>
            </a:custGeom>
            <a:solidFill>
              <a:srgbClr val="B2B2B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750" name="Freeform 872">
              <a:extLst>
                <a:ext uri="{FF2B5EF4-FFF2-40B4-BE49-F238E27FC236}">
                  <a16:creationId xmlns:a16="http://schemas.microsoft.com/office/drawing/2014/main" id="{FBCC3A4A-5D1C-914B-80EF-2BBCD972E56D}"/>
                </a:ext>
              </a:extLst>
            </p:cNvPr>
            <p:cNvSpPr>
              <a:spLocks/>
            </p:cNvSpPr>
            <p:nvPr/>
          </p:nvSpPr>
          <p:spPr bwMode="auto">
            <a:xfrm>
              <a:off x="3001" y="1864"/>
              <a:ext cx="1013" cy="325"/>
            </a:xfrm>
            <a:custGeom>
              <a:avLst/>
              <a:gdLst>
                <a:gd name="T0" fmla="*/ 0 w 2532"/>
                <a:gd name="T1" fmla="*/ 0 h 723"/>
                <a:gd name="T2" fmla="*/ 0 w 2532"/>
                <a:gd name="T3" fmla="*/ 0 h 723"/>
                <a:gd name="T4" fmla="*/ 0 w 2532"/>
                <a:gd name="T5" fmla="*/ 0 h 723"/>
                <a:gd name="T6" fmla="*/ 0 w 2532"/>
                <a:gd name="T7" fmla="*/ 0 h 723"/>
                <a:gd name="T8" fmla="*/ 0 w 2532"/>
                <a:gd name="T9" fmla="*/ 0 h 723"/>
                <a:gd name="T10" fmla="*/ 0 w 2532"/>
                <a:gd name="T11" fmla="*/ 0 h 72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532"/>
                <a:gd name="T19" fmla="*/ 0 h 723"/>
                <a:gd name="T20" fmla="*/ 2532 w 2532"/>
                <a:gd name="T21" fmla="*/ 723 h 72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532" h="723">
                  <a:moveTo>
                    <a:pt x="6" y="0"/>
                  </a:moveTo>
                  <a:cubicBezTo>
                    <a:pt x="16" y="0"/>
                    <a:pt x="26" y="0"/>
                    <a:pt x="36" y="0"/>
                  </a:cubicBezTo>
                  <a:lnTo>
                    <a:pt x="2532" y="678"/>
                  </a:lnTo>
                  <a:lnTo>
                    <a:pt x="2529" y="723"/>
                  </a:lnTo>
                  <a:lnTo>
                    <a:pt x="0" y="24"/>
                  </a:lnTo>
                  <a:lnTo>
                    <a:pt x="6" y="0"/>
                  </a:lnTo>
                  <a:close/>
                </a:path>
              </a:pathLst>
            </a:cu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751" name="Freeform 873">
              <a:extLst>
                <a:ext uri="{FF2B5EF4-FFF2-40B4-BE49-F238E27FC236}">
                  <a16:creationId xmlns:a16="http://schemas.microsoft.com/office/drawing/2014/main" id="{4B974FA0-E999-F342-AEFE-95903CFA6117}"/>
                </a:ext>
              </a:extLst>
            </p:cNvPr>
            <p:cNvSpPr>
              <a:spLocks/>
            </p:cNvSpPr>
            <p:nvPr/>
          </p:nvSpPr>
          <p:spPr bwMode="auto">
            <a:xfrm flipV="1">
              <a:off x="4013" y="1841"/>
              <a:ext cx="413" cy="337"/>
            </a:xfrm>
            <a:custGeom>
              <a:avLst/>
              <a:gdLst>
                <a:gd name="T0" fmla="*/ 0 w 2532"/>
                <a:gd name="T1" fmla="*/ 0 h 723"/>
                <a:gd name="T2" fmla="*/ 0 w 2532"/>
                <a:gd name="T3" fmla="*/ 0 h 723"/>
                <a:gd name="T4" fmla="*/ 0 w 2532"/>
                <a:gd name="T5" fmla="*/ 0 h 723"/>
                <a:gd name="T6" fmla="*/ 0 w 2532"/>
                <a:gd name="T7" fmla="*/ 0 h 723"/>
                <a:gd name="T8" fmla="*/ 0 w 2532"/>
                <a:gd name="T9" fmla="*/ 0 h 723"/>
                <a:gd name="T10" fmla="*/ 0 w 2532"/>
                <a:gd name="T11" fmla="*/ 0 h 72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532"/>
                <a:gd name="T19" fmla="*/ 0 h 723"/>
                <a:gd name="T20" fmla="*/ 2532 w 2532"/>
                <a:gd name="T21" fmla="*/ 723 h 72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532" h="723">
                  <a:moveTo>
                    <a:pt x="6" y="0"/>
                  </a:moveTo>
                  <a:cubicBezTo>
                    <a:pt x="16" y="0"/>
                    <a:pt x="26" y="0"/>
                    <a:pt x="36" y="0"/>
                  </a:cubicBezTo>
                  <a:lnTo>
                    <a:pt x="2532" y="678"/>
                  </a:lnTo>
                  <a:lnTo>
                    <a:pt x="2529" y="723"/>
                  </a:lnTo>
                  <a:lnTo>
                    <a:pt x="0" y="24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B2B2B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752" name="Freeform 874">
              <a:extLst>
                <a:ext uri="{FF2B5EF4-FFF2-40B4-BE49-F238E27FC236}">
                  <a16:creationId xmlns:a16="http://schemas.microsoft.com/office/drawing/2014/main" id="{0A292BEF-1263-DC43-806A-6163E6663FDA}"/>
                </a:ext>
              </a:extLst>
            </p:cNvPr>
            <p:cNvSpPr>
              <a:spLocks/>
            </p:cNvSpPr>
            <p:nvPr/>
          </p:nvSpPr>
          <p:spPr bwMode="auto">
            <a:xfrm>
              <a:off x="3530" y="862"/>
              <a:ext cx="1124" cy="872"/>
            </a:xfrm>
            <a:custGeom>
              <a:avLst/>
              <a:gdLst>
                <a:gd name="T0" fmla="*/ 214 w 1124"/>
                <a:gd name="T1" fmla="*/ 0 h 872"/>
                <a:gd name="T2" fmla="*/ 1124 w 1124"/>
                <a:gd name="T3" fmla="*/ 128 h 872"/>
                <a:gd name="T4" fmla="*/ 884 w 1124"/>
                <a:gd name="T5" fmla="*/ 872 h 872"/>
                <a:gd name="T6" fmla="*/ 0 w 1124"/>
                <a:gd name="T7" fmla="*/ 656 h 872"/>
                <a:gd name="T8" fmla="*/ 214 w 1124"/>
                <a:gd name="T9" fmla="*/ 0 h 87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124"/>
                <a:gd name="T16" fmla="*/ 0 h 872"/>
                <a:gd name="T17" fmla="*/ 1124 w 1124"/>
                <a:gd name="T18" fmla="*/ 872 h 87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124" h="872">
                  <a:moveTo>
                    <a:pt x="214" y="0"/>
                  </a:moveTo>
                  <a:lnTo>
                    <a:pt x="1124" y="128"/>
                  </a:lnTo>
                  <a:lnTo>
                    <a:pt x="884" y="872"/>
                  </a:lnTo>
                  <a:lnTo>
                    <a:pt x="0" y="656"/>
                  </a:lnTo>
                  <a:lnTo>
                    <a:pt x="214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>
                    <a:alpha val="81000"/>
                  </a:srgbClr>
                </a:gs>
                <a:gs pos="100000">
                  <a:srgbClr val="666666">
                    <a:alpha val="79999"/>
                  </a:srgbClr>
                </a:gs>
              </a:gsLst>
              <a:lin ang="5400000" scaled="1"/>
            </a:gra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pic>
          <p:nvPicPr>
            <p:cNvPr id="57753" name="Picture 875" descr="grayed_radiation">
              <a:extLst>
                <a:ext uri="{FF2B5EF4-FFF2-40B4-BE49-F238E27FC236}">
                  <a16:creationId xmlns:a16="http://schemas.microsoft.com/office/drawing/2014/main" id="{8E4C644D-FDED-9C41-949E-660AC565FD4F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896" y="396"/>
              <a:ext cx="1808" cy="10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57397" name="Group 876">
            <a:extLst>
              <a:ext uri="{FF2B5EF4-FFF2-40B4-BE49-F238E27FC236}">
                <a16:creationId xmlns:a16="http://schemas.microsoft.com/office/drawing/2014/main" id="{69E69A4B-1660-CE49-B8CF-A17590EFC6E6}"/>
              </a:ext>
            </a:extLst>
          </p:cNvPr>
          <p:cNvGrpSpPr>
            <a:grpSpLocks/>
          </p:cNvGrpSpPr>
          <p:nvPr/>
        </p:nvGrpSpPr>
        <p:grpSpPr bwMode="auto">
          <a:xfrm>
            <a:off x="6959600" y="5495925"/>
            <a:ext cx="504825" cy="401638"/>
            <a:chOff x="2896" y="396"/>
            <a:chExt cx="1848" cy="1887"/>
          </a:xfrm>
        </p:grpSpPr>
        <p:pic>
          <p:nvPicPr>
            <p:cNvPr id="57708" name="Picture 877" descr="laptop_keyboard">
              <a:extLst>
                <a:ext uri="{FF2B5EF4-FFF2-40B4-BE49-F238E27FC236}">
                  <a16:creationId xmlns:a16="http://schemas.microsoft.com/office/drawing/2014/main" id="{42224348-C8D0-5649-981D-C6BE81FDBA82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rot="109064" flipH="1">
              <a:off x="2966" y="1553"/>
              <a:ext cx="1526" cy="7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7709" name="Freeform 878">
              <a:extLst>
                <a:ext uri="{FF2B5EF4-FFF2-40B4-BE49-F238E27FC236}">
                  <a16:creationId xmlns:a16="http://schemas.microsoft.com/office/drawing/2014/main" id="{304E7EEE-4365-F245-A152-5D6F6BD6ED1B}"/>
                </a:ext>
              </a:extLst>
            </p:cNvPr>
            <p:cNvSpPr>
              <a:spLocks/>
            </p:cNvSpPr>
            <p:nvPr/>
          </p:nvSpPr>
          <p:spPr bwMode="auto">
            <a:xfrm>
              <a:off x="3472" y="844"/>
              <a:ext cx="1228" cy="953"/>
            </a:xfrm>
            <a:custGeom>
              <a:avLst/>
              <a:gdLst>
                <a:gd name="T0" fmla="*/ 0 w 2982"/>
                <a:gd name="T1" fmla="*/ 0 h 2442"/>
                <a:gd name="T2" fmla="*/ 0 w 2982"/>
                <a:gd name="T3" fmla="*/ 0 h 2442"/>
                <a:gd name="T4" fmla="*/ 0 w 2982"/>
                <a:gd name="T5" fmla="*/ 0 h 2442"/>
                <a:gd name="T6" fmla="*/ 0 w 2982"/>
                <a:gd name="T7" fmla="*/ 0 h 2442"/>
                <a:gd name="T8" fmla="*/ 0 w 2982"/>
                <a:gd name="T9" fmla="*/ 0 h 24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82"/>
                <a:gd name="T16" fmla="*/ 0 h 2442"/>
                <a:gd name="T17" fmla="*/ 2982 w 2982"/>
                <a:gd name="T18" fmla="*/ 2442 h 244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82" h="2442">
                  <a:moveTo>
                    <a:pt x="540" y="0"/>
                  </a:moveTo>
                  <a:lnTo>
                    <a:pt x="0" y="1734"/>
                  </a:lnTo>
                  <a:lnTo>
                    <a:pt x="2394" y="2442"/>
                  </a:lnTo>
                  <a:lnTo>
                    <a:pt x="2982" y="318"/>
                  </a:lnTo>
                  <a:lnTo>
                    <a:pt x="540" y="0"/>
                  </a:lnTo>
                  <a:close/>
                </a:path>
              </a:pathLst>
            </a:cu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pic>
          <p:nvPicPr>
            <p:cNvPr id="57710" name="Picture 879" descr="screen">
              <a:extLst>
                <a:ext uri="{FF2B5EF4-FFF2-40B4-BE49-F238E27FC236}">
                  <a16:creationId xmlns:a16="http://schemas.microsoft.com/office/drawing/2014/main" id="{02F9E167-CCF6-1A43-8E63-3C4B5B56585B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532" y="868"/>
              <a:ext cx="1117" cy="8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7711" name="Freeform 880">
              <a:extLst>
                <a:ext uri="{FF2B5EF4-FFF2-40B4-BE49-F238E27FC236}">
                  <a16:creationId xmlns:a16="http://schemas.microsoft.com/office/drawing/2014/main" id="{0823DC57-135B-A245-A060-9971FB8B5FBB}"/>
                </a:ext>
              </a:extLst>
            </p:cNvPr>
            <p:cNvSpPr>
              <a:spLocks/>
            </p:cNvSpPr>
            <p:nvPr/>
          </p:nvSpPr>
          <p:spPr bwMode="auto">
            <a:xfrm>
              <a:off x="3695" y="816"/>
              <a:ext cx="1042" cy="177"/>
            </a:xfrm>
            <a:custGeom>
              <a:avLst/>
              <a:gdLst>
                <a:gd name="T0" fmla="*/ 0 w 2528"/>
                <a:gd name="T1" fmla="*/ 0 h 455"/>
                <a:gd name="T2" fmla="*/ 0 w 2528"/>
                <a:gd name="T3" fmla="*/ 0 h 455"/>
                <a:gd name="T4" fmla="*/ 0 w 2528"/>
                <a:gd name="T5" fmla="*/ 0 h 455"/>
                <a:gd name="T6" fmla="*/ 0 w 2528"/>
                <a:gd name="T7" fmla="*/ 0 h 455"/>
                <a:gd name="T8" fmla="*/ 0 w 2528"/>
                <a:gd name="T9" fmla="*/ 0 h 45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528"/>
                <a:gd name="T16" fmla="*/ 0 h 455"/>
                <a:gd name="T17" fmla="*/ 2528 w 2528"/>
                <a:gd name="T18" fmla="*/ 455 h 45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528" h="455">
                  <a:moveTo>
                    <a:pt x="14" y="0"/>
                  </a:moveTo>
                  <a:lnTo>
                    <a:pt x="2528" y="341"/>
                  </a:lnTo>
                  <a:lnTo>
                    <a:pt x="2480" y="455"/>
                  </a:lnTo>
                  <a:lnTo>
                    <a:pt x="0" y="86"/>
                  </a:lnTo>
                  <a:lnTo>
                    <a:pt x="14" y="0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rgbClr val="EAEAEA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712" name="Freeform 881">
              <a:extLst>
                <a:ext uri="{FF2B5EF4-FFF2-40B4-BE49-F238E27FC236}">
                  <a16:creationId xmlns:a16="http://schemas.microsoft.com/office/drawing/2014/main" id="{7AD88DC0-DD33-9444-9C64-74DBA5CFC559}"/>
                </a:ext>
              </a:extLst>
            </p:cNvPr>
            <p:cNvSpPr>
              <a:spLocks/>
            </p:cNvSpPr>
            <p:nvPr/>
          </p:nvSpPr>
          <p:spPr bwMode="auto">
            <a:xfrm>
              <a:off x="3461" y="814"/>
              <a:ext cx="289" cy="739"/>
            </a:xfrm>
            <a:custGeom>
              <a:avLst/>
              <a:gdLst>
                <a:gd name="T0" fmla="*/ 0 w 702"/>
                <a:gd name="T1" fmla="*/ 0 h 1893"/>
                <a:gd name="T2" fmla="*/ 0 w 702"/>
                <a:gd name="T3" fmla="*/ 0 h 1893"/>
                <a:gd name="T4" fmla="*/ 0 w 702"/>
                <a:gd name="T5" fmla="*/ 0 h 1893"/>
                <a:gd name="T6" fmla="*/ 0 w 702"/>
                <a:gd name="T7" fmla="*/ 0 h 1893"/>
                <a:gd name="T8" fmla="*/ 0 w 702"/>
                <a:gd name="T9" fmla="*/ 0 h 189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02"/>
                <a:gd name="T16" fmla="*/ 0 h 1893"/>
                <a:gd name="T17" fmla="*/ 702 w 702"/>
                <a:gd name="T18" fmla="*/ 1893 h 189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02" h="1893">
                  <a:moveTo>
                    <a:pt x="579" y="0"/>
                  </a:moveTo>
                  <a:lnTo>
                    <a:pt x="0" y="1869"/>
                  </a:lnTo>
                  <a:lnTo>
                    <a:pt x="114" y="1893"/>
                  </a:lnTo>
                  <a:lnTo>
                    <a:pt x="702" y="51"/>
                  </a:lnTo>
                  <a:lnTo>
                    <a:pt x="579" y="0"/>
                  </a:lnTo>
                  <a:close/>
                </a:path>
              </a:pathLst>
            </a:cu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713" name="Freeform 882">
              <a:extLst>
                <a:ext uri="{FF2B5EF4-FFF2-40B4-BE49-F238E27FC236}">
                  <a16:creationId xmlns:a16="http://schemas.microsoft.com/office/drawing/2014/main" id="{297E695D-566F-CC41-9E10-E890B1F2B3DC}"/>
                </a:ext>
              </a:extLst>
            </p:cNvPr>
            <p:cNvSpPr>
              <a:spLocks/>
            </p:cNvSpPr>
            <p:nvPr/>
          </p:nvSpPr>
          <p:spPr bwMode="auto">
            <a:xfrm>
              <a:off x="4418" y="946"/>
              <a:ext cx="311" cy="853"/>
            </a:xfrm>
            <a:custGeom>
              <a:avLst/>
              <a:gdLst>
                <a:gd name="T0" fmla="*/ 0 w 756"/>
                <a:gd name="T1" fmla="*/ 0 h 2184"/>
                <a:gd name="T2" fmla="*/ 0 w 756"/>
                <a:gd name="T3" fmla="*/ 0 h 2184"/>
                <a:gd name="T4" fmla="*/ 0 w 756"/>
                <a:gd name="T5" fmla="*/ 0 h 2184"/>
                <a:gd name="T6" fmla="*/ 0 w 756"/>
                <a:gd name="T7" fmla="*/ 0 h 2184"/>
                <a:gd name="T8" fmla="*/ 0 w 756"/>
                <a:gd name="T9" fmla="*/ 0 h 218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56"/>
                <a:gd name="T16" fmla="*/ 0 h 2184"/>
                <a:gd name="T17" fmla="*/ 756 w 756"/>
                <a:gd name="T18" fmla="*/ 2184 h 218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56" h="2184">
                  <a:moveTo>
                    <a:pt x="756" y="0"/>
                  </a:moveTo>
                  <a:lnTo>
                    <a:pt x="138" y="2184"/>
                  </a:lnTo>
                  <a:lnTo>
                    <a:pt x="0" y="2148"/>
                  </a:lnTo>
                  <a:lnTo>
                    <a:pt x="606" y="78"/>
                  </a:lnTo>
                  <a:lnTo>
                    <a:pt x="756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/>
                </a:gs>
                <a:gs pos="100000">
                  <a:schemeClr val="bg1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714" name="Freeform 883">
              <a:extLst>
                <a:ext uri="{FF2B5EF4-FFF2-40B4-BE49-F238E27FC236}">
                  <a16:creationId xmlns:a16="http://schemas.microsoft.com/office/drawing/2014/main" id="{F4B6BE0C-6D83-EA4F-8A65-205A15D0AF86}"/>
                </a:ext>
              </a:extLst>
            </p:cNvPr>
            <p:cNvSpPr>
              <a:spLocks/>
            </p:cNvSpPr>
            <p:nvPr/>
          </p:nvSpPr>
          <p:spPr bwMode="auto">
            <a:xfrm>
              <a:off x="3457" y="1515"/>
              <a:ext cx="1143" cy="288"/>
            </a:xfrm>
            <a:custGeom>
              <a:avLst/>
              <a:gdLst>
                <a:gd name="T0" fmla="*/ 0 w 2773"/>
                <a:gd name="T1" fmla="*/ 0 h 738"/>
                <a:gd name="T2" fmla="*/ 0 w 2773"/>
                <a:gd name="T3" fmla="*/ 0 h 738"/>
                <a:gd name="T4" fmla="*/ 0 w 2773"/>
                <a:gd name="T5" fmla="*/ 0 h 738"/>
                <a:gd name="T6" fmla="*/ 0 w 2773"/>
                <a:gd name="T7" fmla="*/ 0 h 738"/>
                <a:gd name="T8" fmla="*/ 0 w 2773"/>
                <a:gd name="T9" fmla="*/ 0 h 73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773"/>
                <a:gd name="T16" fmla="*/ 0 h 738"/>
                <a:gd name="T17" fmla="*/ 2773 w 2773"/>
                <a:gd name="T18" fmla="*/ 738 h 73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773" h="738">
                  <a:moveTo>
                    <a:pt x="33" y="0"/>
                  </a:moveTo>
                  <a:lnTo>
                    <a:pt x="0" y="99"/>
                  </a:lnTo>
                  <a:lnTo>
                    <a:pt x="2436" y="738"/>
                  </a:lnTo>
                  <a:cubicBezTo>
                    <a:pt x="2499" y="501"/>
                    <a:pt x="2773" y="727"/>
                    <a:pt x="2373" y="603"/>
                  </a:cubicBezTo>
                  <a:lnTo>
                    <a:pt x="33" y="0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715" name="Freeform 884">
              <a:extLst>
                <a:ext uri="{FF2B5EF4-FFF2-40B4-BE49-F238E27FC236}">
                  <a16:creationId xmlns:a16="http://schemas.microsoft.com/office/drawing/2014/main" id="{ACF3AD88-810D-B24B-A9A4-549D5559108B}"/>
                </a:ext>
              </a:extLst>
            </p:cNvPr>
            <p:cNvSpPr>
              <a:spLocks/>
            </p:cNvSpPr>
            <p:nvPr/>
          </p:nvSpPr>
          <p:spPr bwMode="auto">
            <a:xfrm>
              <a:off x="4452" y="954"/>
              <a:ext cx="292" cy="855"/>
            </a:xfrm>
            <a:custGeom>
              <a:avLst/>
              <a:gdLst>
                <a:gd name="T0" fmla="*/ 0 w 637"/>
                <a:gd name="T1" fmla="*/ 0 h 1659"/>
                <a:gd name="T2" fmla="*/ 0 w 637"/>
                <a:gd name="T3" fmla="*/ 0 h 1659"/>
                <a:gd name="T4" fmla="*/ 0 w 637"/>
                <a:gd name="T5" fmla="*/ 1 h 1659"/>
                <a:gd name="T6" fmla="*/ 0 w 637"/>
                <a:gd name="T7" fmla="*/ 1 h 1659"/>
                <a:gd name="T8" fmla="*/ 0 w 637"/>
                <a:gd name="T9" fmla="*/ 0 h 165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37"/>
                <a:gd name="T16" fmla="*/ 0 h 1659"/>
                <a:gd name="T17" fmla="*/ 637 w 637"/>
                <a:gd name="T18" fmla="*/ 1659 h 165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37" h="1659">
                  <a:moveTo>
                    <a:pt x="615" y="0"/>
                  </a:moveTo>
                  <a:lnTo>
                    <a:pt x="637" y="0"/>
                  </a:lnTo>
                  <a:lnTo>
                    <a:pt x="68" y="1659"/>
                  </a:lnTo>
                  <a:lnTo>
                    <a:pt x="0" y="1647"/>
                  </a:lnTo>
                  <a:lnTo>
                    <a:pt x="615" y="0"/>
                  </a:lnTo>
                  <a:close/>
                </a:path>
              </a:pathLst>
            </a:custGeom>
            <a:solidFill>
              <a:srgbClr val="4D4D4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716" name="Freeform 885">
              <a:extLst>
                <a:ext uri="{FF2B5EF4-FFF2-40B4-BE49-F238E27FC236}">
                  <a16:creationId xmlns:a16="http://schemas.microsoft.com/office/drawing/2014/main" id="{A094ABD5-CD8C-A24B-BA8D-E3214BDAABBC}"/>
                </a:ext>
              </a:extLst>
            </p:cNvPr>
            <p:cNvSpPr>
              <a:spLocks/>
            </p:cNvSpPr>
            <p:nvPr/>
          </p:nvSpPr>
          <p:spPr bwMode="auto">
            <a:xfrm>
              <a:off x="3459" y="1553"/>
              <a:ext cx="1016" cy="284"/>
            </a:xfrm>
            <a:custGeom>
              <a:avLst/>
              <a:gdLst>
                <a:gd name="T0" fmla="*/ 0 w 2216"/>
                <a:gd name="T1" fmla="*/ 0 h 550"/>
                <a:gd name="T2" fmla="*/ 0 w 2216"/>
                <a:gd name="T3" fmla="*/ 1 h 550"/>
                <a:gd name="T4" fmla="*/ 0 w 2216"/>
                <a:gd name="T5" fmla="*/ 1 h 550"/>
                <a:gd name="T6" fmla="*/ 0 w 2216"/>
                <a:gd name="T7" fmla="*/ 1 h 550"/>
                <a:gd name="T8" fmla="*/ 0 w 2216"/>
                <a:gd name="T9" fmla="*/ 0 h 55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216"/>
                <a:gd name="T16" fmla="*/ 0 h 550"/>
                <a:gd name="T17" fmla="*/ 2216 w 2216"/>
                <a:gd name="T18" fmla="*/ 550 h 55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216" h="550">
                  <a:moveTo>
                    <a:pt x="0" y="0"/>
                  </a:moveTo>
                  <a:lnTo>
                    <a:pt x="9" y="57"/>
                  </a:lnTo>
                  <a:lnTo>
                    <a:pt x="2164" y="550"/>
                  </a:lnTo>
                  <a:lnTo>
                    <a:pt x="2216" y="496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rgbClr val="DDDDDD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717" name="Freeform 886">
              <a:extLst>
                <a:ext uri="{FF2B5EF4-FFF2-40B4-BE49-F238E27FC236}">
                  <a16:creationId xmlns:a16="http://schemas.microsoft.com/office/drawing/2014/main" id="{69ED148E-F399-4D4F-880D-793A87268B19}"/>
                </a:ext>
              </a:extLst>
            </p:cNvPr>
            <p:cNvSpPr>
              <a:spLocks/>
            </p:cNvSpPr>
            <p:nvPr/>
          </p:nvSpPr>
          <p:spPr bwMode="auto">
            <a:xfrm>
              <a:off x="3442" y="1857"/>
              <a:ext cx="345" cy="169"/>
            </a:xfrm>
            <a:custGeom>
              <a:avLst/>
              <a:gdLst>
                <a:gd name="T0" fmla="*/ 0 w 752"/>
                <a:gd name="T1" fmla="*/ 0 h 327"/>
                <a:gd name="T2" fmla="*/ 0 w 752"/>
                <a:gd name="T3" fmla="*/ 1 h 327"/>
                <a:gd name="T4" fmla="*/ 0 w 752"/>
                <a:gd name="T5" fmla="*/ 1 h 327"/>
                <a:gd name="T6" fmla="*/ 0 w 752"/>
                <a:gd name="T7" fmla="*/ 1 h 327"/>
                <a:gd name="T8" fmla="*/ 0 w 752"/>
                <a:gd name="T9" fmla="*/ 0 h 32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52"/>
                <a:gd name="T16" fmla="*/ 0 h 327"/>
                <a:gd name="T17" fmla="*/ 752 w 752"/>
                <a:gd name="T18" fmla="*/ 327 h 32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52" h="327">
                  <a:moveTo>
                    <a:pt x="293" y="0"/>
                  </a:moveTo>
                  <a:lnTo>
                    <a:pt x="752" y="124"/>
                  </a:lnTo>
                  <a:lnTo>
                    <a:pt x="470" y="327"/>
                  </a:lnTo>
                  <a:lnTo>
                    <a:pt x="0" y="183"/>
                  </a:lnTo>
                  <a:lnTo>
                    <a:pt x="293" y="0"/>
                  </a:lnTo>
                  <a:close/>
                </a:path>
              </a:pathLst>
            </a:custGeom>
            <a:solidFill>
              <a:srgbClr val="3333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718" name="Freeform 887">
              <a:extLst>
                <a:ext uri="{FF2B5EF4-FFF2-40B4-BE49-F238E27FC236}">
                  <a16:creationId xmlns:a16="http://schemas.microsoft.com/office/drawing/2014/main" id="{DC282784-9509-4C47-8477-06BB1873C678}"/>
                </a:ext>
              </a:extLst>
            </p:cNvPr>
            <p:cNvSpPr>
              <a:spLocks/>
            </p:cNvSpPr>
            <p:nvPr/>
          </p:nvSpPr>
          <p:spPr bwMode="auto">
            <a:xfrm>
              <a:off x="3449" y="1860"/>
              <a:ext cx="333" cy="160"/>
            </a:xfrm>
            <a:custGeom>
              <a:avLst/>
              <a:gdLst>
                <a:gd name="T0" fmla="*/ 0 w 726"/>
                <a:gd name="T1" fmla="*/ 0 h 311"/>
                <a:gd name="T2" fmla="*/ 0 w 726"/>
                <a:gd name="T3" fmla="*/ 1 h 311"/>
                <a:gd name="T4" fmla="*/ 0 w 726"/>
                <a:gd name="T5" fmla="*/ 1 h 311"/>
                <a:gd name="T6" fmla="*/ 0 w 726"/>
                <a:gd name="T7" fmla="*/ 1 h 311"/>
                <a:gd name="T8" fmla="*/ 0 w 726"/>
                <a:gd name="T9" fmla="*/ 0 h 31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26"/>
                <a:gd name="T16" fmla="*/ 0 h 311"/>
                <a:gd name="T17" fmla="*/ 726 w 726"/>
                <a:gd name="T18" fmla="*/ 311 h 31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26" h="311">
                  <a:moveTo>
                    <a:pt x="282" y="0"/>
                  </a:moveTo>
                  <a:lnTo>
                    <a:pt x="726" y="119"/>
                  </a:lnTo>
                  <a:lnTo>
                    <a:pt x="457" y="311"/>
                  </a:lnTo>
                  <a:lnTo>
                    <a:pt x="0" y="173"/>
                  </a:lnTo>
                  <a:lnTo>
                    <a:pt x="282" y="0"/>
                  </a:lnTo>
                  <a:close/>
                </a:path>
              </a:pathLst>
            </a:custGeom>
            <a:gradFill rotWithShape="1">
              <a:gsLst>
                <a:gs pos="0">
                  <a:srgbClr val="4D4D4D"/>
                </a:gs>
                <a:gs pos="100000">
                  <a:srgbClr val="DDDDDD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719" name="Freeform 888">
              <a:extLst>
                <a:ext uri="{FF2B5EF4-FFF2-40B4-BE49-F238E27FC236}">
                  <a16:creationId xmlns:a16="http://schemas.microsoft.com/office/drawing/2014/main" id="{27C15DE4-9285-284E-B042-C52A69843327}"/>
                </a:ext>
              </a:extLst>
            </p:cNvPr>
            <p:cNvSpPr>
              <a:spLocks/>
            </p:cNvSpPr>
            <p:nvPr/>
          </p:nvSpPr>
          <p:spPr bwMode="auto">
            <a:xfrm>
              <a:off x="3473" y="1923"/>
              <a:ext cx="119" cy="52"/>
            </a:xfrm>
            <a:custGeom>
              <a:avLst/>
              <a:gdLst>
                <a:gd name="T0" fmla="*/ 0 w 258"/>
                <a:gd name="T1" fmla="*/ 1 h 100"/>
                <a:gd name="T2" fmla="*/ 0 w 258"/>
                <a:gd name="T3" fmla="*/ 0 h 100"/>
                <a:gd name="T4" fmla="*/ 0 w 258"/>
                <a:gd name="T5" fmla="*/ 1 h 100"/>
                <a:gd name="T6" fmla="*/ 0 w 258"/>
                <a:gd name="T7" fmla="*/ 1 h 100"/>
                <a:gd name="T8" fmla="*/ 0 w 258"/>
                <a:gd name="T9" fmla="*/ 1 h 10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58"/>
                <a:gd name="T16" fmla="*/ 0 h 100"/>
                <a:gd name="T17" fmla="*/ 258 w 258"/>
                <a:gd name="T18" fmla="*/ 100 h 10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58" h="100">
                  <a:moveTo>
                    <a:pt x="0" y="44"/>
                  </a:moveTo>
                  <a:lnTo>
                    <a:pt x="75" y="0"/>
                  </a:lnTo>
                  <a:lnTo>
                    <a:pt x="258" y="50"/>
                  </a:lnTo>
                  <a:lnTo>
                    <a:pt x="183" y="100"/>
                  </a:lnTo>
                  <a:lnTo>
                    <a:pt x="0" y="44"/>
                  </a:lnTo>
                  <a:close/>
                </a:path>
              </a:pathLst>
            </a:custGeom>
            <a:solidFill>
              <a:srgbClr val="3333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720" name="Freeform 889">
              <a:extLst>
                <a:ext uri="{FF2B5EF4-FFF2-40B4-BE49-F238E27FC236}">
                  <a16:creationId xmlns:a16="http://schemas.microsoft.com/office/drawing/2014/main" id="{DC896478-3D67-8A42-839F-D2899FE8C03E}"/>
                </a:ext>
              </a:extLst>
            </p:cNvPr>
            <p:cNvSpPr>
              <a:spLocks/>
            </p:cNvSpPr>
            <p:nvPr/>
          </p:nvSpPr>
          <p:spPr bwMode="auto">
            <a:xfrm>
              <a:off x="3469" y="1947"/>
              <a:ext cx="89" cy="32"/>
            </a:xfrm>
            <a:custGeom>
              <a:avLst/>
              <a:gdLst>
                <a:gd name="T0" fmla="*/ 0 w 194"/>
                <a:gd name="T1" fmla="*/ 0 h 63"/>
                <a:gd name="T2" fmla="*/ 0 w 194"/>
                <a:gd name="T3" fmla="*/ 1 h 63"/>
                <a:gd name="T4" fmla="*/ 0 w 194"/>
                <a:gd name="T5" fmla="*/ 1 h 63"/>
                <a:gd name="T6" fmla="*/ 0 w 194"/>
                <a:gd name="T7" fmla="*/ 1 h 63"/>
                <a:gd name="T8" fmla="*/ 0 w 194"/>
                <a:gd name="T9" fmla="*/ 0 h 6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94"/>
                <a:gd name="T16" fmla="*/ 0 h 63"/>
                <a:gd name="T17" fmla="*/ 194 w 194"/>
                <a:gd name="T18" fmla="*/ 63 h 6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94" h="63">
                  <a:moveTo>
                    <a:pt x="12" y="0"/>
                  </a:moveTo>
                  <a:lnTo>
                    <a:pt x="194" y="53"/>
                  </a:lnTo>
                  <a:lnTo>
                    <a:pt x="180" y="63"/>
                  </a:lnTo>
                  <a:lnTo>
                    <a:pt x="0" y="9"/>
                  </a:lnTo>
                  <a:lnTo>
                    <a:pt x="12" y="0"/>
                  </a:ln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721" name="Freeform 890">
              <a:extLst>
                <a:ext uri="{FF2B5EF4-FFF2-40B4-BE49-F238E27FC236}">
                  <a16:creationId xmlns:a16="http://schemas.microsoft.com/office/drawing/2014/main" id="{F512BE38-E4DF-DF49-A8D4-1B9D46246CB5}"/>
                </a:ext>
              </a:extLst>
            </p:cNvPr>
            <p:cNvSpPr>
              <a:spLocks/>
            </p:cNvSpPr>
            <p:nvPr/>
          </p:nvSpPr>
          <p:spPr bwMode="auto">
            <a:xfrm>
              <a:off x="3570" y="1956"/>
              <a:ext cx="119" cy="53"/>
            </a:xfrm>
            <a:custGeom>
              <a:avLst/>
              <a:gdLst>
                <a:gd name="T0" fmla="*/ 0 w 258"/>
                <a:gd name="T1" fmla="*/ 1 h 102"/>
                <a:gd name="T2" fmla="*/ 0 w 258"/>
                <a:gd name="T3" fmla="*/ 0 h 102"/>
                <a:gd name="T4" fmla="*/ 0 w 258"/>
                <a:gd name="T5" fmla="*/ 1 h 102"/>
                <a:gd name="T6" fmla="*/ 0 w 258"/>
                <a:gd name="T7" fmla="*/ 1 h 102"/>
                <a:gd name="T8" fmla="*/ 0 w 258"/>
                <a:gd name="T9" fmla="*/ 1 h 10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58"/>
                <a:gd name="T16" fmla="*/ 0 h 102"/>
                <a:gd name="T17" fmla="*/ 258 w 258"/>
                <a:gd name="T18" fmla="*/ 102 h 10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58" h="102">
                  <a:moveTo>
                    <a:pt x="0" y="46"/>
                  </a:moveTo>
                  <a:lnTo>
                    <a:pt x="71" y="0"/>
                  </a:lnTo>
                  <a:lnTo>
                    <a:pt x="258" y="52"/>
                  </a:lnTo>
                  <a:lnTo>
                    <a:pt x="183" y="102"/>
                  </a:lnTo>
                  <a:lnTo>
                    <a:pt x="0" y="46"/>
                  </a:lnTo>
                  <a:close/>
                </a:path>
              </a:pathLst>
            </a:custGeom>
            <a:solidFill>
              <a:srgbClr val="3333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722" name="Freeform 891">
              <a:extLst>
                <a:ext uri="{FF2B5EF4-FFF2-40B4-BE49-F238E27FC236}">
                  <a16:creationId xmlns:a16="http://schemas.microsoft.com/office/drawing/2014/main" id="{E0061D7D-26D2-8741-882A-11BDCD5C046A}"/>
                </a:ext>
              </a:extLst>
            </p:cNvPr>
            <p:cNvSpPr>
              <a:spLocks/>
            </p:cNvSpPr>
            <p:nvPr/>
          </p:nvSpPr>
          <p:spPr bwMode="auto">
            <a:xfrm>
              <a:off x="3566" y="1981"/>
              <a:ext cx="89" cy="33"/>
            </a:xfrm>
            <a:custGeom>
              <a:avLst/>
              <a:gdLst>
                <a:gd name="T0" fmla="*/ 0 w 194"/>
                <a:gd name="T1" fmla="*/ 0 h 63"/>
                <a:gd name="T2" fmla="*/ 0 w 194"/>
                <a:gd name="T3" fmla="*/ 1 h 63"/>
                <a:gd name="T4" fmla="*/ 0 w 194"/>
                <a:gd name="T5" fmla="*/ 1 h 63"/>
                <a:gd name="T6" fmla="*/ 0 w 194"/>
                <a:gd name="T7" fmla="*/ 1 h 63"/>
                <a:gd name="T8" fmla="*/ 0 w 194"/>
                <a:gd name="T9" fmla="*/ 0 h 6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94"/>
                <a:gd name="T16" fmla="*/ 0 h 63"/>
                <a:gd name="T17" fmla="*/ 194 w 194"/>
                <a:gd name="T18" fmla="*/ 63 h 6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94" h="63">
                  <a:moveTo>
                    <a:pt x="12" y="0"/>
                  </a:moveTo>
                  <a:lnTo>
                    <a:pt x="194" y="53"/>
                  </a:lnTo>
                  <a:lnTo>
                    <a:pt x="180" y="63"/>
                  </a:lnTo>
                  <a:lnTo>
                    <a:pt x="0" y="9"/>
                  </a:lnTo>
                  <a:lnTo>
                    <a:pt x="12" y="0"/>
                  </a:ln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723" name="Freeform 892">
              <a:extLst>
                <a:ext uri="{FF2B5EF4-FFF2-40B4-BE49-F238E27FC236}">
                  <a16:creationId xmlns:a16="http://schemas.microsoft.com/office/drawing/2014/main" id="{3CD20069-F782-124A-B03D-206428ADCF45}"/>
                </a:ext>
              </a:extLst>
            </p:cNvPr>
            <p:cNvSpPr>
              <a:spLocks/>
            </p:cNvSpPr>
            <p:nvPr/>
          </p:nvSpPr>
          <p:spPr bwMode="auto">
            <a:xfrm>
              <a:off x="4032" y="1882"/>
              <a:ext cx="418" cy="371"/>
            </a:xfrm>
            <a:custGeom>
              <a:avLst/>
              <a:gdLst>
                <a:gd name="T0" fmla="*/ 0 w 990"/>
                <a:gd name="T1" fmla="*/ 0 h 792"/>
                <a:gd name="T2" fmla="*/ 0 w 990"/>
                <a:gd name="T3" fmla="*/ 0 h 792"/>
                <a:gd name="T4" fmla="*/ 0 w 990"/>
                <a:gd name="T5" fmla="*/ 0 h 792"/>
                <a:gd name="T6" fmla="*/ 0 w 990"/>
                <a:gd name="T7" fmla="*/ 0 h 792"/>
                <a:gd name="T8" fmla="*/ 0 w 990"/>
                <a:gd name="T9" fmla="*/ 0 h 79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990"/>
                <a:gd name="T16" fmla="*/ 0 h 792"/>
                <a:gd name="T17" fmla="*/ 990 w 990"/>
                <a:gd name="T18" fmla="*/ 792 h 79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990" h="792">
                  <a:moveTo>
                    <a:pt x="3" y="738"/>
                  </a:moveTo>
                  <a:lnTo>
                    <a:pt x="990" y="0"/>
                  </a:lnTo>
                  <a:lnTo>
                    <a:pt x="987" y="60"/>
                  </a:lnTo>
                  <a:lnTo>
                    <a:pt x="0" y="792"/>
                  </a:lnTo>
                  <a:lnTo>
                    <a:pt x="3" y="738"/>
                  </a:lnTo>
                  <a:close/>
                </a:path>
              </a:pathLst>
            </a:cu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724" name="Freeform 893">
              <a:extLst>
                <a:ext uri="{FF2B5EF4-FFF2-40B4-BE49-F238E27FC236}">
                  <a16:creationId xmlns:a16="http://schemas.microsoft.com/office/drawing/2014/main" id="{DFAB6345-B024-654D-B544-0C51AC754C71}"/>
                </a:ext>
              </a:extLst>
            </p:cNvPr>
            <p:cNvSpPr>
              <a:spLocks/>
            </p:cNvSpPr>
            <p:nvPr/>
          </p:nvSpPr>
          <p:spPr bwMode="auto">
            <a:xfrm>
              <a:off x="2966" y="1912"/>
              <a:ext cx="1069" cy="338"/>
            </a:xfrm>
            <a:custGeom>
              <a:avLst/>
              <a:gdLst>
                <a:gd name="T0" fmla="*/ 0 w 2532"/>
                <a:gd name="T1" fmla="*/ 0 h 723"/>
                <a:gd name="T2" fmla="*/ 0 w 2532"/>
                <a:gd name="T3" fmla="*/ 0 h 723"/>
                <a:gd name="T4" fmla="*/ 0 w 2532"/>
                <a:gd name="T5" fmla="*/ 0 h 723"/>
                <a:gd name="T6" fmla="*/ 0 w 2532"/>
                <a:gd name="T7" fmla="*/ 0 h 723"/>
                <a:gd name="T8" fmla="*/ 0 w 2532"/>
                <a:gd name="T9" fmla="*/ 0 h 723"/>
                <a:gd name="T10" fmla="*/ 0 w 2532"/>
                <a:gd name="T11" fmla="*/ 0 h 72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532"/>
                <a:gd name="T19" fmla="*/ 0 h 723"/>
                <a:gd name="T20" fmla="*/ 2532 w 2532"/>
                <a:gd name="T21" fmla="*/ 723 h 72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532" h="723">
                  <a:moveTo>
                    <a:pt x="6" y="0"/>
                  </a:moveTo>
                  <a:cubicBezTo>
                    <a:pt x="16" y="0"/>
                    <a:pt x="26" y="0"/>
                    <a:pt x="36" y="0"/>
                  </a:cubicBezTo>
                  <a:lnTo>
                    <a:pt x="2532" y="678"/>
                  </a:lnTo>
                  <a:lnTo>
                    <a:pt x="2529" y="723"/>
                  </a:lnTo>
                  <a:lnTo>
                    <a:pt x="0" y="24"/>
                  </a:lnTo>
                  <a:lnTo>
                    <a:pt x="6" y="0"/>
                  </a:lnTo>
                  <a:close/>
                </a:path>
              </a:pathLst>
            </a:custGeom>
            <a:solidFill>
              <a:schemeClr val="bg2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725" name="Freeform 894">
              <a:extLst>
                <a:ext uri="{FF2B5EF4-FFF2-40B4-BE49-F238E27FC236}">
                  <a16:creationId xmlns:a16="http://schemas.microsoft.com/office/drawing/2014/main" id="{BB0329A6-4910-544F-A200-4CD56BD48CCA}"/>
                </a:ext>
              </a:extLst>
            </p:cNvPr>
            <p:cNvSpPr>
              <a:spLocks/>
            </p:cNvSpPr>
            <p:nvPr/>
          </p:nvSpPr>
          <p:spPr bwMode="auto">
            <a:xfrm>
              <a:off x="2967" y="1850"/>
              <a:ext cx="12" cy="68"/>
            </a:xfrm>
            <a:custGeom>
              <a:avLst/>
              <a:gdLst>
                <a:gd name="T0" fmla="*/ 0 w 26"/>
                <a:gd name="T1" fmla="*/ 0 h 147"/>
                <a:gd name="T2" fmla="*/ 0 w 26"/>
                <a:gd name="T3" fmla="*/ 0 h 147"/>
                <a:gd name="T4" fmla="*/ 0 w 26"/>
                <a:gd name="T5" fmla="*/ 0 h 147"/>
                <a:gd name="T6" fmla="*/ 0 w 26"/>
                <a:gd name="T7" fmla="*/ 0 h 147"/>
                <a:gd name="T8" fmla="*/ 0 w 26"/>
                <a:gd name="T9" fmla="*/ 0 h 14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6"/>
                <a:gd name="T16" fmla="*/ 0 h 147"/>
                <a:gd name="T17" fmla="*/ 26 w 26"/>
                <a:gd name="T18" fmla="*/ 147 h 14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6" h="147">
                  <a:moveTo>
                    <a:pt x="26" y="10"/>
                  </a:moveTo>
                  <a:lnTo>
                    <a:pt x="23" y="147"/>
                  </a:lnTo>
                  <a:lnTo>
                    <a:pt x="0" y="144"/>
                  </a:lnTo>
                  <a:lnTo>
                    <a:pt x="3" y="0"/>
                  </a:lnTo>
                  <a:lnTo>
                    <a:pt x="26" y="10"/>
                  </a:lnTo>
                  <a:close/>
                </a:path>
              </a:pathLst>
            </a:custGeom>
            <a:solidFill>
              <a:srgbClr val="B2B2B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726" name="Freeform 895">
              <a:extLst>
                <a:ext uri="{FF2B5EF4-FFF2-40B4-BE49-F238E27FC236}">
                  <a16:creationId xmlns:a16="http://schemas.microsoft.com/office/drawing/2014/main" id="{B284532C-9F23-964A-800D-42F790427C36}"/>
                </a:ext>
              </a:extLst>
            </p:cNvPr>
            <p:cNvSpPr>
              <a:spLocks/>
            </p:cNvSpPr>
            <p:nvPr/>
          </p:nvSpPr>
          <p:spPr bwMode="auto">
            <a:xfrm>
              <a:off x="2968" y="1571"/>
              <a:ext cx="496" cy="283"/>
            </a:xfrm>
            <a:custGeom>
              <a:avLst/>
              <a:gdLst>
                <a:gd name="T0" fmla="*/ 0 w 1176"/>
                <a:gd name="T1" fmla="*/ 0 h 606"/>
                <a:gd name="T2" fmla="*/ 0 w 1176"/>
                <a:gd name="T3" fmla="*/ 0 h 606"/>
                <a:gd name="T4" fmla="*/ 0 w 1176"/>
                <a:gd name="T5" fmla="*/ 0 h 606"/>
                <a:gd name="T6" fmla="*/ 0 w 1176"/>
                <a:gd name="T7" fmla="*/ 0 h 606"/>
                <a:gd name="T8" fmla="*/ 0 w 1176"/>
                <a:gd name="T9" fmla="*/ 0 h 60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176"/>
                <a:gd name="T16" fmla="*/ 0 h 606"/>
                <a:gd name="T17" fmla="*/ 1176 w 1176"/>
                <a:gd name="T18" fmla="*/ 606 h 60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176" h="606">
                  <a:moveTo>
                    <a:pt x="1170" y="0"/>
                  </a:moveTo>
                  <a:lnTo>
                    <a:pt x="0" y="597"/>
                  </a:lnTo>
                  <a:lnTo>
                    <a:pt x="30" y="606"/>
                  </a:lnTo>
                  <a:lnTo>
                    <a:pt x="1176" y="18"/>
                  </a:lnTo>
                  <a:lnTo>
                    <a:pt x="1170" y="0"/>
                  </a:lnTo>
                  <a:close/>
                </a:path>
              </a:pathLst>
            </a:custGeom>
            <a:solidFill>
              <a:srgbClr val="B2B2B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727" name="Freeform 896">
              <a:extLst>
                <a:ext uri="{FF2B5EF4-FFF2-40B4-BE49-F238E27FC236}">
                  <a16:creationId xmlns:a16="http://schemas.microsoft.com/office/drawing/2014/main" id="{6BB7014F-F2B7-AA49-8C1E-68472779D13E}"/>
                </a:ext>
              </a:extLst>
            </p:cNvPr>
            <p:cNvSpPr>
              <a:spLocks/>
            </p:cNvSpPr>
            <p:nvPr/>
          </p:nvSpPr>
          <p:spPr bwMode="auto">
            <a:xfrm>
              <a:off x="3001" y="1864"/>
              <a:ext cx="1013" cy="325"/>
            </a:xfrm>
            <a:custGeom>
              <a:avLst/>
              <a:gdLst>
                <a:gd name="T0" fmla="*/ 0 w 2532"/>
                <a:gd name="T1" fmla="*/ 0 h 723"/>
                <a:gd name="T2" fmla="*/ 0 w 2532"/>
                <a:gd name="T3" fmla="*/ 0 h 723"/>
                <a:gd name="T4" fmla="*/ 0 w 2532"/>
                <a:gd name="T5" fmla="*/ 0 h 723"/>
                <a:gd name="T6" fmla="*/ 0 w 2532"/>
                <a:gd name="T7" fmla="*/ 0 h 723"/>
                <a:gd name="T8" fmla="*/ 0 w 2532"/>
                <a:gd name="T9" fmla="*/ 0 h 723"/>
                <a:gd name="T10" fmla="*/ 0 w 2532"/>
                <a:gd name="T11" fmla="*/ 0 h 72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532"/>
                <a:gd name="T19" fmla="*/ 0 h 723"/>
                <a:gd name="T20" fmla="*/ 2532 w 2532"/>
                <a:gd name="T21" fmla="*/ 723 h 72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532" h="723">
                  <a:moveTo>
                    <a:pt x="6" y="0"/>
                  </a:moveTo>
                  <a:cubicBezTo>
                    <a:pt x="16" y="0"/>
                    <a:pt x="26" y="0"/>
                    <a:pt x="36" y="0"/>
                  </a:cubicBezTo>
                  <a:lnTo>
                    <a:pt x="2532" y="678"/>
                  </a:lnTo>
                  <a:lnTo>
                    <a:pt x="2529" y="723"/>
                  </a:lnTo>
                  <a:lnTo>
                    <a:pt x="0" y="24"/>
                  </a:lnTo>
                  <a:lnTo>
                    <a:pt x="6" y="0"/>
                  </a:lnTo>
                  <a:close/>
                </a:path>
              </a:pathLst>
            </a:cu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728" name="Freeform 897">
              <a:extLst>
                <a:ext uri="{FF2B5EF4-FFF2-40B4-BE49-F238E27FC236}">
                  <a16:creationId xmlns:a16="http://schemas.microsoft.com/office/drawing/2014/main" id="{939F25D1-D802-B642-A9FC-61DBE788E62D}"/>
                </a:ext>
              </a:extLst>
            </p:cNvPr>
            <p:cNvSpPr>
              <a:spLocks/>
            </p:cNvSpPr>
            <p:nvPr/>
          </p:nvSpPr>
          <p:spPr bwMode="auto">
            <a:xfrm flipV="1">
              <a:off x="4013" y="1841"/>
              <a:ext cx="413" cy="337"/>
            </a:xfrm>
            <a:custGeom>
              <a:avLst/>
              <a:gdLst>
                <a:gd name="T0" fmla="*/ 0 w 2532"/>
                <a:gd name="T1" fmla="*/ 0 h 723"/>
                <a:gd name="T2" fmla="*/ 0 w 2532"/>
                <a:gd name="T3" fmla="*/ 0 h 723"/>
                <a:gd name="T4" fmla="*/ 0 w 2532"/>
                <a:gd name="T5" fmla="*/ 0 h 723"/>
                <a:gd name="T6" fmla="*/ 0 w 2532"/>
                <a:gd name="T7" fmla="*/ 0 h 723"/>
                <a:gd name="T8" fmla="*/ 0 w 2532"/>
                <a:gd name="T9" fmla="*/ 0 h 723"/>
                <a:gd name="T10" fmla="*/ 0 w 2532"/>
                <a:gd name="T11" fmla="*/ 0 h 72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532"/>
                <a:gd name="T19" fmla="*/ 0 h 723"/>
                <a:gd name="T20" fmla="*/ 2532 w 2532"/>
                <a:gd name="T21" fmla="*/ 723 h 72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532" h="723">
                  <a:moveTo>
                    <a:pt x="6" y="0"/>
                  </a:moveTo>
                  <a:cubicBezTo>
                    <a:pt x="16" y="0"/>
                    <a:pt x="26" y="0"/>
                    <a:pt x="36" y="0"/>
                  </a:cubicBezTo>
                  <a:lnTo>
                    <a:pt x="2532" y="678"/>
                  </a:lnTo>
                  <a:lnTo>
                    <a:pt x="2529" y="723"/>
                  </a:lnTo>
                  <a:lnTo>
                    <a:pt x="0" y="24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B2B2B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729" name="Freeform 898">
              <a:extLst>
                <a:ext uri="{FF2B5EF4-FFF2-40B4-BE49-F238E27FC236}">
                  <a16:creationId xmlns:a16="http://schemas.microsoft.com/office/drawing/2014/main" id="{69BA626B-EBCA-3B43-B91E-60C55D433DAF}"/>
                </a:ext>
              </a:extLst>
            </p:cNvPr>
            <p:cNvSpPr>
              <a:spLocks/>
            </p:cNvSpPr>
            <p:nvPr/>
          </p:nvSpPr>
          <p:spPr bwMode="auto">
            <a:xfrm>
              <a:off x="3530" y="862"/>
              <a:ext cx="1124" cy="872"/>
            </a:xfrm>
            <a:custGeom>
              <a:avLst/>
              <a:gdLst>
                <a:gd name="T0" fmla="*/ 214 w 1124"/>
                <a:gd name="T1" fmla="*/ 0 h 872"/>
                <a:gd name="T2" fmla="*/ 1124 w 1124"/>
                <a:gd name="T3" fmla="*/ 128 h 872"/>
                <a:gd name="T4" fmla="*/ 884 w 1124"/>
                <a:gd name="T5" fmla="*/ 872 h 872"/>
                <a:gd name="T6" fmla="*/ 0 w 1124"/>
                <a:gd name="T7" fmla="*/ 656 h 872"/>
                <a:gd name="T8" fmla="*/ 214 w 1124"/>
                <a:gd name="T9" fmla="*/ 0 h 87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124"/>
                <a:gd name="T16" fmla="*/ 0 h 872"/>
                <a:gd name="T17" fmla="*/ 1124 w 1124"/>
                <a:gd name="T18" fmla="*/ 872 h 87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124" h="872">
                  <a:moveTo>
                    <a:pt x="214" y="0"/>
                  </a:moveTo>
                  <a:lnTo>
                    <a:pt x="1124" y="128"/>
                  </a:lnTo>
                  <a:lnTo>
                    <a:pt x="884" y="872"/>
                  </a:lnTo>
                  <a:lnTo>
                    <a:pt x="0" y="656"/>
                  </a:lnTo>
                  <a:lnTo>
                    <a:pt x="214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>
                    <a:alpha val="81000"/>
                  </a:srgbClr>
                </a:gs>
                <a:gs pos="100000">
                  <a:srgbClr val="666666">
                    <a:alpha val="79999"/>
                  </a:srgbClr>
                </a:gs>
              </a:gsLst>
              <a:lin ang="5400000" scaled="1"/>
            </a:gra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pic>
          <p:nvPicPr>
            <p:cNvPr id="57730" name="Picture 899" descr="grayed_radiation">
              <a:extLst>
                <a:ext uri="{FF2B5EF4-FFF2-40B4-BE49-F238E27FC236}">
                  <a16:creationId xmlns:a16="http://schemas.microsoft.com/office/drawing/2014/main" id="{F6D7AF9A-097A-B346-A795-B255223019C9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896" y="396"/>
              <a:ext cx="1808" cy="10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57398" name="Group 900">
            <a:extLst>
              <a:ext uri="{FF2B5EF4-FFF2-40B4-BE49-F238E27FC236}">
                <a16:creationId xmlns:a16="http://schemas.microsoft.com/office/drawing/2014/main" id="{216830BC-4F90-2548-AF44-8117EA83B4D6}"/>
              </a:ext>
            </a:extLst>
          </p:cNvPr>
          <p:cNvGrpSpPr>
            <a:grpSpLocks/>
          </p:cNvGrpSpPr>
          <p:nvPr/>
        </p:nvGrpSpPr>
        <p:grpSpPr bwMode="auto">
          <a:xfrm>
            <a:off x="7378700" y="5524500"/>
            <a:ext cx="504825" cy="401638"/>
            <a:chOff x="2896" y="396"/>
            <a:chExt cx="1848" cy="1887"/>
          </a:xfrm>
        </p:grpSpPr>
        <p:pic>
          <p:nvPicPr>
            <p:cNvPr id="57685" name="Picture 901" descr="laptop_keyboard">
              <a:extLst>
                <a:ext uri="{FF2B5EF4-FFF2-40B4-BE49-F238E27FC236}">
                  <a16:creationId xmlns:a16="http://schemas.microsoft.com/office/drawing/2014/main" id="{4FA19F1D-2BA5-9345-A0F6-2405E5BD407B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rot="109064" flipH="1">
              <a:off x="2966" y="1553"/>
              <a:ext cx="1526" cy="7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7686" name="Freeform 902">
              <a:extLst>
                <a:ext uri="{FF2B5EF4-FFF2-40B4-BE49-F238E27FC236}">
                  <a16:creationId xmlns:a16="http://schemas.microsoft.com/office/drawing/2014/main" id="{D126FBE6-DB8B-2349-808A-F25373969DFB}"/>
                </a:ext>
              </a:extLst>
            </p:cNvPr>
            <p:cNvSpPr>
              <a:spLocks/>
            </p:cNvSpPr>
            <p:nvPr/>
          </p:nvSpPr>
          <p:spPr bwMode="auto">
            <a:xfrm>
              <a:off x="3472" y="844"/>
              <a:ext cx="1228" cy="953"/>
            </a:xfrm>
            <a:custGeom>
              <a:avLst/>
              <a:gdLst>
                <a:gd name="T0" fmla="*/ 0 w 2982"/>
                <a:gd name="T1" fmla="*/ 0 h 2442"/>
                <a:gd name="T2" fmla="*/ 0 w 2982"/>
                <a:gd name="T3" fmla="*/ 0 h 2442"/>
                <a:gd name="T4" fmla="*/ 0 w 2982"/>
                <a:gd name="T5" fmla="*/ 0 h 2442"/>
                <a:gd name="T6" fmla="*/ 0 w 2982"/>
                <a:gd name="T7" fmla="*/ 0 h 2442"/>
                <a:gd name="T8" fmla="*/ 0 w 2982"/>
                <a:gd name="T9" fmla="*/ 0 h 24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82"/>
                <a:gd name="T16" fmla="*/ 0 h 2442"/>
                <a:gd name="T17" fmla="*/ 2982 w 2982"/>
                <a:gd name="T18" fmla="*/ 2442 h 244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82" h="2442">
                  <a:moveTo>
                    <a:pt x="540" y="0"/>
                  </a:moveTo>
                  <a:lnTo>
                    <a:pt x="0" y="1734"/>
                  </a:lnTo>
                  <a:lnTo>
                    <a:pt x="2394" y="2442"/>
                  </a:lnTo>
                  <a:lnTo>
                    <a:pt x="2982" y="318"/>
                  </a:lnTo>
                  <a:lnTo>
                    <a:pt x="540" y="0"/>
                  </a:lnTo>
                  <a:close/>
                </a:path>
              </a:pathLst>
            </a:cu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pic>
          <p:nvPicPr>
            <p:cNvPr id="57687" name="Picture 903" descr="screen">
              <a:extLst>
                <a:ext uri="{FF2B5EF4-FFF2-40B4-BE49-F238E27FC236}">
                  <a16:creationId xmlns:a16="http://schemas.microsoft.com/office/drawing/2014/main" id="{E12DFA62-06AF-4E4E-8ADB-E380FFA66E43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532" y="868"/>
              <a:ext cx="1117" cy="8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7688" name="Freeform 904">
              <a:extLst>
                <a:ext uri="{FF2B5EF4-FFF2-40B4-BE49-F238E27FC236}">
                  <a16:creationId xmlns:a16="http://schemas.microsoft.com/office/drawing/2014/main" id="{F6E1D94F-BBB1-CE43-8A20-7E6F285C4639}"/>
                </a:ext>
              </a:extLst>
            </p:cNvPr>
            <p:cNvSpPr>
              <a:spLocks/>
            </p:cNvSpPr>
            <p:nvPr/>
          </p:nvSpPr>
          <p:spPr bwMode="auto">
            <a:xfrm>
              <a:off x="3695" y="816"/>
              <a:ext cx="1042" cy="177"/>
            </a:xfrm>
            <a:custGeom>
              <a:avLst/>
              <a:gdLst>
                <a:gd name="T0" fmla="*/ 0 w 2528"/>
                <a:gd name="T1" fmla="*/ 0 h 455"/>
                <a:gd name="T2" fmla="*/ 0 w 2528"/>
                <a:gd name="T3" fmla="*/ 0 h 455"/>
                <a:gd name="T4" fmla="*/ 0 w 2528"/>
                <a:gd name="T5" fmla="*/ 0 h 455"/>
                <a:gd name="T6" fmla="*/ 0 w 2528"/>
                <a:gd name="T7" fmla="*/ 0 h 455"/>
                <a:gd name="T8" fmla="*/ 0 w 2528"/>
                <a:gd name="T9" fmla="*/ 0 h 45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528"/>
                <a:gd name="T16" fmla="*/ 0 h 455"/>
                <a:gd name="T17" fmla="*/ 2528 w 2528"/>
                <a:gd name="T18" fmla="*/ 455 h 45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528" h="455">
                  <a:moveTo>
                    <a:pt x="14" y="0"/>
                  </a:moveTo>
                  <a:lnTo>
                    <a:pt x="2528" y="341"/>
                  </a:lnTo>
                  <a:lnTo>
                    <a:pt x="2480" y="455"/>
                  </a:lnTo>
                  <a:lnTo>
                    <a:pt x="0" y="86"/>
                  </a:lnTo>
                  <a:lnTo>
                    <a:pt x="14" y="0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rgbClr val="EAEAEA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689" name="Freeform 905">
              <a:extLst>
                <a:ext uri="{FF2B5EF4-FFF2-40B4-BE49-F238E27FC236}">
                  <a16:creationId xmlns:a16="http://schemas.microsoft.com/office/drawing/2014/main" id="{FDE0C7D4-6065-2E46-B6B3-A2A0FB8772B4}"/>
                </a:ext>
              </a:extLst>
            </p:cNvPr>
            <p:cNvSpPr>
              <a:spLocks/>
            </p:cNvSpPr>
            <p:nvPr/>
          </p:nvSpPr>
          <p:spPr bwMode="auto">
            <a:xfrm>
              <a:off x="3461" y="814"/>
              <a:ext cx="289" cy="739"/>
            </a:xfrm>
            <a:custGeom>
              <a:avLst/>
              <a:gdLst>
                <a:gd name="T0" fmla="*/ 0 w 702"/>
                <a:gd name="T1" fmla="*/ 0 h 1893"/>
                <a:gd name="T2" fmla="*/ 0 w 702"/>
                <a:gd name="T3" fmla="*/ 0 h 1893"/>
                <a:gd name="T4" fmla="*/ 0 w 702"/>
                <a:gd name="T5" fmla="*/ 0 h 1893"/>
                <a:gd name="T6" fmla="*/ 0 w 702"/>
                <a:gd name="T7" fmla="*/ 0 h 1893"/>
                <a:gd name="T8" fmla="*/ 0 w 702"/>
                <a:gd name="T9" fmla="*/ 0 h 189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02"/>
                <a:gd name="T16" fmla="*/ 0 h 1893"/>
                <a:gd name="T17" fmla="*/ 702 w 702"/>
                <a:gd name="T18" fmla="*/ 1893 h 189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02" h="1893">
                  <a:moveTo>
                    <a:pt x="579" y="0"/>
                  </a:moveTo>
                  <a:lnTo>
                    <a:pt x="0" y="1869"/>
                  </a:lnTo>
                  <a:lnTo>
                    <a:pt x="114" y="1893"/>
                  </a:lnTo>
                  <a:lnTo>
                    <a:pt x="702" y="51"/>
                  </a:lnTo>
                  <a:lnTo>
                    <a:pt x="579" y="0"/>
                  </a:lnTo>
                  <a:close/>
                </a:path>
              </a:pathLst>
            </a:cu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690" name="Freeform 906">
              <a:extLst>
                <a:ext uri="{FF2B5EF4-FFF2-40B4-BE49-F238E27FC236}">
                  <a16:creationId xmlns:a16="http://schemas.microsoft.com/office/drawing/2014/main" id="{D23CBE5A-1681-6A4D-836D-CBEA5D982E8A}"/>
                </a:ext>
              </a:extLst>
            </p:cNvPr>
            <p:cNvSpPr>
              <a:spLocks/>
            </p:cNvSpPr>
            <p:nvPr/>
          </p:nvSpPr>
          <p:spPr bwMode="auto">
            <a:xfrm>
              <a:off x="4418" y="946"/>
              <a:ext cx="311" cy="853"/>
            </a:xfrm>
            <a:custGeom>
              <a:avLst/>
              <a:gdLst>
                <a:gd name="T0" fmla="*/ 0 w 756"/>
                <a:gd name="T1" fmla="*/ 0 h 2184"/>
                <a:gd name="T2" fmla="*/ 0 w 756"/>
                <a:gd name="T3" fmla="*/ 0 h 2184"/>
                <a:gd name="T4" fmla="*/ 0 w 756"/>
                <a:gd name="T5" fmla="*/ 0 h 2184"/>
                <a:gd name="T6" fmla="*/ 0 w 756"/>
                <a:gd name="T7" fmla="*/ 0 h 2184"/>
                <a:gd name="T8" fmla="*/ 0 w 756"/>
                <a:gd name="T9" fmla="*/ 0 h 218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56"/>
                <a:gd name="T16" fmla="*/ 0 h 2184"/>
                <a:gd name="T17" fmla="*/ 756 w 756"/>
                <a:gd name="T18" fmla="*/ 2184 h 218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56" h="2184">
                  <a:moveTo>
                    <a:pt x="756" y="0"/>
                  </a:moveTo>
                  <a:lnTo>
                    <a:pt x="138" y="2184"/>
                  </a:lnTo>
                  <a:lnTo>
                    <a:pt x="0" y="2148"/>
                  </a:lnTo>
                  <a:lnTo>
                    <a:pt x="606" y="78"/>
                  </a:lnTo>
                  <a:lnTo>
                    <a:pt x="756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/>
                </a:gs>
                <a:gs pos="100000">
                  <a:schemeClr val="bg1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691" name="Freeform 907">
              <a:extLst>
                <a:ext uri="{FF2B5EF4-FFF2-40B4-BE49-F238E27FC236}">
                  <a16:creationId xmlns:a16="http://schemas.microsoft.com/office/drawing/2014/main" id="{837940A6-9F00-0E4D-9B90-27E41FDA59AA}"/>
                </a:ext>
              </a:extLst>
            </p:cNvPr>
            <p:cNvSpPr>
              <a:spLocks/>
            </p:cNvSpPr>
            <p:nvPr/>
          </p:nvSpPr>
          <p:spPr bwMode="auto">
            <a:xfrm>
              <a:off x="3457" y="1515"/>
              <a:ext cx="1143" cy="288"/>
            </a:xfrm>
            <a:custGeom>
              <a:avLst/>
              <a:gdLst>
                <a:gd name="T0" fmla="*/ 0 w 2773"/>
                <a:gd name="T1" fmla="*/ 0 h 738"/>
                <a:gd name="T2" fmla="*/ 0 w 2773"/>
                <a:gd name="T3" fmla="*/ 0 h 738"/>
                <a:gd name="T4" fmla="*/ 0 w 2773"/>
                <a:gd name="T5" fmla="*/ 0 h 738"/>
                <a:gd name="T6" fmla="*/ 0 w 2773"/>
                <a:gd name="T7" fmla="*/ 0 h 738"/>
                <a:gd name="T8" fmla="*/ 0 w 2773"/>
                <a:gd name="T9" fmla="*/ 0 h 73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773"/>
                <a:gd name="T16" fmla="*/ 0 h 738"/>
                <a:gd name="T17" fmla="*/ 2773 w 2773"/>
                <a:gd name="T18" fmla="*/ 738 h 73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773" h="738">
                  <a:moveTo>
                    <a:pt x="33" y="0"/>
                  </a:moveTo>
                  <a:lnTo>
                    <a:pt x="0" y="99"/>
                  </a:lnTo>
                  <a:lnTo>
                    <a:pt x="2436" y="738"/>
                  </a:lnTo>
                  <a:cubicBezTo>
                    <a:pt x="2499" y="501"/>
                    <a:pt x="2773" y="727"/>
                    <a:pt x="2373" y="603"/>
                  </a:cubicBezTo>
                  <a:lnTo>
                    <a:pt x="33" y="0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692" name="Freeform 908">
              <a:extLst>
                <a:ext uri="{FF2B5EF4-FFF2-40B4-BE49-F238E27FC236}">
                  <a16:creationId xmlns:a16="http://schemas.microsoft.com/office/drawing/2014/main" id="{D793F6CE-D691-0C41-A88C-B116D5623169}"/>
                </a:ext>
              </a:extLst>
            </p:cNvPr>
            <p:cNvSpPr>
              <a:spLocks/>
            </p:cNvSpPr>
            <p:nvPr/>
          </p:nvSpPr>
          <p:spPr bwMode="auto">
            <a:xfrm>
              <a:off x="4452" y="954"/>
              <a:ext cx="292" cy="855"/>
            </a:xfrm>
            <a:custGeom>
              <a:avLst/>
              <a:gdLst>
                <a:gd name="T0" fmla="*/ 0 w 637"/>
                <a:gd name="T1" fmla="*/ 0 h 1659"/>
                <a:gd name="T2" fmla="*/ 0 w 637"/>
                <a:gd name="T3" fmla="*/ 0 h 1659"/>
                <a:gd name="T4" fmla="*/ 0 w 637"/>
                <a:gd name="T5" fmla="*/ 1 h 1659"/>
                <a:gd name="T6" fmla="*/ 0 w 637"/>
                <a:gd name="T7" fmla="*/ 1 h 1659"/>
                <a:gd name="T8" fmla="*/ 0 w 637"/>
                <a:gd name="T9" fmla="*/ 0 h 165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37"/>
                <a:gd name="T16" fmla="*/ 0 h 1659"/>
                <a:gd name="T17" fmla="*/ 637 w 637"/>
                <a:gd name="T18" fmla="*/ 1659 h 165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37" h="1659">
                  <a:moveTo>
                    <a:pt x="615" y="0"/>
                  </a:moveTo>
                  <a:lnTo>
                    <a:pt x="637" y="0"/>
                  </a:lnTo>
                  <a:lnTo>
                    <a:pt x="68" y="1659"/>
                  </a:lnTo>
                  <a:lnTo>
                    <a:pt x="0" y="1647"/>
                  </a:lnTo>
                  <a:lnTo>
                    <a:pt x="615" y="0"/>
                  </a:lnTo>
                  <a:close/>
                </a:path>
              </a:pathLst>
            </a:custGeom>
            <a:solidFill>
              <a:srgbClr val="4D4D4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693" name="Freeform 909">
              <a:extLst>
                <a:ext uri="{FF2B5EF4-FFF2-40B4-BE49-F238E27FC236}">
                  <a16:creationId xmlns:a16="http://schemas.microsoft.com/office/drawing/2014/main" id="{671BBFF9-8C4C-7A4C-A54E-FFBBBBDFBC22}"/>
                </a:ext>
              </a:extLst>
            </p:cNvPr>
            <p:cNvSpPr>
              <a:spLocks/>
            </p:cNvSpPr>
            <p:nvPr/>
          </p:nvSpPr>
          <p:spPr bwMode="auto">
            <a:xfrm>
              <a:off x="3459" y="1553"/>
              <a:ext cx="1016" cy="284"/>
            </a:xfrm>
            <a:custGeom>
              <a:avLst/>
              <a:gdLst>
                <a:gd name="T0" fmla="*/ 0 w 2216"/>
                <a:gd name="T1" fmla="*/ 0 h 550"/>
                <a:gd name="T2" fmla="*/ 0 w 2216"/>
                <a:gd name="T3" fmla="*/ 1 h 550"/>
                <a:gd name="T4" fmla="*/ 0 w 2216"/>
                <a:gd name="T5" fmla="*/ 1 h 550"/>
                <a:gd name="T6" fmla="*/ 0 w 2216"/>
                <a:gd name="T7" fmla="*/ 1 h 550"/>
                <a:gd name="T8" fmla="*/ 0 w 2216"/>
                <a:gd name="T9" fmla="*/ 0 h 55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216"/>
                <a:gd name="T16" fmla="*/ 0 h 550"/>
                <a:gd name="T17" fmla="*/ 2216 w 2216"/>
                <a:gd name="T18" fmla="*/ 550 h 55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216" h="550">
                  <a:moveTo>
                    <a:pt x="0" y="0"/>
                  </a:moveTo>
                  <a:lnTo>
                    <a:pt x="9" y="57"/>
                  </a:lnTo>
                  <a:lnTo>
                    <a:pt x="2164" y="550"/>
                  </a:lnTo>
                  <a:lnTo>
                    <a:pt x="2216" y="496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rgbClr val="DDDDDD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694" name="Freeform 910">
              <a:extLst>
                <a:ext uri="{FF2B5EF4-FFF2-40B4-BE49-F238E27FC236}">
                  <a16:creationId xmlns:a16="http://schemas.microsoft.com/office/drawing/2014/main" id="{BCF6825D-02E8-3245-A8F7-37A2F25FBEFE}"/>
                </a:ext>
              </a:extLst>
            </p:cNvPr>
            <p:cNvSpPr>
              <a:spLocks/>
            </p:cNvSpPr>
            <p:nvPr/>
          </p:nvSpPr>
          <p:spPr bwMode="auto">
            <a:xfrm>
              <a:off x="3442" y="1857"/>
              <a:ext cx="345" cy="169"/>
            </a:xfrm>
            <a:custGeom>
              <a:avLst/>
              <a:gdLst>
                <a:gd name="T0" fmla="*/ 0 w 752"/>
                <a:gd name="T1" fmla="*/ 0 h 327"/>
                <a:gd name="T2" fmla="*/ 0 w 752"/>
                <a:gd name="T3" fmla="*/ 1 h 327"/>
                <a:gd name="T4" fmla="*/ 0 w 752"/>
                <a:gd name="T5" fmla="*/ 1 h 327"/>
                <a:gd name="T6" fmla="*/ 0 w 752"/>
                <a:gd name="T7" fmla="*/ 1 h 327"/>
                <a:gd name="T8" fmla="*/ 0 w 752"/>
                <a:gd name="T9" fmla="*/ 0 h 32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52"/>
                <a:gd name="T16" fmla="*/ 0 h 327"/>
                <a:gd name="T17" fmla="*/ 752 w 752"/>
                <a:gd name="T18" fmla="*/ 327 h 32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52" h="327">
                  <a:moveTo>
                    <a:pt x="293" y="0"/>
                  </a:moveTo>
                  <a:lnTo>
                    <a:pt x="752" y="124"/>
                  </a:lnTo>
                  <a:lnTo>
                    <a:pt x="470" y="327"/>
                  </a:lnTo>
                  <a:lnTo>
                    <a:pt x="0" y="183"/>
                  </a:lnTo>
                  <a:lnTo>
                    <a:pt x="293" y="0"/>
                  </a:lnTo>
                  <a:close/>
                </a:path>
              </a:pathLst>
            </a:custGeom>
            <a:solidFill>
              <a:srgbClr val="3333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695" name="Freeform 911">
              <a:extLst>
                <a:ext uri="{FF2B5EF4-FFF2-40B4-BE49-F238E27FC236}">
                  <a16:creationId xmlns:a16="http://schemas.microsoft.com/office/drawing/2014/main" id="{53BC9B49-2F4E-2441-947C-F4D8FF92072F}"/>
                </a:ext>
              </a:extLst>
            </p:cNvPr>
            <p:cNvSpPr>
              <a:spLocks/>
            </p:cNvSpPr>
            <p:nvPr/>
          </p:nvSpPr>
          <p:spPr bwMode="auto">
            <a:xfrm>
              <a:off x="3449" y="1860"/>
              <a:ext cx="333" cy="160"/>
            </a:xfrm>
            <a:custGeom>
              <a:avLst/>
              <a:gdLst>
                <a:gd name="T0" fmla="*/ 0 w 726"/>
                <a:gd name="T1" fmla="*/ 0 h 311"/>
                <a:gd name="T2" fmla="*/ 0 w 726"/>
                <a:gd name="T3" fmla="*/ 1 h 311"/>
                <a:gd name="T4" fmla="*/ 0 w 726"/>
                <a:gd name="T5" fmla="*/ 1 h 311"/>
                <a:gd name="T6" fmla="*/ 0 w 726"/>
                <a:gd name="T7" fmla="*/ 1 h 311"/>
                <a:gd name="T8" fmla="*/ 0 w 726"/>
                <a:gd name="T9" fmla="*/ 0 h 31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26"/>
                <a:gd name="T16" fmla="*/ 0 h 311"/>
                <a:gd name="T17" fmla="*/ 726 w 726"/>
                <a:gd name="T18" fmla="*/ 311 h 31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26" h="311">
                  <a:moveTo>
                    <a:pt x="282" y="0"/>
                  </a:moveTo>
                  <a:lnTo>
                    <a:pt x="726" y="119"/>
                  </a:lnTo>
                  <a:lnTo>
                    <a:pt x="457" y="311"/>
                  </a:lnTo>
                  <a:lnTo>
                    <a:pt x="0" y="173"/>
                  </a:lnTo>
                  <a:lnTo>
                    <a:pt x="282" y="0"/>
                  </a:lnTo>
                  <a:close/>
                </a:path>
              </a:pathLst>
            </a:custGeom>
            <a:gradFill rotWithShape="1">
              <a:gsLst>
                <a:gs pos="0">
                  <a:srgbClr val="4D4D4D"/>
                </a:gs>
                <a:gs pos="100000">
                  <a:srgbClr val="DDDDDD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696" name="Freeform 912">
              <a:extLst>
                <a:ext uri="{FF2B5EF4-FFF2-40B4-BE49-F238E27FC236}">
                  <a16:creationId xmlns:a16="http://schemas.microsoft.com/office/drawing/2014/main" id="{85650770-4751-D74A-A0EB-5DDC40D49A5E}"/>
                </a:ext>
              </a:extLst>
            </p:cNvPr>
            <p:cNvSpPr>
              <a:spLocks/>
            </p:cNvSpPr>
            <p:nvPr/>
          </p:nvSpPr>
          <p:spPr bwMode="auto">
            <a:xfrm>
              <a:off x="3473" y="1923"/>
              <a:ext cx="119" cy="52"/>
            </a:xfrm>
            <a:custGeom>
              <a:avLst/>
              <a:gdLst>
                <a:gd name="T0" fmla="*/ 0 w 258"/>
                <a:gd name="T1" fmla="*/ 1 h 100"/>
                <a:gd name="T2" fmla="*/ 0 w 258"/>
                <a:gd name="T3" fmla="*/ 0 h 100"/>
                <a:gd name="T4" fmla="*/ 0 w 258"/>
                <a:gd name="T5" fmla="*/ 1 h 100"/>
                <a:gd name="T6" fmla="*/ 0 w 258"/>
                <a:gd name="T7" fmla="*/ 1 h 100"/>
                <a:gd name="T8" fmla="*/ 0 w 258"/>
                <a:gd name="T9" fmla="*/ 1 h 10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58"/>
                <a:gd name="T16" fmla="*/ 0 h 100"/>
                <a:gd name="T17" fmla="*/ 258 w 258"/>
                <a:gd name="T18" fmla="*/ 100 h 10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58" h="100">
                  <a:moveTo>
                    <a:pt x="0" y="44"/>
                  </a:moveTo>
                  <a:lnTo>
                    <a:pt x="75" y="0"/>
                  </a:lnTo>
                  <a:lnTo>
                    <a:pt x="258" y="50"/>
                  </a:lnTo>
                  <a:lnTo>
                    <a:pt x="183" y="100"/>
                  </a:lnTo>
                  <a:lnTo>
                    <a:pt x="0" y="44"/>
                  </a:lnTo>
                  <a:close/>
                </a:path>
              </a:pathLst>
            </a:custGeom>
            <a:solidFill>
              <a:srgbClr val="3333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697" name="Freeform 913">
              <a:extLst>
                <a:ext uri="{FF2B5EF4-FFF2-40B4-BE49-F238E27FC236}">
                  <a16:creationId xmlns:a16="http://schemas.microsoft.com/office/drawing/2014/main" id="{6391E4AB-E7A8-E544-9B05-E15D57EB87C5}"/>
                </a:ext>
              </a:extLst>
            </p:cNvPr>
            <p:cNvSpPr>
              <a:spLocks/>
            </p:cNvSpPr>
            <p:nvPr/>
          </p:nvSpPr>
          <p:spPr bwMode="auto">
            <a:xfrm>
              <a:off x="3469" y="1947"/>
              <a:ext cx="89" cy="32"/>
            </a:xfrm>
            <a:custGeom>
              <a:avLst/>
              <a:gdLst>
                <a:gd name="T0" fmla="*/ 0 w 194"/>
                <a:gd name="T1" fmla="*/ 0 h 63"/>
                <a:gd name="T2" fmla="*/ 0 w 194"/>
                <a:gd name="T3" fmla="*/ 1 h 63"/>
                <a:gd name="T4" fmla="*/ 0 w 194"/>
                <a:gd name="T5" fmla="*/ 1 h 63"/>
                <a:gd name="T6" fmla="*/ 0 w 194"/>
                <a:gd name="T7" fmla="*/ 1 h 63"/>
                <a:gd name="T8" fmla="*/ 0 w 194"/>
                <a:gd name="T9" fmla="*/ 0 h 6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94"/>
                <a:gd name="T16" fmla="*/ 0 h 63"/>
                <a:gd name="T17" fmla="*/ 194 w 194"/>
                <a:gd name="T18" fmla="*/ 63 h 6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94" h="63">
                  <a:moveTo>
                    <a:pt x="12" y="0"/>
                  </a:moveTo>
                  <a:lnTo>
                    <a:pt x="194" y="53"/>
                  </a:lnTo>
                  <a:lnTo>
                    <a:pt x="180" y="63"/>
                  </a:lnTo>
                  <a:lnTo>
                    <a:pt x="0" y="9"/>
                  </a:lnTo>
                  <a:lnTo>
                    <a:pt x="12" y="0"/>
                  </a:ln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698" name="Freeform 914">
              <a:extLst>
                <a:ext uri="{FF2B5EF4-FFF2-40B4-BE49-F238E27FC236}">
                  <a16:creationId xmlns:a16="http://schemas.microsoft.com/office/drawing/2014/main" id="{F13E06D0-CD5C-0E4A-A27E-FA3975760B8A}"/>
                </a:ext>
              </a:extLst>
            </p:cNvPr>
            <p:cNvSpPr>
              <a:spLocks/>
            </p:cNvSpPr>
            <p:nvPr/>
          </p:nvSpPr>
          <p:spPr bwMode="auto">
            <a:xfrm>
              <a:off x="3570" y="1956"/>
              <a:ext cx="119" cy="53"/>
            </a:xfrm>
            <a:custGeom>
              <a:avLst/>
              <a:gdLst>
                <a:gd name="T0" fmla="*/ 0 w 258"/>
                <a:gd name="T1" fmla="*/ 1 h 102"/>
                <a:gd name="T2" fmla="*/ 0 w 258"/>
                <a:gd name="T3" fmla="*/ 0 h 102"/>
                <a:gd name="T4" fmla="*/ 0 w 258"/>
                <a:gd name="T5" fmla="*/ 1 h 102"/>
                <a:gd name="T6" fmla="*/ 0 w 258"/>
                <a:gd name="T7" fmla="*/ 1 h 102"/>
                <a:gd name="T8" fmla="*/ 0 w 258"/>
                <a:gd name="T9" fmla="*/ 1 h 10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58"/>
                <a:gd name="T16" fmla="*/ 0 h 102"/>
                <a:gd name="T17" fmla="*/ 258 w 258"/>
                <a:gd name="T18" fmla="*/ 102 h 10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58" h="102">
                  <a:moveTo>
                    <a:pt x="0" y="46"/>
                  </a:moveTo>
                  <a:lnTo>
                    <a:pt x="71" y="0"/>
                  </a:lnTo>
                  <a:lnTo>
                    <a:pt x="258" y="52"/>
                  </a:lnTo>
                  <a:lnTo>
                    <a:pt x="183" y="102"/>
                  </a:lnTo>
                  <a:lnTo>
                    <a:pt x="0" y="46"/>
                  </a:lnTo>
                  <a:close/>
                </a:path>
              </a:pathLst>
            </a:custGeom>
            <a:solidFill>
              <a:srgbClr val="3333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699" name="Freeform 915">
              <a:extLst>
                <a:ext uri="{FF2B5EF4-FFF2-40B4-BE49-F238E27FC236}">
                  <a16:creationId xmlns:a16="http://schemas.microsoft.com/office/drawing/2014/main" id="{6F0E888F-A3CF-214F-97A9-974B412C6724}"/>
                </a:ext>
              </a:extLst>
            </p:cNvPr>
            <p:cNvSpPr>
              <a:spLocks/>
            </p:cNvSpPr>
            <p:nvPr/>
          </p:nvSpPr>
          <p:spPr bwMode="auto">
            <a:xfrm>
              <a:off x="3566" y="1981"/>
              <a:ext cx="89" cy="33"/>
            </a:xfrm>
            <a:custGeom>
              <a:avLst/>
              <a:gdLst>
                <a:gd name="T0" fmla="*/ 0 w 194"/>
                <a:gd name="T1" fmla="*/ 0 h 63"/>
                <a:gd name="T2" fmla="*/ 0 w 194"/>
                <a:gd name="T3" fmla="*/ 1 h 63"/>
                <a:gd name="T4" fmla="*/ 0 w 194"/>
                <a:gd name="T5" fmla="*/ 1 h 63"/>
                <a:gd name="T6" fmla="*/ 0 w 194"/>
                <a:gd name="T7" fmla="*/ 1 h 63"/>
                <a:gd name="T8" fmla="*/ 0 w 194"/>
                <a:gd name="T9" fmla="*/ 0 h 6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94"/>
                <a:gd name="T16" fmla="*/ 0 h 63"/>
                <a:gd name="T17" fmla="*/ 194 w 194"/>
                <a:gd name="T18" fmla="*/ 63 h 6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94" h="63">
                  <a:moveTo>
                    <a:pt x="12" y="0"/>
                  </a:moveTo>
                  <a:lnTo>
                    <a:pt x="194" y="53"/>
                  </a:lnTo>
                  <a:lnTo>
                    <a:pt x="180" y="63"/>
                  </a:lnTo>
                  <a:lnTo>
                    <a:pt x="0" y="9"/>
                  </a:lnTo>
                  <a:lnTo>
                    <a:pt x="12" y="0"/>
                  </a:ln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700" name="Freeform 916">
              <a:extLst>
                <a:ext uri="{FF2B5EF4-FFF2-40B4-BE49-F238E27FC236}">
                  <a16:creationId xmlns:a16="http://schemas.microsoft.com/office/drawing/2014/main" id="{36C62EEF-B8B7-104D-A8F0-43355FD383DE}"/>
                </a:ext>
              </a:extLst>
            </p:cNvPr>
            <p:cNvSpPr>
              <a:spLocks/>
            </p:cNvSpPr>
            <p:nvPr/>
          </p:nvSpPr>
          <p:spPr bwMode="auto">
            <a:xfrm>
              <a:off x="4032" y="1882"/>
              <a:ext cx="418" cy="371"/>
            </a:xfrm>
            <a:custGeom>
              <a:avLst/>
              <a:gdLst>
                <a:gd name="T0" fmla="*/ 0 w 990"/>
                <a:gd name="T1" fmla="*/ 0 h 792"/>
                <a:gd name="T2" fmla="*/ 0 w 990"/>
                <a:gd name="T3" fmla="*/ 0 h 792"/>
                <a:gd name="T4" fmla="*/ 0 w 990"/>
                <a:gd name="T5" fmla="*/ 0 h 792"/>
                <a:gd name="T6" fmla="*/ 0 w 990"/>
                <a:gd name="T7" fmla="*/ 0 h 792"/>
                <a:gd name="T8" fmla="*/ 0 w 990"/>
                <a:gd name="T9" fmla="*/ 0 h 79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990"/>
                <a:gd name="T16" fmla="*/ 0 h 792"/>
                <a:gd name="T17" fmla="*/ 990 w 990"/>
                <a:gd name="T18" fmla="*/ 792 h 79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990" h="792">
                  <a:moveTo>
                    <a:pt x="3" y="738"/>
                  </a:moveTo>
                  <a:lnTo>
                    <a:pt x="990" y="0"/>
                  </a:lnTo>
                  <a:lnTo>
                    <a:pt x="987" y="60"/>
                  </a:lnTo>
                  <a:lnTo>
                    <a:pt x="0" y="792"/>
                  </a:lnTo>
                  <a:lnTo>
                    <a:pt x="3" y="738"/>
                  </a:lnTo>
                  <a:close/>
                </a:path>
              </a:pathLst>
            </a:cu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701" name="Freeform 917">
              <a:extLst>
                <a:ext uri="{FF2B5EF4-FFF2-40B4-BE49-F238E27FC236}">
                  <a16:creationId xmlns:a16="http://schemas.microsoft.com/office/drawing/2014/main" id="{2D467120-601D-DA40-B2F5-58564AEA9495}"/>
                </a:ext>
              </a:extLst>
            </p:cNvPr>
            <p:cNvSpPr>
              <a:spLocks/>
            </p:cNvSpPr>
            <p:nvPr/>
          </p:nvSpPr>
          <p:spPr bwMode="auto">
            <a:xfrm>
              <a:off x="2966" y="1912"/>
              <a:ext cx="1069" cy="338"/>
            </a:xfrm>
            <a:custGeom>
              <a:avLst/>
              <a:gdLst>
                <a:gd name="T0" fmla="*/ 0 w 2532"/>
                <a:gd name="T1" fmla="*/ 0 h 723"/>
                <a:gd name="T2" fmla="*/ 0 w 2532"/>
                <a:gd name="T3" fmla="*/ 0 h 723"/>
                <a:gd name="T4" fmla="*/ 0 w 2532"/>
                <a:gd name="T5" fmla="*/ 0 h 723"/>
                <a:gd name="T6" fmla="*/ 0 w 2532"/>
                <a:gd name="T7" fmla="*/ 0 h 723"/>
                <a:gd name="T8" fmla="*/ 0 w 2532"/>
                <a:gd name="T9" fmla="*/ 0 h 723"/>
                <a:gd name="T10" fmla="*/ 0 w 2532"/>
                <a:gd name="T11" fmla="*/ 0 h 72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532"/>
                <a:gd name="T19" fmla="*/ 0 h 723"/>
                <a:gd name="T20" fmla="*/ 2532 w 2532"/>
                <a:gd name="T21" fmla="*/ 723 h 72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532" h="723">
                  <a:moveTo>
                    <a:pt x="6" y="0"/>
                  </a:moveTo>
                  <a:cubicBezTo>
                    <a:pt x="16" y="0"/>
                    <a:pt x="26" y="0"/>
                    <a:pt x="36" y="0"/>
                  </a:cubicBezTo>
                  <a:lnTo>
                    <a:pt x="2532" y="678"/>
                  </a:lnTo>
                  <a:lnTo>
                    <a:pt x="2529" y="723"/>
                  </a:lnTo>
                  <a:lnTo>
                    <a:pt x="0" y="24"/>
                  </a:lnTo>
                  <a:lnTo>
                    <a:pt x="6" y="0"/>
                  </a:lnTo>
                  <a:close/>
                </a:path>
              </a:pathLst>
            </a:custGeom>
            <a:solidFill>
              <a:schemeClr val="bg2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702" name="Freeform 918">
              <a:extLst>
                <a:ext uri="{FF2B5EF4-FFF2-40B4-BE49-F238E27FC236}">
                  <a16:creationId xmlns:a16="http://schemas.microsoft.com/office/drawing/2014/main" id="{613EDCF2-E92A-8C42-BF1F-64700C0E273A}"/>
                </a:ext>
              </a:extLst>
            </p:cNvPr>
            <p:cNvSpPr>
              <a:spLocks/>
            </p:cNvSpPr>
            <p:nvPr/>
          </p:nvSpPr>
          <p:spPr bwMode="auto">
            <a:xfrm>
              <a:off x="2967" y="1850"/>
              <a:ext cx="12" cy="68"/>
            </a:xfrm>
            <a:custGeom>
              <a:avLst/>
              <a:gdLst>
                <a:gd name="T0" fmla="*/ 0 w 26"/>
                <a:gd name="T1" fmla="*/ 0 h 147"/>
                <a:gd name="T2" fmla="*/ 0 w 26"/>
                <a:gd name="T3" fmla="*/ 0 h 147"/>
                <a:gd name="T4" fmla="*/ 0 w 26"/>
                <a:gd name="T5" fmla="*/ 0 h 147"/>
                <a:gd name="T6" fmla="*/ 0 w 26"/>
                <a:gd name="T7" fmla="*/ 0 h 147"/>
                <a:gd name="T8" fmla="*/ 0 w 26"/>
                <a:gd name="T9" fmla="*/ 0 h 14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6"/>
                <a:gd name="T16" fmla="*/ 0 h 147"/>
                <a:gd name="T17" fmla="*/ 26 w 26"/>
                <a:gd name="T18" fmla="*/ 147 h 14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6" h="147">
                  <a:moveTo>
                    <a:pt x="26" y="10"/>
                  </a:moveTo>
                  <a:lnTo>
                    <a:pt x="23" y="147"/>
                  </a:lnTo>
                  <a:lnTo>
                    <a:pt x="0" y="144"/>
                  </a:lnTo>
                  <a:lnTo>
                    <a:pt x="3" y="0"/>
                  </a:lnTo>
                  <a:lnTo>
                    <a:pt x="26" y="10"/>
                  </a:lnTo>
                  <a:close/>
                </a:path>
              </a:pathLst>
            </a:custGeom>
            <a:solidFill>
              <a:srgbClr val="B2B2B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703" name="Freeform 919">
              <a:extLst>
                <a:ext uri="{FF2B5EF4-FFF2-40B4-BE49-F238E27FC236}">
                  <a16:creationId xmlns:a16="http://schemas.microsoft.com/office/drawing/2014/main" id="{53AB3C1A-8B4C-0241-A7A1-A807BF6C2E19}"/>
                </a:ext>
              </a:extLst>
            </p:cNvPr>
            <p:cNvSpPr>
              <a:spLocks/>
            </p:cNvSpPr>
            <p:nvPr/>
          </p:nvSpPr>
          <p:spPr bwMode="auto">
            <a:xfrm>
              <a:off x="2968" y="1571"/>
              <a:ext cx="496" cy="283"/>
            </a:xfrm>
            <a:custGeom>
              <a:avLst/>
              <a:gdLst>
                <a:gd name="T0" fmla="*/ 0 w 1176"/>
                <a:gd name="T1" fmla="*/ 0 h 606"/>
                <a:gd name="T2" fmla="*/ 0 w 1176"/>
                <a:gd name="T3" fmla="*/ 0 h 606"/>
                <a:gd name="T4" fmla="*/ 0 w 1176"/>
                <a:gd name="T5" fmla="*/ 0 h 606"/>
                <a:gd name="T6" fmla="*/ 0 w 1176"/>
                <a:gd name="T7" fmla="*/ 0 h 606"/>
                <a:gd name="T8" fmla="*/ 0 w 1176"/>
                <a:gd name="T9" fmla="*/ 0 h 60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176"/>
                <a:gd name="T16" fmla="*/ 0 h 606"/>
                <a:gd name="T17" fmla="*/ 1176 w 1176"/>
                <a:gd name="T18" fmla="*/ 606 h 60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176" h="606">
                  <a:moveTo>
                    <a:pt x="1170" y="0"/>
                  </a:moveTo>
                  <a:lnTo>
                    <a:pt x="0" y="597"/>
                  </a:lnTo>
                  <a:lnTo>
                    <a:pt x="30" y="606"/>
                  </a:lnTo>
                  <a:lnTo>
                    <a:pt x="1176" y="18"/>
                  </a:lnTo>
                  <a:lnTo>
                    <a:pt x="1170" y="0"/>
                  </a:lnTo>
                  <a:close/>
                </a:path>
              </a:pathLst>
            </a:custGeom>
            <a:solidFill>
              <a:srgbClr val="B2B2B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704" name="Freeform 920">
              <a:extLst>
                <a:ext uri="{FF2B5EF4-FFF2-40B4-BE49-F238E27FC236}">
                  <a16:creationId xmlns:a16="http://schemas.microsoft.com/office/drawing/2014/main" id="{769E62EC-DDEA-A148-8BF5-26E35B15B8EE}"/>
                </a:ext>
              </a:extLst>
            </p:cNvPr>
            <p:cNvSpPr>
              <a:spLocks/>
            </p:cNvSpPr>
            <p:nvPr/>
          </p:nvSpPr>
          <p:spPr bwMode="auto">
            <a:xfrm>
              <a:off x="3001" y="1864"/>
              <a:ext cx="1013" cy="325"/>
            </a:xfrm>
            <a:custGeom>
              <a:avLst/>
              <a:gdLst>
                <a:gd name="T0" fmla="*/ 0 w 2532"/>
                <a:gd name="T1" fmla="*/ 0 h 723"/>
                <a:gd name="T2" fmla="*/ 0 w 2532"/>
                <a:gd name="T3" fmla="*/ 0 h 723"/>
                <a:gd name="T4" fmla="*/ 0 w 2532"/>
                <a:gd name="T5" fmla="*/ 0 h 723"/>
                <a:gd name="T6" fmla="*/ 0 w 2532"/>
                <a:gd name="T7" fmla="*/ 0 h 723"/>
                <a:gd name="T8" fmla="*/ 0 w 2532"/>
                <a:gd name="T9" fmla="*/ 0 h 723"/>
                <a:gd name="T10" fmla="*/ 0 w 2532"/>
                <a:gd name="T11" fmla="*/ 0 h 72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532"/>
                <a:gd name="T19" fmla="*/ 0 h 723"/>
                <a:gd name="T20" fmla="*/ 2532 w 2532"/>
                <a:gd name="T21" fmla="*/ 723 h 72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532" h="723">
                  <a:moveTo>
                    <a:pt x="6" y="0"/>
                  </a:moveTo>
                  <a:cubicBezTo>
                    <a:pt x="16" y="0"/>
                    <a:pt x="26" y="0"/>
                    <a:pt x="36" y="0"/>
                  </a:cubicBezTo>
                  <a:lnTo>
                    <a:pt x="2532" y="678"/>
                  </a:lnTo>
                  <a:lnTo>
                    <a:pt x="2529" y="723"/>
                  </a:lnTo>
                  <a:lnTo>
                    <a:pt x="0" y="24"/>
                  </a:lnTo>
                  <a:lnTo>
                    <a:pt x="6" y="0"/>
                  </a:lnTo>
                  <a:close/>
                </a:path>
              </a:pathLst>
            </a:cu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705" name="Freeform 921">
              <a:extLst>
                <a:ext uri="{FF2B5EF4-FFF2-40B4-BE49-F238E27FC236}">
                  <a16:creationId xmlns:a16="http://schemas.microsoft.com/office/drawing/2014/main" id="{57D3E7AD-A62B-A145-9595-AB8ADDEFF7EC}"/>
                </a:ext>
              </a:extLst>
            </p:cNvPr>
            <p:cNvSpPr>
              <a:spLocks/>
            </p:cNvSpPr>
            <p:nvPr/>
          </p:nvSpPr>
          <p:spPr bwMode="auto">
            <a:xfrm flipV="1">
              <a:off x="4013" y="1841"/>
              <a:ext cx="413" cy="337"/>
            </a:xfrm>
            <a:custGeom>
              <a:avLst/>
              <a:gdLst>
                <a:gd name="T0" fmla="*/ 0 w 2532"/>
                <a:gd name="T1" fmla="*/ 0 h 723"/>
                <a:gd name="T2" fmla="*/ 0 w 2532"/>
                <a:gd name="T3" fmla="*/ 0 h 723"/>
                <a:gd name="T4" fmla="*/ 0 w 2532"/>
                <a:gd name="T5" fmla="*/ 0 h 723"/>
                <a:gd name="T6" fmla="*/ 0 w 2532"/>
                <a:gd name="T7" fmla="*/ 0 h 723"/>
                <a:gd name="T8" fmla="*/ 0 w 2532"/>
                <a:gd name="T9" fmla="*/ 0 h 723"/>
                <a:gd name="T10" fmla="*/ 0 w 2532"/>
                <a:gd name="T11" fmla="*/ 0 h 72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532"/>
                <a:gd name="T19" fmla="*/ 0 h 723"/>
                <a:gd name="T20" fmla="*/ 2532 w 2532"/>
                <a:gd name="T21" fmla="*/ 723 h 72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532" h="723">
                  <a:moveTo>
                    <a:pt x="6" y="0"/>
                  </a:moveTo>
                  <a:cubicBezTo>
                    <a:pt x="16" y="0"/>
                    <a:pt x="26" y="0"/>
                    <a:pt x="36" y="0"/>
                  </a:cubicBezTo>
                  <a:lnTo>
                    <a:pt x="2532" y="678"/>
                  </a:lnTo>
                  <a:lnTo>
                    <a:pt x="2529" y="723"/>
                  </a:lnTo>
                  <a:lnTo>
                    <a:pt x="0" y="24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B2B2B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706" name="Freeform 922">
              <a:extLst>
                <a:ext uri="{FF2B5EF4-FFF2-40B4-BE49-F238E27FC236}">
                  <a16:creationId xmlns:a16="http://schemas.microsoft.com/office/drawing/2014/main" id="{FFC23E3E-858B-D344-9837-44C77D92BA0B}"/>
                </a:ext>
              </a:extLst>
            </p:cNvPr>
            <p:cNvSpPr>
              <a:spLocks/>
            </p:cNvSpPr>
            <p:nvPr/>
          </p:nvSpPr>
          <p:spPr bwMode="auto">
            <a:xfrm>
              <a:off x="3530" y="862"/>
              <a:ext cx="1124" cy="872"/>
            </a:xfrm>
            <a:custGeom>
              <a:avLst/>
              <a:gdLst>
                <a:gd name="T0" fmla="*/ 214 w 1124"/>
                <a:gd name="T1" fmla="*/ 0 h 872"/>
                <a:gd name="T2" fmla="*/ 1124 w 1124"/>
                <a:gd name="T3" fmla="*/ 128 h 872"/>
                <a:gd name="T4" fmla="*/ 884 w 1124"/>
                <a:gd name="T5" fmla="*/ 872 h 872"/>
                <a:gd name="T6" fmla="*/ 0 w 1124"/>
                <a:gd name="T7" fmla="*/ 656 h 872"/>
                <a:gd name="T8" fmla="*/ 214 w 1124"/>
                <a:gd name="T9" fmla="*/ 0 h 87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124"/>
                <a:gd name="T16" fmla="*/ 0 h 872"/>
                <a:gd name="T17" fmla="*/ 1124 w 1124"/>
                <a:gd name="T18" fmla="*/ 872 h 87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124" h="872">
                  <a:moveTo>
                    <a:pt x="214" y="0"/>
                  </a:moveTo>
                  <a:lnTo>
                    <a:pt x="1124" y="128"/>
                  </a:lnTo>
                  <a:lnTo>
                    <a:pt x="884" y="872"/>
                  </a:lnTo>
                  <a:lnTo>
                    <a:pt x="0" y="656"/>
                  </a:lnTo>
                  <a:lnTo>
                    <a:pt x="214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>
                    <a:alpha val="81000"/>
                  </a:srgbClr>
                </a:gs>
                <a:gs pos="100000">
                  <a:srgbClr val="666666">
                    <a:alpha val="79999"/>
                  </a:srgbClr>
                </a:gs>
              </a:gsLst>
              <a:lin ang="5400000" scaled="1"/>
            </a:gra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pic>
          <p:nvPicPr>
            <p:cNvPr id="57707" name="Picture 923" descr="grayed_radiation">
              <a:extLst>
                <a:ext uri="{FF2B5EF4-FFF2-40B4-BE49-F238E27FC236}">
                  <a16:creationId xmlns:a16="http://schemas.microsoft.com/office/drawing/2014/main" id="{536A07B6-D162-4846-822D-6BA248A59B58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896" y="396"/>
              <a:ext cx="1808" cy="10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57399" name="Group 924">
            <a:extLst>
              <a:ext uri="{FF2B5EF4-FFF2-40B4-BE49-F238E27FC236}">
                <a16:creationId xmlns:a16="http://schemas.microsoft.com/office/drawing/2014/main" id="{ABB0471E-9902-D34E-BBA3-B32D334838C1}"/>
              </a:ext>
            </a:extLst>
          </p:cNvPr>
          <p:cNvGrpSpPr>
            <a:grpSpLocks/>
          </p:cNvGrpSpPr>
          <p:nvPr/>
        </p:nvGrpSpPr>
        <p:grpSpPr bwMode="auto">
          <a:xfrm>
            <a:off x="5349875" y="1590675"/>
            <a:ext cx="617538" cy="387350"/>
            <a:chOff x="2920" y="972"/>
            <a:chExt cx="389" cy="244"/>
          </a:xfrm>
        </p:grpSpPr>
        <p:grpSp>
          <p:nvGrpSpPr>
            <p:cNvPr id="57673" name="Group 925">
              <a:extLst>
                <a:ext uri="{FF2B5EF4-FFF2-40B4-BE49-F238E27FC236}">
                  <a16:creationId xmlns:a16="http://schemas.microsoft.com/office/drawing/2014/main" id="{34964067-BC75-4D43-B409-1D1328EFE8E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085" y="1027"/>
              <a:ext cx="102" cy="189"/>
              <a:chOff x="3436" y="1504"/>
              <a:chExt cx="393" cy="942"/>
            </a:xfrm>
          </p:grpSpPr>
          <p:pic>
            <p:nvPicPr>
              <p:cNvPr id="57675" name="Picture 926" descr="iphone_stylized_small">
                <a:extLst>
                  <a:ext uri="{FF2B5EF4-FFF2-40B4-BE49-F238E27FC236}">
                    <a16:creationId xmlns:a16="http://schemas.microsoft.com/office/drawing/2014/main" id="{FE5EC249-5EFB-9645-AF53-9C0441C803BE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10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436" y="1504"/>
                <a:ext cx="393" cy="94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57676" name="Freeform 927">
                <a:extLst>
                  <a:ext uri="{FF2B5EF4-FFF2-40B4-BE49-F238E27FC236}">
                    <a16:creationId xmlns:a16="http://schemas.microsoft.com/office/drawing/2014/main" id="{B24A577A-7CE8-3645-A211-BCA41486D93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484" y="1523"/>
                <a:ext cx="339" cy="906"/>
              </a:xfrm>
              <a:custGeom>
                <a:avLst/>
                <a:gdLst>
                  <a:gd name="T0" fmla="*/ 6 w 339"/>
                  <a:gd name="T1" fmla="*/ 31 h 906"/>
                  <a:gd name="T2" fmla="*/ 38 w 339"/>
                  <a:gd name="T3" fmla="*/ 0 h 906"/>
                  <a:gd name="T4" fmla="*/ 323 w 339"/>
                  <a:gd name="T5" fmla="*/ 45 h 906"/>
                  <a:gd name="T6" fmla="*/ 338 w 339"/>
                  <a:gd name="T7" fmla="*/ 85 h 906"/>
                  <a:gd name="T8" fmla="*/ 339 w 339"/>
                  <a:gd name="T9" fmla="*/ 813 h 906"/>
                  <a:gd name="T10" fmla="*/ 312 w 339"/>
                  <a:gd name="T11" fmla="*/ 865 h 906"/>
                  <a:gd name="T12" fmla="*/ 29 w 339"/>
                  <a:gd name="T13" fmla="*/ 906 h 906"/>
                  <a:gd name="T14" fmla="*/ 0 w 339"/>
                  <a:gd name="T15" fmla="*/ 876 h 906"/>
                  <a:gd name="T16" fmla="*/ 6 w 339"/>
                  <a:gd name="T17" fmla="*/ 31 h 90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339"/>
                  <a:gd name="T28" fmla="*/ 0 h 906"/>
                  <a:gd name="T29" fmla="*/ 339 w 339"/>
                  <a:gd name="T30" fmla="*/ 906 h 906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339" h="906">
                    <a:moveTo>
                      <a:pt x="6" y="31"/>
                    </a:moveTo>
                    <a:lnTo>
                      <a:pt x="38" y="0"/>
                    </a:lnTo>
                    <a:lnTo>
                      <a:pt x="323" y="45"/>
                    </a:lnTo>
                    <a:lnTo>
                      <a:pt x="338" y="85"/>
                    </a:lnTo>
                    <a:lnTo>
                      <a:pt x="339" y="813"/>
                    </a:lnTo>
                    <a:lnTo>
                      <a:pt x="312" y="865"/>
                    </a:lnTo>
                    <a:lnTo>
                      <a:pt x="29" y="906"/>
                    </a:lnTo>
                    <a:lnTo>
                      <a:pt x="0" y="876"/>
                    </a:lnTo>
                    <a:lnTo>
                      <a:pt x="6" y="31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DDDDDD">
                      <a:alpha val="82001"/>
                    </a:srgbClr>
                  </a:gs>
                  <a:gs pos="100000">
                    <a:srgbClr val="666666">
                      <a:alpha val="82001"/>
                    </a:srgbClr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grpSp>
            <p:nvGrpSpPr>
              <p:cNvPr id="57677" name="Group 928">
                <a:extLst>
                  <a:ext uri="{FF2B5EF4-FFF2-40B4-BE49-F238E27FC236}">
                    <a16:creationId xmlns:a16="http://schemas.microsoft.com/office/drawing/2014/main" id="{5D0EFC85-1693-D244-91D4-23C99D467C8A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511" y="1689"/>
                <a:ext cx="289" cy="576"/>
                <a:chOff x="3511" y="1689"/>
                <a:chExt cx="289" cy="576"/>
              </a:xfrm>
            </p:grpSpPr>
            <p:sp>
              <p:nvSpPr>
                <p:cNvPr id="57678" name="Freeform 929">
                  <a:extLst>
                    <a:ext uri="{FF2B5EF4-FFF2-40B4-BE49-F238E27FC236}">
                      <a16:creationId xmlns:a16="http://schemas.microsoft.com/office/drawing/2014/main" id="{45C8B89F-2E31-AF4B-B9E5-216F6C9ACF62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519" y="2175"/>
                  <a:ext cx="66" cy="90"/>
                </a:xfrm>
                <a:custGeom>
                  <a:avLst/>
                  <a:gdLst>
                    <a:gd name="T0" fmla="*/ 0 w 66"/>
                    <a:gd name="T1" fmla="*/ 5 h 90"/>
                    <a:gd name="T2" fmla="*/ 66 w 66"/>
                    <a:gd name="T3" fmla="*/ 0 h 90"/>
                    <a:gd name="T4" fmla="*/ 65 w 66"/>
                    <a:gd name="T5" fmla="*/ 80 h 90"/>
                    <a:gd name="T6" fmla="*/ 2 w 66"/>
                    <a:gd name="T7" fmla="*/ 90 h 90"/>
                    <a:gd name="T8" fmla="*/ 0 w 66"/>
                    <a:gd name="T9" fmla="*/ 5 h 9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66"/>
                    <a:gd name="T16" fmla="*/ 0 h 90"/>
                    <a:gd name="T17" fmla="*/ 66 w 66"/>
                    <a:gd name="T18" fmla="*/ 90 h 90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66" h="90">
                      <a:moveTo>
                        <a:pt x="0" y="5"/>
                      </a:moveTo>
                      <a:lnTo>
                        <a:pt x="66" y="0"/>
                      </a:lnTo>
                      <a:lnTo>
                        <a:pt x="65" y="80"/>
                      </a:lnTo>
                      <a:lnTo>
                        <a:pt x="2" y="90"/>
                      </a:lnTo>
                      <a:lnTo>
                        <a:pt x="0" y="5"/>
                      </a:lnTo>
                      <a:close/>
                    </a:path>
                  </a:pathLst>
                </a:custGeom>
                <a:solidFill>
                  <a:srgbClr val="B2B2B2"/>
                </a:solidFill>
                <a:ln w="9525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57679" name="Freeform 930">
                  <a:extLst>
                    <a:ext uri="{FF2B5EF4-FFF2-40B4-BE49-F238E27FC236}">
                      <a16:creationId xmlns:a16="http://schemas.microsoft.com/office/drawing/2014/main" id="{4EAF13C2-D83C-C543-BFCD-0B5A93AA4892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593" y="2166"/>
                  <a:ext cx="69" cy="89"/>
                </a:xfrm>
                <a:custGeom>
                  <a:avLst/>
                  <a:gdLst>
                    <a:gd name="T0" fmla="*/ 3 w 69"/>
                    <a:gd name="T1" fmla="*/ 8 h 89"/>
                    <a:gd name="T2" fmla="*/ 66 w 69"/>
                    <a:gd name="T3" fmla="*/ 0 h 89"/>
                    <a:gd name="T4" fmla="*/ 69 w 69"/>
                    <a:gd name="T5" fmla="*/ 80 h 89"/>
                    <a:gd name="T6" fmla="*/ 0 w 69"/>
                    <a:gd name="T7" fmla="*/ 89 h 89"/>
                    <a:gd name="T8" fmla="*/ 3 w 69"/>
                    <a:gd name="T9" fmla="*/ 8 h 89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69"/>
                    <a:gd name="T16" fmla="*/ 0 h 89"/>
                    <a:gd name="T17" fmla="*/ 69 w 69"/>
                    <a:gd name="T18" fmla="*/ 89 h 89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69" h="89">
                      <a:moveTo>
                        <a:pt x="3" y="8"/>
                      </a:moveTo>
                      <a:lnTo>
                        <a:pt x="66" y="0"/>
                      </a:lnTo>
                      <a:lnTo>
                        <a:pt x="69" y="80"/>
                      </a:lnTo>
                      <a:lnTo>
                        <a:pt x="0" y="89"/>
                      </a:lnTo>
                      <a:lnTo>
                        <a:pt x="3" y="8"/>
                      </a:lnTo>
                      <a:close/>
                    </a:path>
                  </a:pathLst>
                </a:custGeom>
                <a:solidFill>
                  <a:srgbClr val="B2B2B2"/>
                </a:solidFill>
                <a:ln w="9525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57680" name="Freeform 931">
                  <a:extLst>
                    <a:ext uri="{FF2B5EF4-FFF2-40B4-BE49-F238E27FC236}">
                      <a16:creationId xmlns:a16="http://schemas.microsoft.com/office/drawing/2014/main" id="{CB3D7FB2-B1FB-E543-99BB-D7D4C9E12A5E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665" y="2162"/>
                  <a:ext cx="62" cy="82"/>
                </a:xfrm>
                <a:custGeom>
                  <a:avLst/>
                  <a:gdLst>
                    <a:gd name="T0" fmla="*/ 0 w 62"/>
                    <a:gd name="T1" fmla="*/ 6 h 82"/>
                    <a:gd name="T2" fmla="*/ 61 w 62"/>
                    <a:gd name="T3" fmla="*/ 0 h 82"/>
                    <a:gd name="T4" fmla="*/ 62 w 62"/>
                    <a:gd name="T5" fmla="*/ 75 h 82"/>
                    <a:gd name="T6" fmla="*/ 3 w 62"/>
                    <a:gd name="T7" fmla="*/ 82 h 82"/>
                    <a:gd name="T8" fmla="*/ 0 w 62"/>
                    <a:gd name="T9" fmla="*/ 6 h 82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62"/>
                    <a:gd name="T16" fmla="*/ 0 h 82"/>
                    <a:gd name="T17" fmla="*/ 62 w 62"/>
                    <a:gd name="T18" fmla="*/ 82 h 82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62" h="82">
                      <a:moveTo>
                        <a:pt x="0" y="6"/>
                      </a:moveTo>
                      <a:lnTo>
                        <a:pt x="61" y="0"/>
                      </a:lnTo>
                      <a:lnTo>
                        <a:pt x="62" y="75"/>
                      </a:lnTo>
                      <a:lnTo>
                        <a:pt x="3" y="82"/>
                      </a:lnTo>
                      <a:lnTo>
                        <a:pt x="0" y="6"/>
                      </a:lnTo>
                      <a:close/>
                    </a:path>
                  </a:pathLst>
                </a:custGeom>
                <a:solidFill>
                  <a:srgbClr val="B2B2B2"/>
                </a:solidFill>
                <a:ln w="9525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57681" name="Freeform 932">
                  <a:extLst>
                    <a:ext uri="{FF2B5EF4-FFF2-40B4-BE49-F238E27FC236}">
                      <a16:creationId xmlns:a16="http://schemas.microsoft.com/office/drawing/2014/main" id="{5BF9A429-C629-3B44-A713-A97D69C43AC2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734" y="2154"/>
                  <a:ext cx="66" cy="84"/>
                </a:xfrm>
                <a:custGeom>
                  <a:avLst/>
                  <a:gdLst>
                    <a:gd name="T0" fmla="*/ 1 w 66"/>
                    <a:gd name="T1" fmla="*/ 6 h 84"/>
                    <a:gd name="T2" fmla="*/ 66 w 66"/>
                    <a:gd name="T3" fmla="*/ 0 h 84"/>
                    <a:gd name="T4" fmla="*/ 63 w 66"/>
                    <a:gd name="T5" fmla="*/ 77 h 84"/>
                    <a:gd name="T6" fmla="*/ 0 w 66"/>
                    <a:gd name="T7" fmla="*/ 84 h 84"/>
                    <a:gd name="T8" fmla="*/ 1 w 66"/>
                    <a:gd name="T9" fmla="*/ 6 h 8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66"/>
                    <a:gd name="T16" fmla="*/ 0 h 84"/>
                    <a:gd name="T17" fmla="*/ 66 w 66"/>
                    <a:gd name="T18" fmla="*/ 84 h 8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66" h="84">
                      <a:moveTo>
                        <a:pt x="1" y="6"/>
                      </a:moveTo>
                      <a:lnTo>
                        <a:pt x="66" y="0"/>
                      </a:lnTo>
                      <a:lnTo>
                        <a:pt x="63" y="77"/>
                      </a:lnTo>
                      <a:lnTo>
                        <a:pt x="0" y="84"/>
                      </a:lnTo>
                      <a:lnTo>
                        <a:pt x="1" y="6"/>
                      </a:lnTo>
                      <a:close/>
                    </a:path>
                  </a:pathLst>
                </a:custGeom>
                <a:solidFill>
                  <a:srgbClr val="B2B2B2"/>
                </a:solidFill>
                <a:ln w="9525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57682" name="Rectangle 933">
                  <a:extLst>
                    <a:ext uri="{FF2B5EF4-FFF2-40B4-BE49-F238E27FC236}">
                      <a16:creationId xmlns:a16="http://schemas.microsoft.com/office/drawing/2014/main" id="{A0DD954A-731F-6242-AA40-6A1885F9C68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513" y="1688"/>
                  <a:ext cx="54" cy="40"/>
                </a:xfrm>
                <a:prstGeom prst="rect">
                  <a:avLst/>
                </a:prstGeom>
                <a:solidFill>
                  <a:schemeClr val="bg2"/>
                </a:solidFill>
                <a:ln w="9525">
                  <a:solidFill>
                    <a:schemeClr val="bg2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endParaRPr lang="en-US" altLang="en-US"/>
                </a:p>
              </p:txBody>
            </p:sp>
            <p:sp>
              <p:nvSpPr>
                <p:cNvPr id="57683" name="Rectangle 934">
                  <a:extLst>
                    <a:ext uri="{FF2B5EF4-FFF2-40B4-BE49-F238E27FC236}">
                      <a16:creationId xmlns:a16="http://schemas.microsoft.com/office/drawing/2014/main" id="{B1AA39A1-7775-A543-B06F-814B17E2278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501" y="1738"/>
                  <a:ext cx="92" cy="50"/>
                </a:xfrm>
                <a:prstGeom prst="rect">
                  <a:avLst/>
                </a:prstGeom>
                <a:solidFill>
                  <a:schemeClr val="bg2"/>
                </a:solidFill>
                <a:ln w="9525">
                  <a:solidFill>
                    <a:schemeClr val="bg2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endParaRPr lang="en-US" altLang="en-US"/>
                </a:p>
              </p:txBody>
            </p:sp>
            <p:sp>
              <p:nvSpPr>
                <p:cNvPr id="57684" name="Freeform 935">
                  <a:extLst>
                    <a:ext uri="{FF2B5EF4-FFF2-40B4-BE49-F238E27FC236}">
                      <a16:creationId xmlns:a16="http://schemas.microsoft.com/office/drawing/2014/main" id="{B2F82876-43E1-0A4E-9B4C-C4F141A8E889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515" y="1794"/>
                  <a:ext cx="261" cy="204"/>
                </a:xfrm>
                <a:custGeom>
                  <a:avLst/>
                  <a:gdLst>
                    <a:gd name="T0" fmla="*/ 0 w 261"/>
                    <a:gd name="T1" fmla="*/ 0 h 204"/>
                    <a:gd name="T2" fmla="*/ 0 w 261"/>
                    <a:gd name="T3" fmla="*/ 204 h 204"/>
                    <a:gd name="T4" fmla="*/ 259 w 261"/>
                    <a:gd name="T5" fmla="*/ 201 h 204"/>
                    <a:gd name="T6" fmla="*/ 261 w 261"/>
                    <a:gd name="T7" fmla="*/ 12 h 204"/>
                    <a:gd name="T8" fmla="*/ 0 w 261"/>
                    <a:gd name="T9" fmla="*/ 0 h 20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61"/>
                    <a:gd name="T16" fmla="*/ 0 h 204"/>
                    <a:gd name="T17" fmla="*/ 261 w 261"/>
                    <a:gd name="T18" fmla="*/ 204 h 20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61" h="204">
                      <a:moveTo>
                        <a:pt x="0" y="0"/>
                      </a:moveTo>
                      <a:lnTo>
                        <a:pt x="0" y="204"/>
                      </a:lnTo>
                      <a:lnTo>
                        <a:pt x="259" y="201"/>
                      </a:lnTo>
                      <a:lnTo>
                        <a:pt x="261" y="12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DDDDDD"/>
                </a:solidFill>
                <a:ln w="9525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</p:grpSp>
        <p:pic>
          <p:nvPicPr>
            <p:cNvPr id="57674" name="Picture 936" descr="grayed_radiation">
              <a:extLst>
                <a:ext uri="{FF2B5EF4-FFF2-40B4-BE49-F238E27FC236}">
                  <a16:creationId xmlns:a16="http://schemas.microsoft.com/office/drawing/2014/main" id="{A04726A4-44A8-3E40-835F-F26E77EE3AA2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920" y="972"/>
              <a:ext cx="389" cy="1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pic>
        <p:nvPicPr>
          <p:cNvPr id="57400" name="Picture 937" descr="car_grayed">
            <a:extLst>
              <a:ext uri="{FF2B5EF4-FFF2-40B4-BE49-F238E27FC236}">
                <a16:creationId xmlns:a16="http://schemas.microsoft.com/office/drawing/2014/main" id="{774C453C-FA40-AD43-9A4C-CE86B94E2FB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46838" y="1670050"/>
            <a:ext cx="754062" cy="193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57401" name="Group 938">
            <a:extLst>
              <a:ext uri="{FF2B5EF4-FFF2-40B4-BE49-F238E27FC236}">
                <a16:creationId xmlns:a16="http://schemas.microsoft.com/office/drawing/2014/main" id="{A9E1F7A0-72A5-3B40-A839-9B8835D087B4}"/>
              </a:ext>
            </a:extLst>
          </p:cNvPr>
          <p:cNvGrpSpPr>
            <a:grpSpLocks/>
          </p:cNvGrpSpPr>
          <p:nvPr/>
        </p:nvGrpSpPr>
        <p:grpSpPr bwMode="auto">
          <a:xfrm>
            <a:off x="5662613" y="4538663"/>
            <a:ext cx="463550" cy="398462"/>
            <a:chOff x="3987" y="-51"/>
            <a:chExt cx="1252" cy="983"/>
          </a:xfrm>
        </p:grpSpPr>
        <p:pic>
          <p:nvPicPr>
            <p:cNvPr id="57671" name="Picture 939" descr="desktop_computer_stylized_small">
              <a:extLst>
                <a:ext uri="{FF2B5EF4-FFF2-40B4-BE49-F238E27FC236}">
                  <a16:creationId xmlns:a16="http://schemas.microsoft.com/office/drawing/2014/main" id="{62870C88-AA4A-7646-87D9-7FA7922D5F6A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3987" y="-51"/>
              <a:ext cx="1252" cy="98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7672" name="Freeform 940">
              <a:extLst>
                <a:ext uri="{FF2B5EF4-FFF2-40B4-BE49-F238E27FC236}">
                  <a16:creationId xmlns:a16="http://schemas.microsoft.com/office/drawing/2014/main" id="{A010B2AB-1B30-1E43-B5B9-B30523549315}"/>
                </a:ext>
              </a:extLst>
            </p:cNvPr>
            <p:cNvSpPr>
              <a:spLocks/>
            </p:cNvSpPr>
            <p:nvPr/>
          </p:nvSpPr>
          <p:spPr bwMode="auto">
            <a:xfrm>
              <a:off x="4507" y="37"/>
              <a:ext cx="640" cy="459"/>
            </a:xfrm>
            <a:custGeom>
              <a:avLst/>
              <a:gdLst>
                <a:gd name="T0" fmla="*/ 28 w 714"/>
                <a:gd name="T1" fmla="*/ 1 h 714"/>
                <a:gd name="T2" fmla="*/ 154 w 714"/>
                <a:gd name="T3" fmla="*/ 0 h 714"/>
                <a:gd name="T4" fmla="*/ 122 w 714"/>
                <a:gd name="T5" fmla="*/ 2 h 714"/>
                <a:gd name="T6" fmla="*/ 0 w 714"/>
                <a:gd name="T7" fmla="*/ 1 h 714"/>
                <a:gd name="T8" fmla="*/ 28 w 714"/>
                <a:gd name="T9" fmla="*/ 1 h 71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14"/>
                <a:gd name="T16" fmla="*/ 0 h 714"/>
                <a:gd name="T17" fmla="*/ 714 w 714"/>
                <a:gd name="T18" fmla="*/ 714 h 71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14" h="714">
                  <a:moveTo>
                    <a:pt x="126" y="36"/>
                  </a:moveTo>
                  <a:lnTo>
                    <a:pt x="714" y="0"/>
                  </a:lnTo>
                  <a:lnTo>
                    <a:pt x="564" y="714"/>
                  </a:lnTo>
                  <a:lnTo>
                    <a:pt x="0" y="570"/>
                  </a:lnTo>
                  <a:lnTo>
                    <a:pt x="126" y="36"/>
                  </a:lnTo>
                  <a:close/>
                </a:path>
              </a:pathLst>
            </a:custGeom>
            <a:solidFill>
              <a:srgbClr val="EAEAEA">
                <a:alpha val="79999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57402" name="Group 941">
            <a:extLst>
              <a:ext uri="{FF2B5EF4-FFF2-40B4-BE49-F238E27FC236}">
                <a16:creationId xmlns:a16="http://schemas.microsoft.com/office/drawing/2014/main" id="{FB1CCEFE-6999-FD45-A1E9-AB405196E1C9}"/>
              </a:ext>
            </a:extLst>
          </p:cNvPr>
          <p:cNvGrpSpPr>
            <a:grpSpLocks/>
          </p:cNvGrpSpPr>
          <p:nvPr/>
        </p:nvGrpSpPr>
        <p:grpSpPr bwMode="auto">
          <a:xfrm>
            <a:off x="5500688" y="4938713"/>
            <a:ext cx="463550" cy="398462"/>
            <a:chOff x="3987" y="-51"/>
            <a:chExt cx="1252" cy="983"/>
          </a:xfrm>
        </p:grpSpPr>
        <p:pic>
          <p:nvPicPr>
            <p:cNvPr id="57669" name="Picture 942" descr="desktop_computer_stylized_small">
              <a:extLst>
                <a:ext uri="{FF2B5EF4-FFF2-40B4-BE49-F238E27FC236}">
                  <a16:creationId xmlns:a16="http://schemas.microsoft.com/office/drawing/2014/main" id="{18CABD05-C006-7349-ADC3-287B224FAA0B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3987" y="-51"/>
              <a:ext cx="1252" cy="98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7670" name="Freeform 943">
              <a:extLst>
                <a:ext uri="{FF2B5EF4-FFF2-40B4-BE49-F238E27FC236}">
                  <a16:creationId xmlns:a16="http://schemas.microsoft.com/office/drawing/2014/main" id="{20B492DE-0528-814D-B164-E4EA43A8DE9C}"/>
                </a:ext>
              </a:extLst>
            </p:cNvPr>
            <p:cNvSpPr>
              <a:spLocks/>
            </p:cNvSpPr>
            <p:nvPr/>
          </p:nvSpPr>
          <p:spPr bwMode="auto">
            <a:xfrm>
              <a:off x="4507" y="37"/>
              <a:ext cx="640" cy="459"/>
            </a:xfrm>
            <a:custGeom>
              <a:avLst/>
              <a:gdLst>
                <a:gd name="T0" fmla="*/ 28 w 714"/>
                <a:gd name="T1" fmla="*/ 1 h 714"/>
                <a:gd name="T2" fmla="*/ 154 w 714"/>
                <a:gd name="T3" fmla="*/ 0 h 714"/>
                <a:gd name="T4" fmla="*/ 122 w 714"/>
                <a:gd name="T5" fmla="*/ 2 h 714"/>
                <a:gd name="T6" fmla="*/ 0 w 714"/>
                <a:gd name="T7" fmla="*/ 1 h 714"/>
                <a:gd name="T8" fmla="*/ 28 w 714"/>
                <a:gd name="T9" fmla="*/ 1 h 71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14"/>
                <a:gd name="T16" fmla="*/ 0 h 714"/>
                <a:gd name="T17" fmla="*/ 714 w 714"/>
                <a:gd name="T18" fmla="*/ 714 h 71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14" h="714">
                  <a:moveTo>
                    <a:pt x="126" y="36"/>
                  </a:moveTo>
                  <a:lnTo>
                    <a:pt x="714" y="0"/>
                  </a:lnTo>
                  <a:lnTo>
                    <a:pt x="564" y="714"/>
                  </a:lnTo>
                  <a:lnTo>
                    <a:pt x="0" y="570"/>
                  </a:lnTo>
                  <a:lnTo>
                    <a:pt x="126" y="36"/>
                  </a:lnTo>
                  <a:close/>
                </a:path>
              </a:pathLst>
            </a:custGeom>
            <a:solidFill>
              <a:srgbClr val="EAEAEA">
                <a:alpha val="79999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57403" name="Group 944">
            <a:extLst>
              <a:ext uri="{FF2B5EF4-FFF2-40B4-BE49-F238E27FC236}">
                <a16:creationId xmlns:a16="http://schemas.microsoft.com/office/drawing/2014/main" id="{ED322338-B639-7B4E-B1BA-6B8CAFD0AE66}"/>
              </a:ext>
            </a:extLst>
          </p:cNvPr>
          <p:cNvGrpSpPr>
            <a:grpSpLocks/>
          </p:cNvGrpSpPr>
          <p:nvPr/>
        </p:nvGrpSpPr>
        <p:grpSpPr bwMode="auto">
          <a:xfrm>
            <a:off x="5957888" y="5186363"/>
            <a:ext cx="463550" cy="398462"/>
            <a:chOff x="3987" y="-51"/>
            <a:chExt cx="1252" cy="983"/>
          </a:xfrm>
        </p:grpSpPr>
        <p:pic>
          <p:nvPicPr>
            <p:cNvPr id="57667" name="Picture 945" descr="desktop_computer_stylized_small">
              <a:extLst>
                <a:ext uri="{FF2B5EF4-FFF2-40B4-BE49-F238E27FC236}">
                  <a16:creationId xmlns:a16="http://schemas.microsoft.com/office/drawing/2014/main" id="{E803D5FC-372B-D54C-886A-3D2981947A08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3987" y="-51"/>
              <a:ext cx="1252" cy="98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7668" name="Freeform 946">
              <a:extLst>
                <a:ext uri="{FF2B5EF4-FFF2-40B4-BE49-F238E27FC236}">
                  <a16:creationId xmlns:a16="http://schemas.microsoft.com/office/drawing/2014/main" id="{52930D0D-649E-ED43-997C-B709FCD81D21}"/>
                </a:ext>
              </a:extLst>
            </p:cNvPr>
            <p:cNvSpPr>
              <a:spLocks/>
            </p:cNvSpPr>
            <p:nvPr/>
          </p:nvSpPr>
          <p:spPr bwMode="auto">
            <a:xfrm>
              <a:off x="4507" y="37"/>
              <a:ext cx="640" cy="459"/>
            </a:xfrm>
            <a:custGeom>
              <a:avLst/>
              <a:gdLst>
                <a:gd name="T0" fmla="*/ 28 w 714"/>
                <a:gd name="T1" fmla="*/ 1 h 714"/>
                <a:gd name="T2" fmla="*/ 154 w 714"/>
                <a:gd name="T3" fmla="*/ 0 h 714"/>
                <a:gd name="T4" fmla="*/ 122 w 714"/>
                <a:gd name="T5" fmla="*/ 2 h 714"/>
                <a:gd name="T6" fmla="*/ 0 w 714"/>
                <a:gd name="T7" fmla="*/ 1 h 714"/>
                <a:gd name="T8" fmla="*/ 28 w 714"/>
                <a:gd name="T9" fmla="*/ 1 h 71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14"/>
                <a:gd name="T16" fmla="*/ 0 h 714"/>
                <a:gd name="T17" fmla="*/ 714 w 714"/>
                <a:gd name="T18" fmla="*/ 714 h 71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14" h="714">
                  <a:moveTo>
                    <a:pt x="126" y="36"/>
                  </a:moveTo>
                  <a:lnTo>
                    <a:pt x="714" y="0"/>
                  </a:lnTo>
                  <a:lnTo>
                    <a:pt x="564" y="714"/>
                  </a:lnTo>
                  <a:lnTo>
                    <a:pt x="0" y="570"/>
                  </a:lnTo>
                  <a:lnTo>
                    <a:pt x="126" y="36"/>
                  </a:lnTo>
                  <a:close/>
                </a:path>
              </a:pathLst>
            </a:custGeom>
            <a:solidFill>
              <a:srgbClr val="EAEAEA">
                <a:alpha val="79999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57404" name="Group 947">
            <a:extLst>
              <a:ext uri="{FF2B5EF4-FFF2-40B4-BE49-F238E27FC236}">
                <a16:creationId xmlns:a16="http://schemas.microsoft.com/office/drawing/2014/main" id="{B72AC5D3-D1AF-4E41-81FF-644E0745398B}"/>
              </a:ext>
            </a:extLst>
          </p:cNvPr>
          <p:cNvGrpSpPr>
            <a:grpSpLocks/>
          </p:cNvGrpSpPr>
          <p:nvPr/>
        </p:nvGrpSpPr>
        <p:grpSpPr bwMode="auto">
          <a:xfrm>
            <a:off x="6396038" y="5224463"/>
            <a:ext cx="463550" cy="398462"/>
            <a:chOff x="3987" y="-51"/>
            <a:chExt cx="1252" cy="983"/>
          </a:xfrm>
        </p:grpSpPr>
        <p:pic>
          <p:nvPicPr>
            <p:cNvPr id="57665" name="Picture 948" descr="desktop_computer_stylized_small">
              <a:extLst>
                <a:ext uri="{FF2B5EF4-FFF2-40B4-BE49-F238E27FC236}">
                  <a16:creationId xmlns:a16="http://schemas.microsoft.com/office/drawing/2014/main" id="{E1F1F68A-508E-D843-92C6-DAAB3105AF47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3987" y="-51"/>
              <a:ext cx="1252" cy="98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7666" name="Freeform 949">
              <a:extLst>
                <a:ext uri="{FF2B5EF4-FFF2-40B4-BE49-F238E27FC236}">
                  <a16:creationId xmlns:a16="http://schemas.microsoft.com/office/drawing/2014/main" id="{7C121470-192A-A847-8927-0F1BCF574CAC}"/>
                </a:ext>
              </a:extLst>
            </p:cNvPr>
            <p:cNvSpPr>
              <a:spLocks/>
            </p:cNvSpPr>
            <p:nvPr/>
          </p:nvSpPr>
          <p:spPr bwMode="auto">
            <a:xfrm>
              <a:off x="4507" y="37"/>
              <a:ext cx="640" cy="459"/>
            </a:xfrm>
            <a:custGeom>
              <a:avLst/>
              <a:gdLst>
                <a:gd name="T0" fmla="*/ 28 w 714"/>
                <a:gd name="T1" fmla="*/ 1 h 714"/>
                <a:gd name="T2" fmla="*/ 154 w 714"/>
                <a:gd name="T3" fmla="*/ 0 h 714"/>
                <a:gd name="T4" fmla="*/ 122 w 714"/>
                <a:gd name="T5" fmla="*/ 2 h 714"/>
                <a:gd name="T6" fmla="*/ 0 w 714"/>
                <a:gd name="T7" fmla="*/ 1 h 714"/>
                <a:gd name="T8" fmla="*/ 28 w 714"/>
                <a:gd name="T9" fmla="*/ 1 h 71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14"/>
                <a:gd name="T16" fmla="*/ 0 h 714"/>
                <a:gd name="T17" fmla="*/ 714 w 714"/>
                <a:gd name="T18" fmla="*/ 714 h 71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14" h="714">
                  <a:moveTo>
                    <a:pt x="126" y="36"/>
                  </a:moveTo>
                  <a:lnTo>
                    <a:pt x="714" y="0"/>
                  </a:lnTo>
                  <a:lnTo>
                    <a:pt x="564" y="714"/>
                  </a:lnTo>
                  <a:lnTo>
                    <a:pt x="0" y="570"/>
                  </a:lnTo>
                  <a:lnTo>
                    <a:pt x="126" y="36"/>
                  </a:lnTo>
                  <a:close/>
                </a:path>
              </a:pathLst>
            </a:custGeom>
            <a:solidFill>
              <a:srgbClr val="EAEAEA">
                <a:alpha val="79999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57405" name="Group 950">
            <a:extLst>
              <a:ext uri="{FF2B5EF4-FFF2-40B4-BE49-F238E27FC236}">
                <a16:creationId xmlns:a16="http://schemas.microsoft.com/office/drawing/2014/main" id="{0215CBAA-05C1-5446-B8B0-A7E4BAEE30BF}"/>
              </a:ext>
            </a:extLst>
          </p:cNvPr>
          <p:cNvGrpSpPr>
            <a:grpSpLocks/>
          </p:cNvGrpSpPr>
          <p:nvPr/>
        </p:nvGrpSpPr>
        <p:grpSpPr bwMode="auto">
          <a:xfrm>
            <a:off x="8186738" y="5014913"/>
            <a:ext cx="249237" cy="555625"/>
            <a:chOff x="1115" y="2770"/>
            <a:chExt cx="589" cy="1034"/>
          </a:xfrm>
        </p:grpSpPr>
        <p:sp>
          <p:nvSpPr>
            <p:cNvPr id="57633" name="Freeform 951">
              <a:extLst>
                <a:ext uri="{FF2B5EF4-FFF2-40B4-BE49-F238E27FC236}">
                  <a16:creationId xmlns:a16="http://schemas.microsoft.com/office/drawing/2014/main" id="{7B8A3D44-41B3-7344-A555-41A87FAA8EC9}"/>
                </a:ext>
              </a:extLst>
            </p:cNvPr>
            <p:cNvSpPr>
              <a:spLocks/>
            </p:cNvSpPr>
            <p:nvPr/>
          </p:nvSpPr>
          <p:spPr bwMode="auto">
            <a:xfrm>
              <a:off x="1581" y="2772"/>
              <a:ext cx="117" cy="986"/>
            </a:xfrm>
            <a:custGeom>
              <a:avLst/>
              <a:gdLst>
                <a:gd name="T0" fmla="*/ 0 w 354"/>
                <a:gd name="T1" fmla="*/ 0 h 2742"/>
                <a:gd name="T2" fmla="*/ 0 w 354"/>
                <a:gd name="T3" fmla="*/ 0 h 2742"/>
                <a:gd name="T4" fmla="*/ 0 w 354"/>
                <a:gd name="T5" fmla="*/ 0 h 2742"/>
                <a:gd name="T6" fmla="*/ 0 w 354"/>
                <a:gd name="T7" fmla="*/ 0 h 2742"/>
                <a:gd name="T8" fmla="*/ 0 w 354"/>
                <a:gd name="T9" fmla="*/ 0 h 27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4"/>
                <a:gd name="T16" fmla="*/ 0 h 2742"/>
                <a:gd name="T17" fmla="*/ 354 w 354"/>
                <a:gd name="T18" fmla="*/ 2742 h 274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4" h="2742">
                  <a:moveTo>
                    <a:pt x="63" y="0"/>
                  </a:moveTo>
                  <a:lnTo>
                    <a:pt x="354" y="339"/>
                  </a:lnTo>
                  <a:lnTo>
                    <a:pt x="346" y="2624"/>
                  </a:lnTo>
                  <a:lnTo>
                    <a:pt x="0" y="2742"/>
                  </a:lnTo>
                  <a:lnTo>
                    <a:pt x="63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634" name="Rectangle 952">
              <a:extLst>
                <a:ext uri="{FF2B5EF4-FFF2-40B4-BE49-F238E27FC236}">
                  <a16:creationId xmlns:a16="http://schemas.microsoft.com/office/drawing/2014/main" id="{E639EF64-4B81-1A48-B733-449DAFA40DD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41" y="2770"/>
              <a:ext cx="435" cy="987"/>
            </a:xfrm>
            <a:prstGeom prst="rect">
              <a:avLst/>
            </a:prstGeom>
            <a:gradFill rotWithShape="1">
              <a:gsLst>
                <a:gs pos="0">
                  <a:srgbClr val="808080"/>
                </a:gs>
                <a:gs pos="100000">
                  <a:srgbClr val="C0C0C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57635" name="Freeform 953">
              <a:extLst>
                <a:ext uri="{FF2B5EF4-FFF2-40B4-BE49-F238E27FC236}">
                  <a16:creationId xmlns:a16="http://schemas.microsoft.com/office/drawing/2014/main" id="{1A2FA502-8543-9E4A-A8DF-FBA8C260BE88}"/>
                </a:ext>
              </a:extLst>
            </p:cNvPr>
            <p:cNvSpPr>
              <a:spLocks/>
            </p:cNvSpPr>
            <p:nvPr/>
          </p:nvSpPr>
          <p:spPr bwMode="auto">
            <a:xfrm>
              <a:off x="1603" y="2831"/>
              <a:ext cx="70" cy="913"/>
            </a:xfrm>
            <a:custGeom>
              <a:avLst/>
              <a:gdLst>
                <a:gd name="T0" fmla="*/ 0 w 211"/>
                <a:gd name="T1" fmla="*/ 0 h 2537"/>
                <a:gd name="T2" fmla="*/ 0 w 211"/>
                <a:gd name="T3" fmla="*/ 0 h 2537"/>
                <a:gd name="T4" fmla="*/ 0 w 211"/>
                <a:gd name="T5" fmla="*/ 0 h 2537"/>
                <a:gd name="T6" fmla="*/ 0 w 211"/>
                <a:gd name="T7" fmla="*/ 0 h 253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11"/>
                <a:gd name="T13" fmla="*/ 0 h 2537"/>
                <a:gd name="T14" fmla="*/ 211 w 211"/>
                <a:gd name="T15" fmla="*/ 2537 h 253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1" h="2537">
                  <a:moveTo>
                    <a:pt x="7" y="0"/>
                  </a:moveTo>
                  <a:cubicBezTo>
                    <a:pt x="7" y="0"/>
                    <a:pt x="57" y="28"/>
                    <a:pt x="211" y="218"/>
                  </a:cubicBezTo>
                  <a:cubicBezTo>
                    <a:pt x="0" y="1229"/>
                    <a:pt x="41" y="2537"/>
                    <a:pt x="7" y="2501"/>
                  </a:cubicBezTo>
                  <a:lnTo>
                    <a:pt x="7" y="0"/>
                  </a:lnTo>
                  <a:close/>
                </a:path>
              </a:pathLst>
            </a:custGeom>
            <a:gradFill rotWithShape="1">
              <a:gsLst>
                <a:gs pos="0">
                  <a:srgbClr val="808080"/>
                </a:gs>
                <a:gs pos="100000">
                  <a:srgbClr val="F8F8F8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636" name="Freeform 954">
              <a:extLst>
                <a:ext uri="{FF2B5EF4-FFF2-40B4-BE49-F238E27FC236}">
                  <a16:creationId xmlns:a16="http://schemas.microsoft.com/office/drawing/2014/main" id="{192BA524-0A81-AC40-8625-2E3162F84C71}"/>
                </a:ext>
              </a:extLst>
            </p:cNvPr>
            <p:cNvSpPr>
              <a:spLocks/>
            </p:cNvSpPr>
            <p:nvPr/>
          </p:nvSpPr>
          <p:spPr bwMode="auto">
            <a:xfrm>
              <a:off x="1588" y="3293"/>
              <a:ext cx="109" cy="81"/>
            </a:xfrm>
            <a:custGeom>
              <a:avLst/>
              <a:gdLst>
                <a:gd name="T0" fmla="*/ 0 w 328"/>
                <a:gd name="T1" fmla="*/ 0 h 226"/>
                <a:gd name="T2" fmla="*/ 0 w 328"/>
                <a:gd name="T3" fmla="*/ 0 h 226"/>
                <a:gd name="T4" fmla="*/ 0 w 328"/>
                <a:gd name="T5" fmla="*/ 0 h 226"/>
                <a:gd name="T6" fmla="*/ 0 w 328"/>
                <a:gd name="T7" fmla="*/ 0 h 226"/>
                <a:gd name="T8" fmla="*/ 0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28"/>
                <a:gd name="T16" fmla="*/ 0 h 226"/>
                <a:gd name="T17" fmla="*/ 328 w 328"/>
                <a:gd name="T18" fmla="*/ 226 h 22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637" name="Rectangle 955">
              <a:extLst>
                <a:ext uri="{FF2B5EF4-FFF2-40B4-BE49-F238E27FC236}">
                  <a16:creationId xmlns:a16="http://schemas.microsoft.com/office/drawing/2014/main" id="{8D85DE9D-AA2E-AE44-9D4F-00C694D7409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45" y="2885"/>
              <a:ext cx="248" cy="18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grpSp>
          <p:nvGrpSpPr>
            <p:cNvPr id="57638" name="Group 956">
              <a:extLst>
                <a:ext uri="{FF2B5EF4-FFF2-40B4-BE49-F238E27FC236}">
                  <a16:creationId xmlns:a16="http://schemas.microsoft.com/office/drawing/2014/main" id="{2B26EE1F-079E-9040-9D98-21D9050C15C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367" y="2873"/>
              <a:ext cx="240" cy="63"/>
              <a:chOff x="614" y="2568"/>
              <a:chExt cx="725" cy="139"/>
            </a:xfrm>
          </p:grpSpPr>
          <p:sp>
            <p:nvSpPr>
              <p:cNvPr id="57663" name="AutoShape 957">
                <a:extLst>
                  <a:ext uri="{FF2B5EF4-FFF2-40B4-BE49-F238E27FC236}">
                    <a16:creationId xmlns:a16="http://schemas.microsoft.com/office/drawing/2014/main" id="{BA1509A8-BA00-8D48-9F44-06BC5D447C7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12" y="2569"/>
                <a:ext cx="725" cy="137"/>
              </a:xfrm>
              <a:prstGeom prst="roundRect">
                <a:avLst>
                  <a:gd name="adj" fmla="val 50000"/>
                </a:avLst>
              </a:prstGeom>
              <a:solidFill>
                <a:srgbClr val="DDDDD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57664" name="AutoShape 958">
                <a:extLst>
                  <a:ext uri="{FF2B5EF4-FFF2-40B4-BE49-F238E27FC236}">
                    <a16:creationId xmlns:a16="http://schemas.microsoft.com/office/drawing/2014/main" id="{EBB8E826-9A6B-FC4D-8967-EB48131CAF2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23" y="2582"/>
                <a:ext cx="691" cy="104"/>
              </a:xfrm>
              <a:prstGeom prst="roundRect">
                <a:avLst>
                  <a:gd name="adj" fmla="val 50000"/>
                </a:avLst>
              </a:prstGeom>
              <a:solidFill>
                <a:srgbClr val="DDDDD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</p:grpSp>
        <p:sp>
          <p:nvSpPr>
            <p:cNvPr id="57639" name="Rectangle 959">
              <a:extLst>
                <a:ext uri="{FF2B5EF4-FFF2-40B4-BE49-F238E27FC236}">
                  <a16:creationId xmlns:a16="http://schemas.microsoft.com/office/drawing/2014/main" id="{8A9E837F-E16B-DC47-A6F6-05D49993A16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49" y="3024"/>
              <a:ext cx="248" cy="21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grpSp>
          <p:nvGrpSpPr>
            <p:cNvPr id="57640" name="Group 960">
              <a:extLst>
                <a:ext uri="{FF2B5EF4-FFF2-40B4-BE49-F238E27FC236}">
                  <a16:creationId xmlns:a16="http://schemas.microsoft.com/office/drawing/2014/main" id="{6732F6EB-C91C-8F4E-A205-A8C910C2343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366" y="3014"/>
              <a:ext cx="240" cy="58"/>
              <a:chOff x="614" y="2568"/>
              <a:chExt cx="725" cy="139"/>
            </a:xfrm>
          </p:grpSpPr>
          <p:sp>
            <p:nvSpPr>
              <p:cNvPr id="57661" name="AutoShape 961">
                <a:extLst>
                  <a:ext uri="{FF2B5EF4-FFF2-40B4-BE49-F238E27FC236}">
                    <a16:creationId xmlns:a16="http://schemas.microsoft.com/office/drawing/2014/main" id="{B6D46534-2130-3741-8983-7C384F4D65F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15" y="2571"/>
                <a:ext cx="725" cy="135"/>
              </a:xfrm>
              <a:prstGeom prst="roundRect">
                <a:avLst>
                  <a:gd name="adj" fmla="val 50000"/>
                </a:avLst>
              </a:prstGeom>
              <a:solidFill>
                <a:srgbClr val="DDDDD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57662" name="AutoShape 962">
                <a:extLst>
                  <a:ext uri="{FF2B5EF4-FFF2-40B4-BE49-F238E27FC236}">
                    <a16:creationId xmlns:a16="http://schemas.microsoft.com/office/drawing/2014/main" id="{B11FB912-3A87-7842-9D3D-6F7E40C5826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26" y="2585"/>
                <a:ext cx="691" cy="106"/>
              </a:xfrm>
              <a:prstGeom prst="roundRect">
                <a:avLst>
                  <a:gd name="adj" fmla="val 50000"/>
                </a:avLst>
              </a:prstGeom>
              <a:solidFill>
                <a:srgbClr val="DDDDD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</p:grpSp>
        <p:sp>
          <p:nvSpPr>
            <p:cNvPr id="57641" name="Rectangle 963">
              <a:extLst>
                <a:ext uri="{FF2B5EF4-FFF2-40B4-BE49-F238E27FC236}">
                  <a16:creationId xmlns:a16="http://schemas.microsoft.com/office/drawing/2014/main" id="{7D56DB16-0412-9F47-9A7A-665EDD51102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49" y="3172"/>
              <a:ext cx="244" cy="21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57642" name="Rectangle 964">
              <a:extLst>
                <a:ext uri="{FF2B5EF4-FFF2-40B4-BE49-F238E27FC236}">
                  <a16:creationId xmlns:a16="http://schemas.microsoft.com/office/drawing/2014/main" id="{DCFDB5BC-192B-0347-B5B9-C3CD493EB84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53" y="3299"/>
              <a:ext cx="244" cy="21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grpSp>
          <p:nvGrpSpPr>
            <p:cNvPr id="57643" name="Group 965">
              <a:extLst>
                <a:ext uri="{FF2B5EF4-FFF2-40B4-BE49-F238E27FC236}">
                  <a16:creationId xmlns:a16="http://schemas.microsoft.com/office/drawing/2014/main" id="{2CCCF1CD-19E9-854C-8FF9-C10997FBB77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361" y="3287"/>
              <a:ext cx="240" cy="65"/>
              <a:chOff x="614" y="2568"/>
              <a:chExt cx="725" cy="139"/>
            </a:xfrm>
          </p:grpSpPr>
          <p:sp>
            <p:nvSpPr>
              <p:cNvPr id="57659" name="AutoShape 966">
                <a:extLst>
                  <a:ext uri="{FF2B5EF4-FFF2-40B4-BE49-F238E27FC236}">
                    <a16:creationId xmlns:a16="http://schemas.microsoft.com/office/drawing/2014/main" id="{4B647EF8-2D1D-1345-8C37-BDAA3CA6477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19" y="2568"/>
                <a:ext cx="725" cy="139"/>
              </a:xfrm>
              <a:prstGeom prst="roundRect">
                <a:avLst>
                  <a:gd name="adj" fmla="val 50000"/>
                </a:avLst>
              </a:prstGeom>
              <a:solidFill>
                <a:srgbClr val="DDDDD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57660" name="AutoShape 967">
                <a:extLst>
                  <a:ext uri="{FF2B5EF4-FFF2-40B4-BE49-F238E27FC236}">
                    <a16:creationId xmlns:a16="http://schemas.microsoft.com/office/drawing/2014/main" id="{DDDDE701-5C48-9747-BA53-208BE458703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30" y="2587"/>
                <a:ext cx="691" cy="101"/>
              </a:xfrm>
              <a:prstGeom prst="roundRect">
                <a:avLst>
                  <a:gd name="adj" fmla="val 50000"/>
                </a:avLst>
              </a:prstGeom>
              <a:solidFill>
                <a:srgbClr val="DDDDD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</p:grpSp>
        <p:sp>
          <p:nvSpPr>
            <p:cNvPr id="57644" name="Freeform 968">
              <a:extLst>
                <a:ext uri="{FF2B5EF4-FFF2-40B4-BE49-F238E27FC236}">
                  <a16:creationId xmlns:a16="http://schemas.microsoft.com/office/drawing/2014/main" id="{53A352B8-FD90-A148-8351-9392B921C478}"/>
                </a:ext>
              </a:extLst>
            </p:cNvPr>
            <p:cNvSpPr>
              <a:spLocks/>
            </p:cNvSpPr>
            <p:nvPr/>
          </p:nvSpPr>
          <p:spPr bwMode="auto">
            <a:xfrm>
              <a:off x="1590" y="3169"/>
              <a:ext cx="108" cy="81"/>
            </a:xfrm>
            <a:custGeom>
              <a:avLst/>
              <a:gdLst>
                <a:gd name="T0" fmla="*/ 0 w 328"/>
                <a:gd name="T1" fmla="*/ 0 h 226"/>
                <a:gd name="T2" fmla="*/ 0 w 328"/>
                <a:gd name="T3" fmla="*/ 0 h 226"/>
                <a:gd name="T4" fmla="*/ 0 w 328"/>
                <a:gd name="T5" fmla="*/ 0 h 226"/>
                <a:gd name="T6" fmla="*/ 0 w 328"/>
                <a:gd name="T7" fmla="*/ 0 h 226"/>
                <a:gd name="T8" fmla="*/ 0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28"/>
                <a:gd name="T16" fmla="*/ 0 h 226"/>
                <a:gd name="T17" fmla="*/ 328 w 328"/>
                <a:gd name="T18" fmla="*/ 226 h 22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57645" name="Group 969">
              <a:extLst>
                <a:ext uri="{FF2B5EF4-FFF2-40B4-BE49-F238E27FC236}">
                  <a16:creationId xmlns:a16="http://schemas.microsoft.com/office/drawing/2014/main" id="{DE704490-01EB-4C4A-A10F-93A8AF1F441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363" y="3158"/>
              <a:ext cx="240" cy="60"/>
              <a:chOff x="614" y="2568"/>
              <a:chExt cx="725" cy="139"/>
            </a:xfrm>
          </p:grpSpPr>
          <p:sp>
            <p:nvSpPr>
              <p:cNvPr id="57657" name="AutoShape 970">
                <a:extLst>
                  <a:ext uri="{FF2B5EF4-FFF2-40B4-BE49-F238E27FC236}">
                    <a16:creationId xmlns:a16="http://schemas.microsoft.com/office/drawing/2014/main" id="{D61FD6CE-94B5-8B43-8DDA-D5E54C43718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13" y="2566"/>
                <a:ext cx="725" cy="144"/>
              </a:xfrm>
              <a:prstGeom prst="roundRect">
                <a:avLst>
                  <a:gd name="adj" fmla="val 50000"/>
                </a:avLst>
              </a:prstGeom>
              <a:solidFill>
                <a:srgbClr val="DDDDD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57658" name="AutoShape 971">
                <a:extLst>
                  <a:ext uri="{FF2B5EF4-FFF2-40B4-BE49-F238E27FC236}">
                    <a16:creationId xmlns:a16="http://schemas.microsoft.com/office/drawing/2014/main" id="{F629ADAA-1810-6C43-BC7E-CA9DABF1657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24" y="2579"/>
                <a:ext cx="691" cy="110"/>
              </a:xfrm>
              <a:prstGeom prst="roundRect">
                <a:avLst>
                  <a:gd name="adj" fmla="val 50000"/>
                </a:avLst>
              </a:prstGeom>
              <a:solidFill>
                <a:srgbClr val="DDDDD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</p:grpSp>
        <p:sp>
          <p:nvSpPr>
            <p:cNvPr id="57646" name="Rectangle 972">
              <a:extLst>
                <a:ext uri="{FF2B5EF4-FFF2-40B4-BE49-F238E27FC236}">
                  <a16:creationId xmlns:a16="http://schemas.microsoft.com/office/drawing/2014/main" id="{A1472BBF-7AE2-1E46-88AD-D0415EFC4EB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73" y="2770"/>
              <a:ext cx="30" cy="987"/>
            </a:xfrm>
            <a:prstGeom prst="rect">
              <a:avLst/>
            </a:prstGeom>
            <a:gradFill rotWithShape="1">
              <a:gsLst>
                <a:gs pos="0">
                  <a:srgbClr val="333333"/>
                </a:gs>
                <a:gs pos="5000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57647" name="Freeform 973">
              <a:extLst>
                <a:ext uri="{FF2B5EF4-FFF2-40B4-BE49-F238E27FC236}">
                  <a16:creationId xmlns:a16="http://schemas.microsoft.com/office/drawing/2014/main" id="{4EED7BD9-74DA-EC4C-B56E-315DE6819A37}"/>
                </a:ext>
              </a:extLst>
            </p:cNvPr>
            <p:cNvSpPr>
              <a:spLocks/>
            </p:cNvSpPr>
            <p:nvPr/>
          </p:nvSpPr>
          <p:spPr bwMode="auto">
            <a:xfrm>
              <a:off x="1599" y="3019"/>
              <a:ext cx="98" cy="92"/>
            </a:xfrm>
            <a:custGeom>
              <a:avLst/>
              <a:gdLst>
                <a:gd name="T0" fmla="*/ 0 w 296"/>
                <a:gd name="T1" fmla="*/ 0 h 256"/>
                <a:gd name="T2" fmla="*/ 0 w 296"/>
                <a:gd name="T3" fmla="*/ 0 h 256"/>
                <a:gd name="T4" fmla="*/ 0 w 296"/>
                <a:gd name="T5" fmla="*/ 0 h 256"/>
                <a:gd name="T6" fmla="*/ 0 w 296"/>
                <a:gd name="T7" fmla="*/ 0 h 256"/>
                <a:gd name="T8" fmla="*/ 0 w 296"/>
                <a:gd name="T9" fmla="*/ 0 h 2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6"/>
                <a:gd name="T16" fmla="*/ 0 h 256"/>
                <a:gd name="T17" fmla="*/ 296 w 296"/>
                <a:gd name="T18" fmla="*/ 256 h 25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6" h="256">
                  <a:moveTo>
                    <a:pt x="4" y="0"/>
                  </a:moveTo>
                  <a:cubicBezTo>
                    <a:pt x="55" y="10"/>
                    <a:pt x="144" y="68"/>
                    <a:pt x="292" y="144"/>
                  </a:cubicBezTo>
                  <a:cubicBezTo>
                    <a:pt x="290" y="178"/>
                    <a:pt x="296" y="188"/>
                    <a:pt x="296" y="256"/>
                  </a:cubicBezTo>
                  <a:cubicBezTo>
                    <a:pt x="296" y="256"/>
                    <a:pt x="160" y="176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648" name="Freeform 974">
              <a:extLst>
                <a:ext uri="{FF2B5EF4-FFF2-40B4-BE49-F238E27FC236}">
                  <a16:creationId xmlns:a16="http://schemas.microsoft.com/office/drawing/2014/main" id="{68163C60-0ABC-964B-BF44-4CA2BB495D6C}"/>
                </a:ext>
              </a:extLst>
            </p:cNvPr>
            <p:cNvSpPr>
              <a:spLocks/>
            </p:cNvSpPr>
            <p:nvPr/>
          </p:nvSpPr>
          <p:spPr bwMode="auto">
            <a:xfrm>
              <a:off x="1601" y="2878"/>
              <a:ext cx="101" cy="104"/>
            </a:xfrm>
            <a:custGeom>
              <a:avLst/>
              <a:gdLst>
                <a:gd name="T0" fmla="*/ 0 w 304"/>
                <a:gd name="T1" fmla="*/ 0 h 288"/>
                <a:gd name="T2" fmla="*/ 0 w 304"/>
                <a:gd name="T3" fmla="*/ 0 h 288"/>
                <a:gd name="T4" fmla="*/ 0 w 304"/>
                <a:gd name="T5" fmla="*/ 0 h 288"/>
                <a:gd name="T6" fmla="*/ 0 w 304"/>
                <a:gd name="T7" fmla="*/ 0 h 288"/>
                <a:gd name="T8" fmla="*/ 0 w 304"/>
                <a:gd name="T9" fmla="*/ 0 h 2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04"/>
                <a:gd name="T16" fmla="*/ 0 h 288"/>
                <a:gd name="T17" fmla="*/ 304 w 304"/>
                <a:gd name="T18" fmla="*/ 288 h 28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04" h="288">
                  <a:moveTo>
                    <a:pt x="0" y="0"/>
                  </a:moveTo>
                  <a:cubicBezTo>
                    <a:pt x="51" y="10"/>
                    <a:pt x="148" y="76"/>
                    <a:pt x="304" y="164"/>
                  </a:cubicBezTo>
                  <a:cubicBezTo>
                    <a:pt x="302" y="198"/>
                    <a:pt x="284" y="220"/>
                    <a:pt x="284" y="288"/>
                  </a:cubicBezTo>
                  <a:cubicBezTo>
                    <a:pt x="284" y="288"/>
                    <a:pt x="163" y="179"/>
                    <a:pt x="8" y="124"/>
                  </a:cubicBezTo>
                  <a:cubicBezTo>
                    <a:pt x="8" y="72"/>
                    <a:pt x="0" y="17"/>
                    <a:pt x="0" y="0"/>
                  </a:cubicBez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649" name="Oval 975">
              <a:extLst>
                <a:ext uri="{FF2B5EF4-FFF2-40B4-BE49-F238E27FC236}">
                  <a16:creationId xmlns:a16="http://schemas.microsoft.com/office/drawing/2014/main" id="{5E5D456A-19C7-494C-8C3B-BA57ABE51CD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85" y="3712"/>
              <a:ext cx="19" cy="41"/>
            </a:xfrm>
            <a:prstGeom prst="ellipse">
              <a:avLst/>
            </a:prstGeom>
            <a:solidFill>
              <a:srgbClr val="DDDDDD"/>
            </a:solidFill>
            <a:ln w="9525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57650" name="Freeform 976">
              <a:extLst>
                <a:ext uri="{FF2B5EF4-FFF2-40B4-BE49-F238E27FC236}">
                  <a16:creationId xmlns:a16="http://schemas.microsoft.com/office/drawing/2014/main" id="{1F2D915E-DEB2-7B42-94FE-6A2F30B1C5A4}"/>
                </a:ext>
              </a:extLst>
            </p:cNvPr>
            <p:cNvSpPr>
              <a:spLocks/>
            </p:cNvSpPr>
            <p:nvPr/>
          </p:nvSpPr>
          <p:spPr bwMode="auto">
            <a:xfrm>
              <a:off x="1595" y="3713"/>
              <a:ext cx="102" cy="86"/>
            </a:xfrm>
            <a:custGeom>
              <a:avLst/>
              <a:gdLst>
                <a:gd name="T0" fmla="*/ 0 w 306"/>
                <a:gd name="T1" fmla="*/ 0 h 240"/>
                <a:gd name="T2" fmla="*/ 0 w 306"/>
                <a:gd name="T3" fmla="*/ 0 h 240"/>
                <a:gd name="T4" fmla="*/ 0 w 306"/>
                <a:gd name="T5" fmla="*/ 0 h 240"/>
                <a:gd name="T6" fmla="*/ 0 w 306"/>
                <a:gd name="T7" fmla="*/ 0 h 240"/>
                <a:gd name="T8" fmla="*/ 0 w 306"/>
                <a:gd name="T9" fmla="*/ 0 h 24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06"/>
                <a:gd name="T16" fmla="*/ 0 h 240"/>
                <a:gd name="T17" fmla="*/ 306 w 306"/>
                <a:gd name="T18" fmla="*/ 240 h 24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06" h="240">
                  <a:moveTo>
                    <a:pt x="0" y="106"/>
                  </a:moveTo>
                  <a:lnTo>
                    <a:pt x="2" y="240"/>
                  </a:lnTo>
                  <a:lnTo>
                    <a:pt x="306" y="110"/>
                  </a:lnTo>
                  <a:lnTo>
                    <a:pt x="300" y="0"/>
                  </a:lnTo>
                  <a:lnTo>
                    <a:pt x="0" y="106"/>
                  </a:lnTo>
                  <a:close/>
                </a:path>
              </a:pathLst>
            </a:custGeom>
            <a:solidFill>
              <a:srgbClr val="DDDDDD"/>
            </a:solidFill>
            <a:ln w="9525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651" name="AutoShape 977">
              <a:extLst>
                <a:ext uri="{FF2B5EF4-FFF2-40B4-BE49-F238E27FC236}">
                  <a16:creationId xmlns:a16="http://schemas.microsoft.com/office/drawing/2014/main" id="{5DE8A487-9DCE-A348-99E0-B27751BD8B8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15" y="3742"/>
              <a:ext cx="495" cy="62"/>
            </a:xfrm>
            <a:prstGeom prst="roundRect">
              <a:avLst>
                <a:gd name="adj" fmla="val 50000"/>
              </a:avLst>
            </a:prstGeom>
            <a:solidFill>
              <a:srgbClr val="DDDDDD"/>
            </a:solidFill>
            <a:ln w="9525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57652" name="AutoShape 978">
              <a:extLst>
                <a:ext uri="{FF2B5EF4-FFF2-40B4-BE49-F238E27FC236}">
                  <a16:creationId xmlns:a16="http://schemas.microsoft.com/office/drawing/2014/main" id="{18A739DE-3664-EE40-B887-6B7F300A6FC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41" y="3754"/>
              <a:ext cx="443" cy="35"/>
            </a:xfrm>
            <a:prstGeom prst="roundRect">
              <a:avLst>
                <a:gd name="adj" fmla="val 50000"/>
              </a:avLst>
            </a:prstGeom>
            <a:solidFill>
              <a:srgbClr val="DDDDDD"/>
            </a:solidFill>
            <a:ln w="9525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57653" name="Oval 979">
              <a:extLst>
                <a:ext uri="{FF2B5EF4-FFF2-40B4-BE49-F238E27FC236}">
                  <a16:creationId xmlns:a16="http://schemas.microsoft.com/office/drawing/2014/main" id="{A5390157-6AE7-F840-AA3F-EECC37976B5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83" y="3612"/>
              <a:ext cx="68" cy="62"/>
            </a:xfrm>
            <a:prstGeom prst="ellipse">
              <a:avLst/>
            </a:prstGeom>
            <a:solidFill>
              <a:srgbClr val="DDDDDD"/>
            </a:solidFill>
            <a:ln w="9525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57654" name="Oval 980">
              <a:extLst>
                <a:ext uri="{FF2B5EF4-FFF2-40B4-BE49-F238E27FC236}">
                  <a16:creationId xmlns:a16="http://schemas.microsoft.com/office/drawing/2014/main" id="{17595D1C-3FD3-524D-9B2C-D374F4B7184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58" y="3615"/>
              <a:ext cx="68" cy="59"/>
            </a:xfrm>
            <a:prstGeom prst="ellipse">
              <a:avLst/>
            </a:prstGeom>
            <a:solidFill>
              <a:srgbClr val="DDDDDD"/>
            </a:solidFill>
            <a:ln w="9525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 eaLnBrk="1" hangingPunct="1"/>
              <a:endParaRPr lang="en-US" altLang="en-US" sz="1800">
                <a:solidFill>
                  <a:srgbClr val="FF0000"/>
                </a:solidFill>
              </a:endParaRPr>
            </a:p>
          </p:txBody>
        </p:sp>
        <p:sp>
          <p:nvSpPr>
            <p:cNvPr id="57655" name="Oval 981">
              <a:extLst>
                <a:ext uri="{FF2B5EF4-FFF2-40B4-BE49-F238E27FC236}">
                  <a16:creationId xmlns:a16="http://schemas.microsoft.com/office/drawing/2014/main" id="{23F8AB83-6367-614F-85AD-5D7EC699705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33" y="3612"/>
              <a:ext cx="64" cy="62"/>
            </a:xfrm>
            <a:prstGeom prst="ellipse">
              <a:avLst/>
            </a:prstGeom>
            <a:solidFill>
              <a:srgbClr val="DDDDDD"/>
            </a:solidFill>
            <a:ln w="9525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57656" name="Rectangle 982">
              <a:extLst>
                <a:ext uri="{FF2B5EF4-FFF2-40B4-BE49-F238E27FC236}">
                  <a16:creationId xmlns:a16="http://schemas.microsoft.com/office/drawing/2014/main" id="{C6C728FB-C17A-384C-B371-400742F8947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98" y="3376"/>
              <a:ext cx="34" cy="328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</p:grpSp>
      <p:grpSp>
        <p:nvGrpSpPr>
          <p:cNvPr id="57406" name="Group 983">
            <a:extLst>
              <a:ext uri="{FF2B5EF4-FFF2-40B4-BE49-F238E27FC236}">
                <a16:creationId xmlns:a16="http://schemas.microsoft.com/office/drawing/2014/main" id="{51908485-BC14-1448-A2F0-C5F99787C275}"/>
              </a:ext>
            </a:extLst>
          </p:cNvPr>
          <p:cNvGrpSpPr>
            <a:grpSpLocks/>
          </p:cNvGrpSpPr>
          <p:nvPr/>
        </p:nvGrpSpPr>
        <p:grpSpPr bwMode="auto">
          <a:xfrm>
            <a:off x="7900988" y="5224463"/>
            <a:ext cx="230187" cy="498475"/>
            <a:chOff x="1115" y="2770"/>
            <a:chExt cx="589" cy="1034"/>
          </a:xfrm>
        </p:grpSpPr>
        <p:sp>
          <p:nvSpPr>
            <p:cNvPr id="57601" name="Freeform 984">
              <a:extLst>
                <a:ext uri="{FF2B5EF4-FFF2-40B4-BE49-F238E27FC236}">
                  <a16:creationId xmlns:a16="http://schemas.microsoft.com/office/drawing/2014/main" id="{72EF55B2-8A8C-1546-98E1-18AB512A83F2}"/>
                </a:ext>
              </a:extLst>
            </p:cNvPr>
            <p:cNvSpPr>
              <a:spLocks/>
            </p:cNvSpPr>
            <p:nvPr/>
          </p:nvSpPr>
          <p:spPr bwMode="auto">
            <a:xfrm>
              <a:off x="1581" y="2772"/>
              <a:ext cx="117" cy="986"/>
            </a:xfrm>
            <a:custGeom>
              <a:avLst/>
              <a:gdLst>
                <a:gd name="T0" fmla="*/ 0 w 354"/>
                <a:gd name="T1" fmla="*/ 0 h 2742"/>
                <a:gd name="T2" fmla="*/ 0 w 354"/>
                <a:gd name="T3" fmla="*/ 0 h 2742"/>
                <a:gd name="T4" fmla="*/ 0 w 354"/>
                <a:gd name="T5" fmla="*/ 0 h 2742"/>
                <a:gd name="T6" fmla="*/ 0 w 354"/>
                <a:gd name="T7" fmla="*/ 0 h 2742"/>
                <a:gd name="T8" fmla="*/ 0 w 354"/>
                <a:gd name="T9" fmla="*/ 0 h 27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4"/>
                <a:gd name="T16" fmla="*/ 0 h 2742"/>
                <a:gd name="T17" fmla="*/ 354 w 354"/>
                <a:gd name="T18" fmla="*/ 2742 h 274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4" h="2742">
                  <a:moveTo>
                    <a:pt x="63" y="0"/>
                  </a:moveTo>
                  <a:lnTo>
                    <a:pt x="354" y="339"/>
                  </a:lnTo>
                  <a:lnTo>
                    <a:pt x="346" y="2624"/>
                  </a:lnTo>
                  <a:lnTo>
                    <a:pt x="0" y="2742"/>
                  </a:lnTo>
                  <a:lnTo>
                    <a:pt x="63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602" name="Rectangle 985">
              <a:extLst>
                <a:ext uri="{FF2B5EF4-FFF2-40B4-BE49-F238E27FC236}">
                  <a16:creationId xmlns:a16="http://schemas.microsoft.com/office/drawing/2014/main" id="{200F9B59-A633-554F-858A-7D6CF22689F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43" y="2770"/>
              <a:ext cx="431" cy="985"/>
            </a:xfrm>
            <a:prstGeom prst="rect">
              <a:avLst/>
            </a:prstGeom>
            <a:gradFill rotWithShape="1">
              <a:gsLst>
                <a:gs pos="0">
                  <a:srgbClr val="808080"/>
                </a:gs>
                <a:gs pos="100000">
                  <a:srgbClr val="C0C0C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57603" name="Freeform 986">
              <a:extLst>
                <a:ext uri="{FF2B5EF4-FFF2-40B4-BE49-F238E27FC236}">
                  <a16:creationId xmlns:a16="http://schemas.microsoft.com/office/drawing/2014/main" id="{E3A5C594-4BDB-BB4F-841A-8C56A573A7DC}"/>
                </a:ext>
              </a:extLst>
            </p:cNvPr>
            <p:cNvSpPr>
              <a:spLocks/>
            </p:cNvSpPr>
            <p:nvPr/>
          </p:nvSpPr>
          <p:spPr bwMode="auto">
            <a:xfrm>
              <a:off x="1603" y="2831"/>
              <a:ext cx="70" cy="913"/>
            </a:xfrm>
            <a:custGeom>
              <a:avLst/>
              <a:gdLst>
                <a:gd name="T0" fmla="*/ 0 w 211"/>
                <a:gd name="T1" fmla="*/ 0 h 2537"/>
                <a:gd name="T2" fmla="*/ 0 w 211"/>
                <a:gd name="T3" fmla="*/ 0 h 2537"/>
                <a:gd name="T4" fmla="*/ 0 w 211"/>
                <a:gd name="T5" fmla="*/ 0 h 2537"/>
                <a:gd name="T6" fmla="*/ 0 w 211"/>
                <a:gd name="T7" fmla="*/ 0 h 253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11"/>
                <a:gd name="T13" fmla="*/ 0 h 2537"/>
                <a:gd name="T14" fmla="*/ 211 w 211"/>
                <a:gd name="T15" fmla="*/ 2537 h 253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1" h="2537">
                  <a:moveTo>
                    <a:pt x="7" y="0"/>
                  </a:moveTo>
                  <a:cubicBezTo>
                    <a:pt x="7" y="0"/>
                    <a:pt x="57" y="28"/>
                    <a:pt x="211" y="218"/>
                  </a:cubicBezTo>
                  <a:cubicBezTo>
                    <a:pt x="0" y="1229"/>
                    <a:pt x="41" y="2537"/>
                    <a:pt x="7" y="2501"/>
                  </a:cubicBezTo>
                  <a:lnTo>
                    <a:pt x="7" y="0"/>
                  </a:lnTo>
                  <a:close/>
                </a:path>
              </a:pathLst>
            </a:custGeom>
            <a:gradFill rotWithShape="1">
              <a:gsLst>
                <a:gs pos="0">
                  <a:srgbClr val="808080"/>
                </a:gs>
                <a:gs pos="100000">
                  <a:srgbClr val="F8F8F8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604" name="Freeform 987">
              <a:extLst>
                <a:ext uri="{FF2B5EF4-FFF2-40B4-BE49-F238E27FC236}">
                  <a16:creationId xmlns:a16="http://schemas.microsoft.com/office/drawing/2014/main" id="{ACD85E20-A108-C645-9604-B3A36A9829DF}"/>
                </a:ext>
              </a:extLst>
            </p:cNvPr>
            <p:cNvSpPr>
              <a:spLocks/>
            </p:cNvSpPr>
            <p:nvPr/>
          </p:nvSpPr>
          <p:spPr bwMode="auto">
            <a:xfrm>
              <a:off x="1588" y="3293"/>
              <a:ext cx="109" cy="81"/>
            </a:xfrm>
            <a:custGeom>
              <a:avLst/>
              <a:gdLst>
                <a:gd name="T0" fmla="*/ 0 w 328"/>
                <a:gd name="T1" fmla="*/ 0 h 226"/>
                <a:gd name="T2" fmla="*/ 0 w 328"/>
                <a:gd name="T3" fmla="*/ 0 h 226"/>
                <a:gd name="T4" fmla="*/ 0 w 328"/>
                <a:gd name="T5" fmla="*/ 0 h 226"/>
                <a:gd name="T6" fmla="*/ 0 w 328"/>
                <a:gd name="T7" fmla="*/ 0 h 226"/>
                <a:gd name="T8" fmla="*/ 0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28"/>
                <a:gd name="T16" fmla="*/ 0 h 226"/>
                <a:gd name="T17" fmla="*/ 328 w 328"/>
                <a:gd name="T18" fmla="*/ 226 h 22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605" name="Rectangle 988">
              <a:extLst>
                <a:ext uri="{FF2B5EF4-FFF2-40B4-BE49-F238E27FC236}">
                  <a16:creationId xmlns:a16="http://schemas.microsoft.com/office/drawing/2014/main" id="{FAF3206F-B4D9-3849-911D-60FBF8D1FDE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43" y="2885"/>
              <a:ext cx="248" cy="20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grpSp>
          <p:nvGrpSpPr>
            <p:cNvPr id="57606" name="Group 989">
              <a:extLst>
                <a:ext uri="{FF2B5EF4-FFF2-40B4-BE49-F238E27FC236}">
                  <a16:creationId xmlns:a16="http://schemas.microsoft.com/office/drawing/2014/main" id="{EF405CA0-9096-1647-8237-B816AC987B7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367" y="2873"/>
              <a:ext cx="240" cy="63"/>
              <a:chOff x="614" y="2568"/>
              <a:chExt cx="725" cy="139"/>
            </a:xfrm>
          </p:grpSpPr>
          <p:sp>
            <p:nvSpPr>
              <p:cNvPr id="57631" name="AutoShape 990">
                <a:extLst>
                  <a:ext uri="{FF2B5EF4-FFF2-40B4-BE49-F238E27FC236}">
                    <a16:creationId xmlns:a16="http://schemas.microsoft.com/office/drawing/2014/main" id="{75C75E53-8556-DE49-BA08-4C846997C6D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14" y="2566"/>
                <a:ext cx="724" cy="138"/>
              </a:xfrm>
              <a:prstGeom prst="roundRect">
                <a:avLst>
                  <a:gd name="adj" fmla="val 50000"/>
                </a:avLst>
              </a:prstGeom>
              <a:solidFill>
                <a:srgbClr val="DDDDD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57632" name="AutoShape 991">
                <a:extLst>
                  <a:ext uri="{FF2B5EF4-FFF2-40B4-BE49-F238E27FC236}">
                    <a16:creationId xmlns:a16="http://schemas.microsoft.com/office/drawing/2014/main" id="{6E30DDA8-69CD-484B-BE84-8D1448D4BD1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26" y="2581"/>
                <a:ext cx="699" cy="109"/>
              </a:xfrm>
              <a:prstGeom prst="roundRect">
                <a:avLst>
                  <a:gd name="adj" fmla="val 50000"/>
                </a:avLst>
              </a:prstGeom>
              <a:solidFill>
                <a:srgbClr val="DDDDD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</p:grpSp>
        <p:sp>
          <p:nvSpPr>
            <p:cNvPr id="57607" name="Rectangle 992">
              <a:extLst>
                <a:ext uri="{FF2B5EF4-FFF2-40B4-BE49-F238E27FC236}">
                  <a16:creationId xmlns:a16="http://schemas.microsoft.com/office/drawing/2014/main" id="{A84578C2-7C1F-2C4C-9EB7-FA1E3D6F2A2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52" y="3024"/>
              <a:ext cx="244" cy="23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grpSp>
          <p:nvGrpSpPr>
            <p:cNvPr id="57608" name="Group 993">
              <a:extLst>
                <a:ext uri="{FF2B5EF4-FFF2-40B4-BE49-F238E27FC236}">
                  <a16:creationId xmlns:a16="http://schemas.microsoft.com/office/drawing/2014/main" id="{39AD5368-6E4C-F140-8EFC-6E82A08CCDF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366" y="3014"/>
              <a:ext cx="240" cy="58"/>
              <a:chOff x="614" y="2568"/>
              <a:chExt cx="725" cy="139"/>
            </a:xfrm>
          </p:grpSpPr>
          <p:sp>
            <p:nvSpPr>
              <p:cNvPr id="57629" name="AutoShape 994">
                <a:extLst>
                  <a:ext uri="{FF2B5EF4-FFF2-40B4-BE49-F238E27FC236}">
                    <a16:creationId xmlns:a16="http://schemas.microsoft.com/office/drawing/2014/main" id="{11A51D6D-DA3A-C64C-8C35-3F54C52ED31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17" y="2567"/>
                <a:ext cx="724" cy="142"/>
              </a:xfrm>
              <a:prstGeom prst="roundRect">
                <a:avLst>
                  <a:gd name="adj" fmla="val 50000"/>
                </a:avLst>
              </a:prstGeom>
              <a:solidFill>
                <a:srgbClr val="DDDDD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57630" name="AutoShape 995">
                <a:extLst>
                  <a:ext uri="{FF2B5EF4-FFF2-40B4-BE49-F238E27FC236}">
                    <a16:creationId xmlns:a16="http://schemas.microsoft.com/office/drawing/2014/main" id="{EA1B6F4C-C000-8941-8EE0-F61BE81901E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29" y="2583"/>
                <a:ext cx="699" cy="110"/>
              </a:xfrm>
              <a:prstGeom prst="roundRect">
                <a:avLst>
                  <a:gd name="adj" fmla="val 50000"/>
                </a:avLst>
              </a:prstGeom>
              <a:solidFill>
                <a:srgbClr val="DDDDD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</p:grpSp>
        <p:sp>
          <p:nvSpPr>
            <p:cNvPr id="57609" name="Rectangle 996">
              <a:extLst>
                <a:ext uri="{FF2B5EF4-FFF2-40B4-BE49-F238E27FC236}">
                  <a16:creationId xmlns:a16="http://schemas.microsoft.com/office/drawing/2014/main" id="{B4551AC6-E99C-F243-871A-30683579100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47" y="3172"/>
              <a:ext cx="244" cy="20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57610" name="Rectangle 997">
              <a:extLst>
                <a:ext uri="{FF2B5EF4-FFF2-40B4-BE49-F238E27FC236}">
                  <a16:creationId xmlns:a16="http://schemas.microsoft.com/office/drawing/2014/main" id="{336FFA64-B6A8-6447-B57D-0B916FE160B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52" y="3300"/>
              <a:ext cx="248" cy="20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grpSp>
          <p:nvGrpSpPr>
            <p:cNvPr id="57611" name="Group 998">
              <a:extLst>
                <a:ext uri="{FF2B5EF4-FFF2-40B4-BE49-F238E27FC236}">
                  <a16:creationId xmlns:a16="http://schemas.microsoft.com/office/drawing/2014/main" id="{ED5DCB26-34F1-3240-932A-09739BF9D06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361" y="3287"/>
              <a:ext cx="240" cy="65"/>
              <a:chOff x="614" y="2568"/>
              <a:chExt cx="725" cy="139"/>
            </a:xfrm>
          </p:grpSpPr>
          <p:sp>
            <p:nvSpPr>
              <p:cNvPr id="57627" name="AutoShape 999">
                <a:extLst>
                  <a:ext uri="{FF2B5EF4-FFF2-40B4-BE49-F238E27FC236}">
                    <a16:creationId xmlns:a16="http://schemas.microsoft.com/office/drawing/2014/main" id="{E446EC83-0F81-BF42-8DEB-D782440277C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19" y="2568"/>
                <a:ext cx="724" cy="141"/>
              </a:xfrm>
              <a:prstGeom prst="roundRect">
                <a:avLst>
                  <a:gd name="adj" fmla="val 50000"/>
                </a:avLst>
              </a:prstGeom>
              <a:solidFill>
                <a:srgbClr val="DDDDD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57628" name="AutoShape 1000">
                <a:extLst>
                  <a:ext uri="{FF2B5EF4-FFF2-40B4-BE49-F238E27FC236}">
                    <a16:creationId xmlns:a16="http://schemas.microsoft.com/office/drawing/2014/main" id="{B4C4B6FF-38A7-BC45-9DC2-6F85B01C1D8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32" y="2582"/>
                <a:ext cx="699" cy="113"/>
              </a:xfrm>
              <a:prstGeom prst="roundRect">
                <a:avLst>
                  <a:gd name="adj" fmla="val 50000"/>
                </a:avLst>
              </a:prstGeom>
              <a:solidFill>
                <a:srgbClr val="DDDDD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</p:grpSp>
        <p:sp>
          <p:nvSpPr>
            <p:cNvPr id="57612" name="Freeform 1001">
              <a:extLst>
                <a:ext uri="{FF2B5EF4-FFF2-40B4-BE49-F238E27FC236}">
                  <a16:creationId xmlns:a16="http://schemas.microsoft.com/office/drawing/2014/main" id="{0D551B4D-63FE-0041-B2D9-36CDBED0093B}"/>
                </a:ext>
              </a:extLst>
            </p:cNvPr>
            <p:cNvSpPr>
              <a:spLocks/>
            </p:cNvSpPr>
            <p:nvPr/>
          </p:nvSpPr>
          <p:spPr bwMode="auto">
            <a:xfrm>
              <a:off x="1590" y="3169"/>
              <a:ext cx="108" cy="81"/>
            </a:xfrm>
            <a:custGeom>
              <a:avLst/>
              <a:gdLst>
                <a:gd name="T0" fmla="*/ 0 w 328"/>
                <a:gd name="T1" fmla="*/ 0 h 226"/>
                <a:gd name="T2" fmla="*/ 0 w 328"/>
                <a:gd name="T3" fmla="*/ 0 h 226"/>
                <a:gd name="T4" fmla="*/ 0 w 328"/>
                <a:gd name="T5" fmla="*/ 0 h 226"/>
                <a:gd name="T6" fmla="*/ 0 w 328"/>
                <a:gd name="T7" fmla="*/ 0 h 226"/>
                <a:gd name="T8" fmla="*/ 0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28"/>
                <a:gd name="T16" fmla="*/ 0 h 226"/>
                <a:gd name="T17" fmla="*/ 328 w 328"/>
                <a:gd name="T18" fmla="*/ 226 h 22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57613" name="Group 1002">
              <a:extLst>
                <a:ext uri="{FF2B5EF4-FFF2-40B4-BE49-F238E27FC236}">
                  <a16:creationId xmlns:a16="http://schemas.microsoft.com/office/drawing/2014/main" id="{87261A8A-8FF1-5E42-B470-284D04A94C9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363" y="3158"/>
              <a:ext cx="240" cy="60"/>
              <a:chOff x="614" y="2568"/>
              <a:chExt cx="725" cy="139"/>
            </a:xfrm>
          </p:grpSpPr>
          <p:sp>
            <p:nvSpPr>
              <p:cNvPr id="57625" name="AutoShape 1003">
                <a:extLst>
                  <a:ext uri="{FF2B5EF4-FFF2-40B4-BE49-F238E27FC236}">
                    <a16:creationId xmlns:a16="http://schemas.microsoft.com/office/drawing/2014/main" id="{2FD3A721-5AFE-E84E-82CF-E2EEE3BEC60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13" y="2569"/>
                <a:ext cx="724" cy="137"/>
              </a:xfrm>
              <a:prstGeom prst="roundRect">
                <a:avLst>
                  <a:gd name="adj" fmla="val 50000"/>
                </a:avLst>
              </a:prstGeom>
              <a:solidFill>
                <a:srgbClr val="DDDDD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57626" name="AutoShape 1004">
                <a:extLst>
                  <a:ext uri="{FF2B5EF4-FFF2-40B4-BE49-F238E27FC236}">
                    <a16:creationId xmlns:a16="http://schemas.microsoft.com/office/drawing/2014/main" id="{A3326BDD-C461-E946-9C0C-7AF6DC6BFC9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26" y="2585"/>
                <a:ext cx="699" cy="107"/>
              </a:xfrm>
              <a:prstGeom prst="roundRect">
                <a:avLst>
                  <a:gd name="adj" fmla="val 50000"/>
                </a:avLst>
              </a:prstGeom>
              <a:solidFill>
                <a:srgbClr val="DDDDD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</p:grpSp>
        <p:sp>
          <p:nvSpPr>
            <p:cNvPr id="57614" name="Rectangle 1005">
              <a:extLst>
                <a:ext uri="{FF2B5EF4-FFF2-40B4-BE49-F238E27FC236}">
                  <a16:creationId xmlns:a16="http://schemas.microsoft.com/office/drawing/2014/main" id="{14921A0D-130A-0C46-BFE0-B7A82564215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74" y="2770"/>
              <a:ext cx="28" cy="988"/>
            </a:xfrm>
            <a:prstGeom prst="rect">
              <a:avLst/>
            </a:prstGeom>
            <a:gradFill rotWithShape="1">
              <a:gsLst>
                <a:gs pos="0">
                  <a:srgbClr val="333333"/>
                </a:gs>
                <a:gs pos="5000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57615" name="Freeform 1006">
              <a:extLst>
                <a:ext uri="{FF2B5EF4-FFF2-40B4-BE49-F238E27FC236}">
                  <a16:creationId xmlns:a16="http://schemas.microsoft.com/office/drawing/2014/main" id="{10E1F2FF-53B7-E24B-A4EB-4A9E4E804A73}"/>
                </a:ext>
              </a:extLst>
            </p:cNvPr>
            <p:cNvSpPr>
              <a:spLocks/>
            </p:cNvSpPr>
            <p:nvPr/>
          </p:nvSpPr>
          <p:spPr bwMode="auto">
            <a:xfrm>
              <a:off x="1599" y="3019"/>
              <a:ext cx="98" cy="92"/>
            </a:xfrm>
            <a:custGeom>
              <a:avLst/>
              <a:gdLst>
                <a:gd name="T0" fmla="*/ 0 w 296"/>
                <a:gd name="T1" fmla="*/ 0 h 256"/>
                <a:gd name="T2" fmla="*/ 0 w 296"/>
                <a:gd name="T3" fmla="*/ 0 h 256"/>
                <a:gd name="T4" fmla="*/ 0 w 296"/>
                <a:gd name="T5" fmla="*/ 0 h 256"/>
                <a:gd name="T6" fmla="*/ 0 w 296"/>
                <a:gd name="T7" fmla="*/ 0 h 256"/>
                <a:gd name="T8" fmla="*/ 0 w 296"/>
                <a:gd name="T9" fmla="*/ 0 h 2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6"/>
                <a:gd name="T16" fmla="*/ 0 h 256"/>
                <a:gd name="T17" fmla="*/ 296 w 296"/>
                <a:gd name="T18" fmla="*/ 256 h 25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6" h="256">
                  <a:moveTo>
                    <a:pt x="4" y="0"/>
                  </a:moveTo>
                  <a:cubicBezTo>
                    <a:pt x="55" y="10"/>
                    <a:pt x="144" y="68"/>
                    <a:pt x="292" y="144"/>
                  </a:cubicBezTo>
                  <a:cubicBezTo>
                    <a:pt x="290" y="178"/>
                    <a:pt x="296" y="188"/>
                    <a:pt x="296" y="256"/>
                  </a:cubicBezTo>
                  <a:cubicBezTo>
                    <a:pt x="296" y="256"/>
                    <a:pt x="160" y="176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616" name="Freeform 1007">
              <a:extLst>
                <a:ext uri="{FF2B5EF4-FFF2-40B4-BE49-F238E27FC236}">
                  <a16:creationId xmlns:a16="http://schemas.microsoft.com/office/drawing/2014/main" id="{FFD3D41F-37BF-0547-9464-0A78A7BEC856}"/>
                </a:ext>
              </a:extLst>
            </p:cNvPr>
            <p:cNvSpPr>
              <a:spLocks/>
            </p:cNvSpPr>
            <p:nvPr/>
          </p:nvSpPr>
          <p:spPr bwMode="auto">
            <a:xfrm>
              <a:off x="1601" y="2878"/>
              <a:ext cx="101" cy="104"/>
            </a:xfrm>
            <a:custGeom>
              <a:avLst/>
              <a:gdLst>
                <a:gd name="T0" fmla="*/ 0 w 304"/>
                <a:gd name="T1" fmla="*/ 0 h 288"/>
                <a:gd name="T2" fmla="*/ 0 w 304"/>
                <a:gd name="T3" fmla="*/ 0 h 288"/>
                <a:gd name="T4" fmla="*/ 0 w 304"/>
                <a:gd name="T5" fmla="*/ 0 h 288"/>
                <a:gd name="T6" fmla="*/ 0 w 304"/>
                <a:gd name="T7" fmla="*/ 0 h 288"/>
                <a:gd name="T8" fmla="*/ 0 w 304"/>
                <a:gd name="T9" fmla="*/ 0 h 2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04"/>
                <a:gd name="T16" fmla="*/ 0 h 288"/>
                <a:gd name="T17" fmla="*/ 304 w 304"/>
                <a:gd name="T18" fmla="*/ 288 h 28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04" h="288">
                  <a:moveTo>
                    <a:pt x="0" y="0"/>
                  </a:moveTo>
                  <a:cubicBezTo>
                    <a:pt x="51" y="10"/>
                    <a:pt x="148" y="76"/>
                    <a:pt x="304" y="164"/>
                  </a:cubicBezTo>
                  <a:cubicBezTo>
                    <a:pt x="302" y="198"/>
                    <a:pt x="284" y="220"/>
                    <a:pt x="284" y="288"/>
                  </a:cubicBezTo>
                  <a:cubicBezTo>
                    <a:pt x="284" y="288"/>
                    <a:pt x="163" y="179"/>
                    <a:pt x="8" y="124"/>
                  </a:cubicBezTo>
                  <a:cubicBezTo>
                    <a:pt x="8" y="72"/>
                    <a:pt x="0" y="17"/>
                    <a:pt x="0" y="0"/>
                  </a:cubicBez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617" name="Oval 1008">
              <a:extLst>
                <a:ext uri="{FF2B5EF4-FFF2-40B4-BE49-F238E27FC236}">
                  <a16:creationId xmlns:a16="http://schemas.microsoft.com/office/drawing/2014/main" id="{5482E5D7-D748-5646-ACB4-ABC39462182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84" y="3712"/>
              <a:ext cx="20" cy="43"/>
            </a:xfrm>
            <a:prstGeom prst="ellipse">
              <a:avLst/>
            </a:prstGeom>
            <a:solidFill>
              <a:srgbClr val="DDDDDD"/>
            </a:solidFill>
            <a:ln w="9525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57618" name="Freeform 1009">
              <a:extLst>
                <a:ext uri="{FF2B5EF4-FFF2-40B4-BE49-F238E27FC236}">
                  <a16:creationId xmlns:a16="http://schemas.microsoft.com/office/drawing/2014/main" id="{27B88568-1063-0D4B-9C4C-CF146B95A6D0}"/>
                </a:ext>
              </a:extLst>
            </p:cNvPr>
            <p:cNvSpPr>
              <a:spLocks/>
            </p:cNvSpPr>
            <p:nvPr/>
          </p:nvSpPr>
          <p:spPr bwMode="auto">
            <a:xfrm>
              <a:off x="1595" y="3713"/>
              <a:ext cx="102" cy="86"/>
            </a:xfrm>
            <a:custGeom>
              <a:avLst/>
              <a:gdLst>
                <a:gd name="T0" fmla="*/ 0 w 306"/>
                <a:gd name="T1" fmla="*/ 0 h 240"/>
                <a:gd name="T2" fmla="*/ 0 w 306"/>
                <a:gd name="T3" fmla="*/ 0 h 240"/>
                <a:gd name="T4" fmla="*/ 0 w 306"/>
                <a:gd name="T5" fmla="*/ 0 h 240"/>
                <a:gd name="T6" fmla="*/ 0 w 306"/>
                <a:gd name="T7" fmla="*/ 0 h 240"/>
                <a:gd name="T8" fmla="*/ 0 w 306"/>
                <a:gd name="T9" fmla="*/ 0 h 24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06"/>
                <a:gd name="T16" fmla="*/ 0 h 240"/>
                <a:gd name="T17" fmla="*/ 306 w 306"/>
                <a:gd name="T18" fmla="*/ 240 h 24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06" h="240">
                  <a:moveTo>
                    <a:pt x="0" y="106"/>
                  </a:moveTo>
                  <a:lnTo>
                    <a:pt x="2" y="240"/>
                  </a:lnTo>
                  <a:lnTo>
                    <a:pt x="306" y="110"/>
                  </a:lnTo>
                  <a:lnTo>
                    <a:pt x="300" y="0"/>
                  </a:lnTo>
                  <a:lnTo>
                    <a:pt x="0" y="106"/>
                  </a:lnTo>
                  <a:close/>
                </a:path>
              </a:pathLst>
            </a:custGeom>
            <a:solidFill>
              <a:srgbClr val="DDDDDD"/>
            </a:solidFill>
            <a:ln w="9525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619" name="AutoShape 1010">
              <a:extLst>
                <a:ext uri="{FF2B5EF4-FFF2-40B4-BE49-F238E27FC236}">
                  <a16:creationId xmlns:a16="http://schemas.microsoft.com/office/drawing/2014/main" id="{95067836-3E03-A546-B354-781951131B5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15" y="3741"/>
              <a:ext cx="496" cy="63"/>
            </a:xfrm>
            <a:prstGeom prst="roundRect">
              <a:avLst>
                <a:gd name="adj" fmla="val 50000"/>
              </a:avLst>
            </a:prstGeom>
            <a:solidFill>
              <a:srgbClr val="DDDDDD"/>
            </a:solidFill>
            <a:ln w="9525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57620" name="AutoShape 1011">
              <a:extLst>
                <a:ext uri="{FF2B5EF4-FFF2-40B4-BE49-F238E27FC236}">
                  <a16:creationId xmlns:a16="http://schemas.microsoft.com/office/drawing/2014/main" id="{8C6FD07D-CF0D-1E4A-96B9-B7621E64BBA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43" y="3755"/>
              <a:ext cx="443" cy="36"/>
            </a:xfrm>
            <a:prstGeom prst="roundRect">
              <a:avLst>
                <a:gd name="adj" fmla="val 50000"/>
              </a:avLst>
            </a:prstGeom>
            <a:solidFill>
              <a:srgbClr val="DDDDDD"/>
            </a:solidFill>
            <a:ln w="9525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57621" name="Oval 1012">
              <a:extLst>
                <a:ext uri="{FF2B5EF4-FFF2-40B4-BE49-F238E27FC236}">
                  <a16:creationId xmlns:a16="http://schemas.microsoft.com/office/drawing/2014/main" id="{B365C814-E11B-0E47-BA32-C9D1CE024F7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84" y="3613"/>
              <a:ext cx="65" cy="63"/>
            </a:xfrm>
            <a:prstGeom prst="ellipse">
              <a:avLst/>
            </a:prstGeom>
            <a:solidFill>
              <a:srgbClr val="DDDDDD"/>
            </a:solidFill>
            <a:ln w="9525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57622" name="Oval 1013">
              <a:extLst>
                <a:ext uri="{FF2B5EF4-FFF2-40B4-BE49-F238E27FC236}">
                  <a16:creationId xmlns:a16="http://schemas.microsoft.com/office/drawing/2014/main" id="{662C2673-9C91-304D-A80C-FC8C125B115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57" y="3613"/>
              <a:ext cx="65" cy="63"/>
            </a:xfrm>
            <a:prstGeom prst="ellipse">
              <a:avLst/>
            </a:prstGeom>
            <a:solidFill>
              <a:srgbClr val="DDDDDD"/>
            </a:solidFill>
            <a:ln w="9525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 eaLnBrk="1" hangingPunct="1"/>
              <a:endParaRPr lang="en-US" altLang="en-US" sz="1800">
                <a:solidFill>
                  <a:srgbClr val="FF0000"/>
                </a:solidFill>
              </a:endParaRPr>
            </a:p>
          </p:txBody>
        </p:sp>
        <p:sp>
          <p:nvSpPr>
            <p:cNvPr id="57623" name="Oval 1014">
              <a:extLst>
                <a:ext uri="{FF2B5EF4-FFF2-40B4-BE49-F238E27FC236}">
                  <a16:creationId xmlns:a16="http://schemas.microsoft.com/office/drawing/2014/main" id="{6B4BF22C-A0C1-E34F-B284-93AACA18B3A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30" y="3613"/>
              <a:ext cx="65" cy="59"/>
            </a:xfrm>
            <a:prstGeom prst="ellipse">
              <a:avLst/>
            </a:prstGeom>
            <a:solidFill>
              <a:srgbClr val="DDDDDD"/>
            </a:solidFill>
            <a:ln w="9525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57624" name="Rectangle 1015">
              <a:extLst>
                <a:ext uri="{FF2B5EF4-FFF2-40B4-BE49-F238E27FC236}">
                  <a16:creationId xmlns:a16="http://schemas.microsoft.com/office/drawing/2014/main" id="{F9A7F2BC-E1C2-8C40-A937-51CBA544A10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97" y="3376"/>
              <a:ext cx="32" cy="329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</p:grpSp>
      <p:grpSp>
        <p:nvGrpSpPr>
          <p:cNvPr id="57407" name="Group 1070">
            <a:extLst>
              <a:ext uri="{FF2B5EF4-FFF2-40B4-BE49-F238E27FC236}">
                <a16:creationId xmlns:a16="http://schemas.microsoft.com/office/drawing/2014/main" id="{CEFD7119-458F-E043-9CE8-A281E0C9CFF3}"/>
              </a:ext>
            </a:extLst>
          </p:cNvPr>
          <p:cNvGrpSpPr>
            <a:grpSpLocks/>
          </p:cNvGrpSpPr>
          <p:nvPr/>
        </p:nvGrpSpPr>
        <p:grpSpPr bwMode="auto">
          <a:xfrm>
            <a:off x="7202488" y="2486025"/>
            <a:ext cx="392112" cy="180975"/>
            <a:chOff x="4655" y="2464"/>
            <a:chExt cx="319" cy="132"/>
          </a:xfrm>
        </p:grpSpPr>
        <p:grpSp>
          <p:nvGrpSpPr>
            <p:cNvPr id="57584" name="Group 1071">
              <a:extLst>
                <a:ext uri="{FF2B5EF4-FFF2-40B4-BE49-F238E27FC236}">
                  <a16:creationId xmlns:a16="http://schemas.microsoft.com/office/drawing/2014/main" id="{5C1FF3F1-A67C-D945-8DD3-F2597123E12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660" y="2464"/>
              <a:ext cx="310" cy="130"/>
              <a:chOff x="4334" y="1470"/>
              <a:chExt cx="246" cy="107"/>
            </a:xfrm>
          </p:grpSpPr>
          <p:sp>
            <p:nvSpPr>
              <p:cNvPr id="57593" name="Oval 407">
                <a:extLst>
                  <a:ext uri="{FF2B5EF4-FFF2-40B4-BE49-F238E27FC236}">
                    <a16:creationId xmlns:a16="http://schemas.microsoft.com/office/drawing/2014/main" id="{C050AAC5-39CB-C345-9C50-CC392A7934D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35" y="1517"/>
                <a:ext cx="244" cy="6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57594" name="Rectangle 410">
                <a:extLst>
                  <a:ext uri="{FF2B5EF4-FFF2-40B4-BE49-F238E27FC236}">
                    <a16:creationId xmlns:a16="http://schemas.microsoft.com/office/drawing/2014/main" id="{5A3857D6-F453-0A46-9BF4-D5CB2C75017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35" y="1511"/>
                <a:ext cx="245" cy="37"/>
              </a:xfrm>
              <a:prstGeom prst="rect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/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57595" name="Oval 411">
                <a:extLst>
                  <a:ext uri="{FF2B5EF4-FFF2-40B4-BE49-F238E27FC236}">
                    <a16:creationId xmlns:a16="http://schemas.microsoft.com/office/drawing/2014/main" id="{B7060935-1916-FF44-8B6A-DC78CB2E9BA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34" y="1470"/>
                <a:ext cx="244" cy="7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grpSp>
            <p:nvGrpSpPr>
              <p:cNvPr id="57596" name="Group 1075">
                <a:extLst>
                  <a:ext uri="{FF2B5EF4-FFF2-40B4-BE49-F238E27FC236}">
                    <a16:creationId xmlns:a16="http://schemas.microsoft.com/office/drawing/2014/main" id="{F88663A5-E33E-4942-BC07-A9AD428A7730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383" y="1488"/>
                <a:ext cx="138" cy="33"/>
                <a:chOff x="2468" y="1332"/>
                <a:chExt cx="310" cy="60"/>
              </a:xfrm>
            </p:grpSpPr>
            <p:sp>
              <p:nvSpPr>
                <p:cNvPr id="57599" name="Freeform 1076">
                  <a:extLst>
                    <a:ext uri="{FF2B5EF4-FFF2-40B4-BE49-F238E27FC236}">
                      <a16:creationId xmlns:a16="http://schemas.microsoft.com/office/drawing/2014/main" id="{77AC8BFA-FA14-5D49-B390-B7BAF3546E76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mpd="sng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57600" name="Freeform 1077">
                  <a:extLst>
                    <a:ext uri="{FF2B5EF4-FFF2-40B4-BE49-F238E27FC236}">
                      <a16:creationId xmlns:a16="http://schemas.microsoft.com/office/drawing/2014/main" id="{3D35ACCE-09F6-F649-AD86-9534FFB8F560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mpd="sng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57597" name="Line 1078">
                <a:extLst>
                  <a:ext uri="{FF2B5EF4-FFF2-40B4-BE49-F238E27FC236}">
                    <a16:creationId xmlns:a16="http://schemas.microsoft.com/office/drawing/2014/main" id="{FF0C3678-53C6-214F-B633-4407A0E0BFC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335" y="1503"/>
                <a:ext cx="0" cy="47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7598" name="Line 1079">
                <a:extLst>
                  <a:ext uri="{FF2B5EF4-FFF2-40B4-BE49-F238E27FC236}">
                    <a16:creationId xmlns:a16="http://schemas.microsoft.com/office/drawing/2014/main" id="{E30B9B46-623A-744A-81E1-74513A3343C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578" y="1505"/>
                <a:ext cx="0" cy="46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57585" name="Oval 407">
              <a:extLst>
                <a:ext uri="{FF2B5EF4-FFF2-40B4-BE49-F238E27FC236}">
                  <a16:creationId xmlns:a16="http://schemas.microsoft.com/office/drawing/2014/main" id="{925CD345-1CC7-794C-9D39-3FFC6083219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56" y="2522"/>
              <a:ext cx="316" cy="74"/>
            </a:xfrm>
            <a:prstGeom prst="ellipse">
              <a:avLst/>
            </a:prstGeom>
            <a:gradFill rotWithShape="1">
              <a:gsLst>
                <a:gs pos="0">
                  <a:srgbClr val="FF0000"/>
                </a:gs>
                <a:gs pos="100000">
                  <a:srgbClr val="FFFFFF"/>
                </a:gs>
              </a:gsLst>
              <a:lin ang="0" scaled="1"/>
            </a:gradFill>
            <a:ln w="9525">
              <a:solidFill>
                <a:srgbClr val="FF00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57586" name="Rectangle 410">
              <a:extLst>
                <a:ext uri="{FF2B5EF4-FFF2-40B4-BE49-F238E27FC236}">
                  <a16:creationId xmlns:a16="http://schemas.microsoft.com/office/drawing/2014/main" id="{10F4A0C6-ACB2-FE48-91E2-9F684DF108A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56" y="2514"/>
              <a:ext cx="318" cy="45"/>
            </a:xfrm>
            <a:prstGeom prst="rect">
              <a:avLst/>
            </a:prstGeom>
            <a:gradFill rotWithShape="1">
              <a:gsLst>
                <a:gs pos="0">
                  <a:srgbClr val="FF0000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/>
              <a:endParaRPr lang="en-US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57587" name="Oval 411">
              <a:extLst>
                <a:ext uri="{FF2B5EF4-FFF2-40B4-BE49-F238E27FC236}">
                  <a16:creationId xmlns:a16="http://schemas.microsoft.com/office/drawing/2014/main" id="{6F564403-74FF-E44A-BE0C-DE1EE773B03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55" y="2464"/>
              <a:ext cx="317" cy="86"/>
            </a:xfrm>
            <a:prstGeom prst="ellipse">
              <a:avLst/>
            </a:prstGeom>
            <a:gradFill rotWithShape="1">
              <a:gsLst>
                <a:gs pos="0">
                  <a:srgbClr val="FF0000"/>
                </a:gs>
                <a:gs pos="100000">
                  <a:srgbClr val="FFFFFF"/>
                </a:gs>
              </a:gsLst>
              <a:lin ang="0" scaled="1"/>
            </a:gradFill>
            <a:ln w="9525">
              <a:solidFill>
                <a:srgbClr val="FF00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>
                <a:latin typeface="Times New Roman" panose="02020603050405020304" pitchFamily="18" charset="0"/>
              </a:endParaRPr>
            </a:p>
          </p:txBody>
        </p:sp>
        <p:grpSp>
          <p:nvGrpSpPr>
            <p:cNvPr id="57588" name="Group 1083">
              <a:extLst>
                <a:ext uri="{FF2B5EF4-FFF2-40B4-BE49-F238E27FC236}">
                  <a16:creationId xmlns:a16="http://schemas.microsoft.com/office/drawing/2014/main" id="{2F60DFBA-D18A-3447-BEBA-6DB5B64DBB1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719" y="2486"/>
              <a:ext cx="179" cy="41"/>
              <a:chOff x="2468" y="1332"/>
              <a:chExt cx="310" cy="60"/>
            </a:xfrm>
          </p:grpSpPr>
          <p:sp>
            <p:nvSpPr>
              <p:cNvPr id="57591" name="Freeform 1084">
                <a:extLst>
                  <a:ext uri="{FF2B5EF4-FFF2-40B4-BE49-F238E27FC236}">
                    <a16:creationId xmlns:a16="http://schemas.microsoft.com/office/drawing/2014/main" id="{3239DA46-BF24-994E-8703-A4753220629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468" y="1332"/>
                <a:ext cx="310" cy="60"/>
              </a:xfrm>
              <a:custGeom>
                <a:avLst/>
                <a:gdLst>
                  <a:gd name="T0" fmla="*/ 0 w 310"/>
                  <a:gd name="T1" fmla="*/ 60 h 60"/>
                  <a:gd name="T2" fmla="*/ 96 w 310"/>
                  <a:gd name="T3" fmla="*/ 60 h 60"/>
                  <a:gd name="T4" fmla="*/ 192 w 310"/>
                  <a:gd name="T5" fmla="*/ 0 h 60"/>
                  <a:gd name="T6" fmla="*/ 310 w 310"/>
                  <a:gd name="T7" fmla="*/ 0 h 6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310"/>
                  <a:gd name="T13" fmla="*/ 0 h 60"/>
                  <a:gd name="T14" fmla="*/ 310 w 310"/>
                  <a:gd name="T15" fmla="*/ 60 h 6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310" h="60">
                    <a:moveTo>
                      <a:pt x="0" y="60"/>
                    </a:moveTo>
                    <a:lnTo>
                      <a:pt x="96" y="60"/>
                    </a:lnTo>
                    <a:lnTo>
                      <a:pt x="192" y="0"/>
                    </a:lnTo>
                    <a:lnTo>
                      <a:pt x="310" y="0"/>
                    </a:lnTo>
                  </a:path>
                </a:pathLst>
              </a:custGeom>
              <a:noFill/>
              <a:ln w="12700" cmpd="sng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7592" name="Freeform 1085">
                <a:extLst>
                  <a:ext uri="{FF2B5EF4-FFF2-40B4-BE49-F238E27FC236}">
                    <a16:creationId xmlns:a16="http://schemas.microsoft.com/office/drawing/2014/main" id="{3D984908-2EAA-EC4D-91F8-907F7EAF895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482" y="1332"/>
                <a:ext cx="282" cy="60"/>
              </a:xfrm>
              <a:custGeom>
                <a:avLst/>
                <a:gdLst>
                  <a:gd name="T0" fmla="*/ 0 w 282"/>
                  <a:gd name="T1" fmla="*/ 0 h 60"/>
                  <a:gd name="T2" fmla="*/ 96 w 282"/>
                  <a:gd name="T3" fmla="*/ 0 h 60"/>
                  <a:gd name="T4" fmla="*/ 192 w 282"/>
                  <a:gd name="T5" fmla="*/ 60 h 60"/>
                  <a:gd name="T6" fmla="*/ 282 w 282"/>
                  <a:gd name="T7" fmla="*/ 60 h 6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82"/>
                  <a:gd name="T13" fmla="*/ 0 h 60"/>
                  <a:gd name="T14" fmla="*/ 282 w 282"/>
                  <a:gd name="T15" fmla="*/ 60 h 6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82" h="60">
                    <a:moveTo>
                      <a:pt x="0" y="0"/>
                    </a:moveTo>
                    <a:lnTo>
                      <a:pt x="96" y="0"/>
                    </a:lnTo>
                    <a:lnTo>
                      <a:pt x="192" y="60"/>
                    </a:lnTo>
                    <a:lnTo>
                      <a:pt x="282" y="60"/>
                    </a:lnTo>
                  </a:path>
                </a:pathLst>
              </a:custGeom>
              <a:noFill/>
              <a:ln w="12700" cmpd="sng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57589" name="Line 1086">
              <a:extLst>
                <a:ext uri="{FF2B5EF4-FFF2-40B4-BE49-F238E27FC236}">
                  <a16:creationId xmlns:a16="http://schemas.microsoft.com/office/drawing/2014/main" id="{17B12E7F-F41F-3A41-AEF3-8251C3159DB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656" y="2506"/>
              <a:ext cx="0" cy="58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590" name="Line 1087">
              <a:extLst>
                <a:ext uri="{FF2B5EF4-FFF2-40B4-BE49-F238E27FC236}">
                  <a16:creationId xmlns:a16="http://schemas.microsoft.com/office/drawing/2014/main" id="{8AD845D8-90B0-794B-84F9-7931B9B8E71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971" y="2507"/>
              <a:ext cx="0" cy="57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57408" name="Group 1088">
            <a:extLst>
              <a:ext uri="{FF2B5EF4-FFF2-40B4-BE49-F238E27FC236}">
                <a16:creationId xmlns:a16="http://schemas.microsoft.com/office/drawing/2014/main" id="{498DAC46-3EA0-D04B-AE60-FEA0AD66837B}"/>
              </a:ext>
            </a:extLst>
          </p:cNvPr>
          <p:cNvGrpSpPr>
            <a:grpSpLocks/>
          </p:cNvGrpSpPr>
          <p:nvPr/>
        </p:nvGrpSpPr>
        <p:grpSpPr bwMode="auto">
          <a:xfrm>
            <a:off x="7205663" y="2752725"/>
            <a:ext cx="407987" cy="180975"/>
            <a:chOff x="4655" y="2464"/>
            <a:chExt cx="319" cy="132"/>
          </a:xfrm>
        </p:grpSpPr>
        <p:grpSp>
          <p:nvGrpSpPr>
            <p:cNvPr id="57567" name="Group 1089">
              <a:extLst>
                <a:ext uri="{FF2B5EF4-FFF2-40B4-BE49-F238E27FC236}">
                  <a16:creationId xmlns:a16="http://schemas.microsoft.com/office/drawing/2014/main" id="{39FF6CAA-841B-DA4E-8459-ECC75CEFE7D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660" y="2464"/>
              <a:ext cx="310" cy="130"/>
              <a:chOff x="4334" y="1470"/>
              <a:chExt cx="246" cy="107"/>
            </a:xfrm>
          </p:grpSpPr>
          <p:sp>
            <p:nvSpPr>
              <p:cNvPr id="57576" name="Oval 407">
                <a:extLst>
                  <a:ext uri="{FF2B5EF4-FFF2-40B4-BE49-F238E27FC236}">
                    <a16:creationId xmlns:a16="http://schemas.microsoft.com/office/drawing/2014/main" id="{072896C9-8412-CB49-8ECE-D6D36AFC1F7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35" y="1517"/>
                <a:ext cx="244" cy="6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57577" name="Rectangle 410">
                <a:extLst>
                  <a:ext uri="{FF2B5EF4-FFF2-40B4-BE49-F238E27FC236}">
                    <a16:creationId xmlns:a16="http://schemas.microsoft.com/office/drawing/2014/main" id="{BF02C767-34CD-3D45-B6B8-5A536E19ED2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35" y="1511"/>
                <a:ext cx="245" cy="37"/>
              </a:xfrm>
              <a:prstGeom prst="rect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/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57578" name="Oval 411">
                <a:extLst>
                  <a:ext uri="{FF2B5EF4-FFF2-40B4-BE49-F238E27FC236}">
                    <a16:creationId xmlns:a16="http://schemas.microsoft.com/office/drawing/2014/main" id="{A5FE92DB-645F-4A47-A230-5911CB534CA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34" y="1470"/>
                <a:ext cx="244" cy="7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grpSp>
            <p:nvGrpSpPr>
              <p:cNvPr id="57579" name="Group 1093">
                <a:extLst>
                  <a:ext uri="{FF2B5EF4-FFF2-40B4-BE49-F238E27FC236}">
                    <a16:creationId xmlns:a16="http://schemas.microsoft.com/office/drawing/2014/main" id="{7BE0F626-F1A7-3C4C-9158-6632BF9045BC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383" y="1488"/>
                <a:ext cx="138" cy="33"/>
                <a:chOff x="2468" y="1332"/>
                <a:chExt cx="310" cy="60"/>
              </a:xfrm>
            </p:grpSpPr>
            <p:sp>
              <p:nvSpPr>
                <p:cNvPr id="57582" name="Freeform 1094">
                  <a:extLst>
                    <a:ext uri="{FF2B5EF4-FFF2-40B4-BE49-F238E27FC236}">
                      <a16:creationId xmlns:a16="http://schemas.microsoft.com/office/drawing/2014/main" id="{2095F1FB-6D59-4B48-A900-21CBEF256A9F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mpd="sng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57583" name="Freeform 1095">
                  <a:extLst>
                    <a:ext uri="{FF2B5EF4-FFF2-40B4-BE49-F238E27FC236}">
                      <a16:creationId xmlns:a16="http://schemas.microsoft.com/office/drawing/2014/main" id="{FB3C685F-C500-A74E-BCF3-7919C7BA961D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mpd="sng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57580" name="Line 1096">
                <a:extLst>
                  <a:ext uri="{FF2B5EF4-FFF2-40B4-BE49-F238E27FC236}">
                    <a16:creationId xmlns:a16="http://schemas.microsoft.com/office/drawing/2014/main" id="{E52A21C8-E8C3-2C4C-802C-076656124C6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335" y="1503"/>
                <a:ext cx="0" cy="47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7581" name="Line 1097">
                <a:extLst>
                  <a:ext uri="{FF2B5EF4-FFF2-40B4-BE49-F238E27FC236}">
                    <a16:creationId xmlns:a16="http://schemas.microsoft.com/office/drawing/2014/main" id="{6C4C2CB6-556B-C143-A59F-E6AAA62E072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578" y="1505"/>
                <a:ext cx="0" cy="46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57568" name="Oval 407">
              <a:extLst>
                <a:ext uri="{FF2B5EF4-FFF2-40B4-BE49-F238E27FC236}">
                  <a16:creationId xmlns:a16="http://schemas.microsoft.com/office/drawing/2014/main" id="{4192517C-4ADB-1E4A-A7A5-05096C54E24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56" y="2522"/>
              <a:ext cx="316" cy="74"/>
            </a:xfrm>
            <a:prstGeom prst="ellipse">
              <a:avLst/>
            </a:prstGeom>
            <a:gradFill rotWithShape="1">
              <a:gsLst>
                <a:gs pos="0">
                  <a:srgbClr val="FF0000"/>
                </a:gs>
                <a:gs pos="100000">
                  <a:srgbClr val="FFFFFF"/>
                </a:gs>
              </a:gsLst>
              <a:lin ang="0" scaled="1"/>
            </a:gradFill>
            <a:ln w="9525">
              <a:solidFill>
                <a:srgbClr val="FF00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57569" name="Rectangle 410">
              <a:extLst>
                <a:ext uri="{FF2B5EF4-FFF2-40B4-BE49-F238E27FC236}">
                  <a16:creationId xmlns:a16="http://schemas.microsoft.com/office/drawing/2014/main" id="{EF4F1AFE-4DA6-7346-A5F2-79DD0AAFCB4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56" y="2514"/>
              <a:ext cx="318" cy="45"/>
            </a:xfrm>
            <a:prstGeom prst="rect">
              <a:avLst/>
            </a:prstGeom>
            <a:gradFill rotWithShape="1">
              <a:gsLst>
                <a:gs pos="0">
                  <a:srgbClr val="FF0000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/>
              <a:endParaRPr lang="en-US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57570" name="Oval 411">
              <a:extLst>
                <a:ext uri="{FF2B5EF4-FFF2-40B4-BE49-F238E27FC236}">
                  <a16:creationId xmlns:a16="http://schemas.microsoft.com/office/drawing/2014/main" id="{60D20843-8AA1-CF49-A256-342E9B449ED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55" y="2464"/>
              <a:ext cx="317" cy="86"/>
            </a:xfrm>
            <a:prstGeom prst="ellipse">
              <a:avLst/>
            </a:prstGeom>
            <a:gradFill rotWithShape="1">
              <a:gsLst>
                <a:gs pos="0">
                  <a:srgbClr val="FF0000"/>
                </a:gs>
                <a:gs pos="100000">
                  <a:srgbClr val="FFFFFF"/>
                </a:gs>
              </a:gsLst>
              <a:lin ang="0" scaled="1"/>
            </a:gradFill>
            <a:ln w="9525">
              <a:solidFill>
                <a:srgbClr val="FF00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>
                <a:latin typeface="Times New Roman" panose="02020603050405020304" pitchFamily="18" charset="0"/>
              </a:endParaRPr>
            </a:p>
          </p:txBody>
        </p:sp>
        <p:grpSp>
          <p:nvGrpSpPr>
            <p:cNvPr id="57571" name="Group 1101">
              <a:extLst>
                <a:ext uri="{FF2B5EF4-FFF2-40B4-BE49-F238E27FC236}">
                  <a16:creationId xmlns:a16="http://schemas.microsoft.com/office/drawing/2014/main" id="{83FAE80C-CBA7-9643-9432-446C138F3CE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719" y="2486"/>
              <a:ext cx="179" cy="41"/>
              <a:chOff x="2468" y="1332"/>
              <a:chExt cx="310" cy="60"/>
            </a:xfrm>
          </p:grpSpPr>
          <p:sp>
            <p:nvSpPr>
              <p:cNvPr id="57574" name="Freeform 1102">
                <a:extLst>
                  <a:ext uri="{FF2B5EF4-FFF2-40B4-BE49-F238E27FC236}">
                    <a16:creationId xmlns:a16="http://schemas.microsoft.com/office/drawing/2014/main" id="{0AE24003-A9E9-D34D-8892-C1AF011674F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468" y="1332"/>
                <a:ext cx="310" cy="60"/>
              </a:xfrm>
              <a:custGeom>
                <a:avLst/>
                <a:gdLst>
                  <a:gd name="T0" fmla="*/ 0 w 310"/>
                  <a:gd name="T1" fmla="*/ 60 h 60"/>
                  <a:gd name="T2" fmla="*/ 96 w 310"/>
                  <a:gd name="T3" fmla="*/ 60 h 60"/>
                  <a:gd name="T4" fmla="*/ 192 w 310"/>
                  <a:gd name="T5" fmla="*/ 0 h 60"/>
                  <a:gd name="T6" fmla="*/ 310 w 310"/>
                  <a:gd name="T7" fmla="*/ 0 h 6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310"/>
                  <a:gd name="T13" fmla="*/ 0 h 60"/>
                  <a:gd name="T14" fmla="*/ 310 w 310"/>
                  <a:gd name="T15" fmla="*/ 60 h 6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310" h="60">
                    <a:moveTo>
                      <a:pt x="0" y="60"/>
                    </a:moveTo>
                    <a:lnTo>
                      <a:pt x="96" y="60"/>
                    </a:lnTo>
                    <a:lnTo>
                      <a:pt x="192" y="0"/>
                    </a:lnTo>
                    <a:lnTo>
                      <a:pt x="310" y="0"/>
                    </a:lnTo>
                  </a:path>
                </a:pathLst>
              </a:custGeom>
              <a:noFill/>
              <a:ln w="12700" cmpd="sng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7575" name="Freeform 1103">
                <a:extLst>
                  <a:ext uri="{FF2B5EF4-FFF2-40B4-BE49-F238E27FC236}">
                    <a16:creationId xmlns:a16="http://schemas.microsoft.com/office/drawing/2014/main" id="{EB810AF7-FE64-0E47-A5B1-B28266C7FA2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482" y="1332"/>
                <a:ext cx="282" cy="60"/>
              </a:xfrm>
              <a:custGeom>
                <a:avLst/>
                <a:gdLst>
                  <a:gd name="T0" fmla="*/ 0 w 282"/>
                  <a:gd name="T1" fmla="*/ 0 h 60"/>
                  <a:gd name="T2" fmla="*/ 96 w 282"/>
                  <a:gd name="T3" fmla="*/ 0 h 60"/>
                  <a:gd name="T4" fmla="*/ 192 w 282"/>
                  <a:gd name="T5" fmla="*/ 60 h 60"/>
                  <a:gd name="T6" fmla="*/ 282 w 282"/>
                  <a:gd name="T7" fmla="*/ 60 h 6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82"/>
                  <a:gd name="T13" fmla="*/ 0 h 60"/>
                  <a:gd name="T14" fmla="*/ 282 w 282"/>
                  <a:gd name="T15" fmla="*/ 60 h 6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82" h="60">
                    <a:moveTo>
                      <a:pt x="0" y="0"/>
                    </a:moveTo>
                    <a:lnTo>
                      <a:pt x="96" y="0"/>
                    </a:lnTo>
                    <a:lnTo>
                      <a:pt x="192" y="60"/>
                    </a:lnTo>
                    <a:lnTo>
                      <a:pt x="282" y="60"/>
                    </a:lnTo>
                  </a:path>
                </a:pathLst>
              </a:custGeom>
              <a:noFill/>
              <a:ln w="12700" cmpd="sng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57572" name="Line 1104">
              <a:extLst>
                <a:ext uri="{FF2B5EF4-FFF2-40B4-BE49-F238E27FC236}">
                  <a16:creationId xmlns:a16="http://schemas.microsoft.com/office/drawing/2014/main" id="{2E88F8F1-48BE-F744-B39E-10053F02462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656" y="2506"/>
              <a:ext cx="0" cy="58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573" name="Line 1105">
              <a:extLst>
                <a:ext uri="{FF2B5EF4-FFF2-40B4-BE49-F238E27FC236}">
                  <a16:creationId xmlns:a16="http://schemas.microsoft.com/office/drawing/2014/main" id="{658F26F9-F6E5-1340-8FCE-8BEEF419B96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972" y="2507"/>
              <a:ext cx="0" cy="57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57409" name="Group 1106">
            <a:extLst>
              <a:ext uri="{FF2B5EF4-FFF2-40B4-BE49-F238E27FC236}">
                <a16:creationId xmlns:a16="http://schemas.microsoft.com/office/drawing/2014/main" id="{D557DC31-DA00-364C-9A58-715D8469303D}"/>
              </a:ext>
            </a:extLst>
          </p:cNvPr>
          <p:cNvGrpSpPr>
            <a:grpSpLocks/>
          </p:cNvGrpSpPr>
          <p:nvPr/>
        </p:nvGrpSpPr>
        <p:grpSpPr bwMode="auto">
          <a:xfrm>
            <a:off x="7758113" y="2749550"/>
            <a:ext cx="407987" cy="180975"/>
            <a:chOff x="4655" y="2464"/>
            <a:chExt cx="319" cy="132"/>
          </a:xfrm>
        </p:grpSpPr>
        <p:grpSp>
          <p:nvGrpSpPr>
            <p:cNvPr id="57550" name="Group 1107">
              <a:extLst>
                <a:ext uri="{FF2B5EF4-FFF2-40B4-BE49-F238E27FC236}">
                  <a16:creationId xmlns:a16="http://schemas.microsoft.com/office/drawing/2014/main" id="{FFDEA619-5B42-4646-983C-F6912307F19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660" y="2464"/>
              <a:ext cx="310" cy="130"/>
              <a:chOff x="4334" y="1470"/>
              <a:chExt cx="246" cy="107"/>
            </a:xfrm>
          </p:grpSpPr>
          <p:sp>
            <p:nvSpPr>
              <p:cNvPr id="57559" name="Oval 407">
                <a:extLst>
                  <a:ext uri="{FF2B5EF4-FFF2-40B4-BE49-F238E27FC236}">
                    <a16:creationId xmlns:a16="http://schemas.microsoft.com/office/drawing/2014/main" id="{C75630E8-E57C-D84C-9E84-7C71BCEFD57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35" y="1517"/>
                <a:ext cx="244" cy="6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57560" name="Rectangle 410">
                <a:extLst>
                  <a:ext uri="{FF2B5EF4-FFF2-40B4-BE49-F238E27FC236}">
                    <a16:creationId xmlns:a16="http://schemas.microsoft.com/office/drawing/2014/main" id="{7E4960CE-F77E-2F40-8D76-B2456453CCD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35" y="1511"/>
                <a:ext cx="245" cy="37"/>
              </a:xfrm>
              <a:prstGeom prst="rect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/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57561" name="Oval 411">
                <a:extLst>
                  <a:ext uri="{FF2B5EF4-FFF2-40B4-BE49-F238E27FC236}">
                    <a16:creationId xmlns:a16="http://schemas.microsoft.com/office/drawing/2014/main" id="{9B7F6B58-9BE7-7D4D-B145-2B7B87DD6EB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34" y="1470"/>
                <a:ext cx="244" cy="7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grpSp>
            <p:nvGrpSpPr>
              <p:cNvPr id="57562" name="Group 1111">
                <a:extLst>
                  <a:ext uri="{FF2B5EF4-FFF2-40B4-BE49-F238E27FC236}">
                    <a16:creationId xmlns:a16="http://schemas.microsoft.com/office/drawing/2014/main" id="{3FC2B097-36A8-934D-8472-8EAFB6325EBF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383" y="1488"/>
                <a:ext cx="138" cy="33"/>
                <a:chOff x="2468" y="1332"/>
                <a:chExt cx="310" cy="60"/>
              </a:xfrm>
            </p:grpSpPr>
            <p:sp>
              <p:nvSpPr>
                <p:cNvPr id="57565" name="Freeform 1112">
                  <a:extLst>
                    <a:ext uri="{FF2B5EF4-FFF2-40B4-BE49-F238E27FC236}">
                      <a16:creationId xmlns:a16="http://schemas.microsoft.com/office/drawing/2014/main" id="{D795A3E0-3ADE-8945-A8EF-610742973A93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mpd="sng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57566" name="Freeform 1113">
                  <a:extLst>
                    <a:ext uri="{FF2B5EF4-FFF2-40B4-BE49-F238E27FC236}">
                      <a16:creationId xmlns:a16="http://schemas.microsoft.com/office/drawing/2014/main" id="{777A6877-1559-F443-93EB-B42C060C0767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mpd="sng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57563" name="Line 1114">
                <a:extLst>
                  <a:ext uri="{FF2B5EF4-FFF2-40B4-BE49-F238E27FC236}">
                    <a16:creationId xmlns:a16="http://schemas.microsoft.com/office/drawing/2014/main" id="{18CD37FD-95E5-E14C-BEC8-F2488AA7C5F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335" y="1503"/>
                <a:ext cx="0" cy="47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7564" name="Line 1115">
                <a:extLst>
                  <a:ext uri="{FF2B5EF4-FFF2-40B4-BE49-F238E27FC236}">
                    <a16:creationId xmlns:a16="http://schemas.microsoft.com/office/drawing/2014/main" id="{926F3C81-6775-AA47-9854-DD7EAC6CB63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578" y="1505"/>
                <a:ext cx="0" cy="46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57551" name="Oval 407">
              <a:extLst>
                <a:ext uri="{FF2B5EF4-FFF2-40B4-BE49-F238E27FC236}">
                  <a16:creationId xmlns:a16="http://schemas.microsoft.com/office/drawing/2014/main" id="{A60C8E30-AF92-DA41-911C-75E5B04F3C5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56" y="2522"/>
              <a:ext cx="316" cy="74"/>
            </a:xfrm>
            <a:prstGeom prst="ellipse">
              <a:avLst/>
            </a:prstGeom>
            <a:gradFill rotWithShape="1">
              <a:gsLst>
                <a:gs pos="0">
                  <a:srgbClr val="FF0000"/>
                </a:gs>
                <a:gs pos="100000">
                  <a:srgbClr val="FFFFFF"/>
                </a:gs>
              </a:gsLst>
              <a:lin ang="0" scaled="1"/>
            </a:gradFill>
            <a:ln w="9525">
              <a:solidFill>
                <a:srgbClr val="FF00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57552" name="Rectangle 410">
              <a:extLst>
                <a:ext uri="{FF2B5EF4-FFF2-40B4-BE49-F238E27FC236}">
                  <a16:creationId xmlns:a16="http://schemas.microsoft.com/office/drawing/2014/main" id="{8DB26445-6083-F74F-A617-C5E18C086B6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56" y="2514"/>
              <a:ext cx="318" cy="45"/>
            </a:xfrm>
            <a:prstGeom prst="rect">
              <a:avLst/>
            </a:prstGeom>
            <a:gradFill rotWithShape="1">
              <a:gsLst>
                <a:gs pos="0">
                  <a:srgbClr val="FF0000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/>
              <a:endParaRPr lang="en-US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57553" name="Oval 411">
              <a:extLst>
                <a:ext uri="{FF2B5EF4-FFF2-40B4-BE49-F238E27FC236}">
                  <a16:creationId xmlns:a16="http://schemas.microsoft.com/office/drawing/2014/main" id="{54208947-6019-3142-8045-10CC78945F9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55" y="2464"/>
              <a:ext cx="317" cy="86"/>
            </a:xfrm>
            <a:prstGeom prst="ellipse">
              <a:avLst/>
            </a:prstGeom>
            <a:gradFill rotWithShape="1">
              <a:gsLst>
                <a:gs pos="0">
                  <a:srgbClr val="FF0000"/>
                </a:gs>
                <a:gs pos="100000">
                  <a:srgbClr val="FFFFFF"/>
                </a:gs>
              </a:gsLst>
              <a:lin ang="0" scaled="1"/>
            </a:gradFill>
            <a:ln w="9525">
              <a:solidFill>
                <a:srgbClr val="FF00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>
                <a:latin typeface="Times New Roman" panose="02020603050405020304" pitchFamily="18" charset="0"/>
              </a:endParaRPr>
            </a:p>
          </p:txBody>
        </p:sp>
        <p:grpSp>
          <p:nvGrpSpPr>
            <p:cNvPr id="57554" name="Group 1119">
              <a:extLst>
                <a:ext uri="{FF2B5EF4-FFF2-40B4-BE49-F238E27FC236}">
                  <a16:creationId xmlns:a16="http://schemas.microsoft.com/office/drawing/2014/main" id="{7CFE437C-5733-5044-822C-3D0B6C435C3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719" y="2486"/>
              <a:ext cx="179" cy="41"/>
              <a:chOff x="2468" y="1332"/>
              <a:chExt cx="310" cy="60"/>
            </a:xfrm>
          </p:grpSpPr>
          <p:sp>
            <p:nvSpPr>
              <p:cNvPr id="57557" name="Freeform 1120">
                <a:extLst>
                  <a:ext uri="{FF2B5EF4-FFF2-40B4-BE49-F238E27FC236}">
                    <a16:creationId xmlns:a16="http://schemas.microsoft.com/office/drawing/2014/main" id="{1A45F0A7-F789-EC4C-9123-BC459E724D4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468" y="1332"/>
                <a:ext cx="310" cy="60"/>
              </a:xfrm>
              <a:custGeom>
                <a:avLst/>
                <a:gdLst>
                  <a:gd name="T0" fmla="*/ 0 w 310"/>
                  <a:gd name="T1" fmla="*/ 60 h 60"/>
                  <a:gd name="T2" fmla="*/ 96 w 310"/>
                  <a:gd name="T3" fmla="*/ 60 h 60"/>
                  <a:gd name="T4" fmla="*/ 192 w 310"/>
                  <a:gd name="T5" fmla="*/ 0 h 60"/>
                  <a:gd name="T6" fmla="*/ 310 w 310"/>
                  <a:gd name="T7" fmla="*/ 0 h 6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310"/>
                  <a:gd name="T13" fmla="*/ 0 h 60"/>
                  <a:gd name="T14" fmla="*/ 310 w 310"/>
                  <a:gd name="T15" fmla="*/ 60 h 6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310" h="60">
                    <a:moveTo>
                      <a:pt x="0" y="60"/>
                    </a:moveTo>
                    <a:lnTo>
                      <a:pt x="96" y="60"/>
                    </a:lnTo>
                    <a:lnTo>
                      <a:pt x="192" y="0"/>
                    </a:lnTo>
                    <a:lnTo>
                      <a:pt x="310" y="0"/>
                    </a:lnTo>
                  </a:path>
                </a:pathLst>
              </a:custGeom>
              <a:noFill/>
              <a:ln w="12700" cmpd="sng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7558" name="Freeform 1121">
                <a:extLst>
                  <a:ext uri="{FF2B5EF4-FFF2-40B4-BE49-F238E27FC236}">
                    <a16:creationId xmlns:a16="http://schemas.microsoft.com/office/drawing/2014/main" id="{0F440960-4888-1A4E-844A-EA292863E44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482" y="1332"/>
                <a:ext cx="282" cy="60"/>
              </a:xfrm>
              <a:custGeom>
                <a:avLst/>
                <a:gdLst>
                  <a:gd name="T0" fmla="*/ 0 w 282"/>
                  <a:gd name="T1" fmla="*/ 0 h 60"/>
                  <a:gd name="T2" fmla="*/ 96 w 282"/>
                  <a:gd name="T3" fmla="*/ 0 h 60"/>
                  <a:gd name="T4" fmla="*/ 192 w 282"/>
                  <a:gd name="T5" fmla="*/ 60 h 60"/>
                  <a:gd name="T6" fmla="*/ 282 w 282"/>
                  <a:gd name="T7" fmla="*/ 60 h 6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82"/>
                  <a:gd name="T13" fmla="*/ 0 h 60"/>
                  <a:gd name="T14" fmla="*/ 282 w 282"/>
                  <a:gd name="T15" fmla="*/ 60 h 6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82" h="60">
                    <a:moveTo>
                      <a:pt x="0" y="0"/>
                    </a:moveTo>
                    <a:lnTo>
                      <a:pt x="96" y="0"/>
                    </a:lnTo>
                    <a:lnTo>
                      <a:pt x="192" y="60"/>
                    </a:lnTo>
                    <a:lnTo>
                      <a:pt x="282" y="60"/>
                    </a:lnTo>
                  </a:path>
                </a:pathLst>
              </a:custGeom>
              <a:noFill/>
              <a:ln w="12700" cmpd="sng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57555" name="Line 1122">
              <a:extLst>
                <a:ext uri="{FF2B5EF4-FFF2-40B4-BE49-F238E27FC236}">
                  <a16:creationId xmlns:a16="http://schemas.microsoft.com/office/drawing/2014/main" id="{E6626025-22BD-EE46-B609-20BD5AF1193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656" y="2506"/>
              <a:ext cx="0" cy="58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556" name="Line 1123">
              <a:extLst>
                <a:ext uri="{FF2B5EF4-FFF2-40B4-BE49-F238E27FC236}">
                  <a16:creationId xmlns:a16="http://schemas.microsoft.com/office/drawing/2014/main" id="{1B93FB73-8726-054C-B8ED-2DACB062360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972" y="2507"/>
              <a:ext cx="0" cy="57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57410" name="Group 1124">
            <a:extLst>
              <a:ext uri="{FF2B5EF4-FFF2-40B4-BE49-F238E27FC236}">
                <a16:creationId xmlns:a16="http://schemas.microsoft.com/office/drawing/2014/main" id="{B061E0D2-0BDA-4444-AA20-35B5C725DC7C}"/>
              </a:ext>
            </a:extLst>
          </p:cNvPr>
          <p:cNvGrpSpPr>
            <a:grpSpLocks/>
          </p:cNvGrpSpPr>
          <p:nvPr/>
        </p:nvGrpSpPr>
        <p:grpSpPr bwMode="auto">
          <a:xfrm>
            <a:off x="7688263" y="2390775"/>
            <a:ext cx="392112" cy="180975"/>
            <a:chOff x="4655" y="2464"/>
            <a:chExt cx="319" cy="132"/>
          </a:xfrm>
        </p:grpSpPr>
        <p:grpSp>
          <p:nvGrpSpPr>
            <p:cNvPr id="57533" name="Group 1125">
              <a:extLst>
                <a:ext uri="{FF2B5EF4-FFF2-40B4-BE49-F238E27FC236}">
                  <a16:creationId xmlns:a16="http://schemas.microsoft.com/office/drawing/2014/main" id="{A50FC4BB-546B-8645-911E-963EC9735CC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660" y="2464"/>
              <a:ext cx="310" cy="130"/>
              <a:chOff x="4334" y="1470"/>
              <a:chExt cx="246" cy="107"/>
            </a:xfrm>
          </p:grpSpPr>
          <p:sp>
            <p:nvSpPr>
              <p:cNvPr id="57542" name="Oval 407">
                <a:extLst>
                  <a:ext uri="{FF2B5EF4-FFF2-40B4-BE49-F238E27FC236}">
                    <a16:creationId xmlns:a16="http://schemas.microsoft.com/office/drawing/2014/main" id="{B361B434-3F5B-9E4B-9230-D961BB248BA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35" y="1517"/>
                <a:ext cx="244" cy="6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57543" name="Rectangle 410">
                <a:extLst>
                  <a:ext uri="{FF2B5EF4-FFF2-40B4-BE49-F238E27FC236}">
                    <a16:creationId xmlns:a16="http://schemas.microsoft.com/office/drawing/2014/main" id="{B7423F55-62A2-6842-AC77-5D26EE75AA9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35" y="1511"/>
                <a:ext cx="245" cy="37"/>
              </a:xfrm>
              <a:prstGeom prst="rect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/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57544" name="Oval 411">
                <a:extLst>
                  <a:ext uri="{FF2B5EF4-FFF2-40B4-BE49-F238E27FC236}">
                    <a16:creationId xmlns:a16="http://schemas.microsoft.com/office/drawing/2014/main" id="{3C0080A6-6BAA-7840-867A-6287341B870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34" y="1470"/>
                <a:ext cx="244" cy="7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grpSp>
            <p:nvGrpSpPr>
              <p:cNvPr id="57545" name="Group 1129">
                <a:extLst>
                  <a:ext uri="{FF2B5EF4-FFF2-40B4-BE49-F238E27FC236}">
                    <a16:creationId xmlns:a16="http://schemas.microsoft.com/office/drawing/2014/main" id="{DF7F1649-FD7A-9545-9E9E-9F9619B31010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383" y="1488"/>
                <a:ext cx="138" cy="33"/>
                <a:chOff x="2468" y="1332"/>
                <a:chExt cx="310" cy="60"/>
              </a:xfrm>
            </p:grpSpPr>
            <p:sp>
              <p:nvSpPr>
                <p:cNvPr id="57548" name="Freeform 1130">
                  <a:extLst>
                    <a:ext uri="{FF2B5EF4-FFF2-40B4-BE49-F238E27FC236}">
                      <a16:creationId xmlns:a16="http://schemas.microsoft.com/office/drawing/2014/main" id="{A6D94C29-8847-DB43-A404-693160AC8966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mpd="sng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57549" name="Freeform 1131">
                  <a:extLst>
                    <a:ext uri="{FF2B5EF4-FFF2-40B4-BE49-F238E27FC236}">
                      <a16:creationId xmlns:a16="http://schemas.microsoft.com/office/drawing/2014/main" id="{A28836D6-640F-B348-B9B9-07E360A1735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mpd="sng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57546" name="Line 1132">
                <a:extLst>
                  <a:ext uri="{FF2B5EF4-FFF2-40B4-BE49-F238E27FC236}">
                    <a16:creationId xmlns:a16="http://schemas.microsoft.com/office/drawing/2014/main" id="{486F37F3-423E-8D49-9561-FD6BDA00B80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335" y="1503"/>
                <a:ext cx="0" cy="47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7547" name="Line 1133">
                <a:extLst>
                  <a:ext uri="{FF2B5EF4-FFF2-40B4-BE49-F238E27FC236}">
                    <a16:creationId xmlns:a16="http://schemas.microsoft.com/office/drawing/2014/main" id="{83BF9A75-F3A8-5642-9FB8-25BDC2F3589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578" y="1505"/>
                <a:ext cx="0" cy="46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57534" name="Oval 407">
              <a:extLst>
                <a:ext uri="{FF2B5EF4-FFF2-40B4-BE49-F238E27FC236}">
                  <a16:creationId xmlns:a16="http://schemas.microsoft.com/office/drawing/2014/main" id="{FA99E095-0B35-3848-AB57-0394272623E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56" y="2522"/>
              <a:ext cx="316" cy="74"/>
            </a:xfrm>
            <a:prstGeom prst="ellipse">
              <a:avLst/>
            </a:prstGeom>
            <a:gradFill rotWithShape="1">
              <a:gsLst>
                <a:gs pos="0">
                  <a:srgbClr val="FF0000"/>
                </a:gs>
                <a:gs pos="100000">
                  <a:srgbClr val="FFFFFF"/>
                </a:gs>
              </a:gsLst>
              <a:lin ang="0" scaled="1"/>
            </a:gradFill>
            <a:ln w="9525">
              <a:solidFill>
                <a:srgbClr val="FF00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57535" name="Rectangle 410">
              <a:extLst>
                <a:ext uri="{FF2B5EF4-FFF2-40B4-BE49-F238E27FC236}">
                  <a16:creationId xmlns:a16="http://schemas.microsoft.com/office/drawing/2014/main" id="{47B0BBD2-DBAB-2243-835F-B23E887D5B9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56" y="2514"/>
              <a:ext cx="318" cy="45"/>
            </a:xfrm>
            <a:prstGeom prst="rect">
              <a:avLst/>
            </a:prstGeom>
            <a:gradFill rotWithShape="1">
              <a:gsLst>
                <a:gs pos="0">
                  <a:srgbClr val="FF0000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/>
              <a:endParaRPr lang="en-US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57536" name="Oval 411">
              <a:extLst>
                <a:ext uri="{FF2B5EF4-FFF2-40B4-BE49-F238E27FC236}">
                  <a16:creationId xmlns:a16="http://schemas.microsoft.com/office/drawing/2014/main" id="{7CC060E6-D3DE-9D4C-8FFD-7EDA1BBEE15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55" y="2464"/>
              <a:ext cx="317" cy="86"/>
            </a:xfrm>
            <a:prstGeom prst="ellipse">
              <a:avLst/>
            </a:prstGeom>
            <a:gradFill rotWithShape="1">
              <a:gsLst>
                <a:gs pos="0">
                  <a:srgbClr val="FF0000"/>
                </a:gs>
                <a:gs pos="100000">
                  <a:srgbClr val="FFFFFF"/>
                </a:gs>
              </a:gsLst>
              <a:lin ang="0" scaled="1"/>
            </a:gradFill>
            <a:ln w="9525">
              <a:solidFill>
                <a:srgbClr val="FF00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>
                <a:latin typeface="Times New Roman" panose="02020603050405020304" pitchFamily="18" charset="0"/>
              </a:endParaRPr>
            </a:p>
          </p:txBody>
        </p:sp>
        <p:grpSp>
          <p:nvGrpSpPr>
            <p:cNvPr id="57537" name="Group 1137">
              <a:extLst>
                <a:ext uri="{FF2B5EF4-FFF2-40B4-BE49-F238E27FC236}">
                  <a16:creationId xmlns:a16="http://schemas.microsoft.com/office/drawing/2014/main" id="{2F415E4C-EC7C-2C4F-8669-1B1BD55708A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719" y="2486"/>
              <a:ext cx="179" cy="41"/>
              <a:chOff x="2468" y="1332"/>
              <a:chExt cx="310" cy="60"/>
            </a:xfrm>
          </p:grpSpPr>
          <p:sp>
            <p:nvSpPr>
              <p:cNvPr id="57540" name="Freeform 1138">
                <a:extLst>
                  <a:ext uri="{FF2B5EF4-FFF2-40B4-BE49-F238E27FC236}">
                    <a16:creationId xmlns:a16="http://schemas.microsoft.com/office/drawing/2014/main" id="{5E9288C8-7525-FF43-B248-1322A269663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468" y="1332"/>
                <a:ext cx="310" cy="60"/>
              </a:xfrm>
              <a:custGeom>
                <a:avLst/>
                <a:gdLst>
                  <a:gd name="T0" fmla="*/ 0 w 310"/>
                  <a:gd name="T1" fmla="*/ 60 h 60"/>
                  <a:gd name="T2" fmla="*/ 96 w 310"/>
                  <a:gd name="T3" fmla="*/ 60 h 60"/>
                  <a:gd name="T4" fmla="*/ 192 w 310"/>
                  <a:gd name="T5" fmla="*/ 0 h 60"/>
                  <a:gd name="T6" fmla="*/ 310 w 310"/>
                  <a:gd name="T7" fmla="*/ 0 h 6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310"/>
                  <a:gd name="T13" fmla="*/ 0 h 60"/>
                  <a:gd name="T14" fmla="*/ 310 w 310"/>
                  <a:gd name="T15" fmla="*/ 60 h 6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310" h="60">
                    <a:moveTo>
                      <a:pt x="0" y="60"/>
                    </a:moveTo>
                    <a:lnTo>
                      <a:pt x="96" y="60"/>
                    </a:lnTo>
                    <a:lnTo>
                      <a:pt x="192" y="0"/>
                    </a:lnTo>
                    <a:lnTo>
                      <a:pt x="310" y="0"/>
                    </a:lnTo>
                  </a:path>
                </a:pathLst>
              </a:custGeom>
              <a:noFill/>
              <a:ln w="12700" cmpd="sng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7541" name="Freeform 1139">
                <a:extLst>
                  <a:ext uri="{FF2B5EF4-FFF2-40B4-BE49-F238E27FC236}">
                    <a16:creationId xmlns:a16="http://schemas.microsoft.com/office/drawing/2014/main" id="{931DFD49-7853-7540-A78D-78EF418B3AB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482" y="1332"/>
                <a:ext cx="282" cy="60"/>
              </a:xfrm>
              <a:custGeom>
                <a:avLst/>
                <a:gdLst>
                  <a:gd name="T0" fmla="*/ 0 w 282"/>
                  <a:gd name="T1" fmla="*/ 0 h 60"/>
                  <a:gd name="T2" fmla="*/ 96 w 282"/>
                  <a:gd name="T3" fmla="*/ 0 h 60"/>
                  <a:gd name="T4" fmla="*/ 192 w 282"/>
                  <a:gd name="T5" fmla="*/ 60 h 60"/>
                  <a:gd name="T6" fmla="*/ 282 w 282"/>
                  <a:gd name="T7" fmla="*/ 60 h 6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82"/>
                  <a:gd name="T13" fmla="*/ 0 h 60"/>
                  <a:gd name="T14" fmla="*/ 282 w 282"/>
                  <a:gd name="T15" fmla="*/ 60 h 6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82" h="60">
                    <a:moveTo>
                      <a:pt x="0" y="0"/>
                    </a:moveTo>
                    <a:lnTo>
                      <a:pt x="96" y="0"/>
                    </a:lnTo>
                    <a:lnTo>
                      <a:pt x="192" y="60"/>
                    </a:lnTo>
                    <a:lnTo>
                      <a:pt x="282" y="60"/>
                    </a:lnTo>
                  </a:path>
                </a:pathLst>
              </a:custGeom>
              <a:noFill/>
              <a:ln w="12700" cmpd="sng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57538" name="Line 1140">
              <a:extLst>
                <a:ext uri="{FF2B5EF4-FFF2-40B4-BE49-F238E27FC236}">
                  <a16:creationId xmlns:a16="http://schemas.microsoft.com/office/drawing/2014/main" id="{8EF611C6-BCD7-2F41-BC02-8F4DF1C3052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656" y="2506"/>
              <a:ext cx="0" cy="58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539" name="Line 1141">
              <a:extLst>
                <a:ext uri="{FF2B5EF4-FFF2-40B4-BE49-F238E27FC236}">
                  <a16:creationId xmlns:a16="http://schemas.microsoft.com/office/drawing/2014/main" id="{BF936761-4BE9-7D4B-8CBC-1DEEF221399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971" y="2507"/>
              <a:ext cx="0" cy="57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pic>
        <p:nvPicPr>
          <p:cNvPr id="57411" name="Picture 1142" descr="underline_base">
            <a:extLst>
              <a:ext uri="{FF2B5EF4-FFF2-40B4-BE49-F238E27FC236}">
                <a16:creationId xmlns:a16="http://schemas.microsoft.com/office/drawing/2014/main" id="{E83EDE3B-C06E-FB47-8A93-5248A333BBE8}"/>
              </a:ext>
            </a:extLst>
          </p:cNvPr>
          <p:cNvPicPr>
            <a:picLocks noChangeArrowheads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2150" y="1039813"/>
            <a:ext cx="4264025" cy="1889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7412" name="Slide Number Placeholder 3">
            <a:extLst>
              <a:ext uri="{FF2B5EF4-FFF2-40B4-BE49-F238E27FC236}">
                <a16:creationId xmlns:a16="http://schemas.microsoft.com/office/drawing/2014/main" id="{C2A7F3AC-7341-F343-B05A-57828B33025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200">
                <a:latin typeface="Tahoma" panose="020B0604030504040204" pitchFamily="34" charset="0"/>
              </a:rPr>
              <a:t>1-</a:t>
            </a:r>
            <a:fld id="{F9BB883F-9146-9843-9DE8-26A4C5B1E8F5}" type="slidenum">
              <a:rPr lang="en-US" altLang="en-US" sz="1200">
                <a:latin typeface="Tahoma" panose="020B0604030504040204" pitchFamily="34" charset="0"/>
              </a:rPr>
              <a:pPr/>
              <a:t>23</a:t>
            </a:fld>
            <a:endParaRPr lang="en-US" altLang="en-US" sz="1200">
              <a:latin typeface="Tahoma" panose="020B0604030504040204" pitchFamily="34" charset="0"/>
            </a:endParaRPr>
          </a:p>
        </p:txBody>
      </p:sp>
      <p:grpSp>
        <p:nvGrpSpPr>
          <p:cNvPr id="57413" name="Group 7">
            <a:extLst>
              <a:ext uri="{FF2B5EF4-FFF2-40B4-BE49-F238E27FC236}">
                <a16:creationId xmlns:a16="http://schemas.microsoft.com/office/drawing/2014/main" id="{411EB9FD-B25A-2D41-80AF-78015BB2FE5B}"/>
              </a:ext>
            </a:extLst>
          </p:cNvPr>
          <p:cNvGrpSpPr>
            <a:grpSpLocks/>
          </p:cNvGrpSpPr>
          <p:nvPr/>
        </p:nvGrpSpPr>
        <p:grpSpPr bwMode="auto">
          <a:xfrm>
            <a:off x="6219825" y="4837113"/>
            <a:ext cx="628650" cy="276225"/>
            <a:chOff x="4786435" y="6027638"/>
            <a:chExt cx="748703" cy="417782"/>
          </a:xfrm>
        </p:grpSpPr>
        <p:sp>
          <p:nvSpPr>
            <p:cNvPr id="519" name="Oval 518">
              <a:extLst>
                <a:ext uri="{FF2B5EF4-FFF2-40B4-BE49-F238E27FC236}">
                  <a16:creationId xmlns:a16="http://schemas.microsoft.com/office/drawing/2014/main" id="{981D6EC2-5E27-3749-AA08-9E1B7E16BAAD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4792055" y="6145701"/>
              <a:ext cx="743083" cy="299719"/>
            </a:xfrm>
            <a:prstGeom prst="ellipse">
              <a:avLst/>
            </a:prstGeom>
            <a:gradFill rotWithShape="1">
              <a:gsLst>
                <a:gs pos="0">
                  <a:srgbClr val="7F7F7F"/>
                </a:gs>
                <a:gs pos="53000">
                  <a:srgbClr val="D9D9D9"/>
                </a:gs>
                <a:gs pos="100000">
                  <a:srgbClr val="7F7F7F"/>
                </a:gs>
              </a:gsLst>
              <a:lin ang="0" scaled="1"/>
            </a:gradFill>
            <a:ln w="6350">
              <a:solidFill>
                <a:srgbClr val="7F7F7F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520" name="Rectangle 519">
              <a:extLst>
                <a:ext uri="{FF2B5EF4-FFF2-40B4-BE49-F238E27FC236}">
                  <a16:creationId xmlns:a16="http://schemas.microsoft.com/office/drawing/2014/main" id="{5B8A9285-1B5B-9040-9D71-BC8DF5672EF8}"/>
                </a:ext>
              </a:extLst>
            </p:cNvPr>
            <p:cNvSpPr/>
            <p:nvPr/>
          </p:nvSpPr>
          <p:spPr bwMode="auto">
            <a:xfrm>
              <a:off x="4790216" y="6188507"/>
              <a:ext cx="744922" cy="108048"/>
            </a:xfrm>
            <a:prstGeom prst="rect">
              <a:avLst/>
            </a:prstGeom>
            <a:gradFill>
              <a:gsLst>
                <a:gs pos="0">
                  <a:schemeClr val="tx1">
                    <a:lumMod val="50000"/>
                    <a:lumOff val="50000"/>
                  </a:schemeClr>
                </a:gs>
                <a:gs pos="53000">
                  <a:schemeClr val="bg1">
                    <a:lumMod val="85000"/>
                  </a:schemeClr>
                </a:gs>
                <a:gs pos="100000">
                  <a:schemeClr val="tx1">
                    <a:lumMod val="50000"/>
                    <a:lumOff val="50000"/>
                  </a:schemeClr>
                </a:gs>
              </a:gsLst>
              <a:lin ang="10800000" scaled="0"/>
            </a:gradFill>
            <a:ln w="25400"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521" name="Oval 520">
              <a:extLst>
                <a:ext uri="{FF2B5EF4-FFF2-40B4-BE49-F238E27FC236}">
                  <a16:creationId xmlns:a16="http://schemas.microsoft.com/office/drawing/2014/main" id="{4B01BD8B-611F-2547-BCBA-0F07C016ABF2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4786435" y="6027638"/>
              <a:ext cx="743082" cy="299719"/>
            </a:xfrm>
            <a:prstGeom prst="ellipse">
              <a:avLst/>
            </a:prstGeom>
            <a:solidFill>
              <a:srgbClr val="BFBFBF"/>
            </a:solidFill>
            <a:ln w="6350">
              <a:solidFill>
                <a:srgbClr val="7F7F7F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522" name="Freeform 521">
              <a:extLst>
                <a:ext uri="{FF2B5EF4-FFF2-40B4-BE49-F238E27FC236}">
                  <a16:creationId xmlns:a16="http://schemas.microsoft.com/office/drawing/2014/main" id="{5DC06F2E-D78E-CA41-916B-A48F3DB1A4F1}"/>
                </a:ext>
              </a:extLst>
            </p:cNvPr>
            <p:cNvSpPr/>
            <p:nvPr/>
          </p:nvSpPr>
          <p:spPr bwMode="auto">
            <a:xfrm>
              <a:off x="4981174" y="6126080"/>
              <a:ext cx="361116" cy="151267"/>
            </a:xfrm>
            <a:custGeom>
              <a:avLst/>
              <a:gdLst>
                <a:gd name="connsiteX0" fmla="*/ 1486231 w 2944854"/>
                <a:gd name="connsiteY0" fmla="*/ 727041 h 1302232"/>
                <a:gd name="connsiteX1" fmla="*/ 257675 w 2944854"/>
                <a:gd name="connsiteY1" fmla="*/ 1302232 h 1302232"/>
                <a:gd name="connsiteX2" fmla="*/ 0 w 2944854"/>
                <a:gd name="connsiteY2" fmla="*/ 1228607 h 1302232"/>
                <a:gd name="connsiteX3" fmla="*/ 911064 w 2944854"/>
                <a:gd name="connsiteY3" fmla="*/ 837478 h 1302232"/>
                <a:gd name="connsiteX4" fmla="*/ 883456 w 2944854"/>
                <a:gd name="connsiteY4" fmla="*/ 450949 h 1302232"/>
                <a:gd name="connsiteX5" fmla="*/ 161047 w 2944854"/>
                <a:gd name="connsiteY5" fmla="*/ 119640 h 1302232"/>
                <a:gd name="connsiteX6" fmla="*/ 404917 w 2944854"/>
                <a:gd name="connsiteY6" fmla="*/ 50617 h 1302232"/>
                <a:gd name="connsiteX7" fmla="*/ 1477028 w 2944854"/>
                <a:gd name="connsiteY7" fmla="*/ 501566 h 1302232"/>
                <a:gd name="connsiteX8" fmla="*/ 2572146 w 2944854"/>
                <a:gd name="connsiteY8" fmla="*/ 0 h 1302232"/>
                <a:gd name="connsiteX9" fmla="*/ 2875834 w 2944854"/>
                <a:gd name="connsiteY9" fmla="*/ 96632 h 1302232"/>
                <a:gd name="connsiteX10" fmla="*/ 2079803 w 2944854"/>
                <a:gd name="connsiteY10" fmla="*/ 432543 h 1302232"/>
                <a:gd name="connsiteX11" fmla="*/ 2240850 w 2944854"/>
                <a:gd name="connsiteY11" fmla="*/ 920305 h 1302232"/>
                <a:gd name="connsiteX12" fmla="*/ 2944854 w 2944854"/>
                <a:gd name="connsiteY12" fmla="*/ 1228607 h 1302232"/>
                <a:gd name="connsiteX13" fmla="*/ 2733192 w 2944854"/>
                <a:gd name="connsiteY13" fmla="*/ 1297630 h 1302232"/>
                <a:gd name="connsiteX14" fmla="*/ 1486231 w 2944854"/>
                <a:gd name="connsiteY14" fmla="*/ 727041 h 1302232"/>
                <a:gd name="connsiteX0" fmla="*/ 1486231 w 2944854"/>
                <a:gd name="connsiteY0" fmla="*/ 727041 h 1316375"/>
                <a:gd name="connsiteX1" fmla="*/ 257675 w 2944854"/>
                <a:gd name="connsiteY1" fmla="*/ 1302232 h 1316375"/>
                <a:gd name="connsiteX2" fmla="*/ 0 w 2944854"/>
                <a:gd name="connsiteY2" fmla="*/ 1228607 h 1316375"/>
                <a:gd name="connsiteX3" fmla="*/ 911064 w 2944854"/>
                <a:gd name="connsiteY3" fmla="*/ 837478 h 1316375"/>
                <a:gd name="connsiteX4" fmla="*/ 883456 w 2944854"/>
                <a:gd name="connsiteY4" fmla="*/ 450949 h 1316375"/>
                <a:gd name="connsiteX5" fmla="*/ 161047 w 2944854"/>
                <a:gd name="connsiteY5" fmla="*/ 119640 h 1316375"/>
                <a:gd name="connsiteX6" fmla="*/ 404917 w 2944854"/>
                <a:gd name="connsiteY6" fmla="*/ 50617 h 1316375"/>
                <a:gd name="connsiteX7" fmla="*/ 1477028 w 2944854"/>
                <a:gd name="connsiteY7" fmla="*/ 501566 h 1316375"/>
                <a:gd name="connsiteX8" fmla="*/ 2572146 w 2944854"/>
                <a:gd name="connsiteY8" fmla="*/ 0 h 1316375"/>
                <a:gd name="connsiteX9" fmla="*/ 2875834 w 2944854"/>
                <a:gd name="connsiteY9" fmla="*/ 96632 h 1316375"/>
                <a:gd name="connsiteX10" fmla="*/ 2079803 w 2944854"/>
                <a:gd name="connsiteY10" fmla="*/ 432543 h 1316375"/>
                <a:gd name="connsiteX11" fmla="*/ 2240850 w 2944854"/>
                <a:gd name="connsiteY11" fmla="*/ 920305 h 1316375"/>
                <a:gd name="connsiteX12" fmla="*/ 2944854 w 2944854"/>
                <a:gd name="connsiteY12" fmla="*/ 1228607 h 1316375"/>
                <a:gd name="connsiteX13" fmla="*/ 2756623 w 2944854"/>
                <a:gd name="connsiteY13" fmla="*/ 1316375 h 1316375"/>
                <a:gd name="connsiteX14" fmla="*/ 1486231 w 2944854"/>
                <a:gd name="connsiteY14" fmla="*/ 727041 h 1316375"/>
                <a:gd name="connsiteX0" fmla="*/ 1486231 w 3024520"/>
                <a:gd name="connsiteY0" fmla="*/ 727041 h 1316375"/>
                <a:gd name="connsiteX1" fmla="*/ 257675 w 3024520"/>
                <a:gd name="connsiteY1" fmla="*/ 1302232 h 1316375"/>
                <a:gd name="connsiteX2" fmla="*/ 0 w 3024520"/>
                <a:gd name="connsiteY2" fmla="*/ 1228607 h 1316375"/>
                <a:gd name="connsiteX3" fmla="*/ 911064 w 3024520"/>
                <a:gd name="connsiteY3" fmla="*/ 837478 h 1316375"/>
                <a:gd name="connsiteX4" fmla="*/ 883456 w 3024520"/>
                <a:gd name="connsiteY4" fmla="*/ 450949 h 1316375"/>
                <a:gd name="connsiteX5" fmla="*/ 161047 w 3024520"/>
                <a:gd name="connsiteY5" fmla="*/ 119640 h 1316375"/>
                <a:gd name="connsiteX6" fmla="*/ 404917 w 3024520"/>
                <a:gd name="connsiteY6" fmla="*/ 50617 h 1316375"/>
                <a:gd name="connsiteX7" fmla="*/ 1477028 w 3024520"/>
                <a:gd name="connsiteY7" fmla="*/ 501566 h 1316375"/>
                <a:gd name="connsiteX8" fmla="*/ 2572146 w 3024520"/>
                <a:gd name="connsiteY8" fmla="*/ 0 h 1316375"/>
                <a:gd name="connsiteX9" fmla="*/ 2875834 w 3024520"/>
                <a:gd name="connsiteY9" fmla="*/ 96632 h 1316375"/>
                <a:gd name="connsiteX10" fmla="*/ 2079803 w 3024520"/>
                <a:gd name="connsiteY10" fmla="*/ 432543 h 1316375"/>
                <a:gd name="connsiteX11" fmla="*/ 2240850 w 3024520"/>
                <a:gd name="connsiteY11" fmla="*/ 920305 h 1316375"/>
                <a:gd name="connsiteX12" fmla="*/ 3024520 w 3024520"/>
                <a:gd name="connsiteY12" fmla="*/ 1228607 h 1316375"/>
                <a:gd name="connsiteX13" fmla="*/ 2756623 w 3024520"/>
                <a:gd name="connsiteY13" fmla="*/ 1316375 h 1316375"/>
                <a:gd name="connsiteX14" fmla="*/ 1486231 w 3024520"/>
                <a:gd name="connsiteY14" fmla="*/ 727041 h 1316375"/>
                <a:gd name="connsiteX0" fmla="*/ 1537780 w 3076069"/>
                <a:gd name="connsiteY0" fmla="*/ 727041 h 1316375"/>
                <a:gd name="connsiteX1" fmla="*/ 309224 w 3076069"/>
                <a:gd name="connsiteY1" fmla="*/ 1302232 h 1316375"/>
                <a:gd name="connsiteX2" fmla="*/ 0 w 3076069"/>
                <a:gd name="connsiteY2" fmla="*/ 1228607 h 1316375"/>
                <a:gd name="connsiteX3" fmla="*/ 962613 w 3076069"/>
                <a:gd name="connsiteY3" fmla="*/ 837478 h 1316375"/>
                <a:gd name="connsiteX4" fmla="*/ 935005 w 3076069"/>
                <a:gd name="connsiteY4" fmla="*/ 450949 h 1316375"/>
                <a:gd name="connsiteX5" fmla="*/ 212596 w 3076069"/>
                <a:gd name="connsiteY5" fmla="*/ 119640 h 1316375"/>
                <a:gd name="connsiteX6" fmla="*/ 456466 w 3076069"/>
                <a:gd name="connsiteY6" fmla="*/ 50617 h 1316375"/>
                <a:gd name="connsiteX7" fmla="*/ 1528577 w 3076069"/>
                <a:gd name="connsiteY7" fmla="*/ 501566 h 1316375"/>
                <a:gd name="connsiteX8" fmla="*/ 2623695 w 3076069"/>
                <a:gd name="connsiteY8" fmla="*/ 0 h 1316375"/>
                <a:gd name="connsiteX9" fmla="*/ 2927383 w 3076069"/>
                <a:gd name="connsiteY9" fmla="*/ 96632 h 1316375"/>
                <a:gd name="connsiteX10" fmla="*/ 2131352 w 3076069"/>
                <a:gd name="connsiteY10" fmla="*/ 432543 h 1316375"/>
                <a:gd name="connsiteX11" fmla="*/ 2292399 w 3076069"/>
                <a:gd name="connsiteY11" fmla="*/ 920305 h 1316375"/>
                <a:gd name="connsiteX12" fmla="*/ 3076069 w 3076069"/>
                <a:gd name="connsiteY12" fmla="*/ 1228607 h 1316375"/>
                <a:gd name="connsiteX13" fmla="*/ 2808172 w 3076069"/>
                <a:gd name="connsiteY13" fmla="*/ 1316375 h 1316375"/>
                <a:gd name="connsiteX14" fmla="*/ 1537780 w 3076069"/>
                <a:gd name="connsiteY14" fmla="*/ 727041 h 1316375"/>
                <a:gd name="connsiteX0" fmla="*/ 1537780 w 3076069"/>
                <a:gd name="connsiteY0" fmla="*/ 727041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27041 h 1321259"/>
                <a:gd name="connsiteX0" fmla="*/ 1537780 w 3076069"/>
                <a:gd name="connsiteY0" fmla="*/ 750825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50825 h 132125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</a:cxnLst>
              <a:rect l="l" t="t" r="r" b="b"/>
              <a:pathLst>
                <a:path w="3076069" h="1321259">
                  <a:moveTo>
                    <a:pt x="1537780" y="750825"/>
                  </a:moveTo>
                  <a:lnTo>
                    <a:pt x="313981" y="1321259"/>
                  </a:lnTo>
                  <a:lnTo>
                    <a:pt x="0" y="1228607"/>
                  </a:lnTo>
                  <a:lnTo>
                    <a:pt x="962613" y="837478"/>
                  </a:lnTo>
                  <a:lnTo>
                    <a:pt x="935005" y="450949"/>
                  </a:lnTo>
                  <a:lnTo>
                    <a:pt x="212596" y="119640"/>
                  </a:lnTo>
                  <a:lnTo>
                    <a:pt x="456466" y="50617"/>
                  </a:lnTo>
                  <a:lnTo>
                    <a:pt x="1528577" y="501566"/>
                  </a:lnTo>
                  <a:lnTo>
                    <a:pt x="2623695" y="0"/>
                  </a:lnTo>
                  <a:lnTo>
                    <a:pt x="2927383" y="96632"/>
                  </a:lnTo>
                  <a:lnTo>
                    <a:pt x="2131352" y="432543"/>
                  </a:lnTo>
                  <a:lnTo>
                    <a:pt x="2292399" y="920305"/>
                  </a:lnTo>
                  <a:lnTo>
                    <a:pt x="3076069" y="1228607"/>
                  </a:lnTo>
                  <a:lnTo>
                    <a:pt x="2808172" y="1316375"/>
                  </a:lnTo>
                  <a:lnTo>
                    <a:pt x="1537780" y="750825"/>
                  </a:lnTo>
                  <a:close/>
                </a:path>
              </a:pathLst>
            </a:custGeom>
            <a:solidFill>
              <a:schemeClr val="bg1">
                <a:lumMod val="8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523" name="Freeform 522">
              <a:extLst>
                <a:ext uri="{FF2B5EF4-FFF2-40B4-BE49-F238E27FC236}">
                  <a16:creationId xmlns:a16="http://schemas.microsoft.com/office/drawing/2014/main" id="{7EDBFB79-126A-2B4A-9519-A8C10BE1AD80}"/>
                </a:ext>
              </a:extLst>
            </p:cNvPr>
            <p:cNvSpPr>
              <a:spLocks/>
            </p:cNvSpPr>
            <p:nvPr/>
          </p:nvSpPr>
          <p:spPr bwMode="auto">
            <a:xfrm>
              <a:off x="4942764" y="6087977"/>
              <a:ext cx="437478" cy="104347"/>
            </a:xfrm>
            <a:custGeom>
              <a:avLst/>
              <a:gdLst>
                <a:gd name="T0" fmla="*/ 0 w 3723451"/>
                <a:gd name="T1" fmla="*/ 25528 h 932950"/>
                <a:gd name="T2" fmla="*/ 76977 w 3723451"/>
                <a:gd name="T3" fmla="*/ 301 h 932950"/>
                <a:gd name="T4" fmla="*/ 218040 w 3723451"/>
                <a:gd name="T5" fmla="*/ 58223 h 932950"/>
                <a:gd name="T6" fmla="*/ 352616 w 3723451"/>
                <a:gd name="T7" fmla="*/ 0 h 932950"/>
                <a:gd name="T8" fmla="*/ 437478 w 3723451"/>
                <a:gd name="T9" fmla="*/ 23169 h 932950"/>
                <a:gd name="T10" fmla="*/ 374341 w 3723451"/>
                <a:gd name="T11" fmla="*/ 51659 h 932950"/>
                <a:gd name="T12" fmla="*/ 354013 w 3723451"/>
                <a:gd name="T13" fmla="*/ 43978 h 932950"/>
                <a:gd name="T14" fmla="*/ 220519 w 3723451"/>
                <a:gd name="T15" fmla="*/ 104347 h 932950"/>
                <a:gd name="T16" fmla="*/ 83609 w 3723451"/>
                <a:gd name="T17" fmla="*/ 46199 h 932950"/>
                <a:gd name="T18" fmla="*/ 61474 w 3723451"/>
                <a:gd name="T19" fmla="*/ 52474 h 932950"/>
                <a:gd name="T20" fmla="*/ 0 w 3723451"/>
                <a:gd name="T21" fmla="*/ 25528 h 93295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3723451" h="932950">
                  <a:moveTo>
                    <a:pt x="0" y="228246"/>
                  </a:moveTo>
                  <a:lnTo>
                    <a:pt x="655168" y="2690"/>
                  </a:lnTo>
                  <a:lnTo>
                    <a:pt x="1855778" y="520562"/>
                  </a:lnTo>
                  <a:lnTo>
                    <a:pt x="3001174" y="0"/>
                  </a:lnTo>
                  <a:lnTo>
                    <a:pt x="3723451" y="207149"/>
                  </a:lnTo>
                  <a:lnTo>
                    <a:pt x="3186079" y="461874"/>
                  </a:lnTo>
                  <a:lnTo>
                    <a:pt x="3013067" y="393200"/>
                  </a:lnTo>
                  <a:lnTo>
                    <a:pt x="1876873" y="932950"/>
                  </a:lnTo>
                  <a:lnTo>
                    <a:pt x="711613" y="413055"/>
                  </a:lnTo>
                  <a:lnTo>
                    <a:pt x="523214" y="469166"/>
                  </a:lnTo>
                  <a:lnTo>
                    <a:pt x="0" y="228246"/>
                  </a:lnTo>
                  <a:close/>
                </a:path>
              </a:pathLst>
            </a:custGeom>
            <a:solidFill>
              <a:srgbClr val="59595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524" name="Freeform 523">
              <a:extLst>
                <a:ext uri="{FF2B5EF4-FFF2-40B4-BE49-F238E27FC236}">
                  <a16:creationId xmlns:a16="http://schemas.microsoft.com/office/drawing/2014/main" id="{9433FDA6-27B3-AD49-AE71-680C995870B0}"/>
                </a:ext>
              </a:extLst>
            </p:cNvPr>
            <p:cNvSpPr>
              <a:spLocks/>
            </p:cNvSpPr>
            <p:nvPr/>
          </p:nvSpPr>
          <p:spPr bwMode="auto">
            <a:xfrm>
              <a:off x="5229532" y="6176783"/>
              <a:ext cx="161175" cy="91026"/>
            </a:xfrm>
            <a:custGeom>
              <a:avLst/>
              <a:gdLst>
                <a:gd name="T0" fmla="*/ 0 w 1366596"/>
                <a:gd name="T1" fmla="*/ 0 h 809868"/>
                <a:gd name="T2" fmla="*/ 161175 w 1366596"/>
                <a:gd name="T3" fmla="*/ 70338 h 809868"/>
                <a:gd name="T4" fmla="*/ 102023 w 1366596"/>
                <a:gd name="T5" fmla="*/ 91026 h 809868"/>
                <a:gd name="T6" fmla="*/ 543 w 1366596"/>
                <a:gd name="T7" fmla="*/ 48099 h 809868"/>
                <a:gd name="T8" fmla="*/ 0 w 1366596"/>
                <a:gd name="T9" fmla="*/ 0 h 8098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66596" h="809868">
                  <a:moveTo>
                    <a:pt x="0" y="0"/>
                  </a:moveTo>
                  <a:lnTo>
                    <a:pt x="1366596" y="625807"/>
                  </a:lnTo>
                  <a:lnTo>
                    <a:pt x="865050" y="809868"/>
                  </a:lnTo>
                  <a:lnTo>
                    <a:pt x="4601" y="427942"/>
                  </a:lnTo>
                  <a:cubicBezTo>
                    <a:pt x="-1535" y="105836"/>
                    <a:pt x="1534" y="142647"/>
                    <a:pt x="0" y="0"/>
                  </a:cubicBezTo>
                  <a:close/>
                </a:path>
              </a:pathLst>
            </a:custGeom>
            <a:solidFill>
              <a:srgbClr val="59595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525" name="Freeform 524">
              <a:extLst>
                <a:ext uri="{FF2B5EF4-FFF2-40B4-BE49-F238E27FC236}">
                  <a16:creationId xmlns:a16="http://schemas.microsoft.com/office/drawing/2014/main" id="{BEBF3376-8A2C-A64A-AD79-515CBB7469EF}"/>
                </a:ext>
              </a:extLst>
            </p:cNvPr>
            <p:cNvSpPr>
              <a:spLocks/>
            </p:cNvSpPr>
            <p:nvPr/>
          </p:nvSpPr>
          <p:spPr bwMode="auto">
            <a:xfrm>
              <a:off x="4934391" y="6179004"/>
              <a:ext cx="159082" cy="91025"/>
            </a:xfrm>
            <a:custGeom>
              <a:avLst/>
              <a:gdLst>
                <a:gd name="T0" fmla="*/ 156910 w 1348191"/>
                <a:gd name="T1" fmla="*/ 0 h 791462"/>
                <a:gd name="T2" fmla="*/ 159082 w 1348191"/>
                <a:gd name="T3" fmla="*/ 43925 h 791462"/>
                <a:gd name="T4" fmla="*/ 57552 w 1348191"/>
                <a:gd name="T5" fmla="*/ 91025 h 791462"/>
                <a:gd name="T6" fmla="*/ 0 w 1348191"/>
                <a:gd name="T7" fmla="*/ 70386 h 791462"/>
                <a:gd name="T8" fmla="*/ 156910 w 1348191"/>
                <a:gd name="T9" fmla="*/ 0 h 79146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48191" h="791462">
                  <a:moveTo>
                    <a:pt x="1329786" y="0"/>
                  </a:moveTo>
                  <a:lnTo>
                    <a:pt x="1348191" y="381926"/>
                  </a:lnTo>
                  <a:lnTo>
                    <a:pt x="487742" y="791462"/>
                  </a:lnTo>
                  <a:lnTo>
                    <a:pt x="0" y="612002"/>
                  </a:lnTo>
                  <a:lnTo>
                    <a:pt x="1329786" y="0"/>
                  </a:lnTo>
                  <a:close/>
                </a:path>
              </a:pathLst>
            </a:custGeom>
            <a:solidFill>
              <a:srgbClr val="59595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cxnSp>
          <p:nvCxnSpPr>
            <p:cNvPr id="526" name="Straight Connector 525">
              <a:extLst>
                <a:ext uri="{FF2B5EF4-FFF2-40B4-BE49-F238E27FC236}">
                  <a16:creationId xmlns:a16="http://schemas.microsoft.com/office/drawing/2014/main" id="{F18BF8B0-B80B-4449-A05C-5B38E75A6C72}"/>
                </a:ext>
              </a:extLst>
            </p:cNvPr>
            <p:cNvCxnSpPr>
              <a:cxnSpLocks noChangeShapeType="1"/>
              <a:endCxn id="521" idx="2"/>
            </p:cNvCxnSpPr>
            <p:nvPr/>
          </p:nvCxnSpPr>
          <p:spPr bwMode="auto">
            <a:xfrm flipH="1" flipV="1">
              <a:off x="4786435" y="6178607"/>
              <a:ext cx="2093" cy="115447"/>
            </a:xfrm>
            <a:prstGeom prst="line">
              <a:avLst/>
            </a:prstGeom>
            <a:noFill/>
            <a:ln w="6350">
              <a:solidFill>
                <a:srgbClr val="7F7F7F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27" name="Straight Connector 526">
              <a:extLst>
                <a:ext uri="{FF2B5EF4-FFF2-40B4-BE49-F238E27FC236}">
                  <a16:creationId xmlns:a16="http://schemas.microsoft.com/office/drawing/2014/main" id="{D1DA45E8-E6DB-674E-80B4-A00C358D514A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H="1" flipV="1">
              <a:off x="5533044" y="6183444"/>
              <a:ext cx="2094" cy="115447"/>
            </a:xfrm>
            <a:prstGeom prst="line">
              <a:avLst/>
            </a:prstGeom>
            <a:noFill/>
            <a:ln w="6350">
              <a:solidFill>
                <a:srgbClr val="7F7F7F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57414" name="Group 5">
            <a:extLst>
              <a:ext uri="{FF2B5EF4-FFF2-40B4-BE49-F238E27FC236}">
                <a16:creationId xmlns:a16="http://schemas.microsoft.com/office/drawing/2014/main" id="{367119B5-3CF9-CD4F-85A5-7F70340B526E}"/>
              </a:ext>
            </a:extLst>
          </p:cNvPr>
          <p:cNvGrpSpPr>
            <a:grpSpLocks/>
          </p:cNvGrpSpPr>
          <p:nvPr/>
        </p:nvGrpSpPr>
        <p:grpSpPr bwMode="auto">
          <a:xfrm>
            <a:off x="7683500" y="2387600"/>
            <a:ext cx="409575" cy="222250"/>
            <a:chOff x="2213011" y="6015083"/>
            <a:chExt cx="745177" cy="407107"/>
          </a:xfrm>
        </p:grpSpPr>
        <p:sp>
          <p:nvSpPr>
            <p:cNvPr id="529" name="Oval 528">
              <a:extLst>
                <a:ext uri="{FF2B5EF4-FFF2-40B4-BE49-F238E27FC236}">
                  <a16:creationId xmlns:a16="http://schemas.microsoft.com/office/drawing/2014/main" id="{B4B53869-D078-334E-AEFF-A25AC1DB2F89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2215105" y="6122471"/>
              <a:ext cx="743083" cy="299719"/>
            </a:xfrm>
            <a:prstGeom prst="ellipse">
              <a:avLst/>
            </a:prstGeom>
            <a:gradFill rotWithShape="1">
              <a:gsLst>
                <a:gs pos="0">
                  <a:srgbClr val="990716"/>
                </a:gs>
                <a:gs pos="53000">
                  <a:srgbClr val="FF4949"/>
                </a:gs>
                <a:gs pos="100000">
                  <a:srgbClr val="990716"/>
                </a:gs>
              </a:gsLst>
              <a:lin ang="0" scaled="1"/>
            </a:gradFill>
            <a:ln w="6350">
              <a:solidFill>
                <a:srgbClr val="990716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530" name="Rectangle 529">
              <a:extLst>
                <a:ext uri="{FF2B5EF4-FFF2-40B4-BE49-F238E27FC236}">
                  <a16:creationId xmlns:a16="http://schemas.microsoft.com/office/drawing/2014/main" id="{7777DB3B-245C-9E40-A3B9-1A027ED1DD39}"/>
                </a:ext>
              </a:extLst>
            </p:cNvPr>
            <p:cNvSpPr/>
            <p:nvPr/>
          </p:nvSpPr>
          <p:spPr bwMode="auto">
            <a:xfrm>
              <a:off x="2213011" y="6163387"/>
              <a:ext cx="745177" cy="110500"/>
            </a:xfrm>
            <a:prstGeom prst="rect">
              <a:avLst/>
            </a:prstGeom>
            <a:gradFill>
              <a:gsLst>
                <a:gs pos="0">
                  <a:srgbClr val="990716"/>
                </a:gs>
                <a:gs pos="53000">
                  <a:srgbClr val="FF4949"/>
                </a:gs>
                <a:gs pos="100000">
                  <a:srgbClr val="990716"/>
                </a:gs>
              </a:gsLst>
              <a:lin ang="10800000" scaled="0"/>
            </a:gradFill>
            <a:ln w="25400"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531" name="Oval 530">
              <a:extLst>
                <a:ext uri="{FF2B5EF4-FFF2-40B4-BE49-F238E27FC236}">
                  <a16:creationId xmlns:a16="http://schemas.microsoft.com/office/drawing/2014/main" id="{7F6459AF-61FB-664D-8FFE-92B853B65891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2213011" y="6015083"/>
              <a:ext cx="743082" cy="299719"/>
            </a:xfrm>
            <a:prstGeom prst="ellipse">
              <a:avLst/>
            </a:prstGeom>
            <a:solidFill>
              <a:srgbClr val="BFBFBF"/>
            </a:solidFill>
            <a:ln w="6350">
              <a:solidFill>
                <a:srgbClr val="990716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532" name="Freeform 531">
              <a:extLst>
                <a:ext uri="{FF2B5EF4-FFF2-40B4-BE49-F238E27FC236}">
                  <a16:creationId xmlns:a16="http://schemas.microsoft.com/office/drawing/2014/main" id="{DFE51177-AB5A-A14A-8BEE-C34611E64ED9}"/>
                </a:ext>
              </a:extLst>
            </p:cNvPr>
            <p:cNvSpPr/>
            <p:nvPr/>
          </p:nvSpPr>
          <p:spPr bwMode="auto">
            <a:xfrm>
              <a:off x="2403638" y="6102320"/>
              <a:ext cx="361036" cy="151211"/>
            </a:xfrm>
            <a:custGeom>
              <a:avLst/>
              <a:gdLst>
                <a:gd name="connsiteX0" fmla="*/ 1486231 w 2944854"/>
                <a:gd name="connsiteY0" fmla="*/ 727041 h 1302232"/>
                <a:gd name="connsiteX1" fmla="*/ 257675 w 2944854"/>
                <a:gd name="connsiteY1" fmla="*/ 1302232 h 1302232"/>
                <a:gd name="connsiteX2" fmla="*/ 0 w 2944854"/>
                <a:gd name="connsiteY2" fmla="*/ 1228607 h 1302232"/>
                <a:gd name="connsiteX3" fmla="*/ 911064 w 2944854"/>
                <a:gd name="connsiteY3" fmla="*/ 837478 h 1302232"/>
                <a:gd name="connsiteX4" fmla="*/ 883456 w 2944854"/>
                <a:gd name="connsiteY4" fmla="*/ 450949 h 1302232"/>
                <a:gd name="connsiteX5" fmla="*/ 161047 w 2944854"/>
                <a:gd name="connsiteY5" fmla="*/ 119640 h 1302232"/>
                <a:gd name="connsiteX6" fmla="*/ 404917 w 2944854"/>
                <a:gd name="connsiteY6" fmla="*/ 50617 h 1302232"/>
                <a:gd name="connsiteX7" fmla="*/ 1477028 w 2944854"/>
                <a:gd name="connsiteY7" fmla="*/ 501566 h 1302232"/>
                <a:gd name="connsiteX8" fmla="*/ 2572146 w 2944854"/>
                <a:gd name="connsiteY8" fmla="*/ 0 h 1302232"/>
                <a:gd name="connsiteX9" fmla="*/ 2875834 w 2944854"/>
                <a:gd name="connsiteY9" fmla="*/ 96632 h 1302232"/>
                <a:gd name="connsiteX10" fmla="*/ 2079803 w 2944854"/>
                <a:gd name="connsiteY10" fmla="*/ 432543 h 1302232"/>
                <a:gd name="connsiteX11" fmla="*/ 2240850 w 2944854"/>
                <a:gd name="connsiteY11" fmla="*/ 920305 h 1302232"/>
                <a:gd name="connsiteX12" fmla="*/ 2944854 w 2944854"/>
                <a:gd name="connsiteY12" fmla="*/ 1228607 h 1302232"/>
                <a:gd name="connsiteX13" fmla="*/ 2733192 w 2944854"/>
                <a:gd name="connsiteY13" fmla="*/ 1297630 h 1302232"/>
                <a:gd name="connsiteX14" fmla="*/ 1486231 w 2944854"/>
                <a:gd name="connsiteY14" fmla="*/ 727041 h 1302232"/>
                <a:gd name="connsiteX0" fmla="*/ 1486231 w 2944854"/>
                <a:gd name="connsiteY0" fmla="*/ 727041 h 1316375"/>
                <a:gd name="connsiteX1" fmla="*/ 257675 w 2944854"/>
                <a:gd name="connsiteY1" fmla="*/ 1302232 h 1316375"/>
                <a:gd name="connsiteX2" fmla="*/ 0 w 2944854"/>
                <a:gd name="connsiteY2" fmla="*/ 1228607 h 1316375"/>
                <a:gd name="connsiteX3" fmla="*/ 911064 w 2944854"/>
                <a:gd name="connsiteY3" fmla="*/ 837478 h 1316375"/>
                <a:gd name="connsiteX4" fmla="*/ 883456 w 2944854"/>
                <a:gd name="connsiteY4" fmla="*/ 450949 h 1316375"/>
                <a:gd name="connsiteX5" fmla="*/ 161047 w 2944854"/>
                <a:gd name="connsiteY5" fmla="*/ 119640 h 1316375"/>
                <a:gd name="connsiteX6" fmla="*/ 404917 w 2944854"/>
                <a:gd name="connsiteY6" fmla="*/ 50617 h 1316375"/>
                <a:gd name="connsiteX7" fmla="*/ 1477028 w 2944854"/>
                <a:gd name="connsiteY7" fmla="*/ 501566 h 1316375"/>
                <a:gd name="connsiteX8" fmla="*/ 2572146 w 2944854"/>
                <a:gd name="connsiteY8" fmla="*/ 0 h 1316375"/>
                <a:gd name="connsiteX9" fmla="*/ 2875834 w 2944854"/>
                <a:gd name="connsiteY9" fmla="*/ 96632 h 1316375"/>
                <a:gd name="connsiteX10" fmla="*/ 2079803 w 2944854"/>
                <a:gd name="connsiteY10" fmla="*/ 432543 h 1316375"/>
                <a:gd name="connsiteX11" fmla="*/ 2240850 w 2944854"/>
                <a:gd name="connsiteY11" fmla="*/ 920305 h 1316375"/>
                <a:gd name="connsiteX12" fmla="*/ 2944854 w 2944854"/>
                <a:gd name="connsiteY12" fmla="*/ 1228607 h 1316375"/>
                <a:gd name="connsiteX13" fmla="*/ 2756623 w 2944854"/>
                <a:gd name="connsiteY13" fmla="*/ 1316375 h 1316375"/>
                <a:gd name="connsiteX14" fmla="*/ 1486231 w 2944854"/>
                <a:gd name="connsiteY14" fmla="*/ 727041 h 1316375"/>
                <a:gd name="connsiteX0" fmla="*/ 1486231 w 3024520"/>
                <a:gd name="connsiteY0" fmla="*/ 727041 h 1316375"/>
                <a:gd name="connsiteX1" fmla="*/ 257675 w 3024520"/>
                <a:gd name="connsiteY1" fmla="*/ 1302232 h 1316375"/>
                <a:gd name="connsiteX2" fmla="*/ 0 w 3024520"/>
                <a:gd name="connsiteY2" fmla="*/ 1228607 h 1316375"/>
                <a:gd name="connsiteX3" fmla="*/ 911064 w 3024520"/>
                <a:gd name="connsiteY3" fmla="*/ 837478 h 1316375"/>
                <a:gd name="connsiteX4" fmla="*/ 883456 w 3024520"/>
                <a:gd name="connsiteY4" fmla="*/ 450949 h 1316375"/>
                <a:gd name="connsiteX5" fmla="*/ 161047 w 3024520"/>
                <a:gd name="connsiteY5" fmla="*/ 119640 h 1316375"/>
                <a:gd name="connsiteX6" fmla="*/ 404917 w 3024520"/>
                <a:gd name="connsiteY6" fmla="*/ 50617 h 1316375"/>
                <a:gd name="connsiteX7" fmla="*/ 1477028 w 3024520"/>
                <a:gd name="connsiteY7" fmla="*/ 501566 h 1316375"/>
                <a:gd name="connsiteX8" fmla="*/ 2572146 w 3024520"/>
                <a:gd name="connsiteY8" fmla="*/ 0 h 1316375"/>
                <a:gd name="connsiteX9" fmla="*/ 2875834 w 3024520"/>
                <a:gd name="connsiteY9" fmla="*/ 96632 h 1316375"/>
                <a:gd name="connsiteX10" fmla="*/ 2079803 w 3024520"/>
                <a:gd name="connsiteY10" fmla="*/ 432543 h 1316375"/>
                <a:gd name="connsiteX11" fmla="*/ 2240850 w 3024520"/>
                <a:gd name="connsiteY11" fmla="*/ 920305 h 1316375"/>
                <a:gd name="connsiteX12" fmla="*/ 3024520 w 3024520"/>
                <a:gd name="connsiteY12" fmla="*/ 1228607 h 1316375"/>
                <a:gd name="connsiteX13" fmla="*/ 2756623 w 3024520"/>
                <a:gd name="connsiteY13" fmla="*/ 1316375 h 1316375"/>
                <a:gd name="connsiteX14" fmla="*/ 1486231 w 3024520"/>
                <a:gd name="connsiteY14" fmla="*/ 727041 h 1316375"/>
                <a:gd name="connsiteX0" fmla="*/ 1537780 w 3076069"/>
                <a:gd name="connsiteY0" fmla="*/ 727041 h 1316375"/>
                <a:gd name="connsiteX1" fmla="*/ 309224 w 3076069"/>
                <a:gd name="connsiteY1" fmla="*/ 1302232 h 1316375"/>
                <a:gd name="connsiteX2" fmla="*/ 0 w 3076069"/>
                <a:gd name="connsiteY2" fmla="*/ 1228607 h 1316375"/>
                <a:gd name="connsiteX3" fmla="*/ 962613 w 3076069"/>
                <a:gd name="connsiteY3" fmla="*/ 837478 h 1316375"/>
                <a:gd name="connsiteX4" fmla="*/ 935005 w 3076069"/>
                <a:gd name="connsiteY4" fmla="*/ 450949 h 1316375"/>
                <a:gd name="connsiteX5" fmla="*/ 212596 w 3076069"/>
                <a:gd name="connsiteY5" fmla="*/ 119640 h 1316375"/>
                <a:gd name="connsiteX6" fmla="*/ 456466 w 3076069"/>
                <a:gd name="connsiteY6" fmla="*/ 50617 h 1316375"/>
                <a:gd name="connsiteX7" fmla="*/ 1528577 w 3076069"/>
                <a:gd name="connsiteY7" fmla="*/ 501566 h 1316375"/>
                <a:gd name="connsiteX8" fmla="*/ 2623695 w 3076069"/>
                <a:gd name="connsiteY8" fmla="*/ 0 h 1316375"/>
                <a:gd name="connsiteX9" fmla="*/ 2927383 w 3076069"/>
                <a:gd name="connsiteY9" fmla="*/ 96632 h 1316375"/>
                <a:gd name="connsiteX10" fmla="*/ 2131352 w 3076069"/>
                <a:gd name="connsiteY10" fmla="*/ 432543 h 1316375"/>
                <a:gd name="connsiteX11" fmla="*/ 2292399 w 3076069"/>
                <a:gd name="connsiteY11" fmla="*/ 920305 h 1316375"/>
                <a:gd name="connsiteX12" fmla="*/ 3076069 w 3076069"/>
                <a:gd name="connsiteY12" fmla="*/ 1228607 h 1316375"/>
                <a:gd name="connsiteX13" fmla="*/ 2808172 w 3076069"/>
                <a:gd name="connsiteY13" fmla="*/ 1316375 h 1316375"/>
                <a:gd name="connsiteX14" fmla="*/ 1537780 w 3076069"/>
                <a:gd name="connsiteY14" fmla="*/ 727041 h 1316375"/>
                <a:gd name="connsiteX0" fmla="*/ 1537780 w 3076069"/>
                <a:gd name="connsiteY0" fmla="*/ 727041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27041 h 1321259"/>
                <a:gd name="connsiteX0" fmla="*/ 1537780 w 3076069"/>
                <a:gd name="connsiteY0" fmla="*/ 750825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50825 h 132125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</a:cxnLst>
              <a:rect l="l" t="t" r="r" b="b"/>
              <a:pathLst>
                <a:path w="3076069" h="1321259">
                  <a:moveTo>
                    <a:pt x="1537780" y="750825"/>
                  </a:moveTo>
                  <a:lnTo>
                    <a:pt x="313981" y="1321259"/>
                  </a:lnTo>
                  <a:lnTo>
                    <a:pt x="0" y="1228607"/>
                  </a:lnTo>
                  <a:lnTo>
                    <a:pt x="962613" y="837478"/>
                  </a:lnTo>
                  <a:lnTo>
                    <a:pt x="935005" y="450949"/>
                  </a:lnTo>
                  <a:lnTo>
                    <a:pt x="212596" y="119640"/>
                  </a:lnTo>
                  <a:lnTo>
                    <a:pt x="456466" y="50617"/>
                  </a:lnTo>
                  <a:lnTo>
                    <a:pt x="1528577" y="501566"/>
                  </a:lnTo>
                  <a:lnTo>
                    <a:pt x="2623695" y="0"/>
                  </a:lnTo>
                  <a:lnTo>
                    <a:pt x="2927383" y="96632"/>
                  </a:lnTo>
                  <a:lnTo>
                    <a:pt x="2131352" y="432543"/>
                  </a:lnTo>
                  <a:lnTo>
                    <a:pt x="2292399" y="920305"/>
                  </a:lnTo>
                  <a:lnTo>
                    <a:pt x="3076069" y="1228607"/>
                  </a:lnTo>
                  <a:lnTo>
                    <a:pt x="2808172" y="1316375"/>
                  </a:lnTo>
                  <a:lnTo>
                    <a:pt x="1537780" y="750825"/>
                  </a:lnTo>
                  <a:close/>
                </a:path>
              </a:pathLst>
            </a:custGeom>
            <a:solidFill>
              <a:srgbClr val="FF4949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533" name="Freeform 532">
              <a:extLst>
                <a:ext uri="{FF2B5EF4-FFF2-40B4-BE49-F238E27FC236}">
                  <a16:creationId xmlns:a16="http://schemas.microsoft.com/office/drawing/2014/main" id="{BCD9AC55-A201-E54B-8794-28EFC95A6C0A}"/>
                </a:ext>
              </a:extLst>
            </p:cNvPr>
            <p:cNvSpPr>
              <a:spLocks/>
            </p:cNvSpPr>
            <p:nvPr/>
          </p:nvSpPr>
          <p:spPr bwMode="auto">
            <a:xfrm>
              <a:off x="2365814" y="6064747"/>
              <a:ext cx="437478" cy="104347"/>
            </a:xfrm>
            <a:custGeom>
              <a:avLst/>
              <a:gdLst>
                <a:gd name="T0" fmla="*/ 0 w 3723451"/>
                <a:gd name="T1" fmla="*/ 25528 h 932950"/>
                <a:gd name="T2" fmla="*/ 76977 w 3723451"/>
                <a:gd name="T3" fmla="*/ 301 h 932950"/>
                <a:gd name="T4" fmla="*/ 218040 w 3723451"/>
                <a:gd name="T5" fmla="*/ 58223 h 932950"/>
                <a:gd name="T6" fmla="*/ 352616 w 3723451"/>
                <a:gd name="T7" fmla="*/ 0 h 932950"/>
                <a:gd name="T8" fmla="*/ 437478 w 3723451"/>
                <a:gd name="T9" fmla="*/ 23169 h 932950"/>
                <a:gd name="T10" fmla="*/ 374341 w 3723451"/>
                <a:gd name="T11" fmla="*/ 51659 h 932950"/>
                <a:gd name="T12" fmla="*/ 354013 w 3723451"/>
                <a:gd name="T13" fmla="*/ 43978 h 932950"/>
                <a:gd name="T14" fmla="*/ 220519 w 3723451"/>
                <a:gd name="T15" fmla="*/ 104347 h 932950"/>
                <a:gd name="T16" fmla="*/ 83609 w 3723451"/>
                <a:gd name="T17" fmla="*/ 46199 h 932950"/>
                <a:gd name="T18" fmla="*/ 61474 w 3723451"/>
                <a:gd name="T19" fmla="*/ 52474 h 932950"/>
                <a:gd name="T20" fmla="*/ 0 w 3723451"/>
                <a:gd name="T21" fmla="*/ 25528 h 93295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3723451" h="932950">
                  <a:moveTo>
                    <a:pt x="0" y="228246"/>
                  </a:moveTo>
                  <a:lnTo>
                    <a:pt x="655168" y="2690"/>
                  </a:lnTo>
                  <a:lnTo>
                    <a:pt x="1855778" y="520562"/>
                  </a:lnTo>
                  <a:lnTo>
                    <a:pt x="3001174" y="0"/>
                  </a:lnTo>
                  <a:lnTo>
                    <a:pt x="3723451" y="207149"/>
                  </a:lnTo>
                  <a:lnTo>
                    <a:pt x="3186079" y="461874"/>
                  </a:lnTo>
                  <a:lnTo>
                    <a:pt x="3013067" y="393200"/>
                  </a:lnTo>
                  <a:lnTo>
                    <a:pt x="1876873" y="932950"/>
                  </a:lnTo>
                  <a:lnTo>
                    <a:pt x="711613" y="413055"/>
                  </a:lnTo>
                  <a:lnTo>
                    <a:pt x="523214" y="469166"/>
                  </a:lnTo>
                  <a:lnTo>
                    <a:pt x="0" y="228246"/>
                  </a:lnTo>
                  <a:close/>
                </a:path>
              </a:pathLst>
            </a:custGeom>
            <a:solidFill>
              <a:srgbClr val="990716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534" name="Freeform 533">
              <a:extLst>
                <a:ext uri="{FF2B5EF4-FFF2-40B4-BE49-F238E27FC236}">
                  <a16:creationId xmlns:a16="http://schemas.microsoft.com/office/drawing/2014/main" id="{E6C9A148-B382-7F43-B90F-25465A81DF1D}"/>
                </a:ext>
              </a:extLst>
            </p:cNvPr>
            <p:cNvSpPr>
              <a:spLocks/>
            </p:cNvSpPr>
            <p:nvPr/>
          </p:nvSpPr>
          <p:spPr bwMode="auto">
            <a:xfrm>
              <a:off x="2652582" y="6153553"/>
              <a:ext cx="161175" cy="91026"/>
            </a:xfrm>
            <a:custGeom>
              <a:avLst/>
              <a:gdLst>
                <a:gd name="T0" fmla="*/ 0 w 1366596"/>
                <a:gd name="T1" fmla="*/ 0 h 809868"/>
                <a:gd name="T2" fmla="*/ 161175 w 1366596"/>
                <a:gd name="T3" fmla="*/ 70338 h 809868"/>
                <a:gd name="T4" fmla="*/ 102023 w 1366596"/>
                <a:gd name="T5" fmla="*/ 91026 h 809868"/>
                <a:gd name="T6" fmla="*/ 543 w 1366596"/>
                <a:gd name="T7" fmla="*/ 48099 h 809868"/>
                <a:gd name="T8" fmla="*/ 0 w 1366596"/>
                <a:gd name="T9" fmla="*/ 0 h 8098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66596" h="809868">
                  <a:moveTo>
                    <a:pt x="0" y="0"/>
                  </a:moveTo>
                  <a:lnTo>
                    <a:pt x="1366596" y="625807"/>
                  </a:lnTo>
                  <a:lnTo>
                    <a:pt x="865050" y="809868"/>
                  </a:lnTo>
                  <a:lnTo>
                    <a:pt x="4601" y="427942"/>
                  </a:lnTo>
                  <a:cubicBezTo>
                    <a:pt x="-1535" y="105836"/>
                    <a:pt x="1534" y="142647"/>
                    <a:pt x="0" y="0"/>
                  </a:cubicBezTo>
                  <a:close/>
                </a:path>
              </a:pathLst>
            </a:custGeom>
            <a:solidFill>
              <a:srgbClr val="990716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535" name="Freeform 534">
              <a:extLst>
                <a:ext uri="{FF2B5EF4-FFF2-40B4-BE49-F238E27FC236}">
                  <a16:creationId xmlns:a16="http://schemas.microsoft.com/office/drawing/2014/main" id="{41ACA1E4-8E94-824A-A31B-AB6A887A70CB}"/>
                </a:ext>
              </a:extLst>
            </p:cNvPr>
            <p:cNvSpPr>
              <a:spLocks/>
            </p:cNvSpPr>
            <p:nvPr/>
          </p:nvSpPr>
          <p:spPr bwMode="auto">
            <a:xfrm>
              <a:off x="2357441" y="6155774"/>
              <a:ext cx="159082" cy="91025"/>
            </a:xfrm>
            <a:custGeom>
              <a:avLst/>
              <a:gdLst>
                <a:gd name="T0" fmla="*/ 156910 w 1348191"/>
                <a:gd name="T1" fmla="*/ 0 h 791462"/>
                <a:gd name="T2" fmla="*/ 159082 w 1348191"/>
                <a:gd name="T3" fmla="*/ 43925 h 791462"/>
                <a:gd name="T4" fmla="*/ 57552 w 1348191"/>
                <a:gd name="T5" fmla="*/ 91025 h 791462"/>
                <a:gd name="T6" fmla="*/ 0 w 1348191"/>
                <a:gd name="T7" fmla="*/ 70386 h 791462"/>
                <a:gd name="T8" fmla="*/ 156910 w 1348191"/>
                <a:gd name="T9" fmla="*/ 0 h 79146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48191" h="791462">
                  <a:moveTo>
                    <a:pt x="1329786" y="0"/>
                  </a:moveTo>
                  <a:lnTo>
                    <a:pt x="1348191" y="381926"/>
                  </a:lnTo>
                  <a:lnTo>
                    <a:pt x="487742" y="791462"/>
                  </a:lnTo>
                  <a:lnTo>
                    <a:pt x="0" y="612002"/>
                  </a:lnTo>
                  <a:lnTo>
                    <a:pt x="1329786" y="0"/>
                  </a:lnTo>
                  <a:close/>
                </a:path>
              </a:pathLst>
            </a:custGeom>
            <a:solidFill>
              <a:srgbClr val="990716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cxnSp>
          <p:nvCxnSpPr>
            <p:cNvPr id="536" name="Straight Connector 535">
              <a:extLst>
                <a:ext uri="{FF2B5EF4-FFF2-40B4-BE49-F238E27FC236}">
                  <a16:creationId xmlns:a16="http://schemas.microsoft.com/office/drawing/2014/main" id="{D3FA1C15-02B5-7040-B5ED-EFD4F04A97F3}"/>
                </a:ext>
              </a:extLst>
            </p:cNvPr>
            <p:cNvCxnSpPr>
              <a:cxnSpLocks noChangeShapeType="1"/>
              <a:endCxn id="531" idx="2"/>
            </p:cNvCxnSpPr>
            <p:nvPr/>
          </p:nvCxnSpPr>
          <p:spPr bwMode="auto">
            <a:xfrm flipH="1" flipV="1">
              <a:off x="2213011" y="6166052"/>
              <a:ext cx="2093" cy="115447"/>
            </a:xfrm>
            <a:prstGeom prst="line">
              <a:avLst/>
            </a:prstGeom>
            <a:noFill/>
            <a:ln w="6350">
              <a:solidFill>
                <a:srgbClr val="990716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37" name="Straight Connector 536">
              <a:extLst>
                <a:ext uri="{FF2B5EF4-FFF2-40B4-BE49-F238E27FC236}">
                  <a16:creationId xmlns:a16="http://schemas.microsoft.com/office/drawing/2014/main" id="{B0D7C048-37A8-7B43-BA6B-3D7AE36A1EF6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H="1" flipV="1">
              <a:off x="2956094" y="6160214"/>
              <a:ext cx="2094" cy="115447"/>
            </a:xfrm>
            <a:prstGeom prst="line">
              <a:avLst/>
            </a:prstGeom>
            <a:noFill/>
            <a:ln w="6350">
              <a:solidFill>
                <a:srgbClr val="990716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57415" name="Group 542">
            <a:extLst>
              <a:ext uri="{FF2B5EF4-FFF2-40B4-BE49-F238E27FC236}">
                <a16:creationId xmlns:a16="http://schemas.microsoft.com/office/drawing/2014/main" id="{32143F96-309A-F949-9222-04265C956278}"/>
              </a:ext>
            </a:extLst>
          </p:cNvPr>
          <p:cNvGrpSpPr>
            <a:grpSpLocks/>
          </p:cNvGrpSpPr>
          <p:nvPr/>
        </p:nvGrpSpPr>
        <p:grpSpPr bwMode="auto">
          <a:xfrm>
            <a:off x="7751763" y="2738438"/>
            <a:ext cx="411162" cy="220662"/>
            <a:chOff x="2213011" y="6015083"/>
            <a:chExt cx="745177" cy="407107"/>
          </a:xfrm>
        </p:grpSpPr>
        <p:sp>
          <p:nvSpPr>
            <p:cNvPr id="544" name="Oval 543">
              <a:extLst>
                <a:ext uri="{FF2B5EF4-FFF2-40B4-BE49-F238E27FC236}">
                  <a16:creationId xmlns:a16="http://schemas.microsoft.com/office/drawing/2014/main" id="{D4F4A8ED-CB3E-E64E-B390-91E751710738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2215105" y="6122471"/>
              <a:ext cx="743083" cy="299719"/>
            </a:xfrm>
            <a:prstGeom prst="ellipse">
              <a:avLst/>
            </a:prstGeom>
            <a:gradFill rotWithShape="1">
              <a:gsLst>
                <a:gs pos="0">
                  <a:srgbClr val="990716"/>
                </a:gs>
                <a:gs pos="53000">
                  <a:srgbClr val="FF4949"/>
                </a:gs>
                <a:gs pos="100000">
                  <a:srgbClr val="990716"/>
                </a:gs>
              </a:gsLst>
              <a:lin ang="0" scaled="1"/>
            </a:gradFill>
            <a:ln w="6350">
              <a:solidFill>
                <a:srgbClr val="990716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545" name="Rectangle 544">
              <a:extLst>
                <a:ext uri="{FF2B5EF4-FFF2-40B4-BE49-F238E27FC236}">
                  <a16:creationId xmlns:a16="http://schemas.microsoft.com/office/drawing/2014/main" id="{7B16EB46-385F-704D-BEA3-740AB74FB74D}"/>
                </a:ext>
              </a:extLst>
            </p:cNvPr>
            <p:cNvSpPr/>
            <p:nvPr/>
          </p:nvSpPr>
          <p:spPr bwMode="auto">
            <a:xfrm>
              <a:off x="2213011" y="6164453"/>
              <a:ext cx="745177" cy="108368"/>
            </a:xfrm>
            <a:prstGeom prst="rect">
              <a:avLst/>
            </a:prstGeom>
            <a:gradFill>
              <a:gsLst>
                <a:gs pos="0">
                  <a:srgbClr val="990716"/>
                </a:gs>
                <a:gs pos="53000">
                  <a:srgbClr val="FF4949"/>
                </a:gs>
                <a:gs pos="100000">
                  <a:srgbClr val="990716"/>
                </a:gs>
              </a:gsLst>
              <a:lin ang="10800000" scaled="0"/>
            </a:gradFill>
            <a:ln w="25400"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546" name="Oval 545">
              <a:extLst>
                <a:ext uri="{FF2B5EF4-FFF2-40B4-BE49-F238E27FC236}">
                  <a16:creationId xmlns:a16="http://schemas.microsoft.com/office/drawing/2014/main" id="{106E46A3-3EF0-E143-8E85-A5990DB75108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2213011" y="6015083"/>
              <a:ext cx="743082" cy="299719"/>
            </a:xfrm>
            <a:prstGeom prst="ellipse">
              <a:avLst/>
            </a:prstGeom>
            <a:solidFill>
              <a:srgbClr val="BFBFBF"/>
            </a:solidFill>
            <a:ln w="6350">
              <a:solidFill>
                <a:srgbClr val="990716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547" name="Freeform 546">
              <a:extLst>
                <a:ext uri="{FF2B5EF4-FFF2-40B4-BE49-F238E27FC236}">
                  <a16:creationId xmlns:a16="http://schemas.microsoft.com/office/drawing/2014/main" id="{1261454A-3535-C146-9DF2-F05FFA612AF9}"/>
                </a:ext>
              </a:extLst>
            </p:cNvPr>
            <p:cNvSpPr/>
            <p:nvPr/>
          </p:nvSpPr>
          <p:spPr bwMode="auto">
            <a:xfrm>
              <a:off x="2402902" y="6102948"/>
              <a:ext cx="362519" cy="149370"/>
            </a:xfrm>
            <a:custGeom>
              <a:avLst/>
              <a:gdLst>
                <a:gd name="connsiteX0" fmla="*/ 1486231 w 2944854"/>
                <a:gd name="connsiteY0" fmla="*/ 727041 h 1302232"/>
                <a:gd name="connsiteX1" fmla="*/ 257675 w 2944854"/>
                <a:gd name="connsiteY1" fmla="*/ 1302232 h 1302232"/>
                <a:gd name="connsiteX2" fmla="*/ 0 w 2944854"/>
                <a:gd name="connsiteY2" fmla="*/ 1228607 h 1302232"/>
                <a:gd name="connsiteX3" fmla="*/ 911064 w 2944854"/>
                <a:gd name="connsiteY3" fmla="*/ 837478 h 1302232"/>
                <a:gd name="connsiteX4" fmla="*/ 883456 w 2944854"/>
                <a:gd name="connsiteY4" fmla="*/ 450949 h 1302232"/>
                <a:gd name="connsiteX5" fmla="*/ 161047 w 2944854"/>
                <a:gd name="connsiteY5" fmla="*/ 119640 h 1302232"/>
                <a:gd name="connsiteX6" fmla="*/ 404917 w 2944854"/>
                <a:gd name="connsiteY6" fmla="*/ 50617 h 1302232"/>
                <a:gd name="connsiteX7" fmla="*/ 1477028 w 2944854"/>
                <a:gd name="connsiteY7" fmla="*/ 501566 h 1302232"/>
                <a:gd name="connsiteX8" fmla="*/ 2572146 w 2944854"/>
                <a:gd name="connsiteY8" fmla="*/ 0 h 1302232"/>
                <a:gd name="connsiteX9" fmla="*/ 2875834 w 2944854"/>
                <a:gd name="connsiteY9" fmla="*/ 96632 h 1302232"/>
                <a:gd name="connsiteX10" fmla="*/ 2079803 w 2944854"/>
                <a:gd name="connsiteY10" fmla="*/ 432543 h 1302232"/>
                <a:gd name="connsiteX11" fmla="*/ 2240850 w 2944854"/>
                <a:gd name="connsiteY11" fmla="*/ 920305 h 1302232"/>
                <a:gd name="connsiteX12" fmla="*/ 2944854 w 2944854"/>
                <a:gd name="connsiteY12" fmla="*/ 1228607 h 1302232"/>
                <a:gd name="connsiteX13" fmla="*/ 2733192 w 2944854"/>
                <a:gd name="connsiteY13" fmla="*/ 1297630 h 1302232"/>
                <a:gd name="connsiteX14" fmla="*/ 1486231 w 2944854"/>
                <a:gd name="connsiteY14" fmla="*/ 727041 h 1302232"/>
                <a:gd name="connsiteX0" fmla="*/ 1486231 w 2944854"/>
                <a:gd name="connsiteY0" fmla="*/ 727041 h 1316375"/>
                <a:gd name="connsiteX1" fmla="*/ 257675 w 2944854"/>
                <a:gd name="connsiteY1" fmla="*/ 1302232 h 1316375"/>
                <a:gd name="connsiteX2" fmla="*/ 0 w 2944854"/>
                <a:gd name="connsiteY2" fmla="*/ 1228607 h 1316375"/>
                <a:gd name="connsiteX3" fmla="*/ 911064 w 2944854"/>
                <a:gd name="connsiteY3" fmla="*/ 837478 h 1316375"/>
                <a:gd name="connsiteX4" fmla="*/ 883456 w 2944854"/>
                <a:gd name="connsiteY4" fmla="*/ 450949 h 1316375"/>
                <a:gd name="connsiteX5" fmla="*/ 161047 w 2944854"/>
                <a:gd name="connsiteY5" fmla="*/ 119640 h 1316375"/>
                <a:gd name="connsiteX6" fmla="*/ 404917 w 2944854"/>
                <a:gd name="connsiteY6" fmla="*/ 50617 h 1316375"/>
                <a:gd name="connsiteX7" fmla="*/ 1477028 w 2944854"/>
                <a:gd name="connsiteY7" fmla="*/ 501566 h 1316375"/>
                <a:gd name="connsiteX8" fmla="*/ 2572146 w 2944854"/>
                <a:gd name="connsiteY8" fmla="*/ 0 h 1316375"/>
                <a:gd name="connsiteX9" fmla="*/ 2875834 w 2944854"/>
                <a:gd name="connsiteY9" fmla="*/ 96632 h 1316375"/>
                <a:gd name="connsiteX10" fmla="*/ 2079803 w 2944854"/>
                <a:gd name="connsiteY10" fmla="*/ 432543 h 1316375"/>
                <a:gd name="connsiteX11" fmla="*/ 2240850 w 2944854"/>
                <a:gd name="connsiteY11" fmla="*/ 920305 h 1316375"/>
                <a:gd name="connsiteX12" fmla="*/ 2944854 w 2944854"/>
                <a:gd name="connsiteY12" fmla="*/ 1228607 h 1316375"/>
                <a:gd name="connsiteX13" fmla="*/ 2756623 w 2944854"/>
                <a:gd name="connsiteY13" fmla="*/ 1316375 h 1316375"/>
                <a:gd name="connsiteX14" fmla="*/ 1486231 w 2944854"/>
                <a:gd name="connsiteY14" fmla="*/ 727041 h 1316375"/>
                <a:gd name="connsiteX0" fmla="*/ 1486231 w 3024520"/>
                <a:gd name="connsiteY0" fmla="*/ 727041 h 1316375"/>
                <a:gd name="connsiteX1" fmla="*/ 257675 w 3024520"/>
                <a:gd name="connsiteY1" fmla="*/ 1302232 h 1316375"/>
                <a:gd name="connsiteX2" fmla="*/ 0 w 3024520"/>
                <a:gd name="connsiteY2" fmla="*/ 1228607 h 1316375"/>
                <a:gd name="connsiteX3" fmla="*/ 911064 w 3024520"/>
                <a:gd name="connsiteY3" fmla="*/ 837478 h 1316375"/>
                <a:gd name="connsiteX4" fmla="*/ 883456 w 3024520"/>
                <a:gd name="connsiteY4" fmla="*/ 450949 h 1316375"/>
                <a:gd name="connsiteX5" fmla="*/ 161047 w 3024520"/>
                <a:gd name="connsiteY5" fmla="*/ 119640 h 1316375"/>
                <a:gd name="connsiteX6" fmla="*/ 404917 w 3024520"/>
                <a:gd name="connsiteY6" fmla="*/ 50617 h 1316375"/>
                <a:gd name="connsiteX7" fmla="*/ 1477028 w 3024520"/>
                <a:gd name="connsiteY7" fmla="*/ 501566 h 1316375"/>
                <a:gd name="connsiteX8" fmla="*/ 2572146 w 3024520"/>
                <a:gd name="connsiteY8" fmla="*/ 0 h 1316375"/>
                <a:gd name="connsiteX9" fmla="*/ 2875834 w 3024520"/>
                <a:gd name="connsiteY9" fmla="*/ 96632 h 1316375"/>
                <a:gd name="connsiteX10" fmla="*/ 2079803 w 3024520"/>
                <a:gd name="connsiteY10" fmla="*/ 432543 h 1316375"/>
                <a:gd name="connsiteX11" fmla="*/ 2240850 w 3024520"/>
                <a:gd name="connsiteY11" fmla="*/ 920305 h 1316375"/>
                <a:gd name="connsiteX12" fmla="*/ 3024520 w 3024520"/>
                <a:gd name="connsiteY12" fmla="*/ 1228607 h 1316375"/>
                <a:gd name="connsiteX13" fmla="*/ 2756623 w 3024520"/>
                <a:gd name="connsiteY13" fmla="*/ 1316375 h 1316375"/>
                <a:gd name="connsiteX14" fmla="*/ 1486231 w 3024520"/>
                <a:gd name="connsiteY14" fmla="*/ 727041 h 1316375"/>
                <a:gd name="connsiteX0" fmla="*/ 1537780 w 3076069"/>
                <a:gd name="connsiteY0" fmla="*/ 727041 h 1316375"/>
                <a:gd name="connsiteX1" fmla="*/ 309224 w 3076069"/>
                <a:gd name="connsiteY1" fmla="*/ 1302232 h 1316375"/>
                <a:gd name="connsiteX2" fmla="*/ 0 w 3076069"/>
                <a:gd name="connsiteY2" fmla="*/ 1228607 h 1316375"/>
                <a:gd name="connsiteX3" fmla="*/ 962613 w 3076069"/>
                <a:gd name="connsiteY3" fmla="*/ 837478 h 1316375"/>
                <a:gd name="connsiteX4" fmla="*/ 935005 w 3076069"/>
                <a:gd name="connsiteY4" fmla="*/ 450949 h 1316375"/>
                <a:gd name="connsiteX5" fmla="*/ 212596 w 3076069"/>
                <a:gd name="connsiteY5" fmla="*/ 119640 h 1316375"/>
                <a:gd name="connsiteX6" fmla="*/ 456466 w 3076069"/>
                <a:gd name="connsiteY6" fmla="*/ 50617 h 1316375"/>
                <a:gd name="connsiteX7" fmla="*/ 1528577 w 3076069"/>
                <a:gd name="connsiteY7" fmla="*/ 501566 h 1316375"/>
                <a:gd name="connsiteX8" fmla="*/ 2623695 w 3076069"/>
                <a:gd name="connsiteY8" fmla="*/ 0 h 1316375"/>
                <a:gd name="connsiteX9" fmla="*/ 2927383 w 3076069"/>
                <a:gd name="connsiteY9" fmla="*/ 96632 h 1316375"/>
                <a:gd name="connsiteX10" fmla="*/ 2131352 w 3076069"/>
                <a:gd name="connsiteY10" fmla="*/ 432543 h 1316375"/>
                <a:gd name="connsiteX11" fmla="*/ 2292399 w 3076069"/>
                <a:gd name="connsiteY11" fmla="*/ 920305 h 1316375"/>
                <a:gd name="connsiteX12" fmla="*/ 3076069 w 3076069"/>
                <a:gd name="connsiteY12" fmla="*/ 1228607 h 1316375"/>
                <a:gd name="connsiteX13" fmla="*/ 2808172 w 3076069"/>
                <a:gd name="connsiteY13" fmla="*/ 1316375 h 1316375"/>
                <a:gd name="connsiteX14" fmla="*/ 1537780 w 3076069"/>
                <a:gd name="connsiteY14" fmla="*/ 727041 h 1316375"/>
                <a:gd name="connsiteX0" fmla="*/ 1537780 w 3076069"/>
                <a:gd name="connsiteY0" fmla="*/ 727041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27041 h 1321259"/>
                <a:gd name="connsiteX0" fmla="*/ 1537780 w 3076069"/>
                <a:gd name="connsiteY0" fmla="*/ 750825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50825 h 132125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</a:cxnLst>
              <a:rect l="l" t="t" r="r" b="b"/>
              <a:pathLst>
                <a:path w="3076069" h="1321259">
                  <a:moveTo>
                    <a:pt x="1537780" y="750825"/>
                  </a:moveTo>
                  <a:lnTo>
                    <a:pt x="313981" y="1321259"/>
                  </a:lnTo>
                  <a:lnTo>
                    <a:pt x="0" y="1228607"/>
                  </a:lnTo>
                  <a:lnTo>
                    <a:pt x="962613" y="837478"/>
                  </a:lnTo>
                  <a:lnTo>
                    <a:pt x="935005" y="450949"/>
                  </a:lnTo>
                  <a:lnTo>
                    <a:pt x="212596" y="119640"/>
                  </a:lnTo>
                  <a:lnTo>
                    <a:pt x="456466" y="50617"/>
                  </a:lnTo>
                  <a:lnTo>
                    <a:pt x="1528577" y="501566"/>
                  </a:lnTo>
                  <a:lnTo>
                    <a:pt x="2623695" y="0"/>
                  </a:lnTo>
                  <a:lnTo>
                    <a:pt x="2927383" y="96632"/>
                  </a:lnTo>
                  <a:lnTo>
                    <a:pt x="2131352" y="432543"/>
                  </a:lnTo>
                  <a:lnTo>
                    <a:pt x="2292399" y="920305"/>
                  </a:lnTo>
                  <a:lnTo>
                    <a:pt x="3076069" y="1228607"/>
                  </a:lnTo>
                  <a:lnTo>
                    <a:pt x="2808172" y="1316375"/>
                  </a:lnTo>
                  <a:lnTo>
                    <a:pt x="1537780" y="750825"/>
                  </a:lnTo>
                  <a:close/>
                </a:path>
              </a:pathLst>
            </a:custGeom>
            <a:solidFill>
              <a:srgbClr val="FF4949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548" name="Freeform 547">
              <a:extLst>
                <a:ext uri="{FF2B5EF4-FFF2-40B4-BE49-F238E27FC236}">
                  <a16:creationId xmlns:a16="http://schemas.microsoft.com/office/drawing/2014/main" id="{1C67CAE9-CD52-B642-B1F4-565FFE846ECE}"/>
                </a:ext>
              </a:extLst>
            </p:cNvPr>
            <p:cNvSpPr>
              <a:spLocks/>
            </p:cNvSpPr>
            <p:nvPr/>
          </p:nvSpPr>
          <p:spPr bwMode="auto">
            <a:xfrm>
              <a:off x="2365814" y="6064747"/>
              <a:ext cx="437478" cy="104347"/>
            </a:xfrm>
            <a:custGeom>
              <a:avLst/>
              <a:gdLst>
                <a:gd name="T0" fmla="*/ 0 w 3723451"/>
                <a:gd name="T1" fmla="*/ 25528 h 932950"/>
                <a:gd name="T2" fmla="*/ 76977 w 3723451"/>
                <a:gd name="T3" fmla="*/ 301 h 932950"/>
                <a:gd name="T4" fmla="*/ 218040 w 3723451"/>
                <a:gd name="T5" fmla="*/ 58223 h 932950"/>
                <a:gd name="T6" fmla="*/ 352616 w 3723451"/>
                <a:gd name="T7" fmla="*/ 0 h 932950"/>
                <a:gd name="T8" fmla="*/ 437478 w 3723451"/>
                <a:gd name="T9" fmla="*/ 23169 h 932950"/>
                <a:gd name="T10" fmla="*/ 374341 w 3723451"/>
                <a:gd name="T11" fmla="*/ 51659 h 932950"/>
                <a:gd name="T12" fmla="*/ 354013 w 3723451"/>
                <a:gd name="T13" fmla="*/ 43978 h 932950"/>
                <a:gd name="T14" fmla="*/ 220519 w 3723451"/>
                <a:gd name="T15" fmla="*/ 104347 h 932950"/>
                <a:gd name="T16" fmla="*/ 83609 w 3723451"/>
                <a:gd name="T17" fmla="*/ 46199 h 932950"/>
                <a:gd name="T18" fmla="*/ 61474 w 3723451"/>
                <a:gd name="T19" fmla="*/ 52474 h 932950"/>
                <a:gd name="T20" fmla="*/ 0 w 3723451"/>
                <a:gd name="T21" fmla="*/ 25528 h 93295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3723451" h="932950">
                  <a:moveTo>
                    <a:pt x="0" y="228246"/>
                  </a:moveTo>
                  <a:lnTo>
                    <a:pt x="655168" y="2690"/>
                  </a:lnTo>
                  <a:lnTo>
                    <a:pt x="1855778" y="520562"/>
                  </a:lnTo>
                  <a:lnTo>
                    <a:pt x="3001174" y="0"/>
                  </a:lnTo>
                  <a:lnTo>
                    <a:pt x="3723451" y="207149"/>
                  </a:lnTo>
                  <a:lnTo>
                    <a:pt x="3186079" y="461874"/>
                  </a:lnTo>
                  <a:lnTo>
                    <a:pt x="3013067" y="393200"/>
                  </a:lnTo>
                  <a:lnTo>
                    <a:pt x="1876873" y="932950"/>
                  </a:lnTo>
                  <a:lnTo>
                    <a:pt x="711613" y="413055"/>
                  </a:lnTo>
                  <a:lnTo>
                    <a:pt x="523214" y="469166"/>
                  </a:lnTo>
                  <a:lnTo>
                    <a:pt x="0" y="228246"/>
                  </a:lnTo>
                  <a:close/>
                </a:path>
              </a:pathLst>
            </a:custGeom>
            <a:solidFill>
              <a:srgbClr val="990716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549" name="Freeform 548">
              <a:extLst>
                <a:ext uri="{FF2B5EF4-FFF2-40B4-BE49-F238E27FC236}">
                  <a16:creationId xmlns:a16="http://schemas.microsoft.com/office/drawing/2014/main" id="{BD7CF4BB-120C-C24D-B838-53F0FDE0EC53}"/>
                </a:ext>
              </a:extLst>
            </p:cNvPr>
            <p:cNvSpPr>
              <a:spLocks/>
            </p:cNvSpPr>
            <p:nvPr/>
          </p:nvSpPr>
          <p:spPr bwMode="auto">
            <a:xfrm>
              <a:off x="2652582" y="6153553"/>
              <a:ext cx="161175" cy="91026"/>
            </a:xfrm>
            <a:custGeom>
              <a:avLst/>
              <a:gdLst>
                <a:gd name="T0" fmla="*/ 0 w 1366596"/>
                <a:gd name="T1" fmla="*/ 0 h 809868"/>
                <a:gd name="T2" fmla="*/ 161175 w 1366596"/>
                <a:gd name="T3" fmla="*/ 70338 h 809868"/>
                <a:gd name="T4" fmla="*/ 102023 w 1366596"/>
                <a:gd name="T5" fmla="*/ 91026 h 809868"/>
                <a:gd name="T6" fmla="*/ 543 w 1366596"/>
                <a:gd name="T7" fmla="*/ 48099 h 809868"/>
                <a:gd name="T8" fmla="*/ 0 w 1366596"/>
                <a:gd name="T9" fmla="*/ 0 h 8098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66596" h="809868">
                  <a:moveTo>
                    <a:pt x="0" y="0"/>
                  </a:moveTo>
                  <a:lnTo>
                    <a:pt x="1366596" y="625807"/>
                  </a:lnTo>
                  <a:lnTo>
                    <a:pt x="865050" y="809868"/>
                  </a:lnTo>
                  <a:lnTo>
                    <a:pt x="4601" y="427942"/>
                  </a:lnTo>
                  <a:cubicBezTo>
                    <a:pt x="-1535" y="105836"/>
                    <a:pt x="1534" y="142647"/>
                    <a:pt x="0" y="0"/>
                  </a:cubicBezTo>
                  <a:close/>
                </a:path>
              </a:pathLst>
            </a:custGeom>
            <a:solidFill>
              <a:srgbClr val="990716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550" name="Freeform 549">
              <a:extLst>
                <a:ext uri="{FF2B5EF4-FFF2-40B4-BE49-F238E27FC236}">
                  <a16:creationId xmlns:a16="http://schemas.microsoft.com/office/drawing/2014/main" id="{1E7F354B-72B1-3F4B-AF8E-B156582122C6}"/>
                </a:ext>
              </a:extLst>
            </p:cNvPr>
            <p:cNvSpPr>
              <a:spLocks/>
            </p:cNvSpPr>
            <p:nvPr/>
          </p:nvSpPr>
          <p:spPr bwMode="auto">
            <a:xfrm>
              <a:off x="2357441" y="6155774"/>
              <a:ext cx="159082" cy="91025"/>
            </a:xfrm>
            <a:custGeom>
              <a:avLst/>
              <a:gdLst>
                <a:gd name="T0" fmla="*/ 156910 w 1348191"/>
                <a:gd name="T1" fmla="*/ 0 h 791462"/>
                <a:gd name="T2" fmla="*/ 159082 w 1348191"/>
                <a:gd name="T3" fmla="*/ 43925 h 791462"/>
                <a:gd name="T4" fmla="*/ 57552 w 1348191"/>
                <a:gd name="T5" fmla="*/ 91025 h 791462"/>
                <a:gd name="T6" fmla="*/ 0 w 1348191"/>
                <a:gd name="T7" fmla="*/ 70386 h 791462"/>
                <a:gd name="T8" fmla="*/ 156910 w 1348191"/>
                <a:gd name="T9" fmla="*/ 0 h 79146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48191" h="791462">
                  <a:moveTo>
                    <a:pt x="1329786" y="0"/>
                  </a:moveTo>
                  <a:lnTo>
                    <a:pt x="1348191" y="381926"/>
                  </a:lnTo>
                  <a:lnTo>
                    <a:pt x="487742" y="791462"/>
                  </a:lnTo>
                  <a:lnTo>
                    <a:pt x="0" y="612002"/>
                  </a:lnTo>
                  <a:lnTo>
                    <a:pt x="1329786" y="0"/>
                  </a:lnTo>
                  <a:close/>
                </a:path>
              </a:pathLst>
            </a:custGeom>
            <a:solidFill>
              <a:srgbClr val="990716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cxnSp>
          <p:nvCxnSpPr>
            <p:cNvPr id="551" name="Straight Connector 550">
              <a:extLst>
                <a:ext uri="{FF2B5EF4-FFF2-40B4-BE49-F238E27FC236}">
                  <a16:creationId xmlns:a16="http://schemas.microsoft.com/office/drawing/2014/main" id="{32F7176B-0F12-BC4A-95D6-223C6173F297}"/>
                </a:ext>
              </a:extLst>
            </p:cNvPr>
            <p:cNvCxnSpPr>
              <a:cxnSpLocks noChangeShapeType="1"/>
              <a:endCxn id="546" idx="2"/>
            </p:cNvCxnSpPr>
            <p:nvPr/>
          </p:nvCxnSpPr>
          <p:spPr bwMode="auto">
            <a:xfrm flipH="1" flipV="1">
              <a:off x="2213011" y="6166052"/>
              <a:ext cx="2093" cy="115447"/>
            </a:xfrm>
            <a:prstGeom prst="line">
              <a:avLst/>
            </a:prstGeom>
            <a:noFill/>
            <a:ln w="6350">
              <a:solidFill>
                <a:srgbClr val="990716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52" name="Straight Connector 551">
              <a:extLst>
                <a:ext uri="{FF2B5EF4-FFF2-40B4-BE49-F238E27FC236}">
                  <a16:creationId xmlns:a16="http://schemas.microsoft.com/office/drawing/2014/main" id="{D02B4231-B66C-C64C-9F4E-0857919AF3E4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H="1" flipV="1">
              <a:off x="2956094" y="6160214"/>
              <a:ext cx="2094" cy="115447"/>
            </a:xfrm>
            <a:prstGeom prst="line">
              <a:avLst/>
            </a:prstGeom>
            <a:noFill/>
            <a:ln w="6350">
              <a:solidFill>
                <a:srgbClr val="990716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57416" name="Group 552">
            <a:extLst>
              <a:ext uri="{FF2B5EF4-FFF2-40B4-BE49-F238E27FC236}">
                <a16:creationId xmlns:a16="http://schemas.microsoft.com/office/drawing/2014/main" id="{EDC9EAB0-056F-8843-BF99-C097F05D7B12}"/>
              </a:ext>
            </a:extLst>
          </p:cNvPr>
          <p:cNvGrpSpPr>
            <a:grpSpLocks/>
          </p:cNvGrpSpPr>
          <p:nvPr/>
        </p:nvGrpSpPr>
        <p:grpSpPr bwMode="auto">
          <a:xfrm>
            <a:off x="7200900" y="2743200"/>
            <a:ext cx="411163" cy="220663"/>
            <a:chOff x="2213011" y="6015083"/>
            <a:chExt cx="745177" cy="407107"/>
          </a:xfrm>
        </p:grpSpPr>
        <p:sp>
          <p:nvSpPr>
            <p:cNvPr id="554" name="Oval 553">
              <a:extLst>
                <a:ext uri="{FF2B5EF4-FFF2-40B4-BE49-F238E27FC236}">
                  <a16:creationId xmlns:a16="http://schemas.microsoft.com/office/drawing/2014/main" id="{C2C4AFFF-EDB1-144B-924F-25E5D2CCEDED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2215105" y="6122471"/>
              <a:ext cx="743083" cy="299719"/>
            </a:xfrm>
            <a:prstGeom prst="ellipse">
              <a:avLst/>
            </a:prstGeom>
            <a:gradFill rotWithShape="1">
              <a:gsLst>
                <a:gs pos="0">
                  <a:srgbClr val="990716"/>
                </a:gs>
                <a:gs pos="53000">
                  <a:srgbClr val="FF4949"/>
                </a:gs>
                <a:gs pos="100000">
                  <a:srgbClr val="990716"/>
                </a:gs>
              </a:gsLst>
              <a:lin ang="0" scaled="1"/>
            </a:gradFill>
            <a:ln w="6350">
              <a:solidFill>
                <a:srgbClr val="990716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555" name="Rectangle 554">
              <a:extLst>
                <a:ext uri="{FF2B5EF4-FFF2-40B4-BE49-F238E27FC236}">
                  <a16:creationId xmlns:a16="http://schemas.microsoft.com/office/drawing/2014/main" id="{01052079-3219-DF40-9270-051FACE63428}"/>
                </a:ext>
              </a:extLst>
            </p:cNvPr>
            <p:cNvSpPr/>
            <p:nvPr/>
          </p:nvSpPr>
          <p:spPr bwMode="auto">
            <a:xfrm>
              <a:off x="2213011" y="6164454"/>
              <a:ext cx="745177" cy="108365"/>
            </a:xfrm>
            <a:prstGeom prst="rect">
              <a:avLst/>
            </a:prstGeom>
            <a:gradFill>
              <a:gsLst>
                <a:gs pos="0">
                  <a:srgbClr val="990716"/>
                </a:gs>
                <a:gs pos="53000">
                  <a:srgbClr val="FF4949"/>
                </a:gs>
                <a:gs pos="100000">
                  <a:srgbClr val="990716"/>
                </a:gs>
              </a:gsLst>
              <a:lin ang="10800000" scaled="0"/>
            </a:gradFill>
            <a:ln w="25400"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556" name="Oval 555">
              <a:extLst>
                <a:ext uri="{FF2B5EF4-FFF2-40B4-BE49-F238E27FC236}">
                  <a16:creationId xmlns:a16="http://schemas.microsoft.com/office/drawing/2014/main" id="{2E74AFE7-E1B9-CE43-B614-CCD8F4B59CBB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2213011" y="6015083"/>
              <a:ext cx="743082" cy="299719"/>
            </a:xfrm>
            <a:prstGeom prst="ellipse">
              <a:avLst/>
            </a:prstGeom>
            <a:solidFill>
              <a:srgbClr val="BFBFBF"/>
            </a:solidFill>
            <a:ln w="6350">
              <a:solidFill>
                <a:srgbClr val="990716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557" name="Freeform 556">
              <a:extLst>
                <a:ext uri="{FF2B5EF4-FFF2-40B4-BE49-F238E27FC236}">
                  <a16:creationId xmlns:a16="http://schemas.microsoft.com/office/drawing/2014/main" id="{520C5057-33E1-5A4C-B1D9-83ABDB092D01}"/>
                </a:ext>
              </a:extLst>
            </p:cNvPr>
            <p:cNvSpPr/>
            <p:nvPr/>
          </p:nvSpPr>
          <p:spPr bwMode="auto">
            <a:xfrm>
              <a:off x="2402901" y="6102948"/>
              <a:ext cx="362518" cy="149371"/>
            </a:xfrm>
            <a:custGeom>
              <a:avLst/>
              <a:gdLst>
                <a:gd name="connsiteX0" fmla="*/ 1486231 w 2944854"/>
                <a:gd name="connsiteY0" fmla="*/ 727041 h 1302232"/>
                <a:gd name="connsiteX1" fmla="*/ 257675 w 2944854"/>
                <a:gd name="connsiteY1" fmla="*/ 1302232 h 1302232"/>
                <a:gd name="connsiteX2" fmla="*/ 0 w 2944854"/>
                <a:gd name="connsiteY2" fmla="*/ 1228607 h 1302232"/>
                <a:gd name="connsiteX3" fmla="*/ 911064 w 2944854"/>
                <a:gd name="connsiteY3" fmla="*/ 837478 h 1302232"/>
                <a:gd name="connsiteX4" fmla="*/ 883456 w 2944854"/>
                <a:gd name="connsiteY4" fmla="*/ 450949 h 1302232"/>
                <a:gd name="connsiteX5" fmla="*/ 161047 w 2944854"/>
                <a:gd name="connsiteY5" fmla="*/ 119640 h 1302232"/>
                <a:gd name="connsiteX6" fmla="*/ 404917 w 2944854"/>
                <a:gd name="connsiteY6" fmla="*/ 50617 h 1302232"/>
                <a:gd name="connsiteX7" fmla="*/ 1477028 w 2944854"/>
                <a:gd name="connsiteY7" fmla="*/ 501566 h 1302232"/>
                <a:gd name="connsiteX8" fmla="*/ 2572146 w 2944854"/>
                <a:gd name="connsiteY8" fmla="*/ 0 h 1302232"/>
                <a:gd name="connsiteX9" fmla="*/ 2875834 w 2944854"/>
                <a:gd name="connsiteY9" fmla="*/ 96632 h 1302232"/>
                <a:gd name="connsiteX10" fmla="*/ 2079803 w 2944854"/>
                <a:gd name="connsiteY10" fmla="*/ 432543 h 1302232"/>
                <a:gd name="connsiteX11" fmla="*/ 2240850 w 2944854"/>
                <a:gd name="connsiteY11" fmla="*/ 920305 h 1302232"/>
                <a:gd name="connsiteX12" fmla="*/ 2944854 w 2944854"/>
                <a:gd name="connsiteY12" fmla="*/ 1228607 h 1302232"/>
                <a:gd name="connsiteX13" fmla="*/ 2733192 w 2944854"/>
                <a:gd name="connsiteY13" fmla="*/ 1297630 h 1302232"/>
                <a:gd name="connsiteX14" fmla="*/ 1486231 w 2944854"/>
                <a:gd name="connsiteY14" fmla="*/ 727041 h 1302232"/>
                <a:gd name="connsiteX0" fmla="*/ 1486231 w 2944854"/>
                <a:gd name="connsiteY0" fmla="*/ 727041 h 1316375"/>
                <a:gd name="connsiteX1" fmla="*/ 257675 w 2944854"/>
                <a:gd name="connsiteY1" fmla="*/ 1302232 h 1316375"/>
                <a:gd name="connsiteX2" fmla="*/ 0 w 2944854"/>
                <a:gd name="connsiteY2" fmla="*/ 1228607 h 1316375"/>
                <a:gd name="connsiteX3" fmla="*/ 911064 w 2944854"/>
                <a:gd name="connsiteY3" fmla="*/ 837478 h 1316375"/>
                <a:gd name="connsiteX4" fmla="*/ 883456 w 2944854"/>
                <a:gd name="connsiteY4" fmla="*/ 450949 h 1316375"/>
                <a:gd name="connsiteX5" fmla="*/ 161047 w 2944854"/>
                <a:gd name="connsiteY5" fmla="*/ 119640 h 1316375"/>
                <a:gd name="connsiteX6" fmla="*/ 404917 w 2944854"/>
                <a:gd name="connsiteY6" fmla="*/ 50617 h 1316375"/>
                <a:gd name="connsiteX7" fmla="*/ 1477028 w 2944854"/>
                <a:gd name="connsiteY7" fmla="*/ 501566 h 1316375"/>
                <a:gd name="connsiteX8" fmla="*/ 2572146 w 2944854"/>
                <a:gd name="connsiteY8" fmla="*/ 0 h 1316375"/>
                <a:gd name="connsiteX9" fmla="*/ 2875834 w 2944854"/>
                <a:gd name="connsiteY9" fmla="*/ 96632 h 1316375"/>
                <a:gd name="connsiteX10" fmla="*/ 2079803 w 2944854"/>
                <a:gd name="connsiteY10" fmla="*/ 432543 h 1316375"/>
                <a:gd name="connsiteX11" fmla="*/ 2240850 w 2944854"/>
                <a:gd name="connsiteY11" fmla="*/ 920305 h 1316375"/>
                <a:gd name="connsiteX12" fmla="*/ 2944854 w 2944854"/>
                <a:gd name="connsiteY12" fmla="*/ 1228607 h 1316375"/>
                <a:gd name="connsiteX13" fmla="*/ 2756623 w 2944854"/>
                <a:gd name="connsiteY13" fmla="*/ 1316375 h 1316375"/>
                <a:gd name="connsiteX14" fmla="*/ 1486231 w 2944854"/>
                <a:gd name="connsiteY14" fmla="*/ 727041 h 1316375"/>
                <a:gd name="connsiteX0" fmla="*/ 1486231 w 3024520"/>
                <a:gd name="connsiteY0" fmla="*/ 727041 h 1316375"/>
                <a:gd name="connsiteX1" fmla="*/ 257675 w 3024520"/>
                <a:gd name="connsiteY1" fmla="*/ 1302232 h 1316375"/>
                <a:gd name="connsiteX2" fmla="*/ 0 w 3024520"/>
                <a:gd name="connsiteY2" fmla="*/ 1228607 h 1316375"/>
                <a:gd name="connsiteX3" fmla="*/ 911064 w 3024520"/>
                <a:gd name="connsiteY3" fmla="*/ 837478 h 1316375"/>
                <a:gd name="connsiteX4" fmla="*/ 883456 w 3024520"/>
                <a:gd name="connsiteY4" fmla="*/ 450949 h 1316375"/>
                <a:gd name="connsiteX5" fmla="*/ 161047 w 3024520"/>
                <a:gd name="connsiteY5" fmla="*/ 119640 h 1316375"/>
                <a:gd name="connsiteX6" fmla="*/ 404917 w 3024520"/>
                <a:gd name="connsiteY6" fmla="*/ 50617 h 1316375"/>
                <a:gd name="connsiteX7" fmla="*/ 1477028 w 3024520"/>
                <a:gd name="connsiteY7" fmla="*/ 501566 h 1316375"/>
                <a:gd name="connsiteX8" fmla="*/ 2572146 w 3024520"/>
                <a:gd name="connsiteY8" fmla="*/ 0 h 1316375"/>
                <a:gd name="connsiteX9" fmla="*/ 2875834 w 3024520"/>
                <a:gd name="connsiteY9" fmla="*/ 96632 h 1316375"/>
                <a:gd name="connsiteX10" fmla="*/ 2079803 w 3024520"/>
                <a:gd name="connsiteY10" fmla="*/ 432543 h 1316375"/>
                <a:gd name="connsiteX11" fmla="*/ 2240850 w 3024520"/>
                <a:gd name="connsiteY11" fmla="*/ 920305 h 1316375"/>
                <a:gd name="connsiteX12" fmla="*/ 3024520 w 3024520"/>
                <a:gd name="connsiteY12" fmla="*/ 1228607 h 1316375"/>
                <a:gd name="connsiteX13" fmla="*/ 2756623 w 3024520"/>
                <a:gd name="connsiteY13" fmla="*/ 1316375 h 1316375"/>
                <a:gd name="connsiteX14" fmla="*/ 1486231 w 3024520"/>
                <a:gd name="connsiteY14" fmla="*/ 727041 h 1316375"/>
                <a:gd name="connsiteX0" fmla="*/ 1537780 w 3076069"/>
                <a:gd name="connsiteY0" fmla="*/ 727041 h 1316375"/>
                <a:gd name="connsiteX1" fmla="*/ 309224 w 3076069"/>
                <a:gd name="connsiteY1" fmla="*/ 1302232 h 1316375"/>
                <a:gd name="connsiteX2" fmla="*/ 0 w 3076069"/>
                <a:gd name="connsiteY2" fmla="*/ 1228607 h 1316375"/>
                <a:gd name="connsiteX3" fmla="*/ 962613 w 3076069"/>
                <a:gd name="connsiteY3" fmla="*/ 837478 h 1316375"/>
                <a:gd name="connsiteX4" fmla="*/ 935005 w 3076069"/>
                <a:gd name="connsiteY4" fmla="*/ 450949 h 1316375"/>
                <a:gd name="connsiteX5" fmla="*/ 212596 w 3076069"/>
                <a:gd name="connsiteY5" fmla="*/ 119640 h 1316375"/>
                <a:gd name="connsiteX6" fmla="*/ 456466 w 3076069"/>
                <a:gd name="connsiteY6" fmla="*/ 50617 h 1316375"/>
                <a:gd name="connsiteX7" fmla="*/ 1528577 w 3076069"/>
                <a:gd name="connsiteY7" fmla="*/ 501566 h 1316375"/>
                <a:gd name="connsiteX8" fmla="*/ 2623695 w 3076069"/>
                <a:gd name="connsiteY8" fmla="*/ 0 h 1316375"/>
                <a:gd name="connsiteX9" fmla="*/ 2927383 w 3076069"/>
                <a:gd name="connsiteY9" fmla="*/ 96632 h 1316375"/>
                <a:gd name="connsiteX10" fmla="*/ 2131352 w 3076069"/>
                <a:gd name="connsiteY10" fmla="*/ 432543 h 1316375"/>
                <a:gd name="connsiteX11" fmla="*/ 2292399 w 3076069"/>
                <a:gd name="connsiteY11" fmla="*/ 920305 h 1316375"/>
                <a:gd name="connsiteX12" fmla="*/ 3076069 w 3076069"/>
                <a:gd name="connsiteY12" fmla="*/ 1228607 h 1316375"/>
                <a:gd name="connsiteX13" fmla="*/ 2808172 w 3076069"/>
                <a:gd name="connsiteY13" fmla="*/ 1316375 h 1316375"/>
                <a:gd name="connsiteX14" fmla="*/ 1537780 w 3076069"/>
                <a:gd name="connsiteY14" fmla="*/ 727041 h 1316375"/>
                <a:gd name="connsiteX0" fmla="*/ 1537780 w 3076069"/>
                <a:gd name="connsiteY0" fmla="*/ 727041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27041 h 1321259"/>
                <a:gd name="connsiteX0" fmla="*/ 1537780 w 3076069"/>
                <a:gd name="connsiteY0" fmla="*/ 750825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50825 h 132125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</a:cxnLst>
              <a:rect l="l" t="t" r="r" b="b"/>
              <a:pathLst>
                <a:path w="3076069" h="1321259">
                  <a:moveTo>
                    <a:pt x="1537780" y="750825"/>
                  </a:moveTo>
                  <a:lnTo>
                    <a:pt x="313981" y="1321259"/>
                  </a:lnTo>
                  <a:lnTo>
                    <a:pt x="0" y="1228607"/>
                  </a:lnTo>
                  <a:lnTo>
                    <a:pt x="962613" y="837478"/>
                  </a:lnTo>
                  <a:lnTo>
                    <a:pt x="935005" y="450949"/>
                  </a:lnTo>
                  <a:lnTo>
                    <a:pt x="212596" y="119640"/>
                  </a:lnTo>
                  <a:lnTo>
                    <a:pt x="456466" y="50617"/>
                  </a:lnTo>
                  <a:lnTo>
                    <a:pt x="1528577" y="501566"/>
                  </a:lnTo>
                  <a:lnTo>
                    <a:pt x="2623695" y="0"/>
                  </a:lnTo>
                  <a:lnTo>
                    <a:pt x="2927383" y="96632"/>
                  </a:lnTo>
                  <a:lnTo>
                    <a:pt x="2131352" y="432543"/>
                  </a:lnTo>
                  <a:lnTo>
                    <a:pt x="2292399" y="920305"/>
                  </a:lnTo>
                  <a:lnTo>
                    <a:pt x="3076069" y="1228607"/>
                  </a:lnTo>
                  <a:lnTo>
                    <a:pt x="2808172" y="1316375"/>
                  </a:lnTo>
                  <a:lnTo>
                    <a:pt x="1537780" y="750825"/>
                  </a:lnTo>
                  <a:close/>
                </a:path>
              </a:pathLst>
            </a:custGeom>
            <a:solidFill>
              <a:srgbClr val="FF4949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558" name="Freeform 557">
              <a:extLst>
                <a:ext uri="{FF2B5EF4-FFF2-40B4-BE49-F238E27FC236}">
                  <a16:creationId xmlns:a16="http://schemas.microsoft.com/office/drawing/2014/main" id="{5C2BEDDD-582E-6A4D-8E11-70FFB89676B4}"/>
                </a:ext>
              </a:extLst>
            </p:cNvPr>
            <p:cNvSpPr>
              <a:spLocks/>
            </p:cNvSpPr>
            <p:nvPr/>
          </p:nvSpPr>
          <p:spPr bwMode="auto">
            <a:xfrm>
              <a:off x="2365814" y="6064747"/>
              <a:ext cx="437478" cy="104347"/>
            </a:xfrm>
            <a:custGeom>
              <a:avLst/>
              <a:gdLst>
                <a:gd name="T0" fmla="*/ 0 w 3723451"/>
                <a:gd name="T1" fmla="*/ 25528 h 932950"/>
                <a:gd name="T2" fmla="*/ 76977 w 3723451"/>
                <a:gd name="T3" fmla="*/ 301 h 932950"/>
                <a:gd name="T4" fmla="*/ 218040 w 3723451"/>
                <a:gd name="T5" fmla="*/ 58223 h 932950"/>
                <a:gd name="T6" fmla="*/ 352616 w 3723451"/>
                <a:gd name="T7" fmla="*/ 0 h 932950"/>
                <a:gd name="T8" fmla="*/ 437478 w 3723451"/>
                <a:gd name="T9" fmla="*/ 23169 h 932950"/>
                <a:gd name="T10" fmla="*/ 374341 w 3723451"/>
                <a:gd name="T11" fmla="*/ 51659 h 932950"/>
                <a:gd name="T12" fmla="*/ 354013 w 3723451"/>
                <a:gd name="T13" fmla="*/ 43978 h 932950"/>
                <a:gd name="T14" fmla="*/ 220519 w 3723451"/>
                <a:gd name="T15" fmla="*/ 104347 h 932950"/>
                <a:gd name="T16" fmla="*/ 83609 w 3723451"/>
                <a:gd name="T17" fmla="*/ 46199 h 932950"/>
                <a:gd name="T18" fmla="*/ 61474 w 3723451"/>
                <a:gd name="T19" fmla="*/ 52474 h 932950"/>
                <a:gd name="T20" fmla="*/ 0 w 3723451"/>
                <a:gd name="T21" fmla="*/ 25528 h 93295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3723451" h="932950">
                  <a:moveTo>
                    <a:pt x="0" y="228246"/>
                  </a:moveTo>
                  <a:lnTo>
                    <a:pt x="655168" y="2690"/>
                  </a:lnTo>
                  <a:lnTo>
                    <a:pt x="1855778" y="520562"/>
                  </a:lnTo>
                  <a:lnTo>
                    <a:pt x="3001174" y="0"/>
                  </a:lnTo>
                  <a:lnTo>
                    <a:pt x="3723451" y="207149"/>
                  </a:lnTo>
                  <a:lnTo>
                    <a:pt x="3186079" y="461874"/>
                  </a:lnTo>
                  <a:lnTo>
                    <a:pt x="3013067" y="393200"/>
                  </a:lnTo>
                  <a:lnTo>
                    <a:pt x="1876873" y="932950"/>
                  </a:lnTo>
                  <a:lnTo>
                    <a:pt x="711613" y="413055"/>
                  </a:lnTo>
                  <a:lnTo>
                    <a:pt x="523214" y="469166"/>
                  </a:lnTo>
                  <a:lnTo>
                    <a:pt x="0" y="228246"/>
                  </a:lnTo>
                  <a:close/>
                </a:path>
              </a:pathLst>
            </a:custGeom>
            <a:solidFill>
              <a:srgbClr val="990716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559" name="Freeform 558">
              <a:extLst>
                <a:ext uri="{FF2B5EF4-FFF2-40B4-BE49-F238E27FC236}">
                  <a16:creationId xmlns:a16="http://schemas.microsoft.com/office/drawing/2014/main" id="{F15BC9F4-C80A-1543-BD66-1CB2EF107F15}"/>
                </a:ext>
              </a:extLst>
            </p:cNvPr>
            <p:cNvSpPr>
              <a:spLocks/>
            </p:cNvSpPr>
            <p:nvPr/>
          </p:nvSpPr>
          <p:spPr bwMode="auto">
            <a:xfrm>
              <a:off x="2652582" y="6153553"/>
              <a:ext cx="161175" cy="91026"/>
            </a:xfrm>
            <a:custGeom>
              <a:avLst/>
              <a:gdLst>
                <a:gd name="T0" fmla="*/ 0 w 1366596"/>
                <a:gd name="T1" fmla="*/ 0 h 809868"/>
                <a:gd name="T2" fmla="*/ 161175 w 1366596"/>
                <a:gd name="T3" fmla="*/ 70338 h 809868"/>
                <a:gd name="T4" fmla="*/ 102023 w 1366596"/>
                <a:gd name="T5" fmla="*/ 91026 h 809868"/>
                <a:gd name="T6" fmla="*/ 543 w 1366596"/>
                <a:gd name="T7" fmla="*/ 48099 h 809868"/>
                <a:gd name="T8" fmla="*/ 0 w 1366596"/>
                <a:gd name="T9" fmla="*/ 0 h 8098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66596" h="809868">
                  <a:moveTo>
                    <a:pt x="0" y="0"/>
                  </a:moveTo>
                  <a:lnTo>
                    <a:pt x="1366596" y="625807"/>
                  </a:lnTo>
                  <a:lnTo>
                    <a:pt x="865050" y="809868"/>
                  </a:lnTo>
                  <a:lnTo>
                    <a:pt x="4601" y="427942"/>
                  </a:lnTo>
                  <a:cubicBezTo>
                    <a:pt x="-1535" y="105836"/>
                    <a:pt x="1534" y="142647"/>
                    <a:pt x="0" y="0"/>
                  </a:cubicBezTo>
                  <a:close/>
                </a:path>
              </a:pathLst>
            </a:custGeom>
            <a:solidFill>
              <a:srgbClr val="990716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560" name="Freeform 559">
              <a:extLst>
                <a:ext uri="{FF2B5EF4-FFF2-40B4-BE49-F238E27FC236}">
                  <a16:creationId xmlns:a16="http://schemas.microsoft.com/office/drawing/2014/main" id="{4C2A2A92-7A39-1740-B38C-72F41180F4DA}"/>
                </a:ext>
              </a:extLst>
            </p:cNvPr>
            <p:cNvSpPr>
              <a:spLocks/>
            </p:cNvSpPr>
            <p:nvPr/>
          </p:nvSpPr>
          <p:spPr bwMode="auto">
            <a:xfrm>
              <a:off x="2357441" y="6155774"/>
              <a:ext cx="159082" cy="91025"/>
            </a:xfrm>
            <a:custGeom>
              <a:avLst/>
              <a:gdLst>
                <a:gd name="T0" fmla="*/ 156910 w 1348191"/>
                <a:gd name="T1" fmla="*/ 0 h 791462"/>
                <a:gd name="T2" fmla="*/ 159082 w 1348191"/>
                <a:gd name="T3" fmla="*/ 43925 h 791462"/>
                <a:gd name="T4" fmla="*/ 57552 w 1348191"/>
                <a:gd name="T5" fmla="*/ 91025 h 791462"/>
                <a:gd name="T6" fmla="*/ 0 w 1348191"/>
                <a:gd name="T7" fmla="*/ 70386 h 791462"/>
                <a:gd name="T8" fmla="*/ 156910 w 1348191"/>
                <a:gd name="T9" fmla="*/ 0 h 79146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48191" h="791462">
                  <a:moveTo>
                    <a:pt x="1329786" y="0"/>
                  </a:moveTo>
                  <a:lnTo>
                    <a:pt x="1348191" y="381926"/>
                  </a:lnTo>
                  <a:lnTo>
                    <a:pt x="487742" y="791462"/>
                  </a:lnTo>
                  <a:lnTo>
                    <a:pt x="0" y="612002"/>
                  </a:lnTo>
                  <a:lnTo>
                    <a:pt x="1329786" y="0"/>
                  </a:lnTo>
                  <a:close/>
                </a:path>
              </a:pathLst>
            </a:custGeom>
            <a:solidFill>
              <a:srgbClr val="990716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cxnSp>
          <p:nvCxnSpPr>
            <p:cNvPr id="561" name="Straight Connector 560">
              <a:extLst>
                <a:ext uri="{FF2B5EF4-FFF2-40B4-BE49-F238E27FC236}">
                  <a16:creationId xmlns:a16="http://schemas.microsoft.com/office/drawing/2014/main" id="{1DE08E1F-12C8-894B-889A-982BB8F5BB97}"/>
                </a:ext>
              </a:extLst>
            </p:cNvPr>
            <p:cNvCxnSpPr>
              <a:cxnSpLocks noChangeShapeType="1"/>
              <a:endCxn id="556" idx="2"/>
            </p:cNvCxnSpPr>
            <p:nvPr/>
          </p:nvCxnSpPr>
          <p:spPr bwMode="auto">
            <a:xfrm flipH="1" flipV="1">
              <a:off x="2213011" y="6166052"/>
              <a:ext cx="2093" cy="115447"/>
            </a:xfrm>
            <a:prstGeom prst="line">
              <a:avLst/>
            </a:prstGeom>
            <a:noFill/>
            <a:ln w="6350">
              <a:solidFill>
                <a:srgbClr val="990716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62" name="Straight Connector 561">
              <a:extLst>
                <a:ext uri="{FF2B5EF4-FFF2-40B4-BE49-F238E27FC236}">
                  <a16:creationId xmlns:a16="http://schemas.microsoft.com/office/drawing/2014/main" id="{D3FD17FD-93F4-9349-BA5B-AD6E3BC90190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H="1" flipV="1">
              <a:off x="2956094" y="6160214"/>
              <a:ext cx="2094" cy="115447"/>
            </a:xfrm>
            <a:prstGeom prst="line">
              <a:avLst/>
            </a:prstGeom>
            <a:noFill/>
            <a:ln w="6350">
              <a:solidFill>
                <a:srgbClr val="990716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57417" name="Group 562">
            <a:extLst>
              <a:ext uri="{FF2B5EF4-FFF2-40B4-BE49-F238E27FC236}">
                <a16:creationId xmlns:a16="http://schemas.microsoft.com/office/drawing/2014/main" id="{00245AEC-BD99-6B43-B162-105341816094}"/>
              </a:ext>
            </a:extLst>
          </p:cNvPr>
          <p:cNvGrpSpPr>
            <a:grpSpLocks/>
          </p:cNvGrpSpPr>
          <p:nvPr/>
        </p:nvGrpSpPr>
        <p:grpSpPr bwMode="auto">
          <a:xfrm>
            <a:off x="7188200" y="2473325"/>
            <a:ext cx="409575" cy="220663"/>
            <a:chOff x="2213011" y="6015083"/>
            <a:chExt cx="745177" cy="407107"/>
          </a:xfrm>
        </p:grpSpPr>
        <p:sp>
          <p:nvSpPr>
            <p:cNvPr id="564" name="Oval 563">
              <a:extLst>
                <a:ext uri="{FF2B5EF4-FFF2-40B4-BE49-F238E27FC236}">
                  <a16:creationId xmlns:a16="http://schemas.microsoft.com/office/drawing/2014/main" id="{3C531C14-BFD2-8D47-AB19-8F0E716D1011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2215105" y="6122471"/>
              <a:ext cx="743083" cy="299719"/>
            </a:xfrm>
            <a:prstGeom prst="ellipse">
              <a:avLst/>
            </a:prstGeom>
            <a:gradFill rotWithShape="1">
              <a:gsLst>
                <a:gs pos="0">
                  <a:srgbClr val="990716"/>
                </a:gs>
                <a:gs pos="53000">
                  <a:srgbClr val="FF4949"/>
                </a:gs>
                <a:gs pos="100000">
                  <a:srgbClr val="990716"/>
                </a:gs>
              </a:gsLst>
              <a:lin ang="0" scaled="1"/>
            </a:gradFill>
            <a:ln w="6350">
              <a:solidFill>
                <a:srgbClr val="990716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565" name="Rectangle 564">
              <a:extLst>
                <a:ext uri="{FF2B5EF4-FFF2-40B4-BE49-F238E27FC236}">
                  <a16:creationId xmlns:a16="http://schemas.microsoft.com/office/drawing/2014/main" id="{6DEA1E3B-14AB-A44B-AF56-665744D66B07}"/>
                </a:ext>
              </a:extLst>
            </p:cNvPr>
            <p:cNvSpPr/>
            <p:nvPr/>
          </p:nvSpPr>
          <p:spPr bwMode="auto">
            <a:xfrm>
              <a:off x="2213011" y="6164454"/>
              <a:ext cx="745177" cy="108365"/>
            </a:xfrm>
            <a:prstGeom prst="rect">
              <a:avLst/>
            </a:prstGeom>
            <a:gradFill>
              <a:gsLst>
                <a:gs pos="0">
                  <a:srgbClr val="990716"/>
                </a:gs>
                <a:gs pos="53000">
                  <a:srgbClr val="FF4949"/>
                </a:gs>
                <a:gs pos="100000">
                  <a:srgbClr val="990716"/>
                </a:gs>
              </a:gsLst>
              <a:lin ang="10800000" scaled="0"/>
            </a:gradFill>
            <a:ln w="25400"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566" name="Oval 565">
              <a:extLst>
                <a:ext uri="{FF2B5EF4-FFF2-40B4-BE49-F238E27FC236}">
                  <a16:creationId xmlns:a16="http://schemas.microsoft.com/office/drawing/2014/main" id="{90CFF537-E619-814D-B13B-5659140765C0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2213011" y="6015083"/>
              <a:ext cx="743082" cy="299719"/>
            </a:xfrm>
            <a:prstGeom prst="ellipse">
              <a:avLst/>
            </a:prstGeom>
            <a:solidFill>
              <a:srgbClr val="BFBFBF"/>
            </a:solidFill>
            <a:ln w="6350">
              <a:solidFill>
                <a:srgbClr val="990716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567" name="Freeform 566">
              <a:extLst>
                <a:ext uri="{FF2B5EF4-FFF2-40B4-BE49-F238E27FC236}">
                  <a16:creationId xmlns:a16="http://schemas.microsoft.com/office/drawing/2014/main" id="{DB2C28DD-5966-7B4A-8D6D-A6CF2F6AF1D3}"/>
                </a:ext>
              </a:extLst>
            </p:cNvPr>
            <p:cNvSpPr/>
            <p:nvPr/>
          </p:nvSpPr>
          <p:spPr bwMode="auto">
            <a:xfrm>
              <a:off x="2403638" y="6102948"/>
              <a:ext cx="361036" cy="149371"/>
            </a:xfrm>
            <a:custGeom>
              <a:avLst/>
              <a:gdLst>
                <a:gd name="connsiteX0" fmla="*/ 1486231 w 2944854"/>
                <a:gd name="connsiteY0" fmla="*/ 727041 h 1302232"/>
                <a:gd name="connsiteX1" fmla="*/ 257675 w 2944854"/>
                <a:gd name="connsiteY1" fmla="*/ 1302232 h 1302232"/>
                <a:gd name="connsiteX2" fmla="*/ 0 w 2944854"/>
                <a:gd name="connsiteY2" fmla="*/ 1228607 h 1302232"/>
                <a:gd name="connsiteX3" fmla="*/ 911064 w 2944854"/>
                <a:gd name="connsiteY3" fmla="*/ 837478 h 1302232"/>
                <a:gd name="connsiteX4" fmla="*/ 883456 w 2944854"/>
                <a:gd name="connsiteY4" fmla="*/ 450949 h 1302232"/>
                <a:gd name="connsiteX5" fmla="*/ 161047 w 2944854"/>
                <a:gd name="connsiteY5" fmla="*/ 119640 h 1302232"/>
                <a:gd name="connsiteX6" fmla="*/ 404917 w 2944854"/>
                <a:gd name="connsiteY6" fmla="*/ 50617 h 1302232"/>
                <a:gd name="connsiteX7" fmla="*/ 1477028 w 2944854"/>
                <a:gd name="connsiteY7" fmla="*/ 501566 h 1302232"/>
                <a:gd name="connsiteX8" fmla="*/ 2572146 w 2944854"/>
                <a:gd name="connsiteY8" fmla="*/ 0 h 1302232"/>
                <a:gd name="connsiteX9" fmla="*/ 2875834 w 2944854"/>
                <a:gd name="connsiteY9" fmla="*/ 96632 h 1302232"/>
                <a:gd name="connsiteX10" fmla="*/ 2079803 w 2944854"/>
                <a:gd name="connsiteY10" fmla="*/ 432543 h 1302232"/>
                <a:gd name="connsiteX11" fmla="*/ 2240850 w 2944854"/>
                <a:gd name="connsiteY11" fmla="*/ 920305 h 1302232"/>
                <a:gd name="connsiteX12" fmla="*/ 2944854 w 2944854"/>
                <a:gd name="connsiteY12" fmla="*/ 1228607 h 1302232"/>
                <a:gd name="connsiteX13" fmla="*/ 2733192 w 2944854"/>
                <a:gd name="connsiteY13" fmla="*/ 1297630 h 1302232"/>
                <a:gd name="connsiteX14" fmla="*/ 1486231 w 2944854"/>
                <a:gd name="connsiteY14" fmla="*/ 727041 h 1302232"/>
                <a:gd name="connsiteX0" fmla="*/ 1486231 w 2944854"/>
                <a:gd name="connsiteY0" fmla="*/ 727041 h 1316375"/>
                <a:gd name="connsiteX1" fmla="*/ 257675 w 2944854"/>
                <a:gd name="connsiteY1" fmla="*/ 1302232 h 1316375"/>
                <a:gd name="connsiteX2" fmla="*/ 0 w 2944854"/>
                <a:gd name="connsiteY2" fmla="*/ 1228607 h 1316375"/>
                <a:gd name="connsiteX3" fmla="*/ 911064 w 2944854"/>
                <a:gd name="connsiteY3" fmla="*/ 837478 h 1316375"/>
                <a:gd name="connsiteX4" fmla="*/ 883456 w 2944854"/>
                <a:gd name="connsiteY4" fmla="*/ 450949 h 1316375"/>
                <a:gd name="connsiteX5" fmla="*/ 161047 w 2944854"/>
                <a:gd name="connsiteY5" fmla="*/ 119640 h 1316375"/>
                <a:gd name="connsiteX6" fmla="*/ 404917 w 2944854"/>
                <a:gd name="connsiteY6" fmla="*/ 50617 h 1316375"/>
                <a:gd name="connsiteX7" fmla="*/ 1477028 w 2944854"/>
                <a:gd name="connsiteY7" fmla="*/ 501566 h 1316375"/>
                <a:gd name="connsiteX8" fmla="*/ 2572146 w 2944854"/>
                <a:gd name="connsiteY8" fmla="*/ 0 h 1316375"/>
                <a:gd name="connsiteX9" fmla="*/ 2875834 w 2944854"/>
                <a:gd name="connsiteY9" fmla="*/ 96632 h 1316375"/>
                <a:gd name="connsiteX10" fmla="*/ 2079803 w 2944854"/>
                <a:gd name="connsiteY10" fmla="*/ 432543 h 1316375"/>
                <a:gd name="connsiteX11" fmla="*/ 2240850 w 2944854"/>
                <a:gd name="connsiteY11" fmla="*/ 920305 h 1316375"/>
                <a:gd name="connsiteX12" fmla="*/ 2944854 w 2944854"/>
                <a:gd name="connsiteY12" fmla="*/ 1228607 h 1316375"/>
                <a:gd name="connsiteX13" fmla="*/ 2756623 w 2944854"/>
                <a:gd name="connsiteY13" fmla="*/ 1316375 h 1316375"/>
                <a:gd name="connsiteX14" fmla="*/ 1486231 w 2944854"/>
                <a:gd name="connsiteY14" fmla="*/ 727041 h 1316375"/>
                <a:gd name="connsiteX0" fmla="*/ 1486231 w 3024520"/>
                <a:gd name="connsiteY0" fmla="*/ 727041 h 1316375"/>
                <a:gd name="connsiteX1" fmla="*/ 257675 w 3024520"/>
                <a:gd name="connsiteY1" fmla="*/ 1302232 h 1316375"/>
                <a:gd name="connsiteX2" fmla="*/ 0 w 3024520"/>
                <a:gd name="connsiteY2" fmla="*/ 1228607 h 1316375"/>
                <a:gd name="connsiteX3" fmla="*/ 911064 w 3024520"/>
                <a:gd name="connsiteY3" fmla="*/ 837478 h 1316375"/>
                <a:gd name="connsiteX4" fmla="*/ 883456 w 3024520"/>
                <a:gd name="connsiteY4" fmla="*/ 450949 h 1316375"/>
                <a:gd name="connsiteX5" fmla="*/ 161047 w 3024520"/>
                <a:gd name="connsiteY5" fmla="*/ 119640 h 1316375"/>
                <a:gd name="connsiteX6" fmla="*/ 404917 w 3024520"/>
                <a:gd name="connsiteY6" fmla="*/ 50617 h 1316375"/>
                <a:gd name="connsiteX7" fmla="*/ 1477028 w 3024520"/>
                <a:gd name="connsiteY7" fmla="*/ 501566 h 1316375"/>
                <a:gd name="connsiteX8" fmla="*/ 2572146 w 3024520"/>
                <a:gd name="connsiteY8" fmla="*/ 0 h 1316375"/>
                <a:gd name="connsiteX9" fmla="*/ 2875834 w 3024520"/>
                <a:gd name="connsiteY9" fmla="*/ 96632 h 1316375"/>
                <a:gd name="connsiteX10" fmla="*/ 2079803 w 3024520"/>
                <a:gd name="connsiteY10" fmla="*/ 432543 h 1316375"/>
                <a:gd name="connsiteX11" fmla="*/ 2240850 w 3024520"/>
                <a:gd name="connsiteY11" fmla="*/ 920305 h 1316375"/>
                <a:gd name="connsiteX12" fmla="*/ 3024520 w 3024520"/>
                <a:gd name="connsiteY12" fmla="*/ 1228607 h 1316375"/>
                <a:gd name="connsiteX13" fmla="*/ 2756623 w 3024520"/>
                <a:gd name="connsiteY13" fmla="*/ 1316375 h 1316375"/>
                <a:gd name="connsiteX14" fmla="*/ 1486231 w 3024520"/>
                <a:gd name="connsiteY14" fmla="*/ 727041 h 1316375"/>
                <a:gd name="connsiteX0" fmla="*/ 1537780 w 3076069"/>
                <a:gd name="connsiteY0" fmla="*/ 727041 h 1316375"/>
                <a:gd name="connsiteX1" fmla="*/ 309224 w 3076069"/>
                <a:gd name="connsiteY1" fmla="*/ 1302232 h 1316375"/>
                <a:gd name="connsiteX2" fmla="*/ 0 w 3076069"/>
                <a:gd name="connsiteY2" fmla="*/ 1228607 h 1316375"/>
                <a:gd name="connsiteX3" fmla="*/ 962613 w 3076069"/>
                <a:gd name="connsiteY3" fmla="*/ 837478 h 1316375"/>
                <a:gd name="connsiteX4" fmla="*/ 935005 w 3076069"/>
                <a:gd name="connsiteY4" fmla="*/ 450949 h 1316375"/>
                <a:gd name="connsiteX5" fmla="*/ 212596 w 3076069"/>
                <a:gd name="connsiteY5" fmla="*/ 119640 h 1316375"/>
                <a:gd name="connsiteX6" fmla="*/ 456466 w 3076069"/>
                <a:gd name="connsiteY6" fmla="*/ 50617 h 1316375"/>
                <a:gd name="connsiteX7" fmla="*/ 1528577 w 3076069"/>
                <a:gd name="connsiteY7" fmla="*/ 501566 h 1316375"/>
                <a:gd name="connsiteX8" fmla="*/ 2623695 w 3076069"/>
                <a:gd name="connsiteY8" fmla="*/ 0 h 1316375"/>
                <a:gd name="connsiteX9" fmla="*/ 2927383 w 3076069"/>
                <a:gd name="connsiteY9" fmla="*/ 96632 h 1316375"/>
                <a:gd name="connsiteX10" fmla="*/ 2131352 w 3076069"/>
                <a:gd name="connsiteY10" fmla="*/ 432543 h 1316375"/>
                <a:gd name="connsiteX11" fmla="*/ 2292399 w 3076069"/>
                <a:gd name="connsiteY11" fmla="*/ 920305 h 1316375"/>
                <a:gd name="connsiteX12" fmla="*/ 3076069 w 3076069"/>
                <a:gd name="connsiteY12" fmla="*/ 1228607 h 1316375"/>
                <a:gd name="connsiteX13" fmla="*/ 2808172 w 3076069"/>
                <a:gd name="connsiteY13" fmla="*/ 1316375 h 1316375"/>
                <a:gd name="connsiteX14" fmla="*/ 1537780 w 3076069"/>
                <a:gd name="connsiteY14" fmla="*/ 727041 h 1316375"/>
                <a:gd name="connsiteX0" fmla="*/ 1537780 w 3076069"/>
                <a:gd name="connsiteY0" fmla="*/ 727041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27041 h 1321259"/>
                <a:gd name="connsiteX0" fmla="*/ 1537780 w 3076069"/>
                <a:gd name="connsiteY0" fmla="*/ 750825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50825 h 132125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</a:cxnLst>
              <a:rect l="l" t="t" r="r" b="b"/>
              <a:pathLst>
                <a:path w="3076069" h="1321259">
                  <a:moveTo>
                    <a:pt x="1537780" y="750825"/>
                  </a:moveTo>
                  <a:lnTo>
                    <a:pt x="313981" y="1321259"/>
                  </a:lnTo>
                  <a:lnTo>
                    <a:pt x="0" y="1228607"/>
                  </a:lnTo>
                  <a:lnTo>
                    <a:pt x="962613" y="837478"/>
                  </a:lnTo>
                  <a:lnTo>
                    <a:pt x="935005" y="450949"/>
                  </a:lnTo>
                  <a:lnTo>
                    <a:pt x="212596" y="119640"/>
                  </a:lnTo>
                  <a:lnTo>
                    <a:pt x="456466" y="50617"/>
                  </a:lnTo>
                  <a:lnTo>
                    <a:pt x="1528577" y="501566"/>
                  </a:lnTo>
                  <a:lnTo>
                    <a:pt x="2623695" y="0"/>
                  </a:lnTo>
                  <a:lnTo>
                    <a:pt x="2927383" y="96632"/>
                  </a:lnTo>
                  <a:lnTo>
                    <a:pt x="2131352" y="432543"/>
                  </a:lnTo>
                  <a:lnTo>
                    <a:pt x="2292399" y="920305"/>
                  </a:lnTo>
                  <a:lnTo>
                    <a:pt x="3076069" y="1228607"/>
                  </a:lnTo>
                  <a:lnTo>
                    <a:pt x="2808172" y="1316375"/>
                  </a:lnTo>
                  <a:lnTo>
                    <a:pt x="1537780" y="750825"/>
                  </a:lnTo>
                  <a:close/>
                </a:path>
              </a:pathLst>
            </a:custGeom>
            <a:solidFill>
              <a:srgbClr val="FF4949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568" name="Freeform 567">
              <a:extLst>
                <a:ext uri="{FF2B5EF4-FFF2-40B4-BE49-F238E27FC236}">
                  <a16:creationId xmlns:a16="http://schemas.microsoft.com/office/drawing/2014/main" id="{19DF911F-EC89-754E-93BE-710CB0A7DDB6}"/>
                </a:ext>
              </a:extLst>
            </p:cNvPr>
            <p:cNvSpPr>
              <a:spLocks/>
            </p:cNvSpPr>
            <p:nvPr/>
          </p:nvSpPr>
          <p:spPr bwMode="auto">
            <a:xfrm>
              <a:off x="2365814" y="6064747"/>
              <a:ext cx="437478" cy="104347"/>
            </a:xfrm>
            <a:custGeom>
              <a:avLst/>
              <a:gdLst>
                <a:gd name="T0" fmla="*/ 0 w 3723451"/>
                <a:gd name="T1" fmla="*/ 25528 h 932950"/>
                <a:gd name="T2" fmla="*/ 76977 w 3723451"/>
                <a:gd name="T3" fmla="*/ 301 h 932950"/>
                <a:gd name="T4" fmla="*/ 218040 w 3723451"/>
                <a:gd name="T5" fmla="*/ 58223 h 932950"/>
                <a:gd name="T6" fmla="*/ 352616 w 3723451"/>
                <a:gd name="T7" fmla="*/ 0 h 932950"/>
                <a:gd name="T8" fmla="*/ 437478 w 3723451"/>
                <a:gd name="T9" fmla="*/ 23169 h 932950"/>
                <a:gd name="T10" fmla="*/ 374341 w 3723451"/>
                <a:gd name="T11" fmla="*/ 51659 h 932950"/>
                <a:gd name="T12" fmla="*/ 354013 w 3723451"/>
                <a:gd name="T13" fmla="*/ 43978 h 932950"/>
                <a:gd name="T14" fmla="*/ 220519 w 3723451"/>
                <a:gd name="T15" fmla="*/ 104347 h 932950"/>
                <a:gd name="T16" fmla="*/ 83609 w 3723451"/>
                <a:gd name="T17" fmla="*/ 46199 h 932950"/>
                <a:gd name="T18" fmla="*/ 61474 w 3723451"/>
                <a:gd name="T19" fmla="*/ 52474 h 932950"/>
                <a:gd name="T20" fmla="*/ 0 w 3723451"/>
                <a:gd name="T21" fmla="*/ 25528 h 93295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3723451" h="932950">
                  <a:moveTo>
                    <a:pt x="0" y="228246"/>
                  </a:moveTo>
                  <a:lnTo>
                    <a:pt x="655168" y="2690"/>
                  </a:lnTo>
                  <a:lnTo>
                    <a:pt x="1855778" y="520562"/>
                  </a:lnTo>
                  <a:lnTo>
                    <a:pt x="3001174" y="0"/>
                  </a:lnTo>
                  <a:lnTo>
                    <a:pt x="3723451" y="207149"/>
                  </a:lnTo>
                  <a:lnTo>
                    <a:pt x="3186079" y="461874"/>
                  </a:lnTo>
                  <a:lnTo>
                    <a:pt x="3013067" y="393200"/>
                  </a:lnTo>
                  <a:lnTo>
                    <a:pt x="1876873" y="932950"/>
                  </a:lnTo>
                  <a:lnTo>
                    <a:pt x="711613" y="413055"/>
                  </a:lnTo>
                  <a:lnTo>
                    <a:pt x="523214" y="469166"/>
                  </a:lnTo>
                  <a:lnTo>
                    <a:pt x="0" y="228246"/>
                  </a:lnTo>
                  <a:close/>
                </a:path>
              </a:pathLst>
            </a:custGeom>
            <a:solidFill>
              <a:srgbClr val="990716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569" name="Freeform 568">
              <a:extLst>
                <a:ext uri="{FF2B5EF4-FFF2-40B4-BE49-F238E27FC236}">
                  <a16:creationId xmlns:a16="http://schemas.microsoft.com/office/drawing/2014/main" id="{74DF7051-EFE4-EA49-9021-F926D8AE12E2}"/>
                </a:ext>
              </a:extLst>
            </p:cNvPr>
            <p:cNvSpPr>
              <a:spLocks/>
            </p:cNvSpPr>
            <p:nvPr/>
          </p:nvSpPr>
          <p:spPr bwMode="auto">
            <a:xfrm>
              <a:off x="2652582" y="6153553"/>
              <a:ext cx="161175" cy="91026"/>
            </a:xfrm>
            <a:custGeom>
              <a:avLst/>
              <a:gdLst>
                <a:gd name="T0" fmla="*/ 0 w 1366596"/>
                <a:gd name="T1" fmla="*/ 0 h 809868"/>
                <a:gd name="T2" fmla="*/ 161175 w 1366596"/>
                <a:gd name="T3" fmla="*/ 70338 h 809868"/>
                <a:gd name="T4" fmla="*/ 102023 w 1366596"/>
                <a:gd name="T5" fmla="*/ 91026 h 809868"/>
                <a:gd name="T6" fmla="*/ 543 w 1366596"/>
                <a:gd name="T7" fmla="*/ 48099 h 809868"/>
                <a:gd name="T8" fmla="*/ 0 w 1366596"/>
                <a:gd name="T9" fmla="*/ 0 h 8098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66596" h="809868">
                  <a:moveTo>
                    <a:pt x="0" y="0"/>
                  </a:moveTo>
                  <a:lnTo>
                    <a:pt x="1366596" y="625807"/>
                  </a:lnTo>
                  <a:lnTo>
                    <a:pt x="865050" y="809868"/>
                  </a:lnTo>
                  <a:lnTo>
                    <a:pt x="4601" y="427942"/>
                  </a:lnTo>
                  <a:cubicBezTo>
                    <a:pt x="-1535" y="105836"/>
                    <a:pt x="1534" y="142647"/>
                    <a:pt x="0" y="0"/>
                  </a:cubicBezTo>
                  <a:close/>
                </a:path>
              </a:pathLst>
            </a:custGeom>
            <a:solidFill>
              <a:srgbClr val="990716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570" name="Freeform 569">
              <a:extLst>
                <a:ext uri="{FF2B5EF4-FFF2-40B4-BE49-F238E27FC236}">
                  <a16:creationId xmlns:a16="http://schemas.microsoft.com/office/drawing/2014/main" id="{E3A8DB4F-AD91-234D-9546-5F4B1F5FCCE1}"/>
                </a:ext>
              </a:extLst>
            </p:cNvPr>
            <p:cNvSpPr>
              <a:spLocks/>
            </p:cNvSpPr>
            <p:nvPr/>
          </p:nvSpPr>
          <p:spPr bwMode="auto">
            <a:xfrm>
              <a:off x="2357441" y="6155774"/>
              <a:ext cx="159082" cy="91025"/>
            </a:xfrm>
            <a:custGeom>
              <a:avLst/>
              <a:gdLst>
                <a:gd name="T0" fmla="*/ 156910 w 1348191"/>
                <a:gd name="T1" fmla="*/ 0 h 791462"/>
                <a:gd name="T2" fmla="*/ 159082 w 1348191"/>
                <a:gd name="T3" fmla="*/ 43925 h 791462"/>
                <a:gd name="T4" fmla="*/ 57552 w 1348191"/>
                <a:gd name="T5" fmla="*/ 91025 h 791462"/>
                <a:gd name="T6" fmla="*/ 0 w 1348191"/>
                <a:gd name="T7" fmla="*/ 70386 h 791462"/>
                <a:gd name="T8" fmla="*/ 156910 w 1348191"/>
                <a:gd name="T9" fmla="*/ 0 h 79146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48191" h="791462">
                  <a:moveTo>
                    <a:pt x="1329786" y="0"/>
                  </a:moveTo>
                  <a:lnTo>
                    <a:pt x="1348191" y="381926"/>
                  </a:lnTo>
                  <a:lnTo>
                    <a:pt x="487742" y="791462"/>
                  </a:lnTo>
                  <a:lnTo>
                    <a:pt x="0" y="612002"/>
                  </a:lnTo>
                  <a:lnTo>
                    <a:pt x="1329786" y="0"/>
                  </a:lnTo>
                  <a:close/>
                </a:path>
              </a:pathLst>
            </a:custGeom>
            <a:solidFill>
              <a:srgbClr val="990716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cxnSp>
          <p:nvCxnSpPr>
            <p:cNvPr id="571" name="Straight Connector 570">
              <a:extLst>
                <a:ext uri="{FF2B5EF4-FFF2-40B4-BE49-F238E27FC236}">
                  <a16:creationId xmlns:a16="http://schemas.microsoft.com/office/drawing/2014/main" id="{66E37EB9-6289-C94E-838B-4C161FDD347D}"/>
                </a:ext>
              </a:extLst>
            </p:cNvPr>
            <p:cNvCxnSpPr>
              <a:cxnSpLocks noChangeShapeType="1"/>
              <a:endCxn id="566" idx="2"/>
            </p:cNvCxnSpPr>
            <p:nvPr/>
          </p:nvCxnSpPr>
          <p:spPr bwMode="auto">
            <a:xfrm flipH="1" flipV="1">
              <a:off x="2213011" y="6166052"/>
              <a:ext cx="2093" cy="115447"/>
            </a:xfrm>
            <a:prstGeom prst="line">
              <a:avLst/>
            </a:prstGeom>
            <a:noFill/>
            <a:ln w="6350">
              <a:solidFill>
                <a:srgbClr val="990716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72" name="Straight Connector 571">
              <a:extLst>
                <a:ext uri="{FF2B5EF4-FFF2-40B4-BE49-F238E27FC236}">
                  <a16:creationId xmlns:a16="http://schemas.microsoft.com/office/drawing/2014/main" id="{4C18F8EA-7BA4-EE46-A368-157D30DDB36B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H="1" flipV="1">
              <a:off x="2956094" y="6160214"/>
              <a:ext cx="2094" cy="115447"/>
            </a:xfrm>
            <a:prstGeom prst="line">
              <a:avLst/>
            </a:prstGeom>
            <a:noFill/>
            <a:ln w="6350">
              <a:solidFill>
                <a:srgbClr val="990716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57418" name="Group 572">
            <a:extLst>
              <a:ext uri="{FF2B5EF4-FFF2-40B4-BE49-F238E27FC236}">
                <a16:creationId xmlns:a16="http://schemas.microsoft.com/office/drawing/2014/main" id="{92ED7507-F112-194A-A1BB-3BB8241491CD}"/>
              </a:ext>
            </a:extLst>
          </p:cNvPr>
          <p:cNvGrpSpPr>
            <a:grpSpLocks/>
          </p:cNvGrpSpPr>
          <p:nvPr/>
        </p:nvGrpSpPr>
        <p:grpSpPr bwMode="auto">
          <a:xfrm>
            <a:off x="7085013" y="3622675"/>
            <a:ext cx="411162" cy="220663"/>
            <a:chOff x="2213011" y="6015083"/>
            <a:chExt cx="745177" cy="407107"/>
          </a:xfrm>
        </p:grpSpPr>
        <p:sp>
          <p:nvSpPr>
            <p:cNvPr id="574" name="Oval 573">
              <a:extLst>
                <a:ext uri="{FF2B5EF4-FFF2-40B4-BE49-F238E27FC236}">
                  <a16:creationId xmlns:a16="http://schemas.microsoft.com/office/drawing/2014/main" id="{C466F1D1-E822-BA43-B23B-5507EC1BA82F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2215105" y="6122471"/>
              <a:ext cx="743083" cy="299719"/>
            </a:xfrm>
            <a:prstGeom prst="ellipse">
              <a:avLst/>
            </a:prstGeom>
            <a:gradFill rotWithShape="1">
              <a:gsLst>
                <a:gs pos="0">
                  <a:srgbClr val="990716"/>
                </a:gs>
                <a:gs pos="53000">
                  <a:srgbClr val="FF4949"/>
                </a:gs>
                <a:gs pos="100000">
                  <a:srgbClr val="990716"/>
                </a:gs>
              </a:gsLst>
              <a:lin ang="0" scaled="1"/>
            </a:gradFill>
            <a:ln w="6350">
              <a:solidFill>
                <a:srgbClr val="990716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575" name="Rectangle 574">
              <a:extLst>
                <a:ext uri="{FF2B5EF4-FFF2-40B4-BE49-F238E27FC236}">
                  <a16:creationId xmlns:a16="http://schemas.microsoft.com/office/drawing/2014/main" id="{EA555A74-773F-994C-8D14-9151E1990041}"/>
                </a:ext>
              </a:extLst>
            </p:cNvPr>
            <p:cNvSpPr/>
            <p:nvPr/>
          </p:nvSpPr>
          <p:spPr bwMode="auto">
            <a:xfrm>
              <a:off x="2213011" y="6164454"/>
              <a:ext cx="745177" cy="108365"/>
            </a:xfrm>
            <a:prstGeom prst="rect">
              <a:avLst/>
            </a:prstGeom>
            <a:gradFill>
              <a:gsLst>
                <a:gs pos="0">
                  <a:srgbClr val="990716"/>
                </a:gs>
                <a:gs pos="53000">
                  <a:srgbClr val="FF4949"/>
                </a:gs>
                <a:gs pos="100000">
                  <a:srgbClr val="990716"/>
                </a:gs>
              </a:gsLst>
              <a:lin ang="10800000" scaled="0"/>
            </a:gradFill>
            <a:ln w="25400"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576" name="Oval 575">
              <a:extLst>
                <a:ext uri="{FF2B5EF4-FFF2-40B4-BE49-F238E27FC236}">
                  <a16:creationId xmlns:a16="http://schemas.microsoft.com/office/drawing/2014/main" id="{D86BE4D0-FA73-9348-AF61-6B50490E1929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2213011" y="6015083"/>
              <a:ext cx="743082" cy="299719"/>
            </a:xfrm>
            <a:prstGeom prst="ellipse">
              <a:avLst/>
            </a:prstGeom>
            <a:solidFill>
              <a:srgbClr val="BFBFBF"/>
            </a:solidFill>
            <a:ln w="6350">
              <a:solidFill>
                <a:srgbClr val="990716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577" name="Freeform 576">
              <a:extLst>
                <a:ext uri="{FF2B5EF4-FFF2-40B4-BE49-F238E27FC236}">
                  <a16:creationId xmlns:a16="http://schemas.microsoft.com/office/drawing/2014/main" id="{AC0941CB-2C46-1441-AB8D-F428F9658613}"/>
                </a:ext>
              </a:extLst>
            </p:cNvPr>
            <p:cNvSpPr/>
            <p:nvPr/>
          </p:nvSpPr>
          <p:spPr bwMode="auto">
            <a:xfrm>
              <a:off x="2402902" y="6102948"/>
              <a:ext cx="362519" cy="149371"/>
            </a:xfrm>
            <a:custGeom>
              <a:avLst/>
              <a:gdLst>
                <a:gd name="connsiteX0" fmla="*/ 1486231 w 2944854"/>
                <a:gd name="connsiteY0" fmla="*/ 727041 h 1302232"/>
                <a:gd name="connsiteX1" fmla="*/ 257675 w 2944854"/>
                <a:gd name="connsiteY1" fmla="*/ 1302232 h 1302232"/>
                <a:gd name="connsiteX2" fmla="*/ 0 w 2944854"/>
                <a:gd name="connsiteY2" fmla="*/ 1228607 h 1302232"/>
                <a:gd name="connsiteX3" fmla="*/ 911064 w 2944854"/>
                <a:gd name="connsiteY3" fmla="*/ 837478 h 1302232"/>
                <a:gd name="connsiteX4" fmla="*/ 883456 w 2944854"/>
                <a:gd name="connsiteY4" fmla="*/ 450949 h 1302232"/>
                <a:gd name="connsiteX5" fmla="*/ 161047 w 2944854"/>
                <a:gd name="connsiteY5" fmla="*/ 119640 h 1302232"/>
                <a:gd name="connsiteX6" fmla="*/ 404917 w 2944854"/>
                <a:gd name="connsiteY6" fmla="*/ 50617 h 1302232"/>
                <a:gd name="connsiteX7" fmla="*/ 1477028 w 2944854"/>
                <a:gd name="connsiteY7" fmla="*/ 501566 h 1302232"/>
                <a:gd name="connsiteX8" fmla="*/ 2572146 w 2944854"/>
                <a:gd name="connsiteY8" fmla="*/ 0 h 1302232"/>
                <a:gd name="connsiteX9" fmla="*/ 2875834 w 2944854"/>
                <a:gd name="connsiteY9" fmla="*/ 96632 h 1302232"/>
                <a:gd name="connsiteX10" fmla="*/ 2079803 w 2944854"/>
                <a:gd name="connsiteY10" fmla="*/ 432543 h 1302232"/>
                <a:gd name="connsiteX11" fmla="*/ 2240850 w 2944854"/>
                <a:gd name="connsiteY11" fmla="*/ 920305 h 1302232"/>
                <a:gd name="connsiteX12" fmla="*/ 2944854 w 2944854"/>
                <a:gd name="connsiteY12" fmla="*/ 1228607 h 1302232"/>
                <a:gd name="connsiteX13" fmla="*/ 2733192 w 2944854"/>
                <a:gd name="connsiteY13" fmla="*/ 1297630 h 1302232"/>
                <a:gd name="connsiteX14" fmla="*/ 1486231 w 2944854"/>
                <a:gd name="connsiteY14" fmla="*/ 727041 h 1302232"/>
                <a:gd name="connsiteX0" fmla="*/ 1486231 w 2944854"/>
                <a:gd name="connsiteY0" fmla="*/ 727041 h 1316375"/>
                <a:gd name="connsiteX1" fmla="*/ 257675 w 2944854"/>
                <a:gd name="connsiteY1" fmla="*/ 1302232 h 1316375"/>
                <a:gd name="connsiteX2" fmla="*/ 0 w 2944854"/>
                <a:gd name="connsiteY2" fmla="*/ 1228607 h 1316375"/>
                <a:gd name="connsiteX3" fmla="*/ 911064 w 2944854"/>
                <a:gd name="connsiteY3" fmla="*/ 837478 h 1316375"/>
                <a:gd name="connsiteX4" fmla="*/ 883456 w 2944854"/>
                <a:gd name="connsiteY4" fmla="*/ 450949 h 1316375"/>
                <a:gd name="connsiteX5" fmla="*/ 161047 w 2944854"/>
                <a:gd name="connsiteY5" fmla="*/ 119640 h 1316375"/>
                <a:gd name="connsiteX6" fmla="*/ 404917 w 2944854"/>
                <a:gd name="connsiteY6" fmla="*/ 50617 h 1316375"/>
                <a:gd name="connsiteX7" fmla="*/ 1477028 w 2944854"/>
                <a:gd name="connsiteY7" fmla="*/ 501566 h 1316375"/>
                <a:gd name="connsiteX8" fmla="*/ 2572146 w 2944854"/>
                <a:gd name="connsiteY8" fmla="*/ 0 h 1316375"/>
                <a:gd name="connsiteX9" fmla="*/ 2875834 w 2944854"/>
                <a:gd name="connsiteY9" fmla="*/ 96632 h 1316375"/>
                <a:gd name="connsiteX10" fmla="*/ 2079803 w 2944854"/>
                <a:gd name="connsiteY10" fmla="*/ 432543 h 1316375"/>
                <a:gd name="connsiteX11" fmla="*/ 2240850 w 2944854"/>
                <a:gd name="connsiteY11" fmla="*/ 920305 h 1316375"/>
                <a:gd name="connsiteX12" fmla="*/ 2944854 w 2944854"/>
                <a:gd name="connsiteY12" fmla="*/ 1228607 h 1316375"/>
                <a:gd name="connsiteX13" fmla="*/ 2756623 w 2944854"/>
                <a:gd name="connsiteY13" fmla="*/ 1316375 h 1316375"/>
                <a:gd name="connsiteX14" fmla="*/ 1486231 w 2944854"/>
                <a:gd name="connsiteY14" fmla="*/ 727041 h 1316375"/>
                <a:gd name="connsiteX0" fmla="*/ 1486231 w 3024520"/>
                <a:gd name="connsiteY0" fmla="*/ 727041 h 1316375"/>
                <a:gd name="connsiteX1" fmla="*/ 257675 w 3024520"/>
                <a:gd name="connsiteY1" fmla="*/ 1302232 h 1316375"/>
                <a:gd name="connsiteX2" fmla="*/ 0 w 3024520"/>
                <a:gd name="connsiteY2" fmla="*/ 1228607 h 1316375"/>
                <a:gd name="connsiteX3" fmla="*/ 911064 w 3024520"/>
                <a:gd name="connsiteY3" fmla="*/ 837478 h 1316375"/>
                <a:gd name="connsiteX4" fmla="*/ 883456 w 3024520"/>
                <a:gd name="connsiteY4" fmla="*/ 450949 h 1316375"/>
                <a:gd name="connsiteX5" fmla="*/ 161047 w 3024520"/>
                <a:gd name="connsiteY5" fmla="*/ 119640 h 1316375"/>
                <a:gd name="connsiteX6" fmla="*/ 404917 w 3024520"/>
                <a:gd name="connsiteY6" fmla="*/ 50617 h 1316375"/>
                <a:gd name="connsiteX7" fmla="*/ 1477028 w 3024520"/>
                <a:gd name="connsiteY7" fmla="*/ 501566 h 1316375"/>
                <a:gd name="connsiteX8" fmla="*/ 2572146 w 3024520"/>
                <a:gd name="connsiteY8" fmla="*/ 0 h 1316375"/>
                <a:gd name="connsiteX9" fmla="*/ 2875834 w 3024520"/>
                <a:gd name="connsiteY9" fmla="*/ 96632 h 1316375"/>
                <a:gd name="connsiteX10" fmla="*/ 2079803 w 3024520"/>
                <a:gd name="connsiteY10" fmla="*/ 432543 h 1316375"/>
                <a:gd name="connsiteX11" fmla="*/ 2240850 w 3024520"/>
                <a:gd name="connsiteY11" fmla="*/ 920305 h 1316375"/>
                <a:gd name="connsiteX12" fmla="*/ 3024520 w 3024520"/>
                <a:gd name="connsiteY12" fmla="*/ 1228607 h 1316375"/>
                <a:gd name="connsiteX13" fmla="*/ 2756623 w 3024520"/>
                <a:gd name="connsiteY13" fmla="*/ 1316375 h 1316375"/>
                <a:gd name="connsiteX14" fmla="*/ 1486231 w 3024520"/>
                <a:gd name="connsiteY14" fmla="*/ 727041 h 1316375"/>
                <a:gd name="connsiteX0" fmla="*/ 1537780 w 3076069"/>
                <a:gd name="connsiteY0" fmla="*/ 727041 h 1316375"/>
                <a:gd name="connsiteX1" fmla="*/ 309224 w 3076069"/>
                <a:gd name="connsiteY1" fmla="*/ 1302232 h 1316375"/>
                <a:gd name="connsiteX2" fmla="*/ 0 w 3076069"/>
                <a:gd name="connsiteY2" fmla="*/ 1228607 h 1316375"/>
                <a:gd name="connsiteX3" fmla="*/ 962613 w 3076069"/>
                <a:gd name="connsiteY3" fmla="*/ 837478 h 1316375"/>
                <a:gd name="connsiteX4" fmla="*/ 935005 w 3076069"/>
                <a:gd name="connsiteY4" fmla="*/ 450949 h 1316375"/>
                <a:gd name="connsiteX5" fmla="*/ 212596 w 3076069"/>
                <a:gd name="connsiteY5" fmla="*/ 119640 h 1316375"/>
                <a:gd name="connsiteX6" fmla="*/ 456466 w 3076069"/>
                <a:gd name="connsiteY6" fmla="*/ 50617 h 1316375"/>
                <a:gd name="connsiteX7" fmla="*/ 1528577 w 3076069"/>
                <a:gd name="connsiteY7" fmla="*/ 501566 h 1316375"/>
                <a:gd name="connsiteX8" fmla="*/ 2623695 w 3076069"/>
                <a:gd name="connsiteY8" fmla="*/ 0 h 1316375"/>
                <a:gd name="connsiteX9" fmla="*/ 2927383 w 3076069"/>
                <a:gd name="connsiteY9" fmla="*/ 96632 h 1316375"/>
                <a:gd name="connsiteX10" fmla="*/ 2131352 w 3076069"/>
                <a:gd name="connsiteY10" fmla="*/ 432543 h 1316375"/>
                <a:gd name="connsiteX11" fmla="*/ 2292399 w 3076069"/>
                <a:gd name="connsiteY11" fmla="*/ 920305 h 1316375"/>
                <a:gd name="connsiteX12" fmla="*/ 3076069 w 3076069"/>
                <a:gd name="connsiteY12" fmla="*/ 1228607 h 1316375"/>
                <a:gd name="connsiteX13" fmla="*/ 2808172 w 3076069"/>
                <a:gd name="connsiteY13" fmla="*/ 1316375 h 1316375"/>
                <a:gd name="connsiteX14" fmla="*/ 1537780 w 3076069"/>
                <a:gd name="connsiteY14" fmla="*/ 727041 h 1316375"/>
                <a:gd name="connsiteX0" fmla="*/ 1537780 w 3076069"/>
                <a:gd name="connsiteY0" fmla="*/ 727041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27041 h 1321259"/>
                <a:gd name="connsiteX0" fmla="*/ 1537780 w 3076069"/>
                <a:gd name="connsiteY0" fmla="*/ 750825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50825 h 132125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</a:cxnLst>
              <a:rect l="l" t="t" r="r" b="b"/>
              <a:pathLst>
                <a:path w="3076069" h="1321259">
                  <a:moveTo>
                    <a:pt x="1537780" y="750825"/>
                  </a:moveTo>
                  <a:lnTo>
                    <a:pt x="313981" y="1321259"/>
                  </a:lnTo>
                  <a:lnTo>
                    <a:pt x="0" y="1228607"/>
                  </a:lnTo>
                  <a:lnTo>
                    <a:pt x="962613" y="837478"/>
                  </a:lnTo>
                  <a:lnTo>
                    <a:pt x="935005" y="450949"/>
                  </a:lnTo>
                  <a:lnTo>
                    <a:pt x="212596" y="119640"/>
                  </a:lnTo>
                  <a:lnTo>
                    <a:pt x="456466" y="50617"/>
                  </a:lnTo>
                  <a:lnTo>
                    <a:pt x="1528577" y="501566"/>
                  </a:lnTo>
                  <a:lnTo>
                    <a:pt x="2623695" y="0"/>
                  </a:lnTo>
                  <a:lnTo>
                    <a:pt x="2927383" y="96632"/>
                  </a:lnTo>
                  <a:lnTo>
                    <a:pt x="2131352" y="432543"/>
                  </a:lnTo>
                  <a:lnTo>
                    <a:pt x="2292399" y="920305"/>
                  </a:lnTo>
                  <a:lnTo>
                    <a:pt x="3076069" y="1228607"/>
                  </a:lnTo>
                  <a:lnTo>
                    <a:pt x="2808172" y="1316375"/>
                  </a:lnTo>
                  <a:lnTo>
                    <a:pt x="1537780" y="750825"/>
                  </a:lnTo>
                  <a:close/>
                </a:path>
              </a:pathLst>
            </a:custGeom>
            <a:solidFill>
              <a:srgbClr val="FF4949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578" name="Freeform 577">
              <a:extLst>
                <a:ext uri="{FF2B5EF4-FFF2-40B4-BE49-F238E27FC236}">
                  <a16:creationId xmlns:a16="http://schemas.microsoft.com/office/drawing/2014/main" id="{342F5B8F-5305-C94F-BBB7-FB79707ADF85}"/>
                </a:ext>
              </a:extLst>
            </p:cNvPr>
            <p:cNvSpPr>
              <a:spLocks/>
            </p:cNvSpPr>
            <p:nvPr/>
          </p:nvSpPr>
          <p:spPr bwMode="auto">
            <a:xfrm>
              <a:off x="2365814" y="6064747"/>
              <a:ext cx="437478" cy="104347"/>
            </a:xfrm>
            <a:custGeom>
              <a:avLst/>
              <a:gdLst>
                <a:gd name="T0" fmla="*/ 0 w 3723451"/>
                <a:gd name="T1" fmla="*/ 25528 h 932950"/>
                <a:gd name="T2" fmla="*/ 76977 w 3723451"/>
                <a:gd name="T3" fmla="*/ 301 h 932950"/>
                <a:gd name="T4" fmla="*/ 218040 w 3723451"/>
                <a:gd name="T5" fmla="*/ 58223 h 932950"/>
                <a:gd name="T6" fmla="*/ 352616 w 3723451"/>
                <a:gd name="T7" fmla="*/ 0 h 932950"/>
                <a:gd name="T8" fmla="*/ 437478 w 3723451"/>
                <a:gd name="T9" fmla="*/ 23169 h 932950"/>
                <a:gd name="T10" fmla="*/ 374341 w 3723451"/>
                <a:gd name="T11" fmla="*/ 51659 h 932950"/>
                <a:gd name="T12" fmla="*/ 354013 w 3723451"/>
                <a:gd name="T13" fmla="*/ 43978 h 932950"/>
                <a:gd name="T14" fmla="*/ 220519 w 3723451"/>
                <a:gd name="T15" fmla="*/ 104347 h 932950"/>
                <a:gd name="T16" fmla="*/ 83609 w 3723451"/>
                <a:gd name="T17" fmla="*/ 46199 h 932950"/>
                <a:gd name="T18" fmla="*/ 61474 w 3723451"/>
                <a:gd name="T19" fmla="*/ 52474 h 932950"/>
                <a:gd name="T20" fmla="*/ 0 w 3723451"/>
                <a:gd name="T21" fmla="*/ 25528 h 93295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3723451" h="932950">
                  <a:moveTo>
                    <a:pt x="0" y="228246"/>
                  </a:moveTo>
                  <a:lnTo>
                    <a:pt x="655168" y="2690"/>
                  </a:lnTo>
                  <a:lnTo>
                    <a:pt x="1855778" y="520562"/>
                  </a:lnTo>
                  <a:lnTo>
                    <a:pt x="3001174" y="0"/>
                  </a:lnTo>
                  <a:lnTo>
                    <a:pt x="3723451" y="207149"/>
                  </a:lnTo>
                  <a:lnTo>
                    <a:pt x="3186079" y="461874"/>
                  </a:lnTo>
                  <a:lnTo>
                    <a:pt x="3013067" y="393200"/>
                  </a:lnTo>
                  <a:lnTo>
                    <a:pt x="1876873" y="932950"/>
                  </a:lnTo>
                  <a:lnTo>
                    <a:pt x="711613" y="413055"/>
                  </a:lnTo>
                  <a:lnTo>
                    <a:pt x="523214" y="469166"/>
                  </a:lnTo>
                  <a:lnTo>
                    <a:pt x="0" y="228246"/>
                  </a:lnTo>
                  <a:close/>
                </a:path>
              </a:pathLst>
            </a:custGeom>
            <a:solidFill>
              <a:srgbClr val="990716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579" name="Freeform 578">
              <a:extLst>
                <a:ext uri="{FF2B5EF4-FFF2-40B4-BE49-F238E27FC236}">
                  <a16:creationId xmlns:a16="http://schemas.microsoft.com/office/drawing/2014/main" id="{EFF3EA75-80E6-A943-8815-FD83C576E60E}"/>
                </a:ext>
              </a:extLst>
            </p:cNvPr>
            <p:cNvSpPr>
              <a:spLocks/>
            </p:cNvSpPr>
            <p:nvPr/>
          </p:nvSpPr>
          <p:spPr bwMode="auto">
            <a:xfrm>
              <a:off x="2652582" y="6153553"/>
              <a:ext cx="161175" cy="91026"/>
            </a:xfrm>
            <a:custGeom>
              <a:avLst/>
              <a:gdLst>
                <a:gd name="T0" fmla="*/ 0 w 1366596"/>
                <a:gd name="T1" fmla="*/ 0 h 809868"/>
                <a:gd name="T2" fmla="*/ 161175 w 1366596"/>
                <a:gd name="T3" fmla="*/ 70338 h 809868"/>
                <a:gd name="T4" fmla="*/ 102023 w 1366596"/>
                <a:gd name="T5" fmla="*/ 91026 h 809868"/>
                <a:gd name="T6" fmla="*/ 543 w 1366596"/>
                <a:gd name="T7" fmla="*/ 48099 h 809868"/>
                <a:gd name="T8" fmla="*/ 0 w 1366596"/>
                <a:gd name="T9" fmla="*/ 0 h 8098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66596" h="809868">
                  <a:moveTo>
                    <a:pt x="0" y="0"/>
                  </a:moveTo>
                  <a:lnTo>
                    <a:pt x="1366596" y="625807"/>
                  </a:lnTo>
                  <a:lnTo>
                    <a:pt x="865050" y="809868"/>
                  </a:lnTo>
                  <a:lnTo>
                    <a:pt x="4601" y="427942"/>
                  </a:lnTo>
                  <a:cubicBezTo>
                    <a:pt x="-1535" y="105836"/>
                    <a:pt x="1534" y="142647"/>
                    <a:pt x="0" y="0"/>
                  </a:cubicBezTo>
                  <a:close/>
                </a:path>
              </a:pathLst>
            </a:custGeom>
            <a:solidFill>
              <a:srgbClr val="990716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580" name="Freeform 579">
              <a:extLst>
                <a:ext uri="{FF2B5EF4-FFF2-40B4-BE49-F238E27FC236}">
                  <a16:creationId xmlns:a16="http://schemas.microsoft.com/office/drawing/2014/main" id="{2D049485-666C-4641-B305-70FD30B8988B}"/>
                </a:ext>
              </a:extLst>
            </p:cNvPr>
            <p:cNvSpPr>
              <a:spLocks/>
            </p:cNvSpPr>
            <p:nvPr/>
          </p:nvSpPr>
          <p:spPr bwMode="auto">
            <a:xfrm>
              <a:off x="2357441" y="6155774"/>
              <a:ext cx="159082" cy="91025"/>
            </a:xfrm>
            <a:custGeom>
              <a:avLst/>
              <a:gdLst>
                <a:gd name="T0" fmla="*/ 156910 w 1348191"/>
                <a:gd name="T1" fmla="*/ 0 h 791462"/>
                <a:gd name="T2" fmla="*/ 159082 w 1348191"/>
                <a:gd name="T3" fmla="*/ 43925 h 791462"/>
                <a:gd name="T4" fmla="*/ 57552 w 1348191"/>
                <a:gd name="T5" fmla="*/ 91025 h 791462"/>
                <a:gd name="T6" fmla="*/ 0 w 1348191"/>
                <a:gd name="T7" fmla="*/ 70386 h 791462"/>
                <a:gd name="T8" fmla="*/ 156910 w 1348191"/>
                <a:gd name="T9" fmla="*/ 0 h 79146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48191" h="791462">
                  <a:moveTo>
                    <a:pt x="1329786" y="0"/>
                  </a:moveTo>
                  <a:lnTo>
                    <a:pt x="1348191" y="381926"/>
                  </a:lnTo>
                  <a:lnTo>
                    <a:pt x="487742" y="791462"/>
                  </a:lnTo>
                  <a:lnTo>
                    <a:pt x="0" y="612002"/>
                  </a:lnTo>
                  <a:lnTo>
                    <a:pt x="1329786" y="0"/>
                  </a:lnTo>
                  <a:close/>
                </a:path>
              </a:pathLst>
            </a:custGeom>
            <a:solidFill>
              <a:srgbClr val="990716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cxnSp>
          <p:nvCxnSpPr>
            <p:cNvPr id="581" name="Straight Connector 580">
              <a:extLst>
                <a:ext uri="{FF2B5EF4-FFF2-40B4-BE49-F238E27FC236}">
                  <a16:creationId xmlns:a16="http://schemas.microsoft.com/office/drawing/2014/main" id="{61E050AC-200C-D141-9377-D528BFB6D487}"/>
                </a:ext>
              </a:extLst>
            </p:cNvPr>
            <p:cNvCxnSpPr>
              <a:cxnSpLocks noChangeShapeType="1"/>
              <a:endCxn id="576" idx="2"/>
            </p:cNvCxnSpPr>
            <p:nvPr/>
          </p:nvCxnSpPr>
          <p:spPr bwMode="auto">
            <a:xfrm flipH="1" flipV="1">
              <a:off x="2213011" y="6166052"/>
              <a:ext cx="2093" cy="115447"/>
            </a:xfrm>
            <a:prstGeom prst="line">
              <a:avLst/>
            </a:prstGeom>
            <a:noFill/>
            <a:ln w="6350">
              <a:solidFill>
                <a:srgbClr val="990716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82" name="Straight Connector 581">
              <a:extLst>
                <a:ext uri="{FF2B5EF4-FFF2-40B4-BE49-F238E27FC236}">
                  <a16:creationId xmlns:a16="http://schemas.microsoft.com/office/drawing/2014/main" id="{B9C4F133-7D40-DA44-A6D5-D788B75A6717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H="1" flipV="1">
              <a:off x="2956094" y="6160214"/>
              <a:ext cx="2094" cy="115447"/>
            </a:xfrm>
            <a:prstGeom prst="line">
              <a:avLst/>
            </a:prstGeom>
            <a:noFill/>
            <a:ln w="6350">
              <a:solidFill>
                <a:srgbClr val="990716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57419" name="Group 582">
            <a:extLst>
              <a:ext uri="{FF2B5EF4-FFF2-40B4-BE49-F238E27FC236}">
                <a16:creationId xmlns:a16="http://schemas.microsoft.com/office/drawing/2014/main" id="{862C63B8-F544-3E4A-ACE1-13BC99B47E44}"/>
              </a:ext>
            </a:extLst>
          </p:cNvPr>
          <p:cNvGrpSpPr>
            <a:grpSpLocks/>
          </p:cNvGrpSpPr>
          <p:nvPr/>
        </p:nvGrpSpPr>
        <p:grpSpPr bwMode="auto">
          <a:xfrm>
            <a:off x="7753350" y="3636963"/>
            <a:ext cx="411163" cy="220662"/>
            <a:chOff x="2213011" y="6015083"/>
            <a:chExt cx="745177" cy="407107"/>
          </a:xfrm>
        </p:grpSpPr>
        <p:sp>
          <p:nvSpPr>
            <p:cNvPr id="584" name="Oval 583">
              <a:extLst>
                <a:ext uri="{FF2B5EF4-FFF2-40B4-BE49-F238E27FC236}">
                  <a16:creationId xmlns:a16="http://schemas.microsoft.com/office/drawing/2014/main" id="{720DCC1E-48A3-B045-9D94-2AFDCE4CA806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2215105" y="6122471"/>
              <a:ext cx="743083" cy="299719"/>
            </a:xfrm>
            <a:prstGeom prst="ellipse">
              <a:avLst/>
            </a:prstGeom>
            <a:gradFill rotWithShape="1">
              <a:gsLst>
                <a:gs pos="0">
                  <a:srgbClr val="990716"/>
                </a:gs>
                <a:gs pos="53000">
                  <a:srgbClr val="FF4949"/>
                </a:gs>
                <a:gs pos="100000">
                  <a:srgbClr val="990716"/>
                </a:gs>
              </a:gsLst>
              <a:lin ang="0" scaled="1"/>
            </a:gradFill>
            <a:ln w="6350">
              <a:solidFill>
                <a:srgbClr val="990716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585" name="Rectangle 584">
              <a:extLst>
                <a:ext uri="{FF2B5EF4-FFF2-40B4-BE49-F238E27FC236}">
                  <a16:creationId xmlns:a16="http://schemas.microsoft.com/office/drawing/2014/main" id="{89C5A340-9EA9-C241-9C02-497534940396}"/>
                </a:ext>
              </a:extLst>
            </p:cNvPr>
            <p:cNvSpPr/>
            <p:nvPr/>
          </p:nvSpPr>
          <p:spPr bwMode="auto">
            <a:xfrm>
              <a:off x="2213011" y="6164453"/>
              <a:ext cx="745177" cy="108368"/>
            </a:xfrm>
            <a:prstGeom prst="rect">
              <a:avLst/>
            </a:prstGeom>
            <a:gradFill>
              <a:gsLst>
                <a:gs pos="0">
                  <a:srgbClr val="990716"/>
                </a:gs>
                <a:gs pos="53000">
                  <a:srgbClr val="FF4949"/>
                </a:gs>
                <a:gs pos="100000">
                  <a:srgbClr val="990716"/>
                </a:gs>
              </a:gsLst>
              <a:lin ang="10800000" scaled="0"/>
            </a:gradFill>
            <a:ln w="25400"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586" name="Oval 585">
              <a:extLst>
                <a:ext uri="{FF2B5EF4-FFF2-40B4-BE49-F238E27FC236}">
                  <a16:creationId xmlns:a16="http://schemas.microsoft.com/office/drawing/2014/main" id="{222F378C-D4B0-E54E-8762-A537A0B6CFBF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2213011" y="6015083"/>
              <a:ext cx="743082" cy="299719"/>
            </a:xfrm>
            <a:prstGeom prst="ellipse">
              <a:avLst/>
            </a:prstGeom>
            <a:solidFill>
              <a:srgbClr val="BFBFBF"/>
            </a:solidFill>
            <a:ln w="6350">
              <a:solidFill>
                <a:srgbClr val="990716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587" name="Freeform 586">
              <a:extLst>
                <a:ext uri="{FF2B5EF4-FFF2-40B4-BE49-F238E27FC236}">
                  <a16:creationId xmlns:a16="http://schemas.microsoft.com/office/drawing/2014/main" id="{9C4E30DF-7AF7-844A-B4D0-A95D5D23A38C}"/>
                </a:ext>
              </a:extLst>
            </p:cNvPr>
            <p:cNvSpPr/>
            <p:nvPr/>
          </p:nvSpPr>
          <p:spPr bwMode="auto">
            <a:xfrm>
              <a:off x="2402901" y="6102948"/>
              <a:ext cx="362518" cy="149370"/>
            </a:xfrm>
            <a:custGeom>
              <a:avLst/>
              <a:gdLst>
                <a:gd name="connsiteX0" fmla="*/ 1486231 w 2944854"/>
                <a:gd name="connsiteY0" fmla="*/ 727041 h 1302232"/>
                <a:gd name="connsiteX1" fmla="*/ 257675 w 2944854"/>
                <a:gd name="connsiteY1" fmla="*/ 1302232 h 1302232"/>
                <a:gd name="connsiteX2" fmla="*/ 0 w 2944854"/>
                <a:gd name="connsiteY2" fmla="*/ 1228607 h 1302232"/>
                <a:gd name="connsiteX3" fmla="*/ 911064 w 2944854"/>
                <a:gd name="connsiteY3" fmla="*/ 837478 h 1302232"/>
                <a:gd name="connsiteX4" fmla="*/ 883456 w 2944854"/>
                <a:gd name="connsiteY4" fmla="*/ 450949 h 1302232"/>
                <a:gd name="connsiteX5" fmla="*/ 161047 w 2944854"/>
                <a:gd name="connsiteY5" fmla="*/ 119640 h 1302232"/>
                <a:gd name="connsiteX6" fmla="*/ 404917 w 2944854"/>
                <a:gd name="connsiteY6" fmla="*/ 50617 h 1302232"/>
                <a:gd name="connsiteX7" fmla="*/ 1477028 w 2944854"/>
                <a:gd name="connsiteY7" fmla="*/ 501566 h 1302232"/>
                <a:gd name="connsiteX8" fmla="*/ 2572146 w 2944854"/>
                <a:gd name="connsiteY8" fmla="*/ 0 h 1302232"/>
                <a:gd name="connsiteX9" fmla="*/ 2875834 w 2944854"/>
                <a:gd name="connsiteY9" fmla="*/ 96632 h 1302232"/>
                <a:gd name="connsiteX10" fmla="*/ 2079803 w 2944854"/>
                <a:gd name="connsiteY10" fmla="*/ 432543 h 1302232"/>
                <a:gd name="connsiteX11" fmla="*/ 2240850 w 2944854"/>
                <a:gd name="connsiteY11" fmla="*/ 920305 h 1302232"/>
                <a:gd name="connsiteX12" fmla="*/ 2944854 w 2944854"/>
                <a:gd name="connsiteY12" fmla="*/ 1228607 h 1302232"/>
                <a:gd name="connsiteX13" fmla="*/ 2733192 w 2944854"/>
                <a:gd name="connsiteY13" fmla="*/ 1297630 h 1302232"/>
                <a:gd name="connsiteX14" fmla="*/ 1486231 w 2944854"/>
                <a:gd name="connsiteY14" fmla="*/ 727041 h 1302232"/>
                <a:gd name="connsiteX0" fmla="*/ 1486231 w 2944854"/>
                <a:gd name="connsiteY0" fmla="*/ 727041 h 1316375"/>
                <a:gd name="connsiteX1" fmla="*/ 257675 w 2944854"/>
                <a:gd name="connsiteY1" fmla="*/ 1302232 h 1316375"/>
                <a:gd name="connsiteX2" fmla="*/ 0 w 2944854"/>
                <a:gd name="connsiteY2" fmla="*/ 1228607 h 1316375"/>
                <a:gd name="connsiteX3" fmla="*/ 911064 w 2944854"/>
                <a:gd name="connsiteY3" fmla="*/ 837478 h 1316375"/>
                <a:gd name="connsiteX4" fmla="*/ 883456 w 2944854"/>
                <a:gd name="connsiteY4" fmla="*/ 450949 h 1316375"/>
                <a:gd name="connsiteX5" fmla="*/ 161047 w 2944854"/>
                <a:gd name="connsiteY5" fmla="*/ 119640 h 1316375"/>
                <a:gd name="connsiteX6" fmla="*/ 404917 w 2944854"/>
                <a:gd name="connsiteY6" fmla="*/ 50617 h 1316375"/>
                <a:gd name="connsiteX7" fmla="*/ 1477028 w 2944854"/>
                <a:gd name="connsiteY7" fmla="*/ 501566 h 1316375"/>
                <a:gd name="connsiteX8" fmla="*/ 2572146 w 2944854"/>
                <a:gd name="connsiteY8" fmla="*/ 0 h 1316375"/>
                <a:gd name="connsiteX9" fmla="*/ 2875834 w 2944854"/>
                <a:gd name="connsiteY9" fmla="*/ 96632 h 1316375"/>
                <a:gd name="connsiteX10" fmla="*/ 2079803 w 2944854"/>
                <a:gd name="connsiteY10" fmla="*/ 432543 h 1316375"/>
                <a:gd name="connsiteX11" fmla="*/ 2240850 w 2944854"/>
                <a:gd name="connsiteY11" fmla="*/ 920305 h 1316375"/>
                <a:gd name="connsiteX12" fmla="*/ 2944854 w 2944854"/>
                <a:gd name="connsiteY12" fmla="*/ 1228607 h 1316375"/>
                <a:gd name="connsiteX13" fmla="*/ 2756623 w 2944854"/>
                <a:gd name="connsiteY13" fmla="*/ 1316375 h 1316375"/>
                <a:gd name="connsiteX14" fmla="*/ 1486231 w 2944854"/>
                <a:gd name="connsiteY14" fmla="*/ 727041 h 1316375"/>
                <a:gd name="connsiteX0" fmla="*/ 1486231 w 3024520"/>
                <a:gd name="connsiteY0" fmla="*/ 727041 h 1316375"/>
                <a:gd name="connsiteX1" fmla="*/ 257675 w 3024520"/>
                <a:gd name="connsiteY1" fmla="*/ 1302232 h 1316375"/>
                <a:gd name="connsiteX2" fmla="*/ 0 w 3024520"/>
                <a:gd name="connsiteY2" fmla="*/ 1228607 h 1316375"/>
                <a:gd name="connsiteX3" fmla="*/ 911064 w 3024520"/>
                <a:gd name="connsiteY3" fmla="*/ 837478 h 1316375"/>
                <a:gd name="connsiteX4" fmla="*/ 883456 w 3024520"/>
                <a:gd name="connsiteY4" fmla="*/ 450949 h 1316375"/>
                <a:gd name="connsiteX5" fmla="*/ 161047 w 3024520"/>
                <a:gd name="connsiteY5" fmla="*/ 119640 h 1316375"/>
                <a:gd name="connsiteX6" fmla="*/ 404917 w 3024520"/>
                <a:gd name="connsiteY6" fmla="*/ 50617 h 1316375"/>
                <a:gd name="connsiteX7" fmla="*/ 1477028 w 3024520"/>
                <a:gd name="connsiteY7" fmla="*/ 501566 h 1316375"/>
                <a:gd name="connsiteX8" fmla="*/ 2572146 w 3024520"/>
                <a:gd name="connsiteY8" fmla="*/ 0 h 1316375"/>
                <a:gd name="connsiteX9" fmla="*/ 2875834 w 3024520"/>
                <a:gd name="connsiteY9" fmla="*/ 96632 h 1316375"/>
                <a:gd name="connsiteX10" fmla="*/ 2079803 w 3024520"/>
                <a:gd name="connsiteY10" fmla="*/ 432543 h 1316375"/>
                <a:gd name="connsiteX11" fmla="*/ 2240850 w 3024520"/>
                <a:gd name="connsiteY11" fmla="*/ 920305 h 1316375"/>
                <a:gd name="connsiteX12" fmla="*/ 3024520 w 3024520"/>
                <a:gd name="connsiteY12" fmla="*/ 1228607 h 1316375"/>
                <a:gd name="connsiteX13" fmla="*/ 2756623 w 3024520"/>
                <a:gd name="connsiteY13" fmla="*/ 1316375 h 1316375"/>
                <a:gd name="connsiteX14" fmla="*/ 1486231 w 3024520"/>
                <a:gd name="connsiteY14" fmla="*/ 727041 h 1316375"/>
                <a:gd name="connsiteX0" fmla="*/ 1537780 w 3076069"/>
                <a:gd name="connsiteY0" fmla="*/ 727041 h 1316375"/>
                <a:gd name="connsiteX1" fmla="*/ 309224 w 3076069"/>
                <a:gd name="connsiteY1" fmla="*/ 1302232 h 1316375"/>
                <a:gd name="connsiteX2" fmla="*/ 0 w 3076069"/>
                <a:gd name="connsiteY2" fmla="*/ 1228607 h 1316375"/>
                <a:gd name="connsiteX3" fmla="*/ 962613 w 3076069"/>
                <a:gd name="connsiteY3" fmla="*/ 837478 h 1316375"/>
                <a:gd name="connsiteX4" fmla="*/ 935005 w 3076069"/>
                <a:gd name="connsiteY4" fmla="*/ 450949 h 1316375"/>
                <a:gd name="connsiteX5" fmla="*/ 212596 w 3076069"/>
                <a:gd name="connsiteY5" fmla="*/ 119640 h 1316375"/>
                <a:gd name="connsiteX6" fmla="*/ 456466 w 3076069"/>
                <a:gd name="connsiteY6" fmla="*/ 50617 h 1316375"/>
                <a:gd name="connsiteX7" fmla="*/ 1528577 w 3076069"/>
                <a:gd name="connsiteY7" fmla="*/ 501566 h 1316375"/>
                <a:gd name="connsiteX8" fmla="*/ 2623695 w 3076069"/>
                <a:gd name="connsiteY8" fmla="*/ 0 h 1316375"/>
                <a:gd name="connsiteX9" fmla="*/ 2927383 w 3076069"/>
                <a:gd name="connsiteY9" fmla="*/ 96632 h 1316375"/>
                <a:gd name="connsiteX10" fmla="*/ 2131352 w 3076069"/>
                <a:gd name="connsiteY10" fmla="*/ 432543 h 1316375"/>
                <a:gd name="connsiteX11" fmla="*/ 2292399 w 3076069"/>
                <a:gd name="connsiteY11" fmla="*/ 920305 h 1316375"/>
                <a:gd name="connsiteX12" fmla="*/ 3076069 w 3076069"/>
                <a:gd name="connsiteY12" fmla="*/ 1228607 h 1316375"/>
                <a:gd name="connsiteX13" fmla="*/ 2808172 w 3076069"/>
                <a:gd name="connsiteY13" fmla="*/ 1316375 h 1316375"/>
                <a:gd name="connsiteX14" fmla="*/ 1537780 w 3076069"/>
                <a:gd name="connsiteY14" fmla="*/ 727041 h 1316375"/>
                <a:gd name="connsiteX0" fmla="*/ 1537780 w 3076069"/>
                <a:gd name="connsiteY0" fmla="*/ 727041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27041 h 1321259"/>
                <a:gd name="connsiteX0" fmla="*/ 1537780 w 3076069"/>
                <a:gd name="connsiteY0" fmla="*/ 750825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50825 h 132125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</a:cxnLst>
              <a:rect l="l" t="t" r="r" b="b"/>
              <a:pathLst>
                <a:path w="3076069" h="1321259">
                  <a:moveTo>
                    <a:pt x="1537780" y="750825"/>
                  </a:moveTo>
                  <a:lnTo>
                    <a:pt x="313981" y="1321259"/>
                  </a:lnTo>
                  <a:lnTo>
                    <a:pt x="0" y="1228607"/>
                  </a:lnTo>
                  <a:lnTo>
                    <a:pt x="962613" y="837478"/>
                  </a:lnTo>
                  <a:lnTo>
                    <a:pt x="935005" y="450949"/>
                  </a:lnTo>
                  <a:lnTo>
                    <a:pt x="212596" y="119640"/>
                  </a:lnTo>
                  <a:lnTo>
                    <a:pt x="456466" y="50617"/>
                  </a:lnTo>
                  <a:lnTo>
                    <a:pt x="1528577" y="501566"/>
                  </a:lnTo>
                  <a:lnTo>
                    <a:pt x="2623695" y="0"/>
                  </a:lnTo>
                  <a:lnTo>
                    <a:pt x="2927383" y="96632"/>
                  </a:lnTo>
                  <a:lnTo>
                    <a:pt x="2131352" y="432543"/>
                  </a:lnTo>
                  <a:lnTo>
                    <a:pt x="2292399" y="920305"/>
                  </a:lnTo>
                  <a:lnTo>
                    <a:pt x="3076069" y="1228607"/>
                  </a:lnTo>
                  <a:lnTo>
                    <a:pt x="2808172" y="1316375"/>
                  </a:lnTo>
                  <a:lnTo>
                    <a:pt x="1537780" y="750825"/>
                  </a:lnTo>
                  <a:close/>
                </a:path>
              </a:pathLst>
            </a:custGeom>
            <a:solidFill>
              <a:srgbClr val="FF4949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588" name="Freeform 587">
              <a:extLst>
                <a:ext uri="{FF2B5EF4-FFF2-40B4-BE49-F238E27FC236}">
                  <a16:creationId xmlns:a16="http://schemas.microsoft.com/office/drawing/2014/main" id="{471F09F3-3EA5-C74D-B415-815337BD5BDA}"/>
                </a:ext>
              </a:extLst>
            </p:cNvPr>
            <p:cNvSpPr>
              <a:spLocks/>
            </p:cNvSpPr>
            <p:nvPr/>
          </p:nvSpPr>
          <p:spPr bwMode="auto">
            <a:xfrm>
              <a:off x="2365814" y="6064747"/>
              <a:ext cx="437478" cy="104347"/>
            </a:xfrm>
            <a:custGeom>
              <a:avLst/>
              <a:gdLst>
                <a:gd name="T0" fmla="*/ 0 w 3723451"/>
                <a:gd name="T1" fmla="*/ 25528 h 932950"/>
                <a:gd name="T2" fmla="*/ 76977 w 3723451"/>
                <a:gd name="T3" fmla="*/ 301 h 932950"/>
                <a:gd name="T4" fmla="*/ 218040 w 3723451"/>
                <a:gd name="T5" fmla="*/ 58223 h 932950"/>
                <a:gd name="T6" fmla="*/ 352616 w 3723451"/>
                <a:gd name="T7" fmla="*/ 0 h 932950"/>
                <a:gd name="T8" fmla="*/ 437478 w 3723451"/>
                <a:gd name="T9" fmla="*/ 23169 h 932950"/>
                <a:gd name="T10" fmla="*/ 374341 w 3723451"/>
                <a:gd name="T11" fmla="*/ 51659 h 932950"/>
                <a:gd name="T12" fmla="*/ 354013 w 3723451"/>
                <a:gd name="T13" fmla="*/ 43978 h 932950"/>
                <a:gd name="T14" fmla="*/ 220519 w 3723451"/>
                <a:gd name="T15" fmla="*/ 104347 h 932950"/>
                <a:gd name="T16" fmla="*/ 83609 w 3723451"/>
                <a:gd name="T17" fmla="*/ 46199 h 932950"/>
                <a:gd name="T18" fmla="*/ 61474 w 3723451"/>
                <a:gd name="T19" fmla="*/ 52474 h 932950"/>
                <a:gd name="T20" fmla="*/ 0 w 3723451"/>
                <a:gd name="T21" fmla="*/ 25528 h 93295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3723451" h="932950">
                  <a:moveTo>
                    <a:pt x="0" y="228246"/>
                  </a:moveTo>
                  <a:lnTo>
                    <a:pt x="655168" y="2690"/>
                  </a:lnTo>
                  <a:lnTo>
                    <a:pt x="1855778" y="520562"/>
                  </a:lnTo>
                  <a:lnTo>
                    <a:pt x="3001174" y="0"/>
                  </a:lnTo>
                  <a:lnTo>
                    <a:pt x="3723451" y="207149"/>
                  </a:lnTo>
                  <a:lnTo>
                    <a:pt x="3186079" y="461874"/>
                  </a:lnTo>
                  <a:lnTo>
                    <a:pt x="3013067" y="393200"/>
                  </a:lnTo>
                  <a:lnTo>
                    <a:pt x="1876873" y="932950"/>
                  </a:lnTo>
                  <a:lnTo>
                    <a:pt x="711613" y="413055"/>
                  </a:lnTo>
                  <a:lnTo>
                    <a:pt x="523214" y="469166"/>
                  </a:lnTo>
                  <a:lnTo>
                    <a:pt x="0" y="228246"/>
                  </a:lnTo>
                  <a:close/>
                </a:path>
              </a:pathLst>
            </a:custGeom>
            <a:solidFill>
              <a:srgbClr val="990716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589" name="Freeform 588">
              <a:extLst>
                <a:ext uri="{FF2B5EF4-FFF2-40B4-BE49-F238E27FC236}">
                  <a16:creationId xmlns:a16="http://schemas.microsoft.com/office/drawing/2014/main" id="{7FF9C5D4-0A6C-4748-B4F8-D8FB7C70B5BF}"/>
                </a:ext>
              </a:extLst>
            </p:cNvPr>
            <p:cNvSpPr>
              <a:spLocks/>
            </p:cNvSpPr>
            <p:nvPr/>
          </p:nvSpPr>
          <p:spPr bwMode="auto">
            <a:xfrm>
              <a:off x="2652582" y="6153553"/>
              <a:ext cx="161175" cy="91026"/>
            </a:xfrm>
            <a:custGeom>
              <a:avLst/>
              <a:gdLst>
                <a:gd name="T0" fmla="*/ 0 w 1366596"/>
                <a:gd name="T1" fmla="*/ 0 h 809868"/>
                <a:gd name="T2" fmla="*/ 161175 w 1366596"/>
                <a:gd name="T3" fmla="*/ 70338 h 809868"/>
                <a:gd name="T4" fmla="*/ 102023 w 1366596"/>
                <a:gd name="T5" fmla="*/ 91026 h 809868"/>
                <a:gd name="T6" fmla="*/ 543 w 1366596"/>
                <a:gd name="T7" fmla="*/ 48099 h 809868"/>
                <a:gd name="T8" fmla="*/ 0 w 1366596"/>
                <a:gd name="T9" fmla="*/ 0 h 8098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66596" h="809868">
                  <a:moveTo>
                    <a:pt x="0" y="0"/>
                  </a:moveTo>
                  <a:lnTo>
                    <a:pt x="1366596" y="625807"/>
                  </a:lnTo>
                  <a:lnTo>
                    <a:pt x="865050" y="809868"/>
                  </a:lnTo>
                  <a:lnTo>
                    <a:pt x="4601" y="427942"/>
                  </a:lnTo>
                  <a:cubicBezTo>
                    <a:pt x="-1535" y="105836"/>
                    <a:pt x="1534" y="142647"/>
                    <a:pt x="0" y="0"/>
                  </a:cubicBezTo>
                  <a:close/>
                </a:path>
              </a:pathLst>
            </a:custGeom>
            <a:solidFill>
              <a:srgbClr val="990716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590" name="Freeform 589">
              <a:extLst>
                <a:ext uri="{FF2B5EF4-FFF2-40B4-BE49-F238E27FC236}">
                  <a16:creationId xmlns:a16="http://schemas.microsoft.com/office/drawing/2014/main" id="{379FB1B1-D8D6-FE4B-BEAF-8B20E7799F3A}"/>
                </a:ext>
              </a:extLst>
            </p:cNvPr>
            <p:cNvSpPr>
              <a:spLocks/>
            </p:cNvSpPr>
            <p:nvPr/>
          </p:nvSpPr>
          <p:spPr bwMode="auto">
            <a:xfrm>
              <a:off x="2357441" y="6155774"/>
              <a:ext cx="159082" cy="91025"/>
            </a:xfrm>
            <a:custGeom>
              <a:avLst/>
              <a:gdLst>
                <a:gd name="T0" fmla="*/ 156910 w 1348191"/>
                <a:gd name="T1" fmla="*/ 0 h 791462"/>
                <a:gd name="T2" fmla="*/ 159082 w 1348191"/>
                <a:gd name="T3" fmla="*/ 43925 h 791462"/>
                <a:gd name="T4" fmla="*/ 57552 w 1348191"/>
                <a:gd name="T5" fmla="*/ 91025 h 791462"/>
                <a:gd name="T6" fmla="*/ 0 w 1348191"/>
                <a:gd name="T7" fmla="*/ 70386 h 791462"/>
                <a:gd name="T8" fmla="*/ 156910 w 1348191"/>
                <a:gd name="T9" fmla="*/ 0 h 79146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48191" h="791462">
                  <a:moveTo>
                    <a:pt x="1329786" y="0"/>
                  </a:moveTo>
                  <a:lnTo>
                    <a:pt x="1348191" y="381926"/>
                  </a:lnTo>
                  <a:lnTo>
                    <a:pt x="487742" y="791462"/>
                  </a:lnTo>
                  <a:lnTo>
                    <a:pt x="0" y="612002"/>
                  </a:lnTo>
                  <a:lnTo>
                    <a:pt x="1329786" y="0"/>
                  </a:lnTo>
                  <a:close/>
                </a:path>
              </a:pathLst>
            </a:custGeom>
            <a:solidFill>
              <a:srgbClr val="990716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cxnSp>
          <p:nvCxnSpPr>
            <p:cNvPr id="591" name="Straight Connector 590">
              <a:extLst>
                <a:ext uri="{FF2B5EF4-FFF2-40B4-BE49-F238E27FC236}">
                  <a16:creationId xmlns:a16="http://schemas.microsoft.com/office/drawing/2014/main" id="{2C9A0A43-F806-0F4E-9475-E2FA92C96689}"/>
                </a:ext>
              </a:extLst>
            </p:cNvPr>
            <p:cNvCxnSpPr>
              <a:cxnSpLocks noChangeShapeType="1"/>
              <a:endCxn id="586" idx="2"/>
            </p:cNvCxnSpPr>
            <p:nvPr/>
          </p:nvCxnSpPr>
          <p:spPr bwMode="auto">
            <a:xfrm flipH="1" flipV="1">
              <a:off x="2213011" y="6166052"/>
              <a:ext cx="2093" cy="115447"/>
            </a:xfrm>
            <a:prstGeom prst="line">
              <a:avLst/>
            </a:prstGeom>
            <a:noFill/>
            <a:ln w="6350">
              <a:solidFill>
                <a:srgbClr val="990716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92" name="Straight Connector 591">
              <a:extLst>
                <a:ext uri="{FF2B5EF4-FFF2-40B4-BE49-F238E27FC236}">
                  <a16:creationId xmlns:a16="http://schemas.microsoft.com/office/drawing/2014/main" id="{AC88DB1B-BE6B-AB4C-BDF2-07A33407480C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H="1" flipV="1">
              <a:off x="2956094" y="6160214"/>
              <a:ext cx="2094" cy="115447"/>
            </a:xfrm>
            <a:prstGeom prst="line">
              <a:avLst/>
            </a:prstGeom>
            <a:noFill/>
            <a:ln w="6350">
              <a:solidFill>
                <a:srgbClr val="990716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57420" name="Group 592">
            <a:extLst>
              <a:ext uri="{FF2B5EF4-FFF2-40B4-BE49-F238E27FC236}">
                <a16:creationId xmlns:a16="http://schemas.microsoft.com/office/drawing/2014/main" id="{ACDEDD8D-31F7-D74D-AD04-8FE8CEF637B6}"/>
              </a:ext>
            </a:extLst>
          </p:cNvPr>
          <p:cNvGrpSpPr>
            <a:grpSpLocks/>
          </p:cNvGrpSpPr>
          <p:nvPr/>
        </p:nvGrpSpPr>
        <p:grpSpPr bwMode="auto">
          <a:xfrm>
            <a:off x="7454900" y="3903663"/>
            <a:ext cx="411163" cy="222250"/>
            <a:chOff x="2213011" y="6015083"/>
            <a:chExt cx="745177" cy="407107"/>
          </a:xfrm>
        </p:grpSpPr>
        <p:sp>
          <p:nvSpPr>
            <p:cNvPr id="594" name="Oval 593">
              <a:extLst>
                <a:ext uri="{FF2B5EF4-FFF2-40B4-BE49-F238E27FC236}">
                  <a16:creationId xmlns:a16="http://schemas.microsoft.com/office/drawing/2014/main" id="{E8E3BFE3-7FA0-464C-AC73-299C63703F33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2215105" y="6122471"/>
              <a:ext cx="743083" cy="299719"/>
            </a:xfrm>
            <a:prstGeom prst="ellipse">
              <a:avLst/>
            </a:prstGeom>
            <a:gradFill rotWithShape="1">
              <a:gsLst>
                <a:gs pos="0">
                  <a:srgbClr val="990716"/>
                </a:gs>
                <a:gs pos="53000">
                  <a:srgbClr val="FF4949"/>
                </a:gs>
                <a:gs pos="100000">
                  <a:srgbClr val="990716"/>
                </a:gs>
              </a:gsLst>
              <a:lin ang="0" scaled="1"/>
            </a:gradFill>
            <a:ln w="6350">
              <a:solidFill>
                <a:srgbClr val="990716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595" name="Rectangle 594">
              <a:extLst>
                <a:ext uri="{FF2B5EF4-FFF2-40B4-BE49-F238E27FC236}">
                  <a16:creationId xmlns:a16="http://schemas.microsoft.com/office/drawing/2014/main" id="{8E40EC2E-FC71-E842-B9BB-6F8112DF5576}"/>
                </a:ext>
              </a:extLst>
            </p:cNvPr>
            <p:cNvSpPr/>
            <p:nvPr/>
          </p:nvSpPr>
          <p:spPr bwMode="auto">
            <a:xfrm>
              <a:off x="2213011" y="6163385"/>
              <a:ext cx="745177" cy="110500"/>
            </a:xfrm>
            <a:prstGeom prst="rect">
              <a:avLst/>
            </a:prstGeom>
            <a:gradFill>
              <a:gsLst>
                <a:gs pos="0">
                  <a:srgbClr val="990716"/>
                </a:gs>
                <a:gs pos="53000">
                  <a:srgbClr val="FF4949"/>
                </a:gs>
                <a:gs pos="100000">
                  <a:srgbClr val="990716"/>
                </a:gs>
              </a:gsLst>
              <a:lin ang="10800000" scaled="0"/>
            </a:gradFill>
            <a:ln w="25400"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596" name="Oval 595">
              <a:extLst>
                <a:ext uri="{FF2B5EF4-FFF2-40B4-BE49-F238E27FC236}">
                  <a16:creationId xmlns:a16="http://schemas.microsoft.com/office/drawing/2014/main" id="{57438A21-60DC-474D-B16D-BAE0529CF13B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2213011" y="6015083"/>
              <a:ext cx="743082" cy="299719"/>
            </a:xfrm>
            <a:prstGeom prst="ellipse">
              <a:avLst/>
            </a:prstGeom>
            <a:solidFill>
              <a:srgbClr val="BFBFBF"/>
            </a:solidFill>
            <a:ln w="6350">
              <a:solidFill>
                <a:srgbClr val="990716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597" name="Freeform 596">
              <a:extLst>
                <a:ext uri="{FF2B5EF4-FFF2-40B4-BE49-F238E27FC236}">
                  <a16:creationId xmlns:a16="http://schemas.microsoft.com/office/drawing/2014/main" id="{06EA34A3-0F7A-5D41-86CC-F1F1348A812E}"/>
                </a:ext>
              </a:extLst>
            </p:cNvPr>
            <p:cNvSpPr/>
            <p:nvPr/>
          </p:nvSpPr>
          <p:spPr bwMode="auto">
            <a:xfrm>
              <a:off x="2402901" y="6102320"/>
              <a:ext cx="362518" cy="151211"/>
            </a:xfrm>
            <a:custGeom>
              <a:avLst/>
              <a:gdLst>
                <a:gd name="connsiteX0" fmla="*/ 1486231 w 2944854"/>
                <a:gd name="connsiteY0" fmla="*/ 727041 h 1302232"/>
                <a:gd name="connsiteX1" fmla="*/ 257675 w 2944854"/>
                <a:gd name="connsiteY1" fmla="*/ 1302232 h 1302232"/>
                <a:gd name="connsiteX2" fmla="*/ 0 w 2944854"/>
                <a:gd name="connsiteY2" fmla="*/ 1228607 h 1302232"/>
                <a:gd name="connsiteX3" fmla="*/ 911064 w 2944854"/>
                <a:gd name="connsiteY3" fmla="*/ 837478 h 1302232"/>
                <a:gd name="connsiteX4" fmla="*/ 883456 w 2944854"/>
                <a:gd name="connsiteY4" fmla="*/ 450949 h 1302232"/>
                <a:gd name="connsiteX5" fmla="*/ 161047 w 2944854"/>
                <a:gd name="connsiteY5" fmla="*/ 119640 h 1302232"/>
                <a:gd name="connsiteX6" fmla="*/ 404917 w 2944854"/>
                <a:gd name="connsiteY6" fmla="*/ 50617 h 1302232"/>
                <a:gd name="connsiteX7" fmla="*/ 1477028 w 2944854"/>
                <a:gd name="connsiteY7" fmla="*/ 501566 h 1302232"/>
                <a:gd name="connsiteX8" fmla="*/ 2572146 w 2944854"/>
                <a:gd name="connsiteY8" fmla="*/ 0 h 1302232"/>
                <a:gd name="connsiteX9" fmla="*/ 2875834 w 2944854"/>
                <a:gd name="connsiteY9" fmla="*/ 96632 h 1302232"/>
                <a:gd name="connsiteX10" fmla="*/ 2079803 w 2944854"/>
                <a:gd name="connsiteY10" fmla="*/ 432543 h 1302232"/>
                <a:gd name="connsiteX11" fmla="*/ 2240850 w 2944854"/>
                <a:gd name="connsiteY11" fmla="*/ 920305 h 1302232"/>
                <a:gd name="connsiteX12" fmla="*/ 2944854 w 2944854"/>
                <a:gd name="connsiteY12" fmla="*/ 1228607 h 1302232"/>
                <a:gd name="connsiteX13" fmla="*/ 2733192 w 2944854"/>
                <a:gd name="connsiteY13" fmla="*/ 1297630 h 1302232"/>
                <a:gd name="connsiteX14" fmla="*/ 1486231 w 2944854"/>
                <a:gd name="connsiteY14" fmla="*/ 727041 h 1302232"/>
                <a:gd name="connsiteX0" fmla="*/ 1486231 w 2944854"/>
                <a:gd name="connsiteY0" fmla="*/ 727041 h 1316375"/>
                <a:gd name="connsiteX1" fmla="*/ 257675 w 2944854"/>
                <a:gd name="connsiteY1" fmla="*/ 1302232 h 1316375"/>
                <a:gd name="connsiteX2" fmla="*/ 0 w 2944854"/>
                <a:gd name="connsiteY2" fmla="*/ 1228607 h 1316375"/>
                <a:gd name="connsiteX3" fmla="*/ 911064 w 2944854"/>
                <a:gd name="connsiteY3" fmla="*/ 837478 h 1316375"/>
                <a:gd name="connsiteX4" fmla="*/ 883456 w 2944854"/>
                <a:gd name="connsiteY4" fmla="*/ 450949 h 1316375"/>
                <a:gd name="connsiteX5" fmla="*/ 161047 w 2944854"/>
                <a:gd name="connsiteY5" fmla="*/ 119640 h 1316375"/>
                <a:gd name="connsiteX6" fmla="*/ 404917 w 2944854"/>
                <a:gd name="connsiteY6" fmla="*/ 50617 h 1316375"/>
                <a:gd name="connsiteX7" fmla="*/ 1477028 w 2944854"/>
                <a:gd name="connsiteY7" fmla="*/ 501566 h 1316375"/>
                <a:gd name="connsiteX8" fmla="*/ 2572146 w 2944854"/>
                <a:gd name="connsiteY8" fmla="*/ 0 h 1316375"/>
                <a:gd name="connsiteX9" fmla="*/ 2875834 w 2944854"/>
                <a:gd name="connsiteY9" fmla="*/ 96632 h 1316375"/>
                <a:gd name="connsiteX10" fmla="*/ 2079803 w 2944854"/>
                <a:gd name="connsiteY10" fmla="*/ 432543 h 1316375"/>
                <a:gd name="connsiteX11" fmla="*/ 2240850 w 2944854"/>
                <a:gd name="connsiteY11" fmla="*/ 920305 h 1316375"/>
                <a:gd name="connsiteX12" fmla="*/ 2944854 w 2944854"/>
                <a:gd name="connsiteY12" fmla="*/ 1228607 h 1316375"/>
                <a:gd name="connsiteX13" fmla="*/ 2756623 w 2944854"/>
                <a:gd name="connsiteY13" fmla="*/ 1316375 h 1316375"/>
                <a:gd name="connsiteX14" fmla="*/ 1486231 w 2944854"/>
                <a:gd name="connsiteY14" fmla="*/ 727041 h 1316375"/>
                <a:gd name="connsiteX0" fmla="*/ 1486231 w 3024520"/>
                <a:gd name="connsiteY0" fmla="*/ 727041 h 1316375"/>
                <a:gd name="connsiteX1" fmla="*/ 257675 w 3024520"/>
                <a:gd name="connsiteY1" fmla="*/ 1302232 h 1316375"/>
                <a:gd name="connsiteX2" fmla="*/ 0 w 3024520"/>
                <a:gd name="connsiteY2" fmla="*/ 1228607 h 1316375"/>
                <a:gd name="connsiteX3" fmla="*/ 911064 w 3024520"/>
                <a:gd name="connsiteY3" fmla="*/ 837478 h 1316375"/>
                <a:gd name="connsiteX4" fmla="*/ 883456 w 3024520"/>
                <a:gd name="connsiteY4" fmla="*/ 450949 h 1316375"/>
                <a:gd name="connsiteX5" fmla="*/ 161047 w 3024520"/>
                <a:gd name="connsiteY5" fmla="*/ 119640 h 1316375"/>
                <a:gd name="connsiteX6" fmla="*/ 404917 w 3024520"/>
                <a:gd name="connsiteY6" fmla="*/ 50617 h 1316375"/>
                <a:gd name="connsiteX7" fmla="*/ 1477028 w 3024520"/>
                <a:gd name="connsiteY7" fmla="*/ 501566 h 1316375"/>
                <a:gd name="connsiteX8" fmla="*/ 2572146 w 3024520"/>
                <a:gd name="connsiteY8" fmla="*/ 0 h 1316375"/>
                <a:gd name="connsiteX9" fmla="*/ 2875834 w 3024520"/>
                <a:gd name="connsiteY9" fmla="*/ 96632 h 1316375"/>
                <a:gd name="connsiteX10" fmla="*/ 2079803 w 3024520"/>
                <a:gd name="connsiteY10" fmla="*/ 432543 h 1316375"/>
                <a:gd name="connsiteX11" fmla="*/ 2240850 w 3024520"/>
                <a:gd name="connsiteY11" fmla="*/ 920305 h 1316375"/>
                <a:gd name="connsiteX12" fmla="*/ 3024520 w 3024520"/>
                <a:gd name="connsiteY12" fmla="*/ 1228607 h 1316375"/>
                <a:gd name="connsiteX13" fmla="*/ 2756623 w 3024520"/>
                <a:gd name="connsiteY13" fmla="*/ 1316375 h 1316375"/>
                <a:gd name="connsiteX14" fmla="*/ 1486231 w 3024520"/>
                <a:gd name="connsiteY14" fmla="*/ 727041 h 1316375"/>
                <a:gd name="connsiteX0" fmla="*/ 1537780 w 3076069"/>
                <a:gd name="connsiteY0" fmla="*/ 727041 h 1316375"/>
                <a:gd name="connsiteX1" fmla="*/ 309224 w 3076069"/>
                <a:gd name="connsiteY1" fmla="*/ 1302232 h 1316375"/>
                <a:gd name="connsiteX2" fmla="*/ 0 w 3076069"/>
                <a:gd name="connsiteY2" fmla="*/ 1228607 h 1316375"/>
                <a:gd name="connsiteX3" fmla="*/ 962613 w 3076069"/>
                <a:gd name="connsiteY3" fmla="*/ 837478 h 1316375"/>
                <a:gd name="connsiteX4" fmla="*/ 935005 w 3076069"/>
                <a:gd name="connsiteY4" fmla="*/ 450949 h 1316375"/>
                <a:gd name="connsiteX5" fmla="*/ 212596 w 3076069"/>
                <a:gd name="connsiteY5" fmla="*/ 119640 h 1316375"/>
                <a:gd name="connsiteX6" fmla="*/ 456466 w 3076069"/>
                <a:gd name="connsiteY6" fmla="*/ 50617 h 1316375"/>
                <a:gd name="connsiteX7" fmla="*/ 1528577 w 3076069"/>
                <a:gd name="connsiteY7" fmla="*/ 501566 h 1316375"/>
                <a:gd name="connsiteX8" fmla="*/ 2623695 w 3076069"/>
                <a:gd name="connsiteY8" fmla="*/ 0 h 1316375"/>
                <a:gd name="connsiteX9" fmla="*/ 2927383 w 3076069"/>
                <a:gd name="connsiteY9" fmla="*/ 96632 h 1316375"/>
                <a:gd name="connsiteX10" fmla="*/ 2131352 w 3076069"/>
                <a:gd name="connsiteY10" fmla="*/ 432543 h 1316375"/>
                <a:gd name="connsiteX11" fmla="*/ 2292399 w 3076069"/>
                <a:gd name="connsiteY11" fmla="*/ 920305 h 1316375"/>
                <a:gd name="connsiteX12" fmla="*/ 3076069 w 3076069"/>
                <a:gd name="connsiteY12" fmla="*/ 1228607 h 1316375"/>
                <a:gd name="connsiteX13" fmla="*/ 2808172 w 3076069"/>
                <a:gd name="connsiteY13" fmla="*/ 1316375 h 1316375"/>
                <a:gd name="connsiteX14" fmla="*/ 1537780 w 3076069"/>
                <a:gd name="connsiteY14" fmla="*/ 727041 h 1316375"/>
                <a:gd name="connsiteX0" fmla="*/ 1537780 w 3076069"/>
                <a:gd name="connsiteY0" fmla="*/ 727041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27041 h 1321259"/>
                <a:gd name="connsiteX0" fmla="*/ 1537780 w 3076069"/>
                <a:gd name="connsiteY0" fmla="*/ 750825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50825 h 132125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</a:cxnLst>
              <a:rect l="l" t="t" r="r" b="b"/>
              <a:pathLst>
                <a:path w="3076069" h="1321259">
                  <a:moveTo>
                    <a:pt x="1537780" y="750825"/>
                  </a:moveTo>
                  <a:lnTo>
                    <a:pt x="313981" y="1321259"/>
                  </a:lnTo>
                  <a:lnTo>
                    <a:pt x="0" y="1228607"/>
                  </a:lnTo>
                  <a:lnTo>
                    <a:pt x="962613" y="837478"/>
                  </a:lnTo>
                  <a:lnTo>
                    <a:pt x="935005" y="450949"/>
                  </a:lnTo>
                  <a:lnTo>
                    <a:pt x="212596" y="119640"/>
                  </a:lnTo>
                  <a:lnTo>
                    <a:pt x="456466" y="50617"/>
                  </a:lnTo>
                  <a:lnTo>
                    <a:pt x="1528577" y="501566"/>
                  </a:lnTo>
                  <a:lnTo>
                    <a:pt x="2623695" y="0"/>
                  </a:lnTo>
                  <a:lnTo>
                    <a:pt x="2927383" y="96632"/>
                  </a:lnTo>
                  <a:lnTo>
                    <a:pt x="2131352" y="432543"/>
                  </a:lnTo>
                  <a:lnTo>
                    <a:pt x="2292399" y="920305"/>
                  </a:lnTo>
                  <a:lnTo>
                    <a:pt x="3076069" y="1228607"/>
                  </a:lnTo>
                  <a:lnTo>
                    <a:pt x="2808172" y="1316375"/>
                  </a:lnTo>
                  <a:lnTo>
                    <a:pt x="1537780" y="750825"/>
                  </a:lnTo>
                  <a:close/>
                </a:path>
              </a:pathLst>
            </a:custGeom>
            <a:solidFill>
              <a:srgbClr val="FF4949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598" name="Freeform 597">
              <a:extLst>
                <a:ext uri="{FF2B5EF4-FFF2-40B4-BE49-F238E27FC236}">
                  <a16:creationId xmlns:a16="http://schemas.microsoft.com/office/drawing/2014/main" id="{A5F1D938-C676-A341-95B0-980BEC873755}"/>
                </a:ext>
              </a:extLst>
            </p:cNvPr>
            <p:cNvSpPr>
              <a:spLocks/>
            </p:cNvSpPr>
            <p:nvPr/>
          </p:nvSpPr>
          <p:spPr bwMode="auto">
            <a:xfrm>
              <a:off x="2365814" y="6064747"/>
              <a:ext cx="437478" cy="104347"/>
            </a:xfrm>
            <a:custGeom>
              <a:avLst/>
              <a:gdLst>
                <a:gd name="T0" fmla="*/ 0 w 3723451"/>
                <a:gd name="T1" fmla="*/ 25528 h 932950"/>
                <a:gd name="T2" fmla="*/ 76977 w 3723451"/>
                <a:gd name="T3" fmla="*/ 301 h 932950"/>
                <a:gd name="T4" fmla="*/ 218040 w 3723451"/>
                <a:gd name="T5" fmla="*/ 58223 h 932950"/>
                <a:gd name="T6" fmla="*/ 352616 w 3723451"/>
                <a:gd name="T7" fmla="*/ 0 h 932950"/>
                <a:gd name="T8" fmla="*/ 437478 w 3723451"/>
                <a:gd name="T9" fmla="*/ 23169 h 932950"/>
                <a:gd name="T10" fmla="*/ 374341 w 3723451"/>
                <a:gd name="T11" fmla="*/ 51659 h 932950"/>
                <a:gd name="T12" fmla="*/ 354013 w 3723451"/>
                <a:gd name="T13" fmla="*/ 43978 h 932950"/>
                <a:gd name="T14" fmla="*/ 220519 w 3723451"/>
                <a:gd name="T15" fmla="*/ 104347 h 932950"/>
                <a:gd name="T16" fmla="*/ 83609 w 3723451"/>
                <a:gd name="T17" fmla="*/ 46199 h 932950"/>
                <a:gd name="T18" fmla="*/ 61474 w 3723451"/>
                <a:gd name="T19" fmla="*/ 52474 h 932950"/>
                <a:gd name="T20" fmla="*/ 0 w 3723451"/>
                <a:gd name="T21" fmla="*/ 25528 h 93295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3723451" h="932950">
                  <a:moveTo>
                    <a:pt x="0" y="228246"/>
                  </a:moveTo>
                  <a:lnTo>
                    <a:pt x="655168" y="2690"/>
                  </a:lnTo>
                  <a:lnTo>
                    <a:pt x="1855778" y="520562"/>
                  </a:lnTo>
                  <a:lnTo>
                    <a:pt x="3001174" y="0"/>
                  </a:lnTo>
                  <a:lnTo>
                    <a:pt x="3723451" y="207149"/>
                  </a:lnTo>
                  <a:lnTo>
                    <a:pt x="3186079" y="461874"/>
                  </a:lnTo>
                  <a:lnTo>
                    <a:pt x="3013067" y="393200"/>
                  </a:lnTo>
                  <a:lnTo>
                    <a:pt x="1876873" y="932950"/>
                  </a:lnTo>
                  <a:lnTo>
                    <a:pt x="711613" y="413055"/>
                  </a:lnTo>
                  <a:lnTo>
                    <a:pt x="523214" y="469166"/>
                  </a:lnTo>
                  <a:lnTo>
                    <a:pt x="0" y="228246"/>
                  </a:lnTo>
                  <a:close/>
                </a:path>
              </a:pathLst>
            </a:custGeom>
            <a:solidFill>
              <a:srgbClr val="990716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599" name="Freeform 598">
              <a:extLst>
                <a:ext uri="{FF2B5EF4-FFF2-40B4-BE49-F238E27FC236}">
                  <a16:creationId xmlns:a16="http://schemas.microsoft.com/office/drawing/2014/main" id="{10690A0D-A95D-9E47-AF01-6E79C10B5E57}"/>
                </a:ext>
              </a:extLst>
            </p:cNvPr>
            <p:cNvSpPr>
              <a:spLocks/>
            </p:cNvSpPr>
            <p:nvPr/>
          </p:nvSpPr>
          <p:spPr bwMode="auto">
            <a:xfrm>
              <a:off x="2652582" y="6153553"/>
              <a:ext cx="161175" cy="91026"/>
            </a:xfrm>
            <a:custGeom>
              <a:avLst/>
              <a:gdLst>
                <a:gd name="T0" fmla="*/ 0 w 1366596"/>
                <a:gd name="T1" fmla="*/ 0 h 809868"/>
                <a:gd name="T2" fmla="*/ 161175 w 1366596"/>
                <a:gd name="T3" fmla="*/ 70338 h 809868"/>
                <a:gd name="T4" fmla="*/ 102023 w 1366596"/>
                <a:gd name="T5" fmla="*/ 91026 h 809868"/>
                <a:gd name="T6" fmla="*/ 543 w 1366596"/>
                <a:gd name="T7" fmla="*/ 48099 h 809868"/>
                <a:gd name="T8" fmla="*/ 0 w 1366596"/>
                <a:gd name="T9" fmla="*/ 0 h 8098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66596" h="809868">
                  <a:moveTo>
                    <a:pt x="0" y="0"/>
                  </a:moveTo>
                  <a:lnTo>
                    <a:pt x="1366596" y="625807"/>
                  </a:lnTo>
                  <a:lnTo>
                    <a:pt x="865050" y="809868"/>
                  </a:lnTo>
                  <a:lnTo>
                    <a:pt x="4601" y="427942"/>
                  </a:lnTo>
                  <a:cubicBezTo>
                    <a:pt x="-1535" y="105836"/>
                    <a:pt x="1534" y="142647"/>
                    <a:pt x="0" y="0"/>
                  </a:cubicBezTo>
                  <a:close/>
                </a:path>
              </a:pathLst>
            </a:custGeom>
            <a:solidFill>
              <a:srgbClr val="990716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600" name="Freeform 599">
              <a:extLst>
                <a:ext uri="{FF2B5EF4-FFF2-40B4-BE49-F238E27FC236}">
                  <a16:creationId xmlns:a16="http://schemas.microsoft.com/office/drawing/2014/main" id="{B3211605-82C4-3848-AA04-D06F169B598D}"/>
                </a:ext>
              </a:extLst>
            </p:cNvPr>
            <p:cNvSpPr>
              <a:spLocks/>
            </p:cNvSpPr>
            <p:nvPr/>
          </p:nvSpPr>
          <p:spPr bwMode="auto">
            <a:xfrm>
              <a:off x="2357441" y="6155774"/>
              <a:ext cx="159082" cy="91025"/>
            </a:xfrm>
            <a:custGeom>
              <a:avLst/>
              <a:gdLst>
                <a:gd name="T0" fmla="*/ 156910 w 1348191"/>
                <a:gd name="T1" fmla="*/ 0 h 791462"/>
                <a:gd name="T2" fmla="*/ 159082 w 1348191"/>
                <a:gd name="T3" fmla="*/ 43925 h 791462"/>
                <a:gd name="T4" fmla="*/ 57552 w 1348191"/>
                <a:gd name="T5" fmla="*/ 91025 h 791462"/>
                <a:gd name="T6" fmla="*/ 0 w 1348191"/>
                <a:gd name="T7" fmla="*/ 70386 h 791462"/>
                <a:gd name="T8" fmla="*/ 156910 w 1348191"/>
                <a:gd name="T9" fmla="*/ 0 h 79146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48191" h="791462">
                  <a:moveTo>
                    <a:pt x="1329786" y="0"/>
                  </a:moveTo>
                  <a:lnTo>
                    <a:pt x="1348191" y="381926"/>
                  </a:lnTo>
                  <a:lnTo>
                    <a:pt x="487742" y="791462"/>
                  </a:lnTo>
                  <a:lnTo>
                    <a:pt x="0" y="612002"/>
                  </a:lnTo>
                  <a:lnTo>
                    <a:pt x="1329786" y="0"/>
                  </a:lnTo>
                  <a:close/>
                </a:path>
              </a:pathLst>
            </a:custGeom>
            <a:solidFill>
              <a:srgbClr val="990716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cxnSp>
          <p:nvCxnSpPr>
            <p:cNvPr id="601" name="Straight Connector 600">
              <a:extLst>
                <a:ext uri="{FF2B5EF4-FFF2-40B4-BE49-F238E27FC236}">
                  <a16:creationId xmlns:a16="http://schemas.microsoft.com/office/drawing/2014/main" id="{8AD21FEC-D341-0D40-A292-A87BF727E603}"/>
                </a:ext>
              </a:extLst>
            </p:cNvPr>
            <p:cNvCxnSpPr>
              <a:cxnSpLocks noChangeShapeType="1"/>
              <a:endCxn id="596" idx="2"/>
            </p:cNvCxnSpPr>
            <p:nvPr/>
          </p:nvCxnSpPr>
          <p:spPr bwMode="auto">
            <a:xfrm flipH="1" flipV="1">
              <a:off x="2213011" y="6166052"/>
              <a:ext cx="2093" cy="115447"/>
            </a:xfrm>
            <a:prstGeom prst="line">
              <a:avLst/>
            </a:prstGeom>
            <a:noFill/>
            <a:ln w="6350">
              <a:solidFill>
                <a:srgbClr val="990716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602" name="Straight Connector 601">
              <a:extLst>
                <a:ext uri="{FF2B5EF4-FFF2-40B4-BE49-F238E27FC236}">
                  <a16:creationId xmlns:a16="http://schemas.microsoft.com/office/drawing/2014/main" id="{4DA8B70B-6B9C-784F-B1D7-8AF8C6B57A15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H="1" flipV="1">
              <a:off x="2956094" y="6160214"/>
              <a:ext cx="2094" cy="115447"/>
            </a:xfrm>
            <a:prstGeom prst="line">
              <a:avLst/>
            </a:prstGeom>
            <a:noFill/>
            <a:ln w="6350">
              <a:solidFill>
                <a:srgbClr val="990716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57421" name="Group 604">
            <a:extLst>
              <a:ext uri="{FF2B5EF4-FFF2-40B4-BE49-F238E27FC236}">
                <a16:creationId xmlns:a16="http://schemas.microsoft.com/office/drawing/2014/main" id="{C4705E8B-047F-274C-9241-1A31C01ACF72}"/>
              </a:ext>
            </a:extLst>
          </p:cNvPr>
          <p:cNvGrpSpPr>
            <a:grpSpLocks/>
          </p:cNvGrpSpPr>
          <p:nvPr/>
        </p:nvGrpSpPr>
        <p:grpSpPr bwMode="auto">
          <a:xfrm>
            <a:off x="6962775" y="4495800"/>
            <a:ext cx="627063" cy="276225"/>
            <a:chOff x="4786435" y="6027638"/>
            <a:chExt cx="748703" cy="417782"/>
          </a:xfrm>
        </p:grpSpPr>
        <p:sp>
          <p:nvSpPr>
            <p:cNvPr id="606" name="Oval 605">
              <a:extLst>
                <a:ext uri="{FF2B5EF4-FFF2-40B4-BE49-F238E27FC236}">
                  <a16:creationId xmlns:a16="http://schemas.microsoft.com/office/drawing/2014/main" id="{8F5E6F2B-27B7-1244-8C48-3B9D816343FC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4792055" y="6145701"/>
              <a:ext cx="743083" cy="299719"/>
            </a:xfrm>
            <a:prstGeom prst="ellipse">
              <a:avLst/>
            </a:prstGeom>
            <a:gradFill rotWithShape="1">
              <a:gsLst>
                <a:gs pos="0">
                  <a:srgbClr val="7F7F7F"/>
                </a:gs>
                <a:gs pos="53000">
                  <a:srgbClr val="D9D9D9"/>
                </a:gs>
                <a:gs pos="100000">
                  <a:srgbClr val="7F7F7F"/>
                </a:gs>
              </a:gsLst>
              <a:lin ang="0" scaled="1"/>
            </a:gradFill>
            <a:ln w="6350">
              <a:solidFill>
                <a:srgbClr val="7F7F7F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607" name="Rectangle 606">
              <a:extLst>
                <a:ext uri="{FF2B5EF4-FFF2-40B4-BE49-F238E27FC236}">
                  <a16:creationId xmlns:a16="http://schemas.microsoft.com/office/drawing/2014/main" id="{510FC113-034F-6D4C-96AA-55812D838EB5}"/>
                </a:ext>
              </a:extLst>
            </p:cNvPr>
            <p:cNvSpPr/>
            <p:nvPr/>
          </p:nvSpPr>
          <p:spPr bwMode="auto">
            <a:xfrm>
              <a:off x="4790226" y="6188509"/>
              <a:ext cx="744912" cy="108046"/>
            </a:xfrm>
            <a:prstGeom prst="rect">
              <a:avLst/>
            </a:prstGeom>
            <a:gradFill>
              <a:gsLst>
                <a:gs pos="0">
                  <a:schemeClr val="tx1">
                    <a:lumMod val="50000"/>
                    <a:lumOff val="50000"/>
                  </a:schemeClr>
                </a:gs>
                <a:gs pos="53000">
                  <a:schemeClr val="bg1">
                    <a:lumMod val="85000"/>
                  </a:schemeClr>
                </a:gs>
                <a:gs pos="100000">
                  <a:schemeClr val="tx1">
                    <a:lumMod val="50000"/>
                    <a:lumOff val="50000"/>
                  </a:schemeClr>
                </a:gs>
              </a:gsLst>
              <a:lin ang="10800000" scaled="0"/>
            </a:gradFill>
            <a:ln w="25400"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608" name="Oval 607">
              <a:extLst>
                <a:ext uri="{FF2B5EF4-FFF2-40B4-BE49-F238E27FC236}">
                  <a16:creationId xmlns:a16="http://schemas.microsoft.com/office/drawing/2014/main" id="{D408F708-BA2E-8543-8A23-5B7F963F254A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4786435" y="6027638"/>
              <a:ext cx="743082" cy="299719"/>
            </a:xfrm>
            <a:prstGeom prst="ellipse">
              <a:avLst/>
            </a:prstGeom>
            <a:solidFill>
              <a:srgbClr val="BFBFBF"/>
            </a:solidFill>
            <a:ln w="6350">
              <a:solidFill>
                <a:srgbClr val="7F7F7F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609" name="Freeform 608">
              <a:extLst>
                <a:ext uri="{FF2B5EF4-FFF2-40B4-BE49-F238E27FC236}">
                  <a16:creationId xmlns:a16="http://schemas.microsoft.com/office/drawing/2014/main" id="{0AAD5E62-99B4-8F4F-82FE-3B599B7FB235}"/>
                </a:ext>
              </a:extLst>
            </p:cNvPr>
            <p:cNvSpPr/>
            <p:nvPr/>
          </p:nvSpPr>
          <p:spPr bwMode="auto">
            <a:xfrm>
              <a:off x="4979771" y="6126082"/>
              <a:ext cx="362031" cy="151265"/>
            </a:xfrm>
            <a:custGeom>
              <a:avLst/>
              <a:gdLst>
                <a:gd name="connsiteX0" fmla="*/ 1486231 w 2944854"/>
                <a:gd name="connsiteY0" fmla="*/ 727041 h 1302232"/>
                <a:gd name="connsiteX1" fmla="*/ 257675 w 2944854"/>
                <a:gd name="connsiteY1" fmla="*/ 1302232 h 1302232"/>
                <a:gd name="connsiteX2" fmla="*/ 0 w 2944854"/>
                <a:gd name="connsiteY2" fmla="*/ 1228607 h 1302232"/>
                <a:gd name="connsiteX3" fmla="*/ 911064 w 2944854"/>
                <a:gd name="connsiteY3" fmla="*/ 837478 h 1302232"/>
                <a:gd name="connsiteX4" fmla="*/ 883456 w 2944854"/>
                <a:gd name="connsiteY4" fmla="*/ 450949 h 1302232"/>
                <a:gd name="connsiteX5" fmla="*/ 161047 w 2944854"/>
                <a:gd name="connsiteY5" fmla="*/ 119640 h 1302232"/>
                <a:gd name="connsiteX6" fmla="*/ 404917 w 2944854"/>
                <a:gd name="connsiteY6" fmla="*/ 50617 h 1302232"/>
                <a:gd name="connsiteX7" fmla="*/ 1477028 w 2944854"/>
                <a:gd name="connsiteY7" fmla="*/ 501566 h 1302232"/>
                <a:gd name="connsiteX8" fmla="*/ 2572146 w 2944854"/>
                <a:gd name="connsiteY8" fmla="*/ 0 h 1302232"/>
                <a:gd name="connsiteX9" fmla="*/ 2875834 w 2944854"/>
                <a:gd name="connsiteY9" fmla="*/ 96632 h 1302232"/>
                <a:gd name="connsiteX10" fmla="*/ 2079803 w 2944854"/>
                <a:gd name="connsiteY10" fmla="*/ 432543 h 1302232"/>
                <a:gd name="connsiteX11" fmla="*/ 2240850 w 2944854"/>
                <a:gd name="connsiteY11" fmla="*/ 920305 h 1302232"/>
                <a:gd name="connsiteX12" fmla="*/ 2944854 w 2944854"/>
                <a:gd name="connsiteY12" fmla="*/ 1228607 h 1302232"/>
                <a:gd name="connsiteX13" fmla="*/ 2733192 w 2944854"/>
                <a:gd name="connsiteY13" fmla="*/ 1297630 h 1302232"/>
                <a:gd name="connsiteX14" fmla="*/ 1486231 w 2944854"/>
                <a:gd name="connsiteY14" fmla="*/ 727041 h 1302232"/>
                <a:gd name="connsiteX0" fmla="*/ 1486231 w 2944854"/>
                <a:gd name="connsiteY0" fmla="*/ 727041 h 1316375"/>
                <a:gd name="connsiteX1" fmla="*/ 257675 w 2944854"/>
                <a:gd name="connsiteY1" fmla="*/ 1302232 h 1316375"/>
                <a:gd name="connsiteX2" fmla="*/ 0 w 2944854"/>
                <a:gd name="connsiteY2" fmla="*/ 1228607 h 1316375"/>
                <a:gd name="connsiteX3" fmla="*/ 911064 w 2944854"/>
                <a:gd name="connsiteY3" fmla="*/ 837478 h 1316375"/>
                <a:gd name="connsiteX4" fmla="*/ 883456 w 2944854"/>
                <a:gd name="connsiteY4" fmla="*/ 450949 h 1316375"/>
                <a:gd name="connsiteX5" fmla="*/ 161047 w 2944854"/>
                <a:gd name="connsiteY5" fmla="*/ 119640 h 1316375"/>
                <a:gd name="connsiteX6" fmla="*/ 404917 w 2944854"/>
                <a:gd name="connsiteY6" fmla="*/ 50617 h 1316375"/>
                <a:gd name="connsiteX7" fmla="*/ 1477028 w 2944854"/>
                <a:gd name="connsiteY7" fmla="*/ 501566 h 1316375"/>
                <a:gd name="connsiteX8" fmla="*/ 2572146 w 2944854"/>
                <a:gd name="connsiteY8" fmla="*/ 0 h 1316375"/>
                <a:gd name="connsiteX9" fmla="*/ 2875834 w 2944854"/>
                <a:gd name="connsiteY9" fmla="*/ 96632 h 1316375"/>
                <a:gd name="connsiteX10" fmla="*/ 2079803 w 2944854"/>
                <a:gd name="connsiteY10" fmla="*/ 432543 h 1316375"/>
                <a:gd name="connsiteX11" fmla="*/ 2240850 w 2944854"/>
                <a:gd name="connsiteY11" fmla="*/ 920305 h 1316375"/>
                <a:gd name="connsiteX12" fmla="*/ 2944854 w 2944854"/>
                <a:gd name="connsiteY12" fmla="*/ 1228607 h 1316375"/>
                <a:gd name="connsiteX13" fmla="*/ 2756623 w 2944854"/>
                <a:gd name="connsiteY13" fmla="*/ 1316375 h 1316375"/>
                <a:gd name="connsiteX14" fmla="*/ 1486231 w 2944854"/>
                <a:gd name="connsiteY14" fmla="*/ 727041 h 1316375"/>
                <a:gd name="connsiteX0" fmla="*/ 1486231 w 3024520"/>
                <a:gd name="connsiteY0" fmla="*/ 727041 h 1316375"/>
                <a:gd name="connsiteX1" fmla="*/ 257675 w 3024520"/>
                <a:gd name="connsiteY1" fmla="*/ 1302232 h 1316375"/>
                <a:gd name="connsiteX2" fmla="*/ 0 w 3024520"/>
                <a:gd name="connsiteY2" fmla="*/ 1228607 h 1316375"/>
                <a:gd name="connsiteX3" fmla="*/ 911064 w 3024520"/>
                <a:gd name="connsiteY3" fmla="*/ 837478 h 1316375"/>
                <a:gd name="connsiteX4" fmla="*/ 883456 w 3024520"/>
                <a:gd name="connsiteY4" fmla="*/ 450949 h 1316375"/>
                <a:gd name="connsiteX5" fmla="*/ 161047 w 3024520"/>
                <a:gd name="connsiteY5" fmla="*/ 119640 h 1316375"/>
                <a:gd name="connsiteX6" fmla="*/ 404917 w 3024520"/>
                <a:gd name="connsiteY6" fmla="*/ 50617 h 1316375"/>
                <a:gd name="connsiteX7" fmla="*/ 1477028 w 3024520"/>
                <a:gd name="connsiteY7" fmla="*/ 501566 h 1316375"/>
                <a:gd name="connsiteX8" fmla="*/ 2572146 w 3024520"/>
                <a:gd name="connsiteY8" fmla="*/ 0 h 1316375"/>
                <a:gd name="connsiteX9" fmla="*/ 2875834 w 3024520"/>
                <a:gd name="connsiteY9" fmla="*/ 96632 h 1316375"/>
                <a:gd name="connsiteX10" fmla="*/ 2079803 w 3024520"/>
                <a:gd name="connsiteY10" fmla="*/ 432543 h 1316375"/>
                <a:gd name="connsiteX11" fmla="*/ 2240850 w 3024520"/>
                <a:gd name="connsiteY11" fmla="*/ 920305 h 1316375"/>
                <a:gd name="connsiteX12" fmla="*/ 3024520 w 3024520"/>
                <a:gd name="connsiteY12" fmla="*/ 1228607 h 1316375"/>
                <a:gd name="connsiteX13" fmla="*/ 2756623 w 3024520"/>
                <a:gd name="connsiteY13" fmla="*/ 1316375 h 1316375"/>
                <a:gd name="connsiteX14" fmla="*/ 1486231 w 3024520"/>
                <a:gd name="connsiteY14" fmla="*/ 727041 h 1316375"/>
                <a:gd name="connsiteX0" fmla="*/ 1537780 w 3076069"/>
                <a:gd name="connsiteY0" fmla="*/ 727041 h 1316375"/>
                <a:gd name="connsiteX1" fmla="*/ 309224 w 3076069"/>
                <a:gd name="connsiteY1" fmla="*/ 1302232 h 1316375"/>
                <a:gd name="connsiteX2" fmla="*/ 0 w 3076069"/>
                <a:gd name="connsiteY2" fmla="*/ 1228607 h 1316375"/>
                <a:gd name="connsiteX3" fmla="*/ 962613 w 3076069"/>
                <a:gd name="connsiteY3" fmla="*/ 837478 h 1316375"/>
                <a:gd name="connsiteX4" fmla="*/ 935005 w 3076069"/>
                <a:gd name="connsiteY4" fmla="*/ 450949 h 1316375"/>
                <a:gd name="connsiteX5" fmla="*/ 212596 w 3076069"/>
                <a:gd name="connsiteY5" fmla="*/ 119640 h 1316375"/>
                <a:gd name="connsiteX6" fmla="*/ 456466 w 3076069"/>
                <a:gd name="connsiteY6" fmla="*/ 50617 h 1316375"/>
                <a:gd name="connsiteX7" fmla="*/ 1528577 w 3076069"/>
                <a:gd name="connsiteY7" fmla="*/ 501566 h 1316375"/>
                <a:gd name="connsiteX8" fmla="*/ 2623695 w 3076069"/>
                <a:gd name="connsiteY8" fmla="*/ 0 h 1316375"/>
                <a:gd name="connsiteX9" fmla="*/ 2927383 w 3076069"/>
                <a:gd name="connsiteY9" fmla="*/ 96632 h 1316375"/>
                <a:gd name="connsiteX10" fmla="*/ 2131352 w 3076069"/>
                <a:gd name="connsiteY10" fmla="*/ 432543 h 1316375"/>
                <a:gd name="connsiteX11" fmla="*/ 2292399 w 3076069"/>
                <a:gd name="connsiteY11" fmla="*/ 920305 h 1316375"/>
                <a:gd name="connsiteX12" fmla="*/ 3076069 w 3076069"/>
                <a:gd name="connsiteY12" fmla="*/ 1228607 h 1316375"/>
                <a:gd name="connsiteX13" fmla="*/ 2808172 w 3076069"/>
                <a:gd name="connsiteY13" fmla="*/ 1316375 h 1316375"/>
                <a:gd name="connsiteX14" fmla="*/ 1537780 w 3076069"/>
                <a:gd name="connsiteY14" fmla="*/ 727041 h 1316375"/>
                <a:gd name="connsiteX0" fmla="*/ 1537780 w 3076069"/>
                <a:gd name="connsiteY0" fmla="*/ 727041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27041 h 1321259"/>
                <a:gd name="connsiteX0" fmla="*/ 1537780 w 3076069"/>
                <a:gd name="connsiteY0" fmla="*/ 750825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50825 h 132125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</a:cxnLst>
              <a:rect l="l" t="t" r="r" b="b"/>
              <a:pathLst>
                <a:path w="3076069" h="1321259">
                  <a:moveTo>
                    <a:pt x="1537780" y="750825"/>
                  </a:moveTo>
                  <a:lnTo>
                    <a:pt x="313981" y="1321259"/>
                  </a:lnTo>
                  <a:lnTo>
                    <a:pt x="0" y="1228607"/>
                  </a:lnTo>
                  <a:lnTo>
                    <a:pt x="962613" y="837478"/>
                  </a:lnTo>
                  <a:lnTo>
                    <a:pt x="935005" y="450949"/>
                  </a:lnTo>
                  <a:lnTo>
                    <a:pt x="212596" y="119640"/>
                  </a:lnTo>
                  <a:lnTo>
                    <a:pt x="456466" y="50617"/>
                  </a:lnTo>
                  <a:lnTo>
                    <a:pt x="1528577" y="501566"/>
                  </a:lnTo>
                  <a:lnTo>
                    <a:pt x="2623695" y="0"/>
                  </a:lnTo>
                  <a:lnTo>
                    <a:pt x="2927383" y="96632"/>
                  </a:lnTo>
                  <a:lnTo>
                    <a:pt x="2131352" y="432543"/>
                  </a:lnTo>
                  <a:lnTo>
                    <a:pt x="2292399" y="920305"/>
                  </a:lnTo>
                  <a:lnTo>
                    <a:pt x="3076069" y="1228607"/>
                  </a:lnTo>
                  <a:lnTo>
                    <a:pt x="2808172" y="1316375"/>
                  </a:lnTo>
                  <a:lnTo>
                    <a:pt x="1537780" y="750825"/>
                  </a:lnTo>
                  <a:close/>
                </a:path>
              </a:pathLst>
            </a:custGeom>
            <a:solidFill>
              <a:schemeClr val="bg1">
                <a:lumMod val="8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610" name="Freeform 609">
              <a:extLst>
                <a:ext uri="{FF2B5EF4-FFF2-40B4-BE49-F238E27FC236}">
                  <a16:creationId xmlns:a16="http://schemas.microsoft.com/office/drawing/2014/main" id="{427B8AFC-3833-5D46-BA95-5367E0FFA336}"/>
                </a:ext>
              </a:extLst>
            </p:cNvPr>
            <p:cNvSpPr>
              <a:spLocks/>
            </p:cNvSpPr>
            <p:nvPr/>
          </p:nvSpPr>
          <p:spPr bwMode="auto">
            <a:xfrm>
              <a:off x="4942764" y="6087977"/>
              <a:ext cx="437478" cy="104347"/>
            </a:xfrm>
            <a:custGeom>
              <a:avLst/>
              <a:gdLst>
                <a:gd name="T0" fmla="*/ 0 w 3723451"/>
                <a:gd name="T1" fmla="*/ 25528 h 932950"/>
                <a:gd name="T2" fmla="*/ 76977 w 3723451"/>
                <a:gd name="T3" fmla="*/ 301 h 932950"/>
                <a:gd name="T4" fmla="*/ 218040 w 3723451"/>
                <a:gd name="T5" fmla="*/ 58223 h 932950"/>
                <a:gd name="T6" fmla="*/ 352616 w 3723451"/>
                <a:gd name="T7" fmla="*/ 0 h 932950"/>
                <a:gd name="T8" fmla="*/ 437478 w 3723451"/>
                <a:gd name="T9" fmla="*/ 23169 h 932950"/>
                <a:gd name="T10" fmla="*/ 374341 w 3723451"/>
                <a:gd name="T11" fmla="*/ 51659 h 932950"/>
                <a:gd name="T12" fmla="*/ 354013 w 3723451"/>
                <a:gd name="T13" fmla="*/ 43978 h 932950"/>
                <a:gd name="T14" fmla="*/ 220519 w 3723451"/>
                <a:gd name="T15" fmla="*/ 104347 h 932950"/>
                <a:gd name="T16" fmla="*/ 83609 w 3723451"/>
                <a:gd name="T17" fmla="*/ 46199 h 932950"/>
                <a:gd name="T18" fmla="*/ 61474 w 3723451"/>
                <a:gd name="T19" fmla="*/ 52474 h 932950"/>
                <a:gd name="T20" fmla="*/ 0 w 3723451"/>
                <a:gd name="T21" fmla="*/ 25528 h 93295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3723451" h="932950">
                  <a:moveTo>
                    <a:pt x="0" y="228246"/>
                  </a:moveTo>
                  <a:lnTo>
                    <a:pt x="655168" y="2690"/>
                  </a:lnTo>
                  <a:lnTo>
                    <a:pt x="1855778" y="520562"/>
                  </a:lnTo>
                  <a:lnTo>
                    <a:pt x="3001174" y="0"/>
                  </a:lnTo>
                  <a:lnTo>
                    <a:pt x="3723451" y="207149"/>
                  </a:lnTo>
                  <a:lnTo>
                    <a:pt x="3186079" y="461874"/>
                  </a:lnTo>
                  <a:lnTo>
                    <a:pt x="3013067" y="393200"/>
                  </a:lnTo>
                  <a:lnTo>
                    <a:pt x="1876873" y="932950"/>
                  </a:lnTo>
                  <a:lnTo>
                    <a:pt x="711613" y="413055"/>
                  </a:lnTo>
                  <a:lnTo>
                    <a:pt x="523214" y="469166"/>
                  </a:lnTo>
                  <a:lnTo>
                    <a:pt x="0" y="228246"/>
                  </a:lnTo>
                  <a:close/>
                </a:path>
              </a:pathLst>
            </a:custGeom>
            <a:solidFill>
              <a:srgbClr val="59595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611" name="Freeform 610">
              <a:extLst>
                <a:ext uri="{FF2B5EF4-FFF2-40B4-BE49-F238E27FC236}">
                  <a16:creationId xmlns:a16="http://schemas.microsoft.com/office/drawing/2014/main" id="{6C1F81EA-1C69-4F4E-95BF-6063608FB83C}"/>
                </a:ext>
              </a:extLst>
            </p:cNvPr>
            <p:cNvSpPr>
              <a:spLocks/>
            </p:cNvSpPr>
            <p:nvPr/>
          </p:nvSpPr>
          <p:spPr bwMode="auto">
            <a:xfrm>
              <a:off x="5229532" y="6176783"/>
              <a:ext cx="161175" cy="91026"/>
            </a:xfrm>
            <a:custGeom>
              <a:avLst/>
              <a:gdLst>
                <a:gd name="T0" fmla="*/ 0 w 1366596"/>
                <a:gd name="T1" fmla="*/ 0 h 809868"/>
                <a:gd name="T2" fmla="*/ 161175 w 1366596"/>
                <a:gd name="T3" fmla="*/ 70338 h 809868"/>
                <a:gd name="T4" fmla="*/ 102023 w 1366596"/>
                <a:gd name="T5" fmla="*/ 91026 h 809868"/>
                <a:gd name="T6" fmla="*/ 543 w 1366596"/>
                <a:gd name="T7" fmla="*/ 48099 h 809868"/>
                <a:gd name="T8" fmla="*/ 0 w 1366596"/>
                <a:gd name="T9" fmla="*/ 0 h 8098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66596" h="809868">
                  <a:moveTo>
                    <a:pt x="0" y="0"/>
                  </a:moveTo>
                  <a:lnTo>
                    <a:pt x="1366596" y="625807"/>
                  </a:lnTo>
                  <a:lnTo>
                    <a:pt x="865050" y="809868"/>
                  </a:lnTo>
                  <a:lnTo>
                    <a:pt x="4601" y="427942"/>
                  </a:lnTo>
                  <a:cubicBezTo>
                    <a:pt x="-1535" y="105836"/>
                    <a:pt x="1534" y="142647"/>
                    <a:pt x="0" y="0"/>
                  </a:cubicBezTo>
                  <a:close/>
                </a:path>
              </a:pathLst>
            </a:custGeom>
            <a:solidFill>
              <a:srgbClr val="59595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612" name="Freeform 611">
              <a:extLst>
                <a:ext uri="{FF2B5EF4-FFF2-40B4-BE49-F238E27FC236}">
                  <a16:creationId xmlns:a16="http://schemas.microsoft.com/office/drawing/2014/main" id="{98231386-15FF-B748-AAA5-A9A9E8BAA3A7}"/>
                </a:ext>
              </a:extLst>
            </p:cNvPr>
            <p:cNvSpPr>
              <a:spLocks/>
            </p:cNvSpPr>
            <p:nvPr/>
          </p:nvSpPr>
          <p:spPr bwMode="auto">
            <a:xfrm>
              <a:off x="4934391" y="6179004"/>
              <a:ext cx="159082" cy="91025"/>
            </a:xfrm>
            <a:custGeom>
              <a:avLst/>
              <a:gdLst>
                <a:gd name="T0" fmla="*/ 156910 w 1348191"/>
                <a:gd name="T1" fmla="*/ 0 h 791462"/>
                <a:gd name="T2" fmla="*/ 159082 w 1348191"/>
                <a:gd name="T3" fmla="*/ 43925 h 791462"/>
                <a:gd name="T4" fmla="*/ 57552 w 1348191"/>
                <a:gd name="T5" fmla="*/ 91025 h 791462"/>
                <a:gd name="T6" fmla="*/ 0 w 1348191"/>
                <a:gd name="T7" fmla="*/ 70386 h 791462"/>
                <a:gd name="T8" fmla="*/ 156910 w 1348191"/>
                <a:gd name="T9" fmla="*/ 0 h 79146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48191" h="791462">
                  <a:moveTo>
                    <a:pt x="1329786" y="0"/>
                  </a:moveTo>
                  <a:lnTo>
                    <a:pt x="1348191" y="381926"/>
                  </a:lnTo>
                  <a:lnTo>
                    <a:pt x="487742" y="791462"/>
                  </a:lnTo>
                  <a:lnTo>
                    <a:pt x="0" y="612002"/>
                  </a:lnTo>
                  <a:lnTo>
                    <a:pt x="1329786" y="0"/>
                  </a:lnTo>
                  <a:close/>
                </a:path>
              </a:pathLst>
            </a:custGeom>
            <a:solidFill>
              <a:srgbClr val="59595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cxnSp>
          <p:nvCxnSpPr>
            <p:cNvPr id="613" name="Straight Connector 612">
              <a:extLst>
                <a:ext uri="{FF2B5EF4-FFF2-40B4-BE49-F238E27FC236}">
                  <a16:creationId xmlns:a16="http://schemas.microsoft.com/office/drawing/2014/main" id="{A620316E-5578-4940-9613-D96340706850}"/>
                </a:ext>
              </a:extLst>
            </p:cNvPr>
            <p:cNvCxnSpPr>
              <a:cxnSpLocks noChangeShapeType="1"/>
              <a:endCxn id="608" idx="2"/>
            </p:cNvCxnSpPr>
            <p:nvPr/>
          </p:nvCxnSpPr>
          <p:spPr bwMode="auto">
            <a:xfrm flipH="1" flipV="1">
              <a:off x="4786435" y="6178607"/>
              <a:ext cx="2093" cy="115447"/>
            </a:xfrm>
            <a:prstGeom prst="line">
              <a:avLst/>
            </a:prstGeom>
            <a:noFill/>
            <a:ln w="6350">
              <a:solidFill>
                <a:srgbClr val="7F7F7F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614" name="Straight Connector 613">
              <a:extLst>
                <a:ext uri="{FF2B5EF4-FFF2-40B4-BE49-F238E27FC236}">
                  <a16:creationId xmlns:a16="http://schemas.microsoft.com/office/drawing/2014/main" id="{AE1EFF22-2B24-1647-9742-5A2AE323EEB4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H="1" flipV="1">
              <a:off x="5533044" y="6183444"/>
              <a:ext cx="2094" cy="115447"/>
            </a:xfrm>
            <a:prstGeom prst="line">
              <a:avLst/>
            </a:prstGeom>
            <a:noFill/>
            <a:ln w="6350">
              <a:solidFill>
                <a:srgbClr val="7F7F7F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57422" name="Group 614">
            <a:extLst>
              <a:ext uri="{FF2B5EF4-FFF2-40B4-BE49-F238E27FC236}">
                <a16:creationId xmlns:a16="http://schemas.microsoft.com/office/drawing/2014/main" id="{68DD072A-62A5-5444-A92F-A25729EB9084}"/>
              </a:ext>
            </a:extLst>
          </p:cNvPr>
          <p:cNvGrpSpPr>
            <a:grpSpLocks/>
          </p:cNvGrpSpPr>
          <p:nvPr/>
        </p:nvGrpSpPr>
        <p:grpSpPr bwMode="auto">
          <a:xfrm>
            <a:off x="7581900" y="4792663"/>
            <a:ext cx="627063" cy="276225"/>
            <a:chOff x="4786435" y="6027638"/>
            <a:chExt cx="748703" cy="417782"/>
          </a:xfrm>
        </p:grpSpPr>
        <p:sp>
          <p:nvSpPr>
            <p:cNvPr id="616" name="Oval 615">
              <a:extLst>
                <a:ext uri="{FF2B5EF4-FFF2-40B4-BE49-F238E27FC236}">
                  <a16:creationId xmlns:a16="http://schemas.microsoft.com/office/drawing/2014/main" id="{E11FF4CF-EA51-D24C-9F59-C35D76383E52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4792055" y="6145701"/>
              <a:ext cx="743083" cy="299719"/>
            </a:xfrm>
            <a:prstGeom prst="ellipse">
              <a:avLst/>
            </a:prstGeom>
            <a:gradFill rotWithShape="1">
              <a:gsLst>
                <a:gs pos="0">
                  <a:srgbClr val="7F7F7F"/>
                </a:gs>
                <a:gs pos="53000">
                  <a:srgbClr val="D9D9D9"/>
                </a:gs>
                <a:gs pos="100000">
                  <a:srgbClr val="7F7F7F"/>
                </a:gs>
              </a:gsLst>
              <a:lin ang="0" scaled="1"/>
            </a:gradFill>
            <a:ln w="6350">
              <a:solidFill>
                <a:srgbClr val="7F7F7F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617" name="Rectangle 616">
              <a:extLst>
                <a:ext uri="{FF2B5EF4-FFF2-40B4-BE49-F238E27FC236}">
                  <a16:creationId xmlns:a16="http://schemas.microsoft.com/office/drawing/2014/main" id="{E4E474BA-3448-0943-847C-A69BE5CCF02D}"/>
                </a:ext>
              </a:extLst>
            </p:cNvPr>
            <p:cNvSpPr/>
            <p:nvPr/>
          </p:nvSpPr>
          <p:spPr bwMode="auto">
            <a:xfrm>
              <a:off x="4790226" y="6188507"/>
              <a:ext cx="744912" cy="108048"/>
            </a:xfrm>
            <a:prstGeom prst="rect">
              <a:avLst/>
            </a:prstGeom>
            <a:gradFill>
              <a:gsLst>
                <a:gs pos="0">
                  <a:schemeClr val="tx1">
                    <a:lumMod val="50000"/>
                    <a:lumOff val="50000"/>
                  </a:schemeClr>
                </a:gs>
                <a:gs pos="53000">
                  <a:schemeClr val="bg1">
                    <a:lumMod val="85000"/>
                  </a:schemeClr>
                </a:gs>
                <a:gs pos="100000">
                  <a:schemeClr val="tx1">
                    <a:lumMod val="50000"/>
                    <a:lumOff val="50000"/>
                  </a:schemeClr>
                </a:gs>
              </a:gsLst>
              <a:lin ang="10800000" scaled="0"/>
            </a:gradFill>
            <a:ln w="25400"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618" name="Oval 617">
              <a:extLst>
                <a:ext uri="{FF2B5EF4-FFF2-40B4-BE49-F238E27FC236}">
                  <a16:creationId xmlns:a16="http://schemas.microsoft.com/office/drawing/2014/main" id="{7ED3AF52-C01D-E342-8CCB-052B722AFEC3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4786435" y="6027638"/>
              <a:ext cx="743082" cy="299719"/>
            </a:xfrm>
            <a:prstGeom prst="ellipse">
              <a:avLst/>
            </a:prstGeom>
            <a:solidFill>
              <a:srgbClr val="BFBFBF"/>
            </a:solidFill>
            <a:ln w="6350">
              <a:solidFill>
                <a:srgbClr val="7F7F7F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619" name="Freeform 618">
              <a:extLst>
                <a:ext uri="{FF2B5EF4-FFF2-40B4-BE49-F238E27FC236}">
                  <a16:creationId xmlns:a16="http://schemas.microsoft.com/office/drawing/2014/main" id="{383BA5B0-85F6-5442-B0E6-145FA14CEB22}"/>
                </a:ext>
              </a:extLst>
            </p:cNvPr>
            <p:cNvSpPr/>
            <p:nvPr/>
          </p:nvSpPr>
          <p:spPr bwMode="auto">
            <a:xfrm>
              <a:off x="4979771" y="6126080"/>
              <a:ext cx="362031" cy="151267"/>
            </a:xfrm>
            <a:custGeom>
              <a:avLst/>
              <a:gdLst>
                <a:gd name="connsiteX0" fmla="*/ 1486231 w 2944854"/>
                <a:gd name="connsiteY0" fmla="*/ 727041 h 1302232"/>
                <a:gd name="connsiteX1" fmla="*/ 257675 w 2944854"/>
                <a:gd name="connsiteY1" fmla="*/ 1302232 h 1302232"/>
                <a:gd name="connsiteX2" fmla="*/ 0 w 2944854"/>
                <a:gd name="connsiteY2" fmla="*/ 1228607 h 1302232"/>
                <a:gd name="connsiteX3" fmla="*/ 911064 w 2944854"/>
                <a:gd name="connsiteY3" fmla="*/ 837478 h 1302232"/>
                <a:gd name="connsiteX4" fmla="*/ 883456 w 2944854"/>
                <a:gd name="connsiteY4" fmla="*/ 450949 h 1302232"/>
                <a:gd name="connsiteX5" fmla="*/ 161047 w 2944854"/>
                <a:gd name="connsiteY5" fmla="*/ 119640 h 1302232"/>
                <a:gd name="connsiteX6" fmla="*/ 404917 w 2944854"/>
                <a:gd name="connsiteY6" fmla="*/ 50617 h 1302232"/>
                <a:gd name="connsiteX7" fmla="*/ 1477028 w 2944854"/>
                <a:gd name="connsiteY7" fmla="*/ 501566 h 1302232"/>
                <a:gd name="connsiteX8" fmla="*/ 2572146 w 2944854"/>
                <a:gd name="connsiteY8" fmla="*/ 0 h 1302232"/>
                <a:gd name="connsiteX9" fmla="*/ 2875834 w 2944854"/>
                <a:gd name="connsiteY9" fmla="*/ 96632 h 1302232"/>
                <a:gd name="connsiteX10" fmla="*/ 2079803 w 2944854"/>
                <a:gd name="connsiteY10" fmla="*/ 432543 h 1302232"/>
                <a:gd name="connsiteX11" fmla="*/ 2240850 w 2944854"/>
                <a:gd name="connsiteY11" fmla="*/ 920305 h 1302232"/>
                <a:gd name="connsiteX12" fmla="*/ 2944854 w 2944854"/>
                <a:gd name="connsiteY12" fmla="*/ 1228607 h 1302232"/>
                <a:gd name="connsiteX13" fmla="*/ 2733192 w 2944854"/>
                <a:gd name="connsiteY13" fmla="*/ 1297630 h 1302232"/>
                <a:gd name="connsiteX14" fmla="*/ 1486231 w 2944854"/>
                <a:gd name="connsiteY14" fmla="*/ 727041 h 1302232"/>
                <a:gd name="connsiteX0" fmla="*/ 1486231 w 2944854"/>
                <a:gd name="connsiteY0" fmla="*/ 727041 h 1316375"/>
                <a:gd name="connsiteX1" fmla="*/ 257675 w 2944854"/>
                <a:gd name="connsiteY1" fmla="*/ 1302232 h 1316375"/>
                <a:gd name="connsiteX2" fmla="*/ 0 w 2944854"/>
                <a:gd name="connsiteY2" fmla="*/ 1228607 h 1316375"/>
                <a:gd name="connsiteX3" fmla="*/ 911064 w 2944854"/>
                <a:gd name="connsiteY3" fmla="*/ 837478 h 1316375"/>
                <a:gd name="connsiteX4" fmla="*/ 883456 w 2944854"/>
                <a:gd name="connsiteY4" fmla="*/ 450949 h 1316375"/>
                <a:gd name="connsiteX5" fmla="*/ 161047 w 2944854"/>
                <a:gd name="connsiteY5" fmla="*/ 119640 h 1316375"/>
                <a:gd name="connsiteX6" fmla="*/ 404917 w 2944854"/>
                <a:gd name="connsiteY6" fmla="*/ 50617 h 1316375"/>
                <a:gd name="connsiteX7" fmla="*/ 1477028 w 2944854"/>
                <a:gd name="connsiteY7" fmla="*/ 501566 h 1316375"/>
                <a:gd name="connsiteX8" fmla="*/ 2572146 w 2944854"/>
                <a:gd name="connsiteY8" fmla="*/ 0 h 1316375"/>
                <a:gd name="connsiteX9" fmla="*/ 2875834 w 2944854"/>
                <a:gd name="connsiteY9" fmla="*/ 96632 h 1316375"/>
                <a:gd name="connsiteX10" fmla="*/ 2079803 w 2944854"/>
                <a:gd name="connsiteY10" fmla="*/ 432543 h 1316375"/>
                <a:gd name="connsiteX11" fmla="*/ 2240850 w 2944854"/>
                <a:gd name="connsiteY11" fmla="*/ 920305 h 1316375"/>
                <a:gd name="connsiteX12" fmla="*/ 2944854 w 2944854"/>
                <a:gd name="connsiteY12" fmla="*/ 1228607 h 1316375"/>
                <a:gd name="connsiteX13" fmla="*/ 2756623 w 2944854"/>
                <a:gd name="connsiteY13" fmla="*/ 1316375 h 1316375"/>
                <a:gd name="connsiteX14" fmla="*/ 1486231 w 2944854"/>
                <a:gd name="connsiteY14" fmla="*/ 727041 h 1316375"/>
                <a:gd name="connsiteX0" fmla="*/ 1486231 w 3024520"/>
                <a:gd name="connsiteY0" fmla="*/ 727041 h 1316375"/>
                <a:gd name="connsiteX1" fmla="*/ 257675 w 3024520"/>
                <a:gd name="connsiteY1" fmla="*/ 1302232 h 1316375"/>
                <a:gd name="connsiteX2" fmla="*/ 0 w 3024520"/>
                <a:gd name="connsiteY2" fmla="*/ 1228607 h 1316375"/>
                <a:gd name="connsiteX3" fmla="*/ 911064 w 3024520"/>
                <a:gd name="connsiteY3" fmla="*/ 837478 h 1316375"/>
                <a:gd name="connsiteX4" fmla="*/ 883456 w 3024520"/>
                <a:gd name="connsiteY4" fmla="*/ 450949 h 1316375"/>
                <a:gd name="connsiteX5" fmla="*/ 161047 w 3024520"/>
                <a:gd name="connsiteY5" fmla="*/ 119640 h 1316375"/>
                <a:gd name="connsiteX6" fmla="*/ 404917 w 3024520"/>
                <a:gd name="connsiteY6" fmla="*/ 50617 h 1316375"/>
                <a:gd name="connsiteX7" fmla="*/ 1477028 w 3024520"/>
                <a:gd name="connsiteY7" fmla="*/ 501566 h 1316375"/>
                <a:gd name="connsiteX8" fmla="*/ 2572146 w 3024520"/>
                <a:gd name="connsiteY8" fmla="*/ 0 h 1316375"/>
                <a:gd name="connsiteX9" fmla="*/ 2875834 w 3024520"/>
                <a:gd name="connsiteY9" fmla="*/ 96632 h 1316375"/>
                <a:gd name="connsiteX10" fmla="*/ 2079803 w 3024520"/>
                <a:gd name="connsiteY10" fmla="*/ 432543 h 1316375"/>
                <a:gd name="connsiteX11" fmla="*/ 2240850 w 3024520"/>
                <a:gd name="connsiteY11" fmla="*/ 920305 h 1316375"/>
                <a:gd name="connsiteX12" fmla="*/ 3024520 w 3024520"/>
                <a:gd name="connsiteY12" fmla="*/ 1228607 h 1316375"/>
                <a:gd name="connsiteX13" fmla="*/ 2756623 w 3024520"/>
                <a:gd name="connsiteY13" fmla="*/ 1316375 h 1316375"/>
                <a:gd name="connsiteX14" fmla="*/ 1486231 w 3024520"/>
                <a:gd name="connsiteY14" fmla="*/ 727041 h 1316375"/>
                <a:gd name="connsiteX0" fmla="*/ 1537780 w 3076069"/>
                <a:gd name="connsiteY0" fmla="*/ 727041 h 1316375"/>
                <a:gd name="connsiteX1" fmla="*/ 309224 w 3076069"/>
                <a:gd name="connsiteY1" fmla="*/ 1302232 h 1316375"/>
                <a:gd name="connsiteX2" fmla="*/ 0 w 3076069"/>
                <a:gd name="connsiteY2" fmla="*/ 1228607 h 1316375"/>
                <a:gd name="connsiteX3" fmla="*/ 962613 w 3076069"/>
                <a:gd name="connsiteY3" fmla="*/ 837478 h 1316375"/>
                <a:gd name="connsiteX4" fmla="*/ 935005 w 3076069"/>
                <a:gd name="connsiteY4" fmla="*/ 450949 h 1316375"/>
                <a:gd name="connsiteX5" fmla="*/ 212596 w 3076069"/>
                <a:gd name="connsiteY5" fmla="*/ 119640 h 1316375"/>
                <a:gd name="connsiteX6" fmla="*/ 456466 w 3076069"/>
                <a:gd name="connsiteY6" fmla="*/ 50617 h 1316375"/>
                <a:gd name="connsiteX7" fmla="*/ 1528577 w 3076069"/>
                <a:gd name="connsiteY7" fmla="*/ 501566 h 1316375"/>
                <a:gd name="connsiteX8" fmla="*/ 2623695 w 3076069"/>
                <a:gd name="connsiteY8" fmla="*/ 0 h 1316375"/>
                <a:gd name="connsiteX9" fmla="*/ 2927383 w 3076069"/>
                <a:gd name="connsiteY9" fmla="*/ 96632 h 1316375"/>
                <a:gd name="connsiteX10" fmla="*/ 2131352 w 3076069"/>
                <a:gd name="connsiteY10" fmla="*/ 432543 h 1316375"/>
                <a:gd name="connsiteX11" fmla="*/ 2292399 w 3076069"/>
                <a:gd name="connsiteY11" fmla="*/ 920305 h 1316375"/>
                <a:gd name="connsiteX12" fmla="*/ 3076069 w 3076069"/>
                <a:gd name="connsiteY12" fmla="*/ 1228607 h 1316375"/>
                <a:gd name="connsiteX13" fmla="*/ 2808172 w 3076069"/>
                <a:gd name="connsiteY13" fmla="*/ 1316375 h 1316375"/>
                <a:gd name="connsiteX14" fmla="*/ 1537780 w 3076069"/>
                <a:gd name="connsiteY14" fmla="*/ 727041 h 1316375"/>
                <a:gd name="connsiteX0" fmla="*/ 1537780 w 3076069"/>
                <a:gd name="connsiteY0" fmla="*/ 727041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27041 h 1321259"/>
                <a:gd name="connsiteX0" fmla="*/ 1537780 w 3076069"/>
                <a:gd name="connsiteY0" fmla="*/ 750825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50825 h 132125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</a:cxnLst>
              <a:rect l="l" t="t" r="r" b="b"/>
              <a:pathLst>
                <a:path w="3076069" h="1321259">
                  <a:moveTo>
                    <a:pt x="1537780" y="750825"/>
                  </a:moveTo>
                  <a:lnTo>
                    <a:pt x="313981" y="1321259"/>
                  </a:lnTo>
                  <a:lnTo>
                    <a:pt x="0" y="1228607"/>
                  </a:lnTo>
                  <a:lnTo>
                    <a:pt x="962613" y="837478"/>
                  </a:lnTo>
                  <a:lnTo>
                    <a:pt x="935005" y="450949"/>
                  </a:lnTo>
                  <a:lnTo>
                    <a:pt x="212596" y="119640"/>
                  </a:lnTo>
                  <a:lnTo>
                    <a:pt x="456466" y="50617"/>
                  </a:lnTo>
                  <a:lnTo>
                    <a:pt x="1528577" y="501566"/>
                  </a:lnTo>
                  <a:lnTo>
                    <a:pt x="2623695" y="0"/>
                  </a:lnTo>
                  <a:lnTo>
                    <a:pt x="2927383" y="96632"/>
                  </a:lnTo>
                  <a:lnTo>
                    <a:pt x="2131352" y="432543"/>
                  </a:lnTo>
                  <a:lnTo>
                    <a:pt x="2292399" y="920305"/>
                  </a:lnTo>
                  <a:lnTo>
                    <a:pt x="3076069" y="1228607"/>
                  </a:lnTo>
                  <a:lnTo>
                    <a:pt x="2808172" y="1316375"/>
                  </a:lnTo>
                  <a:lnTo>
                    <a:pt x="1537780" y="750825"/>
                  </a:lnTo>
                  <a:close/>
                </a:path>
              </a:pathLst>
            </a:custGeom>
            <a:solidFill>
              <a:schemeClr val="bg1">
                <a:lumMod val="8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620" name="Freeform 619">
              <a:extLst>
                <a:ext uri="{FF2B5EF4-FFF2-40B4-BE49-F238E27FC236}">
                  <a16:creationId xmlns:a16="http://schemas.microsoft.com/office/drawing/2014/main" id="{C73FDB68-24CF-F640-9E7B-78A3D07B5D08}"/>
                </a:ext>
              </a:extLst>
            </p:cNvPr>
            <p:cNvSpPr>
              <a:spLocks/>
            </p:cNvSpPr>
            <p:nvPr/>
          </p:nvSpPr>
          <p:spPr bwMode="auto">
            <a:xfrm>
              <a:off x="4942764" y="6087977"/>
              <a:ext cx="437478" cy="104347"/>
            </a:xfrm>
            <a:custGeom>
              <a:avLst/>
              <a:gdLst>
                <a:gd name="T0" fmla="*/ 0 w 3723451"/>
                <a:gd name="T1" fmla="*/ 25528 h 932950"/>
                <a:gd name="T2" fmla="*/ 76977 w 3723451"/>
                <a:gd name="T3" fmla="*/ 301 h 932950"/>
                <a:gd name="T4" fmla="*/ 218040 w 3723451"/>
                <a:gd name="T5" fmla="*/ 58223 h 932950"/>
                <a:gd name="T6" fmla="*/ 352616 w 3723451"/>
                <a:gd name="T7" fmla="*/ 0 h 932950"/>
                <a:gd name="T8" fmla="*/ 437478 w 3723451"/>
                <a:gd name="T9" fmla="*/ 23169 h 932950"/>
                <a:gd name="T10" fmla="*/ 374341 w 3723451"/>
                <a:gd name="T11" fmla="*/ 51659 h 932950"/>
                <a:gd name="T12" fmla="*/ 354013 w 3723451"/>
                <a:gd name="T13" fmla="*/ 43978 h 932950"/>
                <a:gd name="T14" fmla="*/ 220519 w 3723451"/>
                <a:gd name="T15" fmla="*/ 104347 h 932950"/>
                <a:gd name="T16" fmla="*/ 83609 w 3723451"/>
                <a:gd name="T17" fmla="*/ 46199 h 932950"/>
                <a:gd name="T18" fmla="*/ 61474 w 3723451"/>
                <a:gd name="T19" fmla="*/ 52474 h 932950"/>
                <a:gd name="T20" fmla="*/ 0 w 3723451"/>
                <a:gd name="T21" fmla="*/ 25528 h 93295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3723451" h="932950">
                  <a:moveTo>
                    <a:pt x="0" y="228246"/>
                  </a:moveTo>
                  <a:lnTo>
                    <a:pt x="655168" y="2690"/>
                  </a:lnTo>
                  <a:lnTo>
                    <a:pt x="1855778" y="520562"/>
                  </a:lnTo>
                  <a:lnTo>
                    <a:pt x="3001174" y="0"/>
                  </a:lnTo>
                  <a:lnTo>
                    <a:pt x="3723451" y="207149"/>
                  </a:lnTo>
                  <a:lnTo>
                    <a:pt x="3186079" y="461874"/>
                  </a:lnTo>
                  <a:lnTo>
                    <a:pt x="3013067" y="393200"/>
                  </a:lnTo>
                  <a:lnTo>
                    <a:pt x="1876873" y="932950"/>
                  </a:lnTo>
                  <a:lnTo>
                    <a:pt x="711613" y="413055"/>
                  </a:lnTo>
                  <a:lnTo>
                    <a:pt x="523214" y="469166"/>
                  </a:lnTo>
                  <a:lnTo>
                    <a:pt x="0" y="228246"/>
                  </a:lnTo>
                  <a:close/>
                </a:path>
              </a:pathLst>
            </a:custGeom>
            <a:solidFill>
              <a:srgbClr val="59595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621" name="Freeform 620">
              <a:extLst>
                <a:ext uri="{FF2B5EF4-FFF2-40B4-BE49-F238E27FC236}">
                  <a16:creationId xmlns:a16="http://schemas.microsoft.com/office/drawing/2014/main" id="{2B34C5A1-D0C6-A547-8543-C693B33D850E}"/>
                </a:ext>
              </a:extLst>
            </p:cNvPr>
            <p:cNvSpPr>
              <a:spLocks/>
            </p:cNvSpPr>
            <p:nvPr/>
          </p:nvSpPr>
          <p:spPr bwMode="auto">
            <a:xfrm>
              <a:off x="5229532" y="6176783"/>
              <a:ext cx="161175" cy="91026"/>
            </a:xfrm>
            <a:custGeom>
              <a:avLst/>
              <a:gdLst>
                <a:gd name="T0" fmla="*/ 0 w 1366596"/>
                <a:gd name="T1" fmla="*/ 0 h 809868"/>
                <a:gd name="T2" fmla="*/ 161175 w 1366596"/>
                <a:gd name="T3" fmla="*/ 70338 h 809868"/>
                <a:gd name="T4" fmla="*/ 102023 w 1366596"/>
                <a:gd name="T5" fmla="*/ 91026 h 809868"/>
                <a:gd name="T6" fmla="*/ 543 w 1366596"/>
                <a:gd name="T7" fmla="*/ 48099 h 809868"/>
                <a:gd name="T8" fmla="*/ 0 w 1366596"/>
                <a:gd name="T9" fmla="*/ 0 h 8098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66596" h="809868">
                  <a:moveTo>
                    <a:pt x="0" y="0"/>
                  </a:moveTo>
                  <a:lnTo>
                    <a:pt x="1366596" y="625807"/>
                  </a:lnTo>
                  <a:lnTo>
                    <a:pt x="865050" y="809868"/>
                  </a:lnTo>
                  <a:lnTo>
                    <a:pt x="4601" y="427942"/>
                  </a:lnTo>
                  <a:cubicBezTo>
                    <a:pt x="-1535" y="105836"/>
                    <a:pt x="1534" y="142647"/>
                    <a:pt x="0" y="0"/>
                  </a:cubicBezTo>
                  <a:close/>
                </a:path>
              </a:pathLst>
            </a:custGeom>
            <a:solidFill>
              <a:srgbClr val="59595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622" name="Freeform 621">
              <a:extLst>
                <a:ext uri="{FF2B5EF4-FFF2-40B4-BE49-F238E27FC236}">
                  <a16:creationId xmlns:a16="http://schemas.microsoft.com/office/drawing/2014/main" id="{5ECC2684-BD20-BE43-9EF2-31B54C3F1F0F}"/>
                </a:ext>
              </a:extLst>
            </p:cNvPr>
            <p:cNvSpPr>
              <a:spLocks/>
            </p:cNvSpPr>
            <p:nvPr/>
          </p:nvSpPr>
          <p:spPr bwMode="auto">
            <a:xfrm>
              <a:off x="4934391" y="6179004"/>
              <a:ext cx="159082" cy="91025"/>
            </a:xfrm>
            <a:custGeom>
              <a:avLst/>
              <a:gdLst>
                <a:gd name="T0" fmla="*/ 156910 w 1348191"/>
                <a:gd name="T1" fmla="*/ 0 h 791462"/>
                <a:gd name="T2" fmla="*/ 159082 w 1348191"/>
                <a:gd name="T3" fmla="*/ 43925 h 791462"/>
                <a:gd name="T4" fmla="*/ 57552 w 1348191"/>
                <a:gd name="T5" fmla="*/ 91025 h 791462"/>
                <a:gd name="T6" fmla="*/ 0 w 1348191"/>
                <a:gd name="T7" fmla="*/ 70386 h 791462"/>
                <a:gd name="T8" fmla="*/ 156910 w 1348191"/>
                <a:gd name="T9" fmla="*/ 0 h 79146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48191" h="791462">
                  <a:moveTo>
                    <a:pt x="1329786" y="0"/>
                  </a:moveTo>
                  <a:lnTo>
                    <a:pt x="1348191" y="381926"/>
                  </a:lnTo>
                  <a:lnTo>
                    <a:pt x="487742" y="791462"/>
                  </a:lnTo>
                  <a:lnTo>
                    <a:pt x="0" y="612002"/>
                  </a:lnTo>
                  <a:lnTo>
                    <a:pt x="1329786" y="0"/>
                  </a:lnTo>
                  <a:close/>
                </a:path>
              </a:pathLst>
            </a:custGeom>
            <a:solidFill>
              <a:srgbClr val="59595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cxnSp>
          <p:nvCxnSpPr>
            <p:cNvPr id="623" name="Straight Connector 622">
              <a:extLst>
                <a:ext uri="{FF2B5EF4-FFF2-40B4-BE49-F238E27FC236}">
                  <a16:creationId xmlns:a16="http://schemas.microsoft.com/office/drawing/2014/main" id="{D3140D19-F964-7241-8CCC-E67C7B8484CA}"/>
                </a:ext>
              </a:extLst>
            </p:cNvPr>
            <p:cNvCxnSpPr>
              <a:cxnSpLocks noChangeShapeType="1"/>
              <a:endCxn id="618" idx="2"/>
            </p:cNvCxnSpPr>
            <p:nvPr/>
          </p:nvCxnSpPr>
          <p:spPr bwMode="auto">
            <a:xfrm flipH="1" flipV="1">
              <a:off x="4786435" y="6178607"/>
              <a:ext cx="2093" cy="115447"/>
            </a:xfrm>
            <a:prstGeom prst="line">
              <a:avLst/>
            </a:prstGeom>
            <a:noFill/>
            <a:ln w="6350">
              <a:solidFill>
                <a:srgbClr val="7F7F7F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624" name="Straight Connector 623">
              <a:extLst>
                <a:ext uri="{FF2B5EF4-FFF2-40B4-BE49-F238E27FC236}">
                  <a16:creationId xmlns:a16="http://schemas.microsoft.com/office/drawing/2014/main" id="{1118D630-3BD6-AF4D-B562-9C9644FFF664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H="1" flipV="1">
              <a:off x="5533044" y="6183444"/>
              <a:ext cx="2094" cy="115447"/>
            </a:xfrm>
            <a:prstGeom prst="line">
              <a:avLst/>
            </a:prstGeom>
            <a:noFill/>
            <a:ln w="6350">
              <a:solidFill>
                <a:srgbClr val="7F7F7F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57423" name="Group 624">
            <a:extLst>
              <a:ext uri="{FF2B5EF4-FFF2-40B4-BE49-F238E27FC236}">
                <a16:creationId xmlns:a16="http://schemas.microsoft.com/office/drawing/2014/main" id="{5749BDB0-E1FD-5145-85DF-7EC9E30BB370}"/>
              </a:ext>
            </a:extLst>
          </p:cNvPr>
          <p:cNvGrpSpPr>
            <a:grpSpLocks/>
          </p:cNvGrpSpPr>
          <p:nvPr/>
        </p:nvGrpSpPr>
        <p:grpSpPr bwMode="auto">
          <a:xfrm>
            <a:off x="6048375" y="3622675"/>
            <a:ext cx="442913" cy="219075"/>
            <a:chOff x="4786435" y="6027638"/>
            <a:chExt cx="748703" cy="417782"/>
          </a:xfrm>
        </p:grpSpPr>
        <p:sp>
          <p:nvSpPr>
            <p:cNvPr id="626" name="Oval 625">
              <a:extLst>
                <a:ext uri="{FF2B5EF4-FFF2-40B4-BE49-F238E27FC236}">
                  <a16:creationId xmlns:a16="http://schemas.microsoft.com/office/drawing/2014/main" id="{C5819F65-A7EA-8A40-A38C-C6C837CE68FF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4792055" y="6145701"/>
              <a:ext cx="743083" cy="299719"/>
            </a:xfrm>
            <a:prstGeom prst="ellipse">
              <a:avLst/>
            </a:prstGeom>
            <a:gradFill rotWithShape="1">
              <a:gsLst>
                <a:gs pos="0">
                  <a:srgbClr val="7F7F7F"/>
                </a:gs>
                <a:gs pos="53000">
                  <a:srgbClr val="D9D9D9"/>
                </a:gs>
                <a:gs pos="100000">
                  <a:srgbClr val="7F7F7F"/>
                </a:gs>
              </a:gsLst>
              <a:lin ang="0" scaled="1"/>
            </a:gradFill>
            <a:ln w="6350">
              <a:solidFill>
                <a:srgbClr val="7F7F7F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627" name="Rectangle 626">
              <a:extLst>
                <a:ext uri="{FF2B5EF4-FFF2-40B4-BE49-F238E27FC236}">
                  <a16:creationId xmlns:a16="http://schemas.microsoft.com/office/drawing/2014/main" id="{82680DEC-EC13-174A-8A6E-2CBA43687A89}"/>
                </a:ext>
              </a:extLst>
            </p:cNvPr>
            <p:cNvSpPr/>
            <p:nvPr/>
          </p:nvSpPr>
          <p:spPr bwMode="auto">
            <a:xfrm>
              <a:off x="4789119" y="6188091"/>
              <a:ext cx="746019" cy="108987"/>
            </a:xfrm>
            <a:prstGeom prst="rect">
              <a:avLst/>
            </a:prstGeom>
            <a:gradFill>
              <a:gsLst>
                <a:gs pos="0">
                  <a:schemeClr val="tx1">
                    <a:lumMod val="50000"/>
                    <a:lumOff val="50000"/>
                  </a:schemeClr>
                </a:gs>
                <a:gs pos="53000">
                  <a:schemeClr val="bg1">
                    <a:lumMod val="85000"/>
                  </a:schemeClr>
                </a:gs>
                <a:gs pos="100000">
                  <a:schemeClr val="tx1">
                    <a:lumMod val="50000"/>
                    <a:lumOff val="50000"/>
                  </a:schemeClr>
                </a:gs>
              </a:gsLst>
              <a:lin ang="10800000" scaled="0"/>
            </a:gradFill>
            <a:ln w="25400"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628" name="Oval 627">
              <a:extLst>
                <a:ext uri="{FF2B5EF4-FFF2-40B4-BE49-F238E27FC236}">
                  <a16:creationId xmlns:a16="http://schemas.microsoft.com/office/drawing/2014/main" id="{35ACB4FE-2822-0E4E-A02D-2DEDA89147AA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4786435" y="6027638"/>
              <a:ext cx="743082" cy="299719"/>
            </a:xfrm>
            <a:prstGeom prst="ellipse">
              <a:avLst/>
            </a:prstGeom>
            <a:solidFill>
              <a:srgbClr val="BFBFBF"/>
            </a:solidFill>
            <a:ln w="6350">
              <a:solidFill>
                <a:srgbClr val="7F7F7F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629" name="Freeform 628">
              <a:extLst>
                <a:ext uri="{FF2B5EF4-FFF2-40B4-BE49-F238E27FC236}">
                  <a16:creationId xmlns:a16="http://schemas.microsoft.com/office/drawing/2014/main" id="{1A3DF736-4EBA-A344-9518-5148B07384B4}"/>
                </a:ext>
              </a:extLst>
            </p:cNvPr>
            <p:cNvSpPr/>
            <p:nvPr/>
          </p:nvSpPr>
          <p:spPr bwMode="auto">
            <a:xfrm>
              <a:off x="4979648" y="6124515"/>
              <a:ext cx="362276" cy="151370"/>
            </a:xfrm>
            <a:custGeom>
              <a:avLst/>
              <a:gdLst>
                <a:gd name="connsiteX0" fmla="*/ 1486231 w 2944854"/>
                <a:gd name="connsiteY0" fmla="*/ 727041 h 1302232"/>
                <a:gd name="connsiteX1" fmla="*/ 257675 w 2944854"/>
                <a:gd name="connsiteY1" fmla="*/ 1302232 h 1302232"/>
                <a:gd name="connsiteX2" fmla="*/ 0 w 2944854"/>
                <a:gd name="connsiteY2" fmla="*/ 1228607 h 1302232"/>
                <a:gd name="connsiteX3" fmla="*/ 911064 w 2944854"/>
                <a:gd name="connsiteY3" fmla="*/ 837478 h 1302232"/>
                <a:gd name="connsiteX4" fmla="*/ 883456 w 2944854"/>
                <a:gd name="connsiteY4" fmla="*/ 450949 h 1302232"/>
                <a:gd name="connsiteX5" fmla="*/ 161047 w 2944854"/>
                <a:gd name="connsiteY5" fmla="*/ 119640 h 1302232"/>
                <a:gd name="connsiteX6" fmla="*/ 404917 w 2944854"/>
                <a:gd name="connsiteY6" fmla="*/ 50617 h 1302232"/>
                <a:gd name="connsiteX7" fmla="*/ 1477028 w 2944854"/>
                <a:gd name="connsiteY7" fmla="*/ 501566 h 1302232"/>
                <a:gd name="connsiteX8" fmla="*/ 2572146 w 2944854"/>
                <a:gd name="connsiteY8" fmla="*/ 0 h 1302232"/>
                <a:gd name="connsiteX9" fmla="*/ 2875834 w 2944854"/>
                <a:gd name="connsiteY9" fmla="*/ 96632 h 1302232"/>
                <a:gd name="connsiteX10" fmla="*/ 2079803 w 2944854"/>
                <a:gd name="connsiteY10" fmla="*/ 432543 h 1302232"/>
                <a:gd name="connsiteX11" fmla="*/ 2240850 w 2944854"/>
                <a:gd name="connsiteY11" fmla="*/ 920305 h 1302232"/>
                <a:gd name="connsiteX12" fmla="*/ 2944854 w 2944854"/>
                <a:gd name="connsiteY12" fmla="*/ 1228607 h 1302232"/>
                <a:gd name="connsiteX13" fmla="*/ 2733192 w 2944854"/>
                <a:gd name="connsiteY13" fmla="*/ 1297630 h 1302232"/>
                <a:gd name="connsiteX14" fmla="*/ 1486231 w 2944854"/>
                <a:gd name="connsiteY14" fmla="*/ 727041 h 1302232"/>
                <a:gd name="connsiteX0" fmla="*/ 1486231 w 2944854"/>
                <a:gd name="connsiteY0" fmla="*/ 727041 h 1316375"/>
                <a:gd name="connsiteX1" fmla="*/ 257675 w 2944854"/>
                <a:gd name="connsiteY1" fmla="*/ 1302232 h 1316375"/>
                <a:gd name="connsiteX2" fmla="*/ 0 w 2944854"/>
                <a:gd name="connsiteY2" fmla="*/ 1228607 h 1316375"/>
                <a:gd name="connsiteX3" fmla="*/ 911064 w 2944854"/>
                <a:gd name="connsiteY3" fmla="*/ 837478 h 1316375"/>
                <a:gd name="connsiteX4" fmla="*/ 883456 w 2944854"/>
                <a:gd name="connsiteY4" fmla="*/ 450949 h 1316375"/>
                <a:gd name="connsiteX5" fmla="*/ 161047 w 2944854"/>
                <a:gd name="connsiteY5" fmla="*/ 119640 h 1316375"/>
                <a:gd name="connsiteX6" fmla="*/ 404917 w 2944854"/>
                <a:gd name="connsiteY6" fmla="*/ 50617 h 1316375"/>
                <a:gd name="connsiteX7" fmla="*/ 1477028 w 2944854"/>
                <a:gd name="connsiteY7" fmla="*/ 501566 h 1316375"/>
                <a:gd name="connsiteX8" fmla="*/ 2572146 w 2944854"/>
                <a:gd name="connsiteY8" fmla="*/ 0 h 1316375"/>
                <a:gd name="connsiteX9" fmla="*/ 2875834 w 2944854"/>
                <a:gd name="connsiteY9" fmla="*/ 96632 h 1316375"/>
                <a:gd name="connsiteX10" fmla="*/ 2079803 w 2944854"/>
                <a:gd name="connsiteY10" fmla="*/ 432543 h 1316375"/>
                <a:gd name="connsiteX11" fmla="*/ 2240850 w 2944854"/>
                <a:gd name="connsiteY11" fmla="*/ 920305 h 1316375"/>
                <a:gd name="connsiteX12" fmla="*/ 2944854 w 2944854"/>
                <a:gd name="connsiteY12" fmla="*/ 1228607 h 1316375"/>
                <a:gd name="connsiteX13" fmla="*/ 2756623 w 2944854"/>
                <a:gd name="connsiteY13" fmla="*/ 1316375 h 1316375"/>
                <a:gd name="connsiteX14" fmla="*/ 1486231 w 2944854"/>
                <a:gd name="connsiteY14" fmla="*/ 727041 h 1316375"/>
                <a:gd name="connsiteX0" fmla="*/ 1486231 w 3024520"/>
                <a:gd name="connsiteY0" fmla="*/ 727041 h 1316375"/>
                <a:gd name="connsiteX1" fmla="*/ 257675 w 3024520"/>
                <a:gd name="connsiteY1" fmla="*/ 1302232 h 1316375"/>
                <a:gd name="connsiteX2" fmla="*/ 0 w 3024520"/>
                <a:gd name="connsiteY2" fmla="*/ 1228607 h 1316375"/>
                <a:gd name="connsiteX3" fmla="*/ 911064 w 3024520"/>
                <a:gd name="connsiteY3" fmla="*/ 837478 h 1316375"/>
                <a:gd name="connsiteX4" fmla="*/ 883456 w 3024520"/>
                <a:gd name="connsiteY4" fmla="*/ 450949 h 1316375"/>
                <a:gd name="connsiteX5" fmla="*/ 161047 w 3024520"/>
                <a:gd name="connsiteY5" fmla="*/ 119640 h 1316375"/>
                <a:gd name="connsiteX6" fmla="*/ 404917 w 3024520"/>
                <a:gd name="connsiteY6" fmla="*/ 50617 h 1316375"/>
                <a:gd name="connsiteX7" fmla="*/ 1477028 w 3024520"/>
                <a:gd name="connsiteY7" fmla="*/ 501566 h 1316375"/>
                <a:gd name="connsiteX8" fmla="*/ 2572146 w 3024520"/>
                <a:gd name="connsiteY8" fmla="*/ 0 h 1316375"/>
                <a:gd name="connsiteX9" fmla="*/ 2875834 w 3024520"/>
                <a:gd name="connsiteY9" fmla="*/ 96632 h 1316375"/>
                <a:gd name="connsiteX10" fmla="*/ 2079803 w 3024520"/>
                <a:gd name="connsiteY10" fmla="*/ 432543 h 1316375"/>
                <a:gd name="connsiteX11" fmla="*/ 2240850 w 3024520"/>
                <a:gd name="connsiteY11" fmla="*/ 920305 h 1316375"/>
                <a:gd name="connsiteX12" fmla="*/ 3024520 w 3024520"/>
                <a:gd name="connsiteY12" fmla="*/ 1228607 h 1316375"/>
                <a:gd name="connsiteX13" fmla="*/ 2756623 w 3024520"/>
                <a:gd name="connsiteY13" fmla="*/ 1316375 h 1316375"/>
                <a:gd name="connsiteX14" fmla="*/ 1486231 w 3024520"/>
                <a:gd name="connsiteY14" fmla="*/ 727041 h 1316375"/>
                <a:gd name="connsiteX0" fmla="*/ 1537780 w 3076069"/>
                <a:gd name="connsiteY0" fmla="*/ 727041 h 1316375"/>
                <a:gd name="connsiteX1" fmla="*/ 309224 w 3076069"/>
                <a:gd name="connsiteY1" fmla="*/ 1302232 h 1316375"/>
                <a:gd name="connsiteX2" fmla="*/ 0 w 3076069"/>
                <a:gd name="connsiteY2" fmla="*/ 1228607 h 1316375"/>
                <a:gd name="connsiteX3" fmla="*/ 962613 w 3076069"/>
                <a:gd name="connsiteY3" fmla="*/ 837478 h 1316375"/>
                <a:gd name="connsiteX4" fmla="*/ 935005 w 3076069"/>
                <a:gd name="connsiteY4" fmla="*/ 450949 h 1316375"/>
                <a:gd name="connsiteX5" fmla="*/ 212596 w 3076069"/>
                <a:gd name="connsiteY5" fmla="*/ 119640 h 1316375"/>
                <a:gd name="connsiteX6" fmla="*/ 456466 w 3076069"/>
                <a:gd name="connsiteY6" fmla="*/ 50617 h 1316375"/>
                <a:gd name="connsiteX7" fmla="*/ 1528577 w 3076069"/>
                <a:gd name="connsiteY7" fmla="*/ 501566 h 1316375"/>
                <a:gd name="connsiteX8" fmla="*/ 2623695 w 3076069"/>
                <a:gd name="connsiteY8" fmla="*/ 0 h 1316375"/>
                <a:gd name="connsiteX9" fmla="*/ 2927383 w 3076069"/>
                <a:gd name="connsiteY9" fmla="*/ 96632 h 1316375"/>
                <a:gd name="connsiteX10" fmla="*/ 2131352 w 3076069"/>
                <a:gd name="connsiteY10" fmla="*/ 432543 h 1316375"/>
                <a:gd name="connsiteX11" fmla="*/ 2292399 w 3076069"/>
                <a:gd name="connsiteY11" fmla="*/ 920305 h 1316375"/>
                <a:gd name="connsiteX12" fmla="*/ 3076069 w 3076069"/>
                <a:gd name="connsiteY12" fmla="*/ 1228607 h 1316375"/>
                <a:gd name="connsiteX13" fmla="*/ 2808172 w 3076069"/>
                <a:gd name="connsiteY13" fmla="*/ 1316375 h 1316375"/>
                <a:gd name="connsiteX14" fmla="*/ 1537780 w 3076069"/>
                <a:gd name="connsiteY14" fmla="*/ 727041 h 1316375"/>
                <a:gd name="connsiteX0" fmla="*/ 1537780 w 3076069"/>
                <a:gd name="connsiteY0" fmla="*/ 727041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27041 h 1321259"/>
                <a:gd name="connsiteX0" fmla="*/ 1537780 w 3076069"/>
                <a:gd name="connsiteY0" fmla="*/ 750825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50825 h 132125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</a:cxnLst>
              <a:rect l="l" t="t" r="r" b="b"/>
              <a:pathLst>
                <a:path w="3076069" h="1321259">
                  <a:moveTo>
                    <a:pt x="1537780" y="750825"/>
                  </a:moveTo>
                  <a:lnTo>
                    <a:pt x="313981" y="1321259"/>
                  </a:lnTo>
                  <a:lnTo>
                    <a:pt x="0" y="1228607"/>
                  </a:lnTo>
                  <a:lnTo>
                    <a:pt x="962613" y="837478"/>
                  </a:lnTo>
                  <a:lnTo>
                    <a:pt x="935005" y="450949"/>
                  </a:lnTo>
                  <a:lnTo>
                    <a:pt x="212596" y="119640"/>
                  </a:lnTo>
                  <a:lnTo>
                    <a:pt x="456466" y="50617"/>
                  </a:lnTo>
                  <a:lnTo>
                    <a:pt x="1528577" y="501566"/>
                  </a:lnTo>
                  <a:lnTo>
                    <a:pt x="2623695" y="0"/>
                  </a:lnTo>
                  <a:lnTo>
                    <a:pt x="2927383" y="96632"/>
                  </a:lnTo>
                  <a:lnTo>
                    <a:pt x="2131352" y="432543"/>
                  </a:lnTo>
                  <a:lnTo>
                    <a:pt x="2292399" y="920305"/>
                  </a:lnTo>
                  <a:lnTo>
                    <a:pt x="3076069" y="1228607"/>
                  </a:lnTo>
                  <a:lnTo>
                    <a:pt x="2808172" y="1316375"/>
                  </a:lnTo>
                  <a:lnTo>
                    <a:pt x="1537780" y="750825"/>
                  </a:lnTo>
                  <a:close/>
                </a:path>
              </a:pathLst>
            </a:custGeom>
            <a:solidFill>
              <a:schemeClr val="bg1">
                <a:lumMod val="8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630" name="Freeform 629">
              <a:extLst>
                <a:ext uri="{FF2B5EF4-FFF2-40B4-BE49-F238E27FC236}">
                  <a16:creationId xmlns:a16="http://schemas.microsoft.com/office/drawing/2014/main" id="{580FB795-BEF2-224D-AF07-157831D19921}"/>
                </a:ext>
              </a:extLst>
            </p:cNvPr>
            <p:cNvSpPr>
              <a:spLocks/>
            </p:cNvSpPr>
            <p:nvPr/>
          </p:nvSpPr>
          <p:spPr bwMode="auto">
            <a:xfrm>
              <a:off x="4942764" y="6087977"/>
              <a:ext cx="437478" cy="104347"/>
            </a:xfrm>
            <a:custGeom>
              <a:avLst/>
              <a:gdLst>
                <a:gd name="T0" fmla="*/ 0 w 3723451"/>
                <a:gd name="T1" fmla="*/ 25528 h 932950"/>
                <a:gd name="T2" fmla="*/ 76977 w 3723451"/>
                <a:gd name="T3" fmla="*/ 301 h 932950"/>
                <a:gd name="T4" fmla="*/ 218040 w 3723451"/>
                <a:gd name="T5" fmla="*/ 58223 h 932950"/>
                <a:gd name="T6" fmla="*/ 352616 w 3723451"/>
                <a:gd name="T7" fmla="*/ 0 h 932950"/>
                <a:gd name="T8" fmla="*/ 437478 w 3723451"/>
                <a:gd name="T9" fmla="*/ 23169 h 932950"/>
                <a:gd name="T10" fmla="*/ 374341 w 3723451"/>
                <a:gd name="T11" fmla="*/ 51659 h 932950"/>
                <a:gd name="T12" fmla="*/ 354013 w 3723451"/>
                <a:gd name="T13" fmla="*/ 43978 h 932950"/>
                <a:gd name="T14" fmla="*/ 220519 w 3723451"/>
                <a:gd name="T15" fmla="*/ 104347 h 932950"/>
                <a:gd name="T16" fmla="*/ 83609 w 3723451"/>
                <a:gd name="T17" fmla="*/ 46199 h 932950"/>
                <a:gd name="T18" fmla="*/ 61474 w 3723451"/>
                <a:gd name="T19" fmla="*/ 52474 h 932950"/>
                <a:gd name="T20" fmla="*/ 0 w 3723451"/>
                <a:gd name="T21" fmla="*/ 25528 h 93295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3723451" h="932950">
                  <a:moveTo>
                    <a:pt x="0" y="228246"/>
                  </a:moveTo>
                  <a:lnTo>
                    <a:pt x="655168" y="2690"/>
                  </a:lnTo>
                  <a:lnTo>
                    <a:pt x="1855778" y="520562"/>
                  </a:lnTo>
                  <a:lnTo>
                    <a:pt x="3001174" y="0"/>
                  </a:lnTo>
                  <a:lnTo>
                    <a:pt x="3723451" y="207149"/>
                  </a:lnTo>
                  <a:lnTo>
                    <a:pt x="3186079" y="461874"/>
                  </a:lnTo>
                  <a:lnTo>
                    <a:pt x="3013067" y="393200"/>
                  </a:lnTo>
                  <a:lnTo>
                    <a:pt x="1876873" y="932950"/>
                  </a:lnTo>
                  <a:lnTo>
                    <a:pt x="711613" y="413055"/>
                  </a:lnTo>
                  <a:lnTo>
                    <a:pt x="523214" y="469166"/>
                  </a:lnTo>
                  <a:lnTo>
                    <a:pt x="0" y="228246"/>
                  </a:lnTo>
                  <a:close/>
                </a:path>
              </a:pathLst>
            </a:custGeom>
            <a:solidFill>
              <a:srgbClr val="59595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631" name="Freeform 630">
              <a:extLst>
                <a:ext uri="{FF2B5EF4-FFF2-40B4-BE49-F238E27FC236}">
                  <a16:creationId xmlns:a16="http://schemas.microsoft.com/office/drawing/2014/main" id="{2445AF61-C4AE-F640-B10A-A832E6FB977C}"/>
                </a:ext>
              </a:extLst>
            </p:cNvPr>
            <p:cNvSpPr>
              <a:spLocks/>
            </p:cNvSpPr>
            <p:nvPr/>
          </p:nvSpPr>
          <p:spPr bwMode="auto">
            <a:xfrm>
              <a:off x="5229532" y="6176783"/>
              <a:ext cx="161175" cy="91026"/>
            </a:xfrm>
            <a:custGeom>
              <a:avLst/>
              <a:gdLst>
                <a:gd name="T0" fmla="*/ 0 w 1366596"/>
                <a:gd name="T1" fmla="*/ 0 h 809868"/>
                <a:gd name="T2" fmla="*/ 161175 w 1366596"/>
                <a:gd name="T3" fmla="*/ 70338 h 809868"/>
                <a:gd name="T4" fmla="*/ 102023 w 1366596"/>
                <a:gd name="T5" fmla="*/ 91026 h 809868"/>
                <a:gd name="T6" fmla="*/ 543 w 1366596"/>
                <a:gd name="T7" fmla="*/ 48099 h 809868"/>
                <a:gd name="T8" fmla="*/ 0 w 1366596"/>
                <a:gd name="T9" fmla="*/ 0 h 8098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66596" h="809868">
                  <a:moveTo>
                    <a:pt x="0" y="0"/>
                  </a:moveTo>
                  <a:lnTo>
                    <a:pt x="1366596" y="625807"/>
                  </a:lnTo>
                  <a:lnTo>
                    <a:pt x="865050" y="809868"/>
                  </a:lnTo>
                  <a:lnTo>
                    <a:pt x="4601" y="427942"/>
                  </a:lnTo>
                  <a:cubicBezTo>
                    <a:pt x="-1535" y="105836"/>
                    <a:pt x="1534" y="142647"/>
                    <a:pt x="0" y="0"/>
                  </a:cubicBezTo>
                  <a:close/>
                </a:path>
              </a:pathLst>
            </a:custGeom>
            <a:solidFill>
              <a:srgbClr val="59595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632" name="Freeform 631">
              <a:extLst>
                <a:ext uri="{FF2B5EF4-FFF2-40B4-BE49-F238E27FC236}">
                  <a16:creationId xmlns:a16="http://schemas.microsoft.com/office/drawing/2014/main" id="{1D7A44BC-654E-C244-8D12-1D934EEF678E}"/>
                </a:ext>
              </a:extLst>
            </p:cNvPr>
            <p:cNvSpPr>
              <a:spLocks/>
            </p:cNvSpPr>
            <p:nvPr/>
          </p:nvSpPr>
          <p:spPr bwMode="auto">
            <a:xfrm>
              <a:off x="4934391" y="6179004"/>
              <a:ext cx="159082" cy="91025"/>
            </a:xfrm>
            <a:custGeom>
              <a:avLst/>
              <a:gdLst>
                <a:gd name="T0" fmla="*/ 156910 w 1348191"/>
                <a:gd name="T1" fmla="*/ 0 h 791462"/>
                <a:gd name="T2" fmla="*/ 159082 w 1348191"/>
                <a:gd name="T3" fmla="*/ 43925 h 791462"/>
                <a:gd name="T4" fmla="*/ 57552 w 1348191"/>
                <a:gd name="T5" fmla="*/ 91025 h 791462"/>
                <a:gd name="T6" fmla="*/ 0 w 1348191"/>
                <a:gd name="T7" fmla="*/ 70386 h 791462"/>
                <a:gd name="T8" fmla="*/ 156910 w 1348191"/>
                <a:gd name="T9" fmla="*/ 0 h 79146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48191" h="791462">
                  <a:moveTo>
                    <a:pt x="1329786" y="0"/>
                  </a:moveTo>
                  <a:lnTo>
                    <a:pt x="1348191" y="381926"/>
                  </a:lnTo>
                  <a:lnTo>
                    <a:pt x="487742" y="791462"/>
                  </a:lnTo>
                  <a:lnTo>
                    <a:pt x="0" y="612002"/>
                  </a:lnTo>
                  <a:lnTo>
                    <a:pt x="1329786" y="0"/>
                  </a:lnTo>
                  <a:close/>
                </a:path>
              </a:pathLst>
            </a:custGeom>
            <a:solidFill>
              <a:srgbClr val="59595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cxnSp>
          <p:nvCxnSpPr>
            <p:cNvPr id="633" name="Straight Connector 632">
              <a:extLst>
                <a:ext uri="{FF2B5EF4-FFF2-40B4-BE49-F238E27FC236}">
                  <a16:creationId xmlns:a16="http://schemas.microsoft.com/office/drawing/2014/main" id="{5F1D5C8E-0FE5-E341-80A8-2C4A9C104BD8}"/>
                </a:ext>
              </a:extLst>
            </p:cNvPr>
            <p:cNvCxnSpPr>
              <a:cxnSpLocks noChangeShapeType="1"/>
              <a:endCxn id="628" idx="2"/>
            </p:cNvCxnSpPr>
            <p:nvPr/>
          </p:nvCxnSpPr>
          <p:spPr bwMode="auto">
            <a:xfrm flipH="1" flipV="1">
              <a:off x="4786435" y="6178607"/>
              <a:ext cx="2093" cy="115447"/>
            </a:xfrm>
            <a:prstGeom prst="line">
              <a:avLst/>
            </a:prstGeom>
            <a:noFill/>
            <a:ln w="6350">
              <a:solidFill>
                <a:srgbClr val="7F7F7F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634" name="Straight Connector 633">
              <a:extLst>
                <a:ext uri="{FF2B5EF4-FFF2-40B4-BE49-F238E27FC236}">
                  <a16:creationId xmlns:a16="http://schemas.microsoft.com/office/drawing/2014/main" id="{73E4271A-47FB-8146-AA7E-3E314D74F34D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H="1" flipV="1">
              <a:off x="5533044" y="6183444"/>
              <a:ext cx="2094" cy="115447"/>
            </a:xfrm>
            <a:prstGeom prst="line">
              <a:avLst/>
            </a:prstGeom>
            <a:noFill/>
            <a:ln w="6350">
              <a:solidFill>
                <a:srgbClr val="7F7F7F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57424" name="Group 634">
            <a:extLst>
              <a:ext uri="{FF2B5EF4-FFF2-40B4-BE49-F238E27FC236}">
                <a16:creationId xmlns:a16="http://schemas.microsoft.com/office/drawing/2014/main" id="{50D4F85D-C21A-EF4E-BB08-09715DEBB395}"/>
              </a:ext>
            </a:extLst>
          </p:cNvPr>
          <p:cNvGrpSpPr>
            <a:grpSpLocks/>
          </p:cNvGrpSpPr>
          <p:nvPr/>
        </p:nvGrpSpPr>
        <p:grpSpPr bwMode="auto">
          <a:xfrm>
            <a:off x="6350000" y="2482850"/>
            <a:ext cx="442913" cy="219075"/>
            <a:chOff x="4786435" y="6027638"/>
            <a:chExt cx="748703" cy="417782"/>
          </a:xfrm>
        </p:grpSpPr>
        <p:sp>
          <p:nvSpPr>
            <p:cNvPr id="636" name="Oval 635">
              <a:extLst>
                <a:ext uri="{FF2B5EF4-FFF2-40B4-BE49-F238E27FC236}">
                  <a16:creationId xmlns:a16="http://schemas.microsoft.com/office/drawing/2014/main" id="{C2E0C49C-4827-9B41-91D3-7A2E48BA4987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4792055" y="6145701"/>
              <a:ext cx="743083" cy="299719"/>
            </a:xfrm>
            <a:prstGeom prst="ellipse">
              <a:avLst/>
            </a:prstGeom>
            <a:gradFill rotWithShape="1">
              <a:gsLst>
                <a:gs pos="0">
                  <a:srgbClr val="7F7F7F"/>
                </a:gs>
                <a:gs pos="53000">
                  <a:srgbClr val="D9D9D9"/>
                </a:gs>
                <a:gs pos="100000">
                  <a:srgbClr val="7F7F7F"/>
                </a:gs>
              </a:gsLst>
              <a:lin ang="0" scaled="1"/>
            </a:gradFill>
            <a:ln w="6350">
              <a:solidFill>
                <a:srgbClr val="7F7F7F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637" name="Rectangle 636">
              <a:extLst>
                <a:ext uri="{FF2B5EF4-FFF2-40B4-BE49-F238E27FC236}">
                  <a16:creationId xmlns:a16="http://schemas.microsoft.com/office/drawing/2014/main" id="{D45CD8DA-8102-EE45-844E-7DB8AFDA30B2}"/>
                </a:ext>
              </a:extLst>
            </p:cNvPr>
            <p:cNvSpPr/>
            <p:nvPr/>
          </p:nvSpPr>
          <p:spPr bwMode="auto">
            <a:xfrm>
              <a:off x="4789119" y="6188091"/>
              <a:ext cx="746019" cy="108987"/>
            </a:xfrm>
            <a:prstGeom prst="rect">
              <a:avLst/>
            </a:prstGeom>
            <a:gradFill>
              <a:gsLst>
                <a:gs pos="0">
                  <a:schemeClr val="tx1">
                    <a:lumMod val="50000"/>
                    <a:lumOff val="50000"/>
                  </a:schemeClr>
                </a:gs>
                <a:gs pos="53000">
                  <a:schemeClr val="bg1">
                    <a:lumMod val="85000"/>
                  </a:schemeClr>
                </a:gs>
                <a:gs pos="100000">
                  <a:schemeClr val="tx1">
                    <a:lumMod val="50000"/>
                    <a:lumOff val="50000"/>
                  </a:schemeClr>
                </a:gs>
              </a:gsLst>
              <a:lin ang="10800000" scaled="0"/>
            </a:gradFill>
            <a:ln w="25400"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638" name="Oval 637">
              <a:extLst>
                <a:ext uri="{FF2B5EF4-FFF2-40B4-BE49-F238E27FC236}">
                  <a16:creationId xmlns:a16="http://schemas.microsoft.com/office/drawing/2014/main" id="{ADBF0A75-CC54-3341-9F66-1EA2406F4D27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4786435" y="6027638"/>
              <a:ext cx="743082" cy="299719"/>
            </a:xfrm>
            <a:prstGeom prst="ellipse">
              <a:avLst/>
            </a:prstGeom>
            <a:solidFill>
              <a:srgbClr val="BFBFBF"/>
            </a:solidFill>
            <a:ln w="6350">
              <a:solidFill>
                <a:srgbClr val="7F7F7F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639" name="Freeform 638">
              <a:extLst>
                <a:ext uri="{FF2B5EF4-FFF2-40B4-BE49-F238E27FC236}">
                  <a16:creationId xmlns:a16="http://schemas.microsoft.com/office/drawing/2014/main" id="{54AB8C9B-D062-9E47-B6BB-416046FAAB52}"/>
                </a:ext>
              </a:extLst>
            </p:cNvPr>
            <p:cNvSpPr/>
            <p:nvPr/>
          </p:nvSpPr>
          <p:spPr bwMode="auto">
            <a:xfrm>
              <a:off x="4979648" y="6124515"/>
              <a:ext cx="362276" cy="151370"/>
            </a:xfrm>
            <a:custGeom>
              <a:avLst/>
              <a:gdLst>
                <a:gd name="connsiteX0" fmla="*/ 1486231 w 2944854"/>
                <a:gd name="connsiteY0" fmla="*/ 727041 h 1302232"/>
                <a:gd name="connsiteX1" fmla="*/ 257675 w 2944854"/>
                <a:gd name="connsiteY1" fmla="*/ 1302232 h 1302232"/>
                <a:gd name="connsiteX2" fmla="*/ 0 w 2944854"/>
                <a:gd name="connsiteY2" fmla="*/ 1228607 h 1302232"/>
                <a:gd name="connsiteX3" fmla="*/ 911064 w 2944854"/>
                <a:gd name="connsiteY3" fmla="*/ 837478 h 1302232"/>
                <a:gd name="connsiteX4" fmla="*/ 883456 w 2944854"/>
                <a:gd name="connsiteY4" fmla="*/ 450949 h 1302232"/>
                <a:gd name="connsiteX5" fmla="*/ 161047 w 2944854"/>
                <a:gd name="connsiteY5" fmla="*/ 119640 h 1302232"/>
                <a:gd name="connsiteX6" fmla="*/ 404917 w 2944854"/>
                <a:gd name="connsiteY6" fmla="*/ 50617 h 1302232"/>
                <a:gd name="connsiteX7" fmla="*/ 1477028 w 2944854"/>
                <a:gd name="connsiteY7" fmla="*/ 501566 h 1302232"/>
                <a:gd name="connsiteX8" fmla="*/ 2572146 w 2944854"/>
                <a:gd name="connsiteY8" fmla="*/ 0 h 1302232"/>
                <a:gd name="connsiteX9" fmla="*/ 2875834 w 2944854"/>
                <a:gd name="connsiteY9" fmla="*/ 96632 h 1302232"/>
                <a:gd name="connsiteX10" fmla="*/ 2079803 w 2944854"/>
                <a:gd name="connsiteY10" fmla="*/ 432543 h 1302232"/>
                <a:gd name="connsiteX11" fmla="*/ 2240850 w 2944854"/>
                <a:gd name="connsiteY11" fmla="*/ 920305 h 1302232"/>
                <a:gd name="connsiteX12" fmla="*/ 2944854 w 2944854"/>
                <a:gd name="connsiteY12" fmla="*/ 1228607 h 1302232"/>
                <a:gd name="connsiteX13" fmla="*/ 2733192 w 2944854"/>
                <a:gd name="connsiteY13" fmla="*/ 1297630 h 1302232"/>
                <a:gd name="connsiteX14" fmla="*/ 1486231 w 2944854"/>
                <a:gd name="connsiteY14" fmla="*/ 727041 h 1302232"/>
                <a:gd name="connsiteX0" fmla="*/ 1486231 w 2944854"/>
                <a:gd name="connsiteY0" fmla="*/ 727041 h 1316375"/>
                <a:gd name="connsiteX1" fmla="*/ 257675 w 2944854"/>
                <a:gd name="connsiteY1" fmla="*/ 1302232 h 1316375"/>
                <a:gd name="connsiteX2" fmla="*/ 0 w 2944854"/>
                <a:gd name="connsiteY2" fmla="*/ 1228607 h 1316375"/>
                <a:gd name="connsiteX3" fmla="*/ 911064 w 2944854"/>
                <a:gd name="connsiteY3" fmla="*/ 837478 h 1316375"/>
                <a:gd name="connsiteX4" fmla="*/ 883456 w 2944854"/>
                <a:gd name="connsiteY4" fmla="*/ 450949 h 1316375"/>
                <a:gd name="connsiteX5" fmla="*/ 161047 w 2944854"/>
                <a:gd name="connsiteY5" fmla="*/ 119640 h 1316375"/>
                <a:gd name="connsiteX6" fmla="*/ 404917 w 2944854"/>
                <a:gd name="connsiteY6" fmla="*/ 50617 h 1316375"/>
                <a:gd name="connsiteX7" fmla="*/ 1477028 w 2944854"/>
                <a:gd name="connsiteY7" fmla="*/ 501566 h 1316375"/>
                <a:gd name="connsiteX8" fmla="*/ 2572146 w 2944854"/>
                <a:gd name="connsiteY8" fmla="*/ 0 h 1316375"/>
                <a:gd name="connsiteX9" fmla="*/ 2875834 w 2944854"/>
                <a:gd name="connsiteY9" fmla="*/ 96632 h 1316375"/>
                <a:gd name="connsiteX10" fmla="*/ 2079803 w 2944854"/>
                <a:gd name="connsiteY10" fmla="*/ 432543 h 1316375"/>
                <a:gd name="connsiteX11" fmla="*/ 2240850 w 2944854"/>
                <a:gd name="connsiteY11" fmla="*/ 920305 h 1316375"/>
                <a:gd name="connsiteX12" fmla="*/ 2944854 w 2944854"/>
                <a:gd name="connsiteY12" fmla="*/ 1228607 h 1316375"/>
                <a:gd name="connsiteX13" fmla="*/ 2756623 w 2944854"/>
                <a:gd name="connsiteY13" fmla="*/ 1316375 h 1316375"/>
                <a:gd name="connsiteX14" fmla="*/ 1486231 w 2944854"/>
                <a:gd name="connsiteY14" fmla="*/ 727041 h 1316375"/>
                <a:gd name="connsiteX0" fmla="*/ 1486231 w 3024520"/>
                <a:gd name="connsiteY0" fmla="*/ 727041 h 1316375"/>
                <a:gd name="connsiteX1" fmla="*/ 257675 w 3024520"/>
                <a:gd name="connsiteY1" fmla="*/ 1302232 h 1316375"/>
                <a:gd name="connsiteX2" fmla="*/ 0 w 3024520"/>
                <a:gd name="connsiteY2" fmla="*/ 1228607 h 1316375"/>
                <a:gd name="connsiteX3" fmla="*/ 911064 w 3024520"/>
                <a:gd name="connsiteY3" fmla="*/ 837478 h 1316375"/>
                <a:gd name="connsiteX4" fmla="*/ 883456 w 3024520"/>
                <a:gd name="connsiteY4" fmla="*/ 450949 h 1316375"/>
                <a:gd name="connsiteX5" fmla="*/ 161047 w 3024520"/>
                <a:gd name="connsiteY5" fmla="*/ 119640 h 1316375"/>
                <a:gd name="connsiteX6" fmla="*/ 404917 w 3024520"/>
                <a:gd name="connsiteY6" fmla="*/ 50617 h 1316375"/>
                <a:gd name="connsiteX7" fmla="*/ 1477028 w 3024520"/>
                <a:gd name="connsiteY7" fmla="*/ 501566 h 1316375"/>
                <a:gd name="connsiteX8" fmla="*/ 2572146 w 3024520"/>
                <a:gd name="connsiteY8" fmla="*/ 0 h 1316375"/>
                <a:gd name="connsiteX9" fmla="*/ 2875834 w 3024520"/>
                <a:gd name="connsiteY9" fmla="*/ 96632 h 1316375"/>
                <a:gd name="connsiteX10" fmla="*/ 2079803 w 3024520"/>
                <a:gd name="connsiteY10" fmla="*/ 432543 h 1316375"/>
                <a:gd name="connsiteX11" fmla="*/ 2240850 w 3024520"/>
                <a:gd name="connsiteY11" fmla="*/ 920305 h 1316375"/>
                <a:gd name="connsiteX12" fmla="*/ 3024520 w 3024520"/>
                <a:gd name="connsiteY12" fmla="*/ 1228607 h 1316375"/>
                <a:gd name="connsiteX13" fmla="*/ 2756623 w 3024520"/>
                <a:gd name="connsiteY13" fmla="*/ 1316375 h 1316375"/>
                <a:gd name="connsiteX14" fmla="*/ 1486231 w 3024520"/>
                <a:gd name="connsiteY14" fmla="*/ 727041 h 1316375"/>
                <a:gd name="connsiteX0" fmla="*/ 1537780 w 3076069"/>
                <a:gd name="connsiteY0" fmla="*/ 727041 h 1316375"/>
                <a:gd name="connsiteX1" fmla="*/ 309224 w 3076069"/>
                <a:gd name="connsiteY1" fmla="*/ 1302232 h 1316375"/>
                <a:gd name="connsiteX2" fmla="*/ 0 w 3076069"/>
                <a:gd name="connsiteY2" fmla="*/ 1228607 h 1316375"/>
                <a:gd name="connsiteX3" fmla="*/ 962613 w 3076069"/>
                <a:gd name="connsiteY3" fmla="*/ 837478 h 1316375"/>
                <a:gd name="connsiteX4" fmla="*/ 935005 w 3076069"/>
                <a:gd name="connsiteY4" fmla="*/ 450949 h 1316375"/>
                <a:gd name="connsiteX5" fmla="*/ 212596 w 3076069"/>
                <a:gd name="connsiteY5" fmla="*/ 119640 h 1316375"/>
                <a:gd name="connsiteX6" fmla="*/ 456466 w 3076069"/>
                <a:gd name="connsiteY6" fmla="*/ 50617 h 1316375"/>
                <a:gd name="connsiteX7" fmla="*/ 1528577 w 3076069"/>
                <a:gd name="connsiteY7" fmla="*/ 501566 h 1316375"/>
                <a:gd name="connsiteX8" fmla="*/ 2623695 w 3076069"/>
                <a:gd name="connsiteY8" fmla="*/ 0 h 1316375"/>
                <a:gd name="connsiteX9" fmla="*/ 2927383 w 3076069"/>
                <a:gd name="connsiteY9" fmla="*/ 96632 h 1316375"/>
                <a:gd name="connsiteX10" fmla="*/ 2131352 w 3076069"/>
                <a:gd name="connsiteY10" fmla="*/ 432543 h 1316375"/>
                <a:gd name="connsiteX11" fmla="*/ 2292399 w 3076069"/>
                <a:gd name="connsiteY11" fmla="*/ 920305 h 1316375"/>
                <a:gd name="connsiteX12" fmla="*/ 3076069 w 3076069"/>
                <a:gd name="connsiteY12" fmla="*/ 1228607 h 1316375"/>
                <a:gd name="connsiteX13" fmla="*/ 2808172 w 3076069"/>
                <a:gd name="connsiteY13" fmla="*/ 1316375 h 1316375"/>
                <a:gd name="connsiteX14" fmla="*/ 1537780 w 3076069"/>
                <a:gd name="connsiteY14" fmla="*/ 727041 h 1316375"/>
                <a:gd name="connsiteX0" fmla="*/ 1537780 w 3076069"/>
                <a:gd name="connsiteY0" fmla="*/ 727041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27041 h 1321259"/>
                <a:gd name="connsiteX0" fmla="*/ 1537780 w 3076069"/>
                <a:gd name="connsiteY0" fmla="*/ 750825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50825 h 132125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</a:cxnLst>
              <a:rect l="l" t="t" r="r" b="b"/>
              <a:pathLst>
                <a:path w="3076069" h="1321259">
                  <a:moveTo>
                    <a:pt x="1537780" y="750825"/>
                  </a:moveTo>
                  <a:lnTo>
                    <a:pt x="313981" y="1321259"/>
                  </a:lnTo>
                  <a:lnTo>
                    <a:pt x="0" y="1228607"/>
                  </a:lnTo>
                  <a:lnTo>
                    <a:pt x="962613" y="837478"/>
                  </a:lnTo>
                  <a:lnTo>
                    <a:pt x="935005" y="450949"/>
                  </a:lnTo>
                  <a:lnTo>
                    <a:pt x="212596" y="119640"/>
                  </a:lnTo>
                  <a:lnTo>
                    <a:pt x="456466" y="50617"/>
                  </a:lnTo>
                  <a:lnTo>
                    <a:pt x="1528577" y="501566"/>
                  </a:lnTo>
                  <a:lnTo>
                    <a:pt x="2623695" y="0"/>
                  </a:lnTo>
                  <a:lnTo>
                    <a:pt x="2927383" y="96632"/>
                  </a:lnTo>
                  <a:lnTo>
                    <a:pt x="2131352" y="432543"/>
                  </a:lnTo>
                  <a:lnTo>
                    <a:pt x="2292399" y="920305"/>
                  </a:lnTo>
                  <a:lnTo>
                    <a:pt x="3076069" y="1228607"/>
                  </a:lnTo>
                  <a:lnTo>
                    <a:pt x="2808172" y="1316375"/>
                  </a:lnTo>
                  <a:lnTo>
                    <a:pt x="1537780" y="750825"/>
                  </a:lnTo>
                  <a:close/>
                </a:path>
              </a:pathLst>
            </a:custGeom>
            <a:solidFill>
              <a:schemeClr val="bg1">
                <a:lumMod val="8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640" name="Freeform 639">
              <a:extLst>
                <a:ext uri="{FF2B5EF4-FFF2-40B4-BE49-F238E27FC236}">
                  <a16:creationId xmlns:a16="http://schemas.microsoft.com/office/drawing/2014/main" id="{8B93CAC9-5E0E-B142-975E-DFC91E517ADE}"/>
                </a:ext>
              </a:extLst>
            </p:cNvPr>
            <p:cNvSpPr>
              <a:spLocks/>
            </p:cNvSpPr>
            <p:nvPr/>
          </p:nvSpPr>
          <p:spPr bwMode="auto">
            <a:xfrm>
              <a:off x="4942764" y="6087977"/>
              <a:ext cx="437478" cy="104347"/>
            </a:xfrm>
            <a:custGeom>
              <a:avLst/>
              <a:gdLst>
                <a:gd name="T0" fmla="*/ 0 w 3723451"/>
                <a:gd name="T1" fmla="*/ 25528 h 932950"/>
                <a:gd name="T2" fmla="*/ 76977 w 3723451"/>
                <a:gd name="T3" fmla="*/ 301 h 932950"/>
                <a:gd name="T4" fmla="*/ 218040 w 3723451"/>
                <a:gd name="T5" fmla="*/ 58223 h 932950"/>
                <a:gd name="T6" fmla="*/ 352616 w 3723451"/>
                <a:gd name="T7" fmla="*/ 0 h 932950"/>
                <a:gd name="T8" fmla="*/ 437478 w 3723451"/>
                <a:gd name="T9" fmla="*/ 23169 h 932950"/>
                <a:gd name="T10" fmla="*/ 374341 w 3723451"/>
                <a:gd name="T11" fmla="*/ 51659 h 932950"/>
                <a:gd name="T12" fmla="*/ 354013 w 3723451"/>
                <a:gd name="T13" fmla="*/ 43978 h 932950"/>
                <a:gd name="T14" fmla="*/ 220519 w 3723451"/>
                <a:gd name="T15" fmla="*/ 104347 h 932950"/>
                <a:gd name="T16" fmla="*/ 83609 w 3723451"/>
                <a:gd name="T17" fmla="*/ 46199 h 932950"/>
                <a:gd name="T18" fmla="*/ 61474 w 3723451"/>
                <a:gd name="T19" fmla="*/ 52474 h 932950"/>
                <a:gd name="T20" fmla="*/ 0 w 3723451"/>
                <a:gd name="T21" fmla="*/ 25528 h 93295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3723451" h="932950">
                  <a:moveTo>
                    <a:pt x="0" y="228246"/>
                  </a:moveTo>
                  <a:lnTo>
                    <a:pt x="655168" y="2690"/>
                  </a:lnTo>
                  <a:lnTo>
                    <a:pt x="1855778" y="520562"/>
                  </a:lnTo>
                  <a:lnTo>
                    <a:pt x="3001174" y="0"/>
                  </a:lnTo>
                  <a:lnTo>
                    <a:pt x="3723451" y="207149"/>
                  </a:lnTo>
                  <a:lnTo>
                    <a:pt x="3186079" y="461874"/>
                  </a:lnTo>
                  <a:lnTo>
                    <a:pt x="3013067" y="393200"/>
                  </a:lnTo>
                  <a:lnTo>
                    <a:pt x="1876873" y="932950"/>
                  </a:lnTo>
                  <a:lnTo>
                    <a:pt x="711613" y="413055"/>
                  </a:lnTo>
                  <a:lnTo>
                    <a:pt x="523214" y="469166"/>
                  </a:lnTo>
                  <a:lnTo>
                    <a:pt x="0" y="228246"/>
                  </a:lnTo>
                  <a:close/>
                </a:path>
              </a:pathLst>
            </a:custGeom>
            <a:solidFill>
              <a:srgbClr val="59595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641" name="Freeform 640">
              <a:extLst>
                <a:ext uri="{FF2B5EF4-FFF2-40B4-BE49-F238E27FC236}">
                  <a16:creationId xmlns:a16="http://schemas.microsoft.com/office/drawing/2014/main" id="{155FEA8C-1C1A-2F48-8DD5-28AF4EC8EA65}"/>
                </a:ext>
              </a:extLst>
            </p:cNvPr>
            <p:cNvSpPr>
              <a:spLocks/>
            </p:cNvSpPr>
            <p:nvPr/>
          </p:nvSpPr>
          <p:spPr bwMode="auto">
            <a:xfrm>
              <a:off x="5229532" y="6176783"/>
              <a:ext cx="161175" cy="91026"/>
            </a:xfrm>
            <a:custGeom>
              <a:avLst/>
              <a:gdLst>
                <a:gd name="T0" fmla="*/ 0 w 1366596"/>
                <a:gd name="T1" fmla="*/ 0 h 809868"/>
                <a:gd name="T2" fmla="*/ 161175 w 1366596"/>
                <a:gd name="T3" fmla="*/ 70338 h 809868"/>
                <a:gd name="T4" fmla="*/ 102023 w 1366596"/>
                <a:gd name="T5" fmla="*/ 91026 h 809868"/>
                <a:gd name="T6" fmla="*/ 543 w 1366596"/>
                <a:gd name="T7" fmla="*/ 48099 h 809868"/>
                <a:gd name="T8" fmla="*/ 0 w 1366596"/>
                <a:gd name="T9" fmla="*/ 0 h 8098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66596" h="809868">
                  <a:moveTo>
                    <a:pt x="0" y="0"/>
                  </a:moveTo>
                  <a:lnTo>
                    <a:pt x="1366596" y="625807"/>
                  </a:lnTo>
                  <a:lnTo>
                    <a:pt x="865050" y="809868"/>
                  </a:lnTo>
                  <a:lnTo>
                    <a:pt x="4601" y="427942"/>
                  </a:lnTo>
                  <a:cubicBezTo>
                    <a:pt x="-1535" y="105836"/>
                    <a:pt x="1534" y="142647"/>
                    <a:pt x="0" y="0"/>
                  </a:cubicBezTo>
                  <a:close/>
                </a:path>
              </a:pathLst>
            </a:custGeom>
            <a:solidFill>
              <a:srgbClr val="59595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642" name="Freeform 641">
              <a:extLst>
                <a:ext uri="{FF2B5EF4-FFF2-40B4-BE49-F238E27FC236}">
                  <a16:creationId xmlns:a16="http://schemas.microsoft.com/office/drawing/2014/main" id="{D32D33A4-C68A-7542-8C69-FEFA68C7E966}"/>
                </a:ext>
              </a:extLst>
            </p:cNvPr>
            <p:cNvSpPr>
              <a:spLocks/>
            </p:cNvSpPr>
            <p:nvPr/>
          </p:nvSpPr>
          <p:spPr bwMode="auto">
            <a:xfrm>
              <a:off x="4934391" y="6179004"/>
              <a:ext cx="159082" cy="91025"/>
            </a:xfrm>
            <a:custGeom>
              <a:avLst/>
              <a:gdLst>
                <a:gd name="T0" fmla="*/ 156910 w 1348191"/>
                <a:gd name="T1" fmla="*/ 0 h 791462"/>
                <a:gd name="T2" fmla="*/ 159082 w 1348191"/>
                <a:gd name="T3" fmla="*/ 43925 h 791462"/>
                <a:gd name="T4" fmla="*/ 57552 w 1348191"/>
                <a:gd name="T5" fmla="*/ 91025 h 791462"/>
                <a:gd name="T6" fmla="*/ 0 w 1348191"/>
                <a:gd name="T7" fmla="*/ 70386 h 791462"/>
                <a:gd name="T8" fmla="*/ 156910 w 1348191"/>
                <a:gd name="T9" fmla="*/ 0 h 79146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48191" h="791462">
                  <a:moveTo>
                    <a:pt x="1329786" y="0"/>
                  </a:moveTo>
                  <a:lnTo>
                    <a:pt x="1348191" y="381926"/>
                  </a:lnTo>
                  <a:lnTo>
                    <a:pt x="487742" y="791462"/>
                  </a:lnTo>
                  <a:lnTo>
                    <a:pt x="0" y="612002"/>
                  </a:lnTo>
                  <a:lnTo>
                    <a:pt x="1329786" y="0"/>
                  </a:lnTo>
                  <a:close/>
                </a:path>
              </a:pathLst>
            </a:custGeom>
            <a:solidFill>
              <a:srgbClr val="59595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cxnSp>
          <p:nvCxnSpPr>
            <p:cNvPr id="643" name="Straight Connector 642">
              <a:extLst>
                <a:ext uri="{FF2B5EF4-FFF2-40B4-BE49-F238E27FC236}">
                  <a16:creationId xmlns:a16="http://schemas.microsoft.com/office/drawing/2014/main" id="{3C7E2C91-DF55-1842-9E6F-383FA843289E}"/>
                </a:ext>
              </a:extLst>
            </p:cNvPr>
            <p:cNvCxnSpPr>
              <a:cxnSpLocks noChangeShapeType="1"/>
              <a:endCxn id="638" idx="2"/>
            </p:cNvCxnSpPr>
            <p:nvPr/>
          </p:nvCxnSpPr>
          <p:spPr bwMode="auto">
            <a:xfrm flipH="1" flipV="1">
              <a:off x="4786435" y="6178607"/>
              <a:ext cx="2093" cy="115447"/>
            </a:xfrm>
            <a:prstGeom prst="line">
              <a:avLst/>
            </a:prstGeom>
            <a:noFill/>
            <a:ln w="6350">
              <a:solidFill>
                <a:srgbClr val="7F7F7F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644" name="Straight Connector 643">
              <a:extLst>
                <a:ext uri="{FF2B5EF4-FFF2-40B4-BE49-F238E27FC236}">
                  <a16:creationId xmlns:a16="http://schemas.microsoft.com/office/drawing/2014/main" id="{F1FC223A-10F2-504A-833E-9C20C1BDA336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H="1" flipV="1">
              <a:off x="5533044" y="6183444"/>
              <a:ext cx="2094" cy="115447"/>
            </a:xfrm>
            <a:prstGeom prst="line">
              <a:avLst/>
            </a:prstGeom>
            <a:noFill/>
            <a:ln w="6350">
              <a:solidFill>
                <a:srgbClr val="7F7F7F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cxnSp>
        <p:nvCxnSpPr>
          <p:cNvPr id="3" name="Straight Arrow Connector 2">
            <a:extLst>
              <a:ext uri="{FF2B5EF4-FFF2-40B4-BE49-F238E27FC236}">
                <a16:creationId xmlns:a16="http://schemas.microsoft.com/office/drawing/2014/main" id="{697BC95A-0987-F64E-9ACF-097A23A88A41}"/>
              </a:ext>
            </a:extLst>
          </p:cNvPr>
          <p:cNvCxnSpPr/>
          <p:nvPr/>
        </p:nvCxnSpPr>
        <p:spPr bwMode="auto">
          <a:xfrm>
            <a:off x="4102443" y="2137719"/>
            <a:ext cx="2817341" cy="1075038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4" name="Straight Arrow Connector 3">
            <a:extLst>
              <a:ext uri="{FF2B5EF4-FFF2-40B4-BE49-F238E27FC236}">
                <a16:creationId xmlns:a16="http://schemas.microsoft.com/office/drawing/2014/main" id="{3440D7C1-DBED-1E44-9D1E-E097EC01A038}"/>
              </a:ext>
            </a:extLst>
          </p:cNvPr>
          <p:cNvCxnSpPr>
            <a:cxnSpLocks/>
          </p:cNvCxnSpPr>
          <p:nvPr/>
        </p:nvCxnSpPr>
        <p:spPr bwMode="auto">
          <a:xfrm flipV="1">
            <a:off x="4071236" y="3853594"/>
            <a:ext cx="2672464" cy="2163034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rgbClr val="C00000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8" name="Freeform 7">
            <a:extLst>
              <a:ext uri="{FF2B5EF4-FFF2-40B4-BE49-F238E27FC236}">
                <a16:creationId xmlns:a16="http://schemas.microsoft.com/office/drawing/2014/main" id="{B1DAF876-6B99-3945-858C-465A5A91C8BA}"/>
              </a:ext>
            </a:extLst>
          </p:cNvPr>
          <p:cNvSpPr/>
          <p:nvPr/>
        </p:nvSpPr>
        <p:spPr bwMode="auto">
          <a:xfrm>
            <a:off x="5263116" y="2979352"/>
            <a:ext cx="914400" cy="1092918"/>
          </a:xfrm>
          <a:custGeom>
            <a:avLst/>
            <a:gdLst>
              <a:gd name="connsiteX0" fmla="*/ 191386 w 914400"/>
              <a:gd name="connsiteY0" fmla="*/ 19029 h 1092918"/>
              <a:gd name="connsiteX1" fmla="*/ 691117 w 914400"/>
              <a:gd name="connsiteY1" fmla="*/ 8397 h 1092918"/>
              <a:gd name="connsiteX2" fmla="*/ 776177 w 914400"/>
              <a:gd name="connsiteY2" fmla="*/ 29662 h 1092918"/>
              <a:gd name="connsiteX3" fmla="*/ 808075 w 914400"/>
              <a:gd name="connsiteY3" fmla="*/ 50927 h 1092918"/>
              <a:gd name="connsiteX4" fmla="*/ 850605 w 914400"/>
              <a:gd name="connsiteY4" fmla="*/ 114722 h 1092918"/>
              <a:gd name="connsiteX5" fmla="*/ 871870 w 914400"/>
              <a:gd name="connsiteY5" fmla="*/ 178518 h 1092918"/>
              <a:gd name="connsiteX6" fmla="*/ 893135 w 914400"/>
              <a:gd name="connsiteY6" fmla="*/ 210415 h 1092918"/>
              <a:gd name="connsiteX7" fmla="*/ 914400 w 914400"/>
              <a:gd name="connsiteY7" fmla="*/ 274211 h 1092918"/>
              <a:gd name="connsiteX8" fmla="*/ 903768 w 914400"/>
              <a:gd name="connsiteY8" fmla="*/ 401801 h 1092918"/>
              <a:gd name="connsiteX9" fmla="*/ 882503 w 914400"/>
              <a:gd name="connsiteY9" fmla="*/ 423067 h 1092918"/>
              <a:gd name="connsiteX10" fmla="*/ 871870 w 914400"/>
              <a:gd name="connsiteY10" fmla="*/ 454964 h 1092918"/>
              <a:gd name="connsiteX11" fmla="*/ 839972 w 914400"/>
              <a:gd name="connsiteY11" fmla="*/ 476229 h 1092918"/>
              <a:gd name="connsiteX12" fmla="*/ 786810 w 914400"/>
              <a:gd name="connsiteY12" fmla="*/ 518760 h 1092918"/>
              <a:gd name="connsiteX13" fmla="*/ 744279 w 914400"/>
              <a:gd name="connsiteY13" fmla="*/ 582555 h 1092918"/>
              <a:gd name="connsiteX14" fmla="*/ 723014 w 914400"/>
              <a:gd name="connsiteY14" fmla="*/ 646350 h 1092918"/>
              <a:gd name="connsiteX15" fmla="*/ 754912 w 914400"/>
              <a:gd name="connsiteY15" fmla="*/ 742043 h 1092918"/>
              <a:gd name="connsiteX16" fmla="*/ 765544 w 914400"/>
              <a:gd name="connsiteY16" fmla="*/ 773941 h 1092918"/>
              <a:gd name="connsiteX17" fmla="*/ 776177 w 914400"/>
              <a:gd name="connsiteY17" fmla="*/ 805839 h 1092918"/>
              <a:gd name="connsiteX18" fmla="*/ 786810 w 914400"/>
              <a:gd name="connsiteY18" fmla="*/ 848369 h 1092918"/>
              <a:gd name="connsiteX19" fmla="*/ 808075 w 914400"/>
              <a:gd name="connsiteY19" fmla="*/ 944062 h 1092918"/>
              <a:gd name="connsiteX20" fmla="*/ 776177 w 914400"/>
              <a:gd name="connsiteY20" fmla="*/ 1050388 h 1092918"/>
              <a:gd name="connsiteX21" fmla="*/ 744279 w 914400"/>
              <a:gd name="connsiteY21" fmla="*/ 1071653 h 1092918"/>
              <a:gd name="connsiteX22" fmla="*/ 680484 w 914400"/>
              <a:gd name="connsiteY22" fmla="*/ 1092918 h 1092918"/>
              <a:gd name="connsiteX23" fmla="*/ 520996 w 914400"/>
              <a:gd name="connsiteY23" fmla="*/ 1071653 h 1092918"/>
              <a:gd name="connsiteX24" fmla="*/ 489098 w 914400"/>
              <a:gd name="connsiteY24" fmla="*/ 1050388 h 1092918"/>
              <a:gd name="connsiteX25" fmla="*/ 446568 w 914400"/>
              <a:gd name="connsiteY25" fmla="*/ 1039755 h 1092918"/>
              <a:gd name="connsiteX26" fmla="*/ 350875 w 914400"/>
              <a:gd name="connsiteY26" fmla="*/ 1007857 h 1092918"/>
              <a:gd name="connsiteX27" fmla="*/ 318977 w 914400"/>
              <a:gd name="connsiteY27" fmla="*/ 997225 h 1092918"/>
              <a:gd name="connsiteX28" fmla="*/ 287079 w 914400"/>
              <a:gd name="connsiteY28" fmla="*/ 975960 h 1092918"/>
              <a:gd name="connsiteX29" fmla="*/ 255182 w 914400"/>
              <a:gd name="connsiteY29" fmla="*/ 944062 h 1092918"/>
              <a:gd name="connsiteX30" fmla="*/ 180754 w 914400"/>
              <a:gd name="connsiteY30" fmla="*/ 901532 h 1092918"/>
              <a:gd name="connsiteX31" fmla="*/ 127591 w 914400"/>
              <a:gd name="connsiteY31" fmla="*/ 837736 h 1092918"/>
              <a:gd name="connsiteX32" fmla="*/ 95693 w 914400"/>
              <a:gd name="connsiteY32" fmla="*/ 805839 h 1092918"/>
              <a:gd name="connsiteX33" fmla="*/ 85061 w 914400"/>
              <a:gd name="connsiteY33" fmla="*/ 773941 h 1092918"/>
              <a:gd name="connsiteX34" fmla="*/ 42531 w 914400"/>
              <a:gd name="connsiteY34" fmla="*/ 710146 h 1092918"/>
              <a:gd name="connsiteX35" fmla="*/ 21265 w 914400"/>
              <a:gd name="connsiteY35" fmla="*/ 625085 h 1092918"/>
              <a:gd name="connsiteX36" fmla="*/ 10633 w 914400"/>
              <a:gd name="connsiteY36" fmla="*/ 582555 h 1092918"/>
              <a:gd name="connsiteX37" fmla="*/ 0 w 914400"/>
              <a:gd name="connsiteY37" fmla="*/ 529392 h 1092918"/>
              <a:gd name="connsiteX38" fmla="*/ 10633 w 914400"/>
              <a:gd name="connsiteY38" fmla="*/ 327374 h 1092918"/>
              <a:gd name="connsiteX39" fmla="*/ 31898 w 914400"/>
              <a:gd name="connsiteY39" fmla="*/ 252946 h 1092918"/>
              <a:gd name="connsiteX40" fmla="*/ 53163 w 914400"/>
              <a:gd name="connsiteY40" fmla="*/ 221048 h 1092918"/>
              <a:gd name="connsiteX41" fmla="*/ 85061 w 914400"/>
              <a:gd name="connsiteY41" fmla="*/ 157253 h 1092918"/>
              <a:gd name="connsiteX42" fmla="*/ 138224 w 914400"/>
              <a:gd name="connsiteY42" fmla="*/ 114722 h 1092918"/>
              <a:gd name="connsiteX43" fmla="*/ 159489 w 914400"/>
              <a:gd name="connsiteY43" fmla="*/ 82825 h 1092918"/>
              <a:gd name="connsiteX44" fmla="*/ 191386 w 914400"/>
              <a:gd name="connsiteY44" fmla="*/ 19029 h 109291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</a:cxnLst>
            <a:rect l="l" t="t" r="r" b="b"/>
            <a:pathLst>
              <a:path w="914400" h="1092918">
                <a:moveTo>
                  <a:pt x="191386" y="19029"/>
                </a:moveTo>
                <a:cubicBezTo>
                  <a:pt x="279991" y="6624"/>
                  <a:pt x="266585" y="-10471"/>
                  <a:pt x="691117" y="8397"/>
                </a:cubicBezTo>
                <a:cubicBezTo>
                  <a:pt x="704436" y="8989"/>
                  <a:pt x="758661" y="20904"/>
                  <a:pt x="776177" y="29662"/>
                </a:cubicBezTo>
                <a:cubicBezTo>
                  <a:pt x="787607" y="35377"/>
                  <a:pt x="797442" y="43839"/>
                  <a:pt x="808075" y="50927"/>
                </a:cubicBezTo>
                <a:cubicBezTo>
                  <a:pt x="822252" y="72192"/>
                  <a:pt x="842523" y="90476"/>
                  <a:pt x="850605" y="114722"/>
                </a:cubicBezTo>
                <a:cubicBezTo>
                  <a:pt x="857693" y="135987"/>
                  <a:pt x="859436" y="159867"/>
                  <a:pt x="871870" y="178518"/>
                </a:cubicBezTo>
                <a:cubicBezTo>
                  <a:pt x="878958" y="189150"/>
                  <a:pt x="887945" y="198738"/>
                  <a:pt x="893135" y="210415"/>
                </a:cubicBezTo>
                <a:cubicBezTo>
                  <a:pt x="902239" y="230899"/>
                  <a:pt x="914400" y="274211"/>
                  <a:pt x="914400" y="274211"/>
                </a:cubicBezTo>
                <a:cubicBezTo>
                  <a:pt x="910856" y="316741"/>
                  <a:pt x="912710" y="360071"/>
                  <a:pt x="903768" y="401801"/>
                </a:cubicBezTo>
                <a:cubicBezTo>
                  <a:pt x="901668" y="411603"/>
                  <a:pt x="887661" y="414471"/>
                  <a:pt x="882503" y="423067"/>
                </a:cubicBezTo>
                <a:cubicBezTo>
                  <a:pt x="876737" y="432677"/>
                  <a:pt x="878871" y="446212"/>
                  <a:pt x="871870" y="454964"/>
                </a:cubicBezTo>
                <a:cubicBezTo>
                  <a:pt x="863887" y="464942"/>
                  <a:pt x="849951" y="468246"/>
                  <a:pt x="839972" y="476229"/>
                </a:cubicBezTo>
                <a:cubicBezTo>
                  <a:pt x="764213" y="536837"/>
                  <a:pt x="884995" y="453303"/>
                  <a:pt x="786810" y="518760"/>
                </a:cubicBezTo>
                <a:cubicBezTo>
                  <a:pt x="772633" y="540025"/>
                  <a:pt x="752361" y="558309"/>
                  <a:pt x="744279" y="582555"/>
                </a:cubicBezTo>
                <a:lnTo>
                  <a:pt x="723014" y="646350"/>
                </a:lnTo>
                <a:lnTo>
                  <a:pt x="754912" y="742043"/>
                </a:lnTo>
                <a:lnTo>
                  <a:pt x="765544" y="773941"/>
                </a:lnTo>
                <a:cubicBezTo>
                  <a:pt x="769088" y="784574"/>
                  <a:pt x="773459" y="794966"/>
                  <a:pt x="776177" y="805839"/>
                </a:cubicBezTo>
                <a:cubicBezTo>
                  <a:pt x="779721" y="820016"/>
                  <a:pt x="783640" y="834104"/>
                  <a:pt x="786810" y="848369"/>
                </a:cubicBezTo>
                <a:cubicBezTo>
                  <a:pt x="813807" y="969855"/>
                  <a:pt x="782143" y="840341"/>
                  <a:pt x="808075" y="944062"/>
                </a:cubicBezTo>
                <a:cubicBezTo>
                  <a:pt x="801382" y="990908"/>
                  <a:pt x="808413" y="1018152"/>
                  <a:pt x="776177" y="1050388"/>
                </a:cubicBezTo>
                <a:cubicBezTo>
                  <a:pt x="767141" y="1059424"/>
                  <a:pt x="755956" y="1066463"/>
                  <a:pt x="744279" y="1071653"/>
                </a:cubicBezTo>
                <a:cubicBezTo>
                  <a:pt x="723796" y="1080757"/>
                  <a:pt x="680484" y="1092918"/>
                  <a:pt x="680484" y="1092918"/>
                </a:cubicBezTo>
                <a:cubicBezTo>
                  <a:pt x="663037" y="1091332"/>
                  <a:pt x="558925" y="1087908"/>
                  <a:pt x="520996" y="1071653"/>
                </a:cubicBezTo>
                <a:cubicBezTo>
                  <a:pt x="509250" y="1066619"/>
                  <a:pt x="500844" y="1055422"/>
                  <a:pt x="489098" y="1050388"/>
                </a:cubicBezTo>
                <a:cubicBezTo>
                  <a:pt x="475667" y="1044632"/>
                  <a:pt x="460565" y="1043954"/>
                  <a:pt x="446568" y="1039755"/>
                </a:cubicBezTo>
                <a:cubicBezTo>
                  <a:pt x="446490" y="1039731"/>
                  <a:pt x="366863" y="1013186"/>
                  <a:pt x="350875" y="1007857"/>
                </a:cubicBezTo>
                <a:lnTo>
                  <a:pt x="318977" y="997225"/>
                </a:lnTo>
                <a:cubicBezTo>
                  <a:pt x="308344" y="990137"/>
                  <a:pt x="296896" y="984141"/>
                  <a:pt x="287079" y="975960"/>
                </a:cubicBezTo>
                <a:cubicBezTo>
                  <a:pt x="275528" y="966334"/>
                  <a:pt x="267418" y="952802"/>
                  <a:pt x="255182" y="944062"/>
                </a:cubicBezTo>
                <a:cubicBezTo>
                  <a:pt x="182378" y="892059"/>
                  <a:pt x="241031" y="951763"/>
                  <a:pt x="180754" y="901532"/>
                </a:cubicBezTo>
                <a:cubicBezTo>
                  <a:pt x="129918" y="859169"/>
                  <a:pt x="165612" y="883360"/>
                  <a:pt x="127591" y="837736"/>
                </a:cubicBezTo>
                <a:cubicBezTo>
                  <a:pt x="117965" y="826185"/>
                  <a:pt x="106326" y="816471"/>
                  <a:pt x="95693" y="805839"/>
                </a:cubicBezTo>
                <a:cubicBezTo>
                  <a:pt x="92149" y="795206"/>
                  <a:pt x="90504" y="783738"/>
                  <a:pt x="85061" y="773941"/>
                </a:cubicBezTo>
                <a:cubicBezTo>
                  <a:pt x="72649" y="751600"/>
                  <a:pt x="42531" y="710146"/>
                  <a:pt x="42531" y="710146"/>
                </a:cubicBezTo>
                <a:lnTo>
                  <a:pt x="21265" y="625085"/>
                </a:lnTo>
                <a:cubicBezTo>
                  <a:pt x="17721" y="610908"/>
                  <a:pt x="13499" y="596884"/>
                  <a:pt x="10633" y="582555"/>
                </a:cubicBezTo>
                <a:lnTo>
                  <a:pt x="0" y="529392"/>
                </a:lnTo>
                <a:cubicBezTo>
                  <a:pt x="3544" y="462053"/>
                  <a:pt x="4791" y="394553"/>
                  <a:pt x="10633" y="327374"/>
                </a:cubicBezTo>
                <a:cubicBezTo>
                  <a:pt x="11351" y="319121"/>
                  <a:pt x="26332" y="264078"/>
                  <a:pt x="31898" y="252946"/>
                </a:cubicBezTo>
                <a:cubicBezTo>
                  <a:pt x="37613" y="241516"/>
                  <a:pt x="47448" y="232478"/>
                  <a:pt x="53163" y="221048"/>
                </a:cubicBezTo>
                <a:cubicBezTo>
                  <a:pt x="70458" y="186458"/>
                  <a:pt x="54590" y="187724"/>
                  <a:pt x="85061" y="157253"/>
                </a:cubicBezTo>
                <a:cubicBezTo>
                  <a:pt x="140327" y="101987"/>
                  <a:pt x="96133" y="167335"/>
                  <a:pt x="138224" y="114722"/>
                </a:cubicBezTo>
                <a:cubicBezTo>
                  <a:pt x="146207" y="104744"/>
                  <a:pt x="149511" y="90808"/>
                  <a:pt x="159489" y="82825"/>
                </a:cubicBezTo>
                <a:cubicBezTo>
                  <a:pt x="297513" y="-27595"/>
                  <a:pt x="102781" y="31434"/>
                  <a:pt x="191386" y="19029"/>
                </a:cubicBezTo>
                <a:close/>
              </a:path>
            </a:pathLst>
          </a:custGeom>
          <a:noFill/>
          <a:ln w="9525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0" name="Freeform 9">
            <a:extLst>
              <a:ext uri="{FF2B5EF4-FFF2-40B4-BE49-F238E27FC236}">
                <a16:creationId xmlns:a16="http://schemas.microsoft.com/office/drawing/2014/main" id="{F1AFAE00-9DD5-FC4C-B5DE-C06F5069E8AD}"/>
              </a:ext>
            </a:extLst>
          </p:cNvPr>
          <p:cNvSpPr/>
          <p:nvPr/>
        </p:nvSpPr>
        <p:spPr bwMode="auto">
          <a:xfrm>
            <a:off x="5390707" y="4453154"/>
            <a:ext cx="1520456" cy="1384120"/>
          </a:xfrm>
          <a:custGeom>
            <a:avLst/>
            <a:gdLst>
              <a:gd name="connsiteX0" fmla="*/ 318977 w 1520456"/>
              <a:gd name="connsiteY0" fmla="*/ 1888 h 1384120"/>
              <a:gd name="connsiteX1" fmla="*/ 393405 w 1520456"/>
              <a:gd name="connsiteY1" fmla="*/ 12520 h 1384120"/>
              <a:gd name="connsiteX2" fmla="*/ 510363 w 1520456"/>
              <a:gd name="connsiteY2" fmla="*/ 23153 h 1384120"/>
              <a:gd name="connsiteX3" fmla="*/ 542260 w 1520456"/>
              <a:gd name="connsiteY3" fmla="*/ 33786 h 1384120"/>
              <a:gd name="connsiteX4" fmla="*/ 584791 w 1520456"/>
              <a:gd name="connsiteY4" fmla="*/ 44418 h 1384120"/>
              <a:gd name="connsiteX5" fmla="*/ 648586 w 1520456"/>
              <a:gd name="connsiteY5" fmla="*/ 65683 h 1384120"/>
              <a:gd name="connsiteX6" fmla="*/ 680484 w 1520456"/>
              <a:gd name="connsiteY6" fmla="*/ 86948 h 1384120"/>
              <a:gd name="connsiteX7" fmla="*/ 733646 w 1520456"/>
              <a:gd name="connsiteY7" fmla="*/ 140111 h 1384120"/>
              <a:gd name="connsiteX8" fmla="*/ 754912 w 1520456"/>
              <a:gd name="connsiteY8" fmla="*/ 203906 h 1384120"/>
              <a:gd name="connsiteX9" fmla="*/ 765544 w 1520456"/>
              <a:gd name="connsiteY9" fmla="*/ 235804 h 1384120"/>
              <a:gd name="connsiteX10" fmla="*/ 754912 w 1520456"/>
              <a:gd name="connsiteY10" fmla="*/ 342130 h 1384120"/>
              <a:gd name="connsiteX11" fmla="*/ 744279 w 1520456"/>
              <a:gd name="connsiteY11" fmla="*/ 384660 h 1384120"/>
              <a:gd name="connsiteX12" fmla="*/ 754912 w 1520456"/>
              <a:gd name="connsiteY12" fmla="*/ 597311 h 1384120"/>
              <a:gd name="connsiteX13" fmla="*/ 797442 w 1520456"/>
              <a:gd name="connsiteY13" fmla="*/ 682372 h 1384120"/>
              <a:gd name="connsiteX14" fmla="*/ 818707 w 1520456"/>
              <a:gd name="connsiteY14" fmla="*/ 714269 h 1384120"/>
              <a:gd name="connsiteX15" fmla="*/ 914400 w 1520456"/>
              <a:gd name="connsiteY15" fmla="*/ 767432 h 1384120"/>
              <a:gd name="connsiteX16" fmla="*/ 1127051 w 1520456"/>
              <a:gd name="connsiteY16" fmla="*/ 778065 h 1384120"/>
              <a:gd name="connsiteX17" fmla="*/ 1190846 w 1520456"/>
              <a:gd name="connsiteY17" fmla="*/ 788697 h 1384120"/>
              <a:gd name="connsiteX18" fmla="*/ 1350335 w 1520456"/>
              <a:gd name="connsiteY18" fmla="*/ 799330 h 1384120"/>
              <a:gd name="connsiteX19" fmla="*/ 1456660 w 1520456"/>
              <a:gd name="connsiteY19" fmla="*/ 820595 h 1384120"/>
              <a:gd name="connsiteX20" fmla="*/ 1477926 w 1520456"/>
              <a:gd name="connsiteY20" fmla="*/ 841860 h 1384120"/>
              <a:gd name="connsiteX21" fmla="*/ 1499191 w 1520456"/>
              <a:gd name="connsiteY21" fmla="*/ 905655 h 1384120"/>
              <a:gd name="connsiteX22" fmla="*/ 1520456 w 1520456"/>
              <a:gd name="connsiteY22" fmla="*/ 1033246 h 1384120"/>
              <a:gd name="connsiteX23" fmla="*/ 1509823 w 1520456"/>
              <a:gd name="connsiteY23" fmla="*/ 1277795 h 1384120"/>
              <a:gd name="connsiteX24" fmla="*/ 1467293 w 1520456"/>
              <a:gd name="connsiteY24" fmla="*/ 1341590 h 1384120"/>
              <a:gd name="connsiteX25" fmla="*/ 1403498 w 1520456"/>
              <a:gd name="connsiteY25" fmla="*/ 1384120 h 1384120"/>
              <a:gd name="connsiteX26" fmla="*/ 1148316 w 1520456"/>
              <a:gd name="connsiteY26" fmla="*/ 1373488 h 1384120"/>
              <a:gd name="connsiteX27" fmla="*/ 1084521 w 1520456"/>
              <a:gd name="connsiteY27" fmla="*/ 1352223 h 1384120"/>
              <a:gd name="connsiteX28" fmla="*/ 1031358 w 1520456"/>
              <a:gd name="connsiteY28" fmla="*/ 1341590 h 1384120"/>
              <a:gd name="connsiteX29" fmla="*/ 967563 w 1520456"/>
              <a:gd name="connsiteY29" fmla="*/ 1320325 h 1384120"/>
              <a:gd name="connsiteX30" fmla="*/ 935665 w 1520456"/>
              <a:gd name="connsiteY30" fmla="*/ 1309693 h 1384120"/>
              <a:gd name="connsiteX31" fmla="*/ 903767 w 1520456"/>
              <a:gd name="connsiteY31" fmla="*/ 1299060 h 1384120"/>
              <a:gd name="connsiteX32" fmla="*/ 861237 w 1520456"/>
              <a:gd name="connsiteY32" fmla="*/ 1288427 h 1384120"/>
              <a:gd name="connsiteX33" fmla="*/ 808074 w 1520456"/>
              <a:gd name="connsiteY33" fmla="*/ 1277795 h 1384120"/>
              <a:gd name="connsiteX34" fmla="*/ 776177 w 1520456"/>
              <a:gd name="connsiteY34" fmla="*/ 1267162 h 1384120"/>
              <a:gd name="connsiteX35" fmla="*/ 733646 w 1520456"/>
              <a:gd name="connsiteY35" fmla="*/ 1256530 h 1384120"/>
              <a:gd name="connsiteX36" fmla="*/ 637953 w 1520456"/>
              <a:gd name="connsiteY36" fmla="*/ 1224632 h 1384120"/>
              <a:gd name="connsiteX37" fmla="*/ 574158 w 1520456"/>
              <a:gd name="connsiteY37" fmla="*/ 1203367 h 1384120"/>
              <a:gd name="connsiteX38" fmla="*/ 499730 w 1520456"/>
              <a:gd name="connsiteY38" fmla="*/ 1182102 h 1384120"/>
              <a:gd name="connsiteX39" fmla="*/ 425302 w 1520456"/>
              <a:gd name="connsiteY39" fmla="*/ 1118306 h 1384120"/>
              <a:gd name="connsiteX40" fmla="*/ 393405 w 1520456"/>
              <a:gd name="connsiteY40" fmla="*/ 1086409 h 1384120"/>
              <a:gd name="connsiteX41" fmla="*/ 361507 w 1520456"/>
              <a:gd name="connsiteY41" fmla="*/ 1065144 h 1384120"/>
              <a:gd name="connsiteX42" fmla="*/ 308344 w 1520456"/>
              <a:gd name="connsiteY42" fmla="*/ 1011981 h 1384120"/>
              <a:gd name="connsiteX43" fmla="*/ 276446 w 1520456"/>
              <a:gd name="connsiteY43" fmla="*/ 980083 h 1384120"/>
              <a:gd name="connsiteX44" fmla="*/ 212651 w 1520456"/>
              <a:gd name="connsiteY44" fmla="*/ 937553 h 1384120"/>
              <a:gd name="connsiteX45" fmla="*/ 127591 w 1520456"/>
              <a:gd name="connsiteY45" fmla="*/ 863125 h 1384120"/>
              <a:gd name="connsiteX46" fmla="*/ 95693 w 1520456"/>
              <a:gd name="connsiteY46" fmla="*/ 831227 h 1384120"/>
              <a:gd name="connsiteX47" fmla="*/ 42530 w 1520456"/>
              <a:gd name="connsiteY47" fmla="*/ 767432 h 1384120"/>
              <a:gd name="connsiteX48" fmla="*/ 31898 w 1520456"/>
              <a:gd name="connsiteY48" fmla="*/ 735534 h 1384120"/>
              <a:gd name="connsiteX49" fmla="*/ 0 w 1520456"/>
              <a:gd name="connsiteY49" fmla="*/ 671739 h 1384120"/>
              <a:gd name="connsiteX50" fmla="*/ 10633 w 1520456"/>
              <a:gd name="connsiteY50" fmla="*/ 480353 h 1384120"/>
              <a:gd name="connsiteX51" fmla="*/ 21265 w 1520456"/>
              <a:gd name="connsiteY51" fmla="*/ 448455 h 1384120"/>
              <a:gd name="connsiteX52" fmla="*/ 42530 w 1520456"/>
              <a:gd name="connsiteY52" fmla="*/ 363395 h 1384120"/>
              <a:gd name="connsiteX53" fmla="*/ 53163 w 1520456"/>
              <a:gd name="connsiteY53" fmla="*/ 331497 h 1384120"/>
              <a:gd name="connsiteX54" fmla="*/ 95693 w 1520456"/>
              <a:gd name="connsiteY54" fmla="*/ 182641 h 1384120"/>
              <a:gd name="connsiteX55" fmla="*/ 116958 w 1520456"/>
              <a:gd name="connsiteY55" fmla="*/ 140111 h 1384120"/>
              <a:gd name="connsiteX56" fmla="*/ 138223 w 1520456"/>
              <a:gd name="connsiteY56" fmla="*/ 76316 h 1384120"/>
              <a:gd name="connsiteX57" fmla="*/ 170121 w 1520456"/>
              <a:gd name="connsiteY57" fmla="*/ 55051 h 1384120"/>
              <a:gd name="connsiteX58" fmla="*/ 318977 w 1520456"/>
              <a:gd name="connsiteY58" fmla="*/ 1888 h 138412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</a:cxnLst>
            <a:rect l="l" t="t" r="r" b="b"/>
            <a:pathLst>
              <a:path w="1520456" h="1384120">
                <a:moveTo>
                  <a:pt x="318977" y="1888"/>
                </a:moveTo>
                <a:cubicBezTo>
                  <a:pt x="356191" y="-5201"/>
                  <a:pt x="368497" y="9752"/>
                  <a:pt x="393405" y="12520"/>
                </a:cubicBezTo>
                <a:cubicBezTo>
                  <a:pt x="432312" y="16843"/>
                  <a:pt x="471610" y="17617"/>
                  <a:pt x="510363" y="23153"/>
                </a:cubicBezTo>
                <a:cubicBezTo>
                  <a:pt x="521458" y="24738"/>
                  <a:pt x="531484" y="30707"/>
                  <a:pt x="542260" y="33786"/>
                </a:cubicBezTo>
                <a:cubicBezTo>
                  <a:pt x="556311" y="37801"/>
                  <a:pt x="570794" y="40219"/>
                  <a:pt x="584791" y="44418"/>
                </a:cubicBezTo>
                <a:cubicBezTo>
                  <a:pt x="606261" y="50859"/>
                  <a:pt x="648586" y="65683"/>
                  <a:pt x="648586" y="65683"/>
                </a:cubicBezTo>
                <a:cubicBezTo>
                  <a:pt x="659219" y="72771"/>
                  <a:pt x="671448" y="77912"/>
                  <a:pt x="680484" y="86948"/>
                </a:cubicBezTo>
                <a:cubicBezTo>
                  <a:pt x="751370" y="157834"/>
                  <a:pt x="648584" y="83402"/>
                  <a:pt x="733646" y="140111"/>
                </a:cubicBezTo>
                <a:lnTo>
                  <a:pt x="754912" y="203906"/>
                </a:lnTo>
                <a:lnTo>
                  <a:pt x="765544" y="235804"/>
                </a:lnTo>
                <a:cubicBezTo>
                  <a:pt x="762000" y="271246"/>
                  <a:pt x="759949" y="306869"/>
                  <a:pt x="754912" y="342130"/>
                </a:cubicBezTo>
                <a:cubicBezTo>
                  <a:pt x="752845" y="356596"/>
                  <a:pt x="744279" y="370047"/>
                  <a:pt x="744279" y="384660"/>
                </a:cubicBezTo>
                <a:cubicBezTo>
                  <a:pt x="744279" y="455632"/>
                  <a:pt x="746777" y="526807"/>
                  <a:pt x="754912" y="597311"/>
                </a:cubicBezTo>
                <a:cubicBezTo>
                  <a:pt x="763475" y="671520"/>
                  <a:pt x="767426" y="644852"/>
                  <a:pt x="797442" y="682372"/>
                </a:cubicBezTo>
                <a:cubicBezTo>
                  <a:pt x="805425" y="692350"/>
                  <a:pt x="809090" y="705854"/>
                  <a:pt x="818707" y="714269"/>
                </a:cubicBezTo>
                <a:cubicBezTo>
                  <a:pt x="832469" y="726311"/>
                  <a:pt x="884287" y="764813"/>
                  <a:pt x="914400" y="767432"/>
                </a:cubicBezTo>
                <a:cubicBezTo>
                  <a:pt x="985105" y="773581"/>
                  <a:pt x="1056167" y="774521"/>
                  <a:pt x="1127051" y="778065"/>
                </a:cubicBezTo>
                <a:cubicBezTo>
                  <a:pt x="1148316" y="781609"/>
                  <a:pt x="1169385" y="786653"/>
                  <a:pt x="1190846" y="788697"/>
                </a:cubicBezTo>
                <a:cubicBezTo>
                  <a:pt x="1243887" y="793748"/>
                  <a:pt x="1297434" y="792982"/>
                  <a:pt x="1350335" y="799330"/>
                </a:cubicBezTo>
                <a:cubicBezTo>
                  <a:pt x="1386221" y="803636"/>
                  <a:pt x="1456660" y="820595"/>
                  <a:pt x="1456660" y="820595"/>
                </a:cubicBezTo>
                <a:cubicBezTo>
                  <a:pt x="1463749" y="827683"/>
                  <a:pt x="1473443" y="832894"/>
                  <a:pt x="1477926" y="841860"/>
                </a:cubicBezTo>
                <a:cubicBezTo>
                  <a:pt x="1487951" y="861909"/>
                  <a:pt x="1493755" y="883909"/>
                  <a:pt x="1499191" y="905655"/>
                </a:cubicBezTo>
                <a:cubicBezTo>
                  <a:pt x="1516753" y="975907"/>
                  <a:pt x="1508010" y="933686"/>
                  <a:pt x="1520456" y="1033246"/>
                </a:cubicBezTo>
                <a:cubicBezTo>
                  <a:pt x="1516912" y="1114762"/>
                  <a:pt x="1523686" y="1197388"/>
                  <a:pt x="1509823" y="1277795"/>
                </a:cubicBezTo>
                <a:cubicBezTo>
                  <a:pt x="1505481" y="1302981"/>
                  <a:pt x="1488558" y="1327413"/>
                  <a:pt x="1467293" y="1341590"/>
                </a:cubicBezTo>
                <a:lnTo>
                  <a:pt x="1403498" y="1384120"/>
                </a:lnTo>
                <a:cubicBezTo>
                  <a:pt x="1318437" y="1380576"/>
                  <a:pt x="1233028" y="1381959"/>
                  <a:pt x="1148316" y="1373488"/>
                </a:cubicBezTo>
                <a:cubicBezTo>
                  <a:pt x="1126012" y="1371258"/>
                  <a:pt x="1106501" y="1356619"/>
                  <a:pt x="1084521" y="1352223"/>
                </a:cubicBezTo>
                <a:cubicBezTo>
                  <a:pt x="1066800" y="1348679"/>
                  <a:pt x="1048793" y="1346345"/>
                  <a:pt x="1031358" y="1341590"/>
                </a:cubicBezTo>
                <a:cubicBezTo>
                  <a:pt x="1009733" y="1335692"/>
                  <a:pt x="988828" y="1327413"/>
                  <a:pt x="967563" y="1320325"/>
                </a:cubicBezTo>
                <a:lnTo>
                  <a:pt x="935665" y="1309693"/>
                </a:lnTo>
                <a:cubicBezTo>
                  <a:pt x="925032" y="1306149"/>
                  <a:pt x="914640" y="1301778"/>
                  <a:pt x="903767" y="1299060"/>
                </a:cubicBezTo>
                <a:cubicBezTo>
                  <a:pt x="889590" y="1295516"/>
                  <a:pt x="875502" y="1291597"/>
                  <a:pt x="861237" y="1288427"/>
                </a:cubicBezTo>
                <a:cubicBezTo>
                  <a:pt x="843595" y="1284507"/>
                  <a:pt x="825606" y="1282178"/>
                  <a:pt x="808074" y="1277795"/>
                </a:cubicBezTo>
                <a:cubicBezTo>
                  <a:pt x="797201" y="1275077"/>
                  <a:pt x="786953" y="1270241"/>
                  <a:pt x="776177" y="1267162"/>
                </a:cubicBezTo>
                <a:cubicBezTo>
                  <a:pt x="762126" y="1263147"/>
                  <a:pt x="747643" y="1260729"/>
                  <a:pt x="733646" y="1256530"/>
                </a:cubicBezTo>
                <a:cubicBezTo>
                  <a:pt x="733628" y="1256525"/>
                  <a:pt x="653911" y="1229951"/>
                  <a:pt x="637953" y="1224632"/>
                </a:cubicBezTo>
                <a:lnTo>
                  <a:pt x="574158" y="1203367"/>
                </a:lnTo>
                <a:cubicBezTo>
                  <a:pt x="520755" y="1190016"/>
                  <a:pt x="545491" y="1197355"/>
                  <a:pt x="499730" y="1182102"/>
                </a:cubicBezTo>
                <a:cubicBezTo>
                  <a:pt x="451151" y="1149716"/>
                  <a:pt x="476869" y="1169873"/>
                  <a:pt x="425302" y="1118306"/>
                </a:cubicBezTo>
                <a:cubicBezTo>
                  <a:pt x="414670" y="1107674"/>
                  <a:pt x="405916" y="1094750"/>
                  <a:pt x="393405" y="1086409"/>
                </a:cubicBezTo>
                <a:lnTo>
                  <a:pt x="361507" y="1065144"/>
                </a:lnTo>
                <a:cubicBezTo>
                  <a:pt x="322521" y="1006664"/>
                  <a:pt x="361507" y="1056283"/>
                  <a:pt x="308344" y="1011981"/>
                </a:cubicBezTo>
                <a:cubicBezTo>
                  <a:pt x="296792" y="1002355"/>
                  <a:pt x="288315" y="989315"/>
                  <a:pt x="276446" y="980083"/>
                </a:cubicBezTo>
                <a:cubicBezTo>
                  <a:pt x="256272" y="964392"/>
                  <a:pt x="212651" y="937553"/>
                  <a:pt x="212651" y="937553"/>
                </a:cubicBezTo>
                <a:cubicBezTo>
                  <a:pt x="152401" y="847177"/>
                  <a:pt x="251635" y="987169"/>
                  <a:pt x="127591" y="863125"/>
                </a:cubicBezTo>
                <a:cubicBezTo>
                  <a:pt x="116958" y="852492"/>
                  <a:pt x="105319" y="842779"/>
                  <a:pt x="95693" y="831227"/>
                </a:cubicBezTo>
                <a:cubicBezTo>
                  <a:pt x="21677" y="742409"/>
                  <a:pt x="135722" y="860624"/>
                  <a:pt x="42530" y="767432"/>
                </a:cubicBezTo>
                <a:cubicBezTo>
                  <a:pt x="38986" y="756799"/>
                  <a:pt x="36910" y="745559"/>
                  <a:pt x="31898" y="735534"/>
                </a:cubicBezTo>
                <a:cubicBezTo>
                  <a:pt x="-9328" y="653080"/>
                  <a:pt x="26729" y="751923"/>
                  <a:pt x="0" y="671739"/>
                </a:cubicBezTo>
                <a:cubicBezTo>
                  <a:pt x="3544" y="607944"/>
                  <a:pt x="4575" y="543959"/>
                  <a:pt x="10633" y="480353"/>
                </a:cubicBezTo>
                <a:cubicBezTo>
                  <a:pt x="11696" y="469196"/>
                  <a:pt x="18316" y="459268"/>
                  <a:pt x="21265" y="448455"/>
                </a:cubicBezTo>
                <a:cubicBezTo>
                  <a:pt x="28955" y="420259"/>
                  <a:pt x="33288" y="391121"/>
                  <a:pt x="42530" y="363395"/>
                </a:cubicBezTo>
                <a:cubicBezTo>
                  <a:pt x="46074" y="352762"/>
                  <a:pt x="50214" y="342310"/>
                  <a:pt x="53163" y="331497"/>
                </a:cubicBezTo>
                <a:cubicBezTo>
                  <a:pt x="61339" y="301520"/>
                  <a:pt x="79395" y="215237"/>
                  <a:pt x="95693" y="182641"/>
                </a:cubicBezTo>
                <a:cubicBezTo>
                  <a:pt x="102781" y="168464"/>
                  <a:pt x="111071" y="154827"/>
                  <a:pt x="116958" y="140111"/>
                </a:cubicBezTo>
                <a:cubicBezTo>
                  <a:pt x="125283" y="119299"/>
                  <a:pt x="119572" y="88750"/>
                  <a:pt x="138223" y="76316"/>
                </a:cubicBezTo>
                <a:cubicBezTo>
                  <a:pt x="148856" y="69228"/>
                  <a:pt x="158691" y="60766"/>
                  <a:pt x="170121" y="55051"/>
                </a:cubicBezTo>
                <a:cubicBezTo>
                  <a:pt x="213803" y="33210"/>
                  <a:pt x="281763" y="8977"/>
                  <a:pt x="318977" y="1888"/>
                </a:cubicBezTo>
                <a:close/>
              </a:path>
            </a:pathLst>
          </a:custGeom>
          <a:noFill/>
          <a:ln w="9525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cxnSp>
        <p:nvCxnSpPr>
          <p:cNvPr id="12" name="Straight Arrow Connector 11">
            <a:extLst>
              <a:ext uri="{FF2B5EF4-FFF2-40B4-BE49-F238E27FC236}">
                <a16:creationId xmlns:a16="http://schemas.microsoft.com/office/drawing/2014/main" id="{EBBEEB4A-6B9A-9744-B381-311BFE97CB97}"/>
              </a:ext>
            </a:extLst>
          </p:cNvPr>
          <p:cNvCxnSpPr/>
          <p:nvPr/>
        </p:nvCxnSpPr>
        <p:spPr bwMode="auto">
          <a:xfrm flipV="1">
            <a:off x="4238699" y="5040313"/>
            <a:ext cx="2820914" cy="976315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rgbClr val="C00000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10" grpId="0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Title 50">
            <a:extLst>
              <a:ext uri="{FF2B5EF4-FFF2-40B4-BE49-F238E27FC236}">
                <a16:creationId xmlns:a16="http://schemas.microsoft.com/office/drawing/2014/main" id="{A7B86167-1BC3-D74D-BC16-8321F67C397E}"/>
              </a:ext>
            </a:extLst>
          </p:cNvPr>
          <p:cNvSpPr>
            <a:spLocks noGrp="1"/>
          </p:cNvSpPr>
          <p:nvPr>
            <p:ph type="title" idx="4294967295"/>
          </p:nvPr>
        </p:nvSpPr>
        <p:spPr>
          <a:xfrm>
            <a:off x="126471" y="7847"/>
            <a:ext cx="8865658" cy="765175"/>
          </a:xfrm>
        </p:spPr>
        <p:txBody>
          <a:bodyPr/>
          <a:lstStyle/>
          <a:p>
            <a:pPr eaLnBrk="1" hangingPunct="1"/>
            <a:r>
              <a:rPr lang="en-US" altLang="en-US" sz="4000" dirty="0">
                <a:ea typeface="ＭＳ Ｐゴシック" panose="020B0600070205080204" pitchFamily="34" charset="-128"/>
              </a:rPr>
              <a:t>End devices: generate data</a:t>
            </a:r>
          </a:p>
        </p:txBody>
      </p:sp>
      <p:sp>
        <p:nvSpPr>
          <p:cNvPr id="243750" name="Content Placeholder 52">
            <a:extLst>
              <a:ext uri="{FF2B5EF4-FFF2-40B4-BE49-F238E27FC236}">
                <a16:creationId xmlns:a16="http://schemas.microsoft.com/office/drawing/2014/main" id="{95BF31DA-05A3-3F49-940C-0F690B5AEE6C}"/>
              </a:ext>
            </a:extLst>
          </p:cNvPr>
          <p:cNvSpPr>
            <a:spLocks noGrp="1"/>
          </p:cNvSpPr>
          <p:nvPr>
            <p:ph idx="4294967295"/>
          </p:nvPr>
        </p:nvSpPr>
        <p:spPr>
          <a:xfrm>
            <a:off x="147072" y="1099626"/>
            <a:ext cx="4638071" cy="4344830"/>
          </a:xfrm>
        </p:spPr>
        <p:txBody>
          <a:bodyPr/>
          <a:lstStyle/>
          <a:p>
            <a:pPr eaLnBrk="1" hangingPunct="1">
              <a:defRPr/>
            </a:pPr>
            <a:r>
              <a:rPr lang="en-US" sz="2400" dirty="0">
                <a:ea typeface="+mn-ea"/>
              </a:rPr>
              <a:t>every device, e.g. host, has a “</a:t>
            </a:r>
            <a:r>
              <a:rPr lang="en-US" sz="2400" dirty="0">
                <a:solidFill>
                  <a:srgbClr val="C00000"/>
                </a:solidFill>
                <a:ea typeface="+mn-ea"/>
              </a:rPr>
              <a:t>network</a:t>
            </a:r>
            <a:r>
              <a:rPr lang="en-US" sz="2400" dirty="0">
                <a:ea typeface="+mn-ea"/>
              </a:rPr>
              <a:t>” address</a:t>
            </a:r>
          </a:p>
          <a:p>
            <a:pPr eaLnBrk="1" hangingPunct="1">
              <a:defRPr/>
            </a:pPr>
            <a:r>
              <a:rPr lang="en-US" sz="2400" dirty="0">
                <a:ea typeface="+mn-ea"/>
              </a:rPr>
              <a:t>address is used to find a receiving (aka destination) device</a:t>
            </a:r>
          </a:p>
          <a:p>
            <a:pPr eaLnBrk="1" hangingPunct="1">
              <a:defRPr/>
            </a:pPr>
            <a:r>
              <a:rPr lang="en-US" sz="2400" dirty="0">
                <a:ea typeface="+mn-ea"/>
              </a:rPr>
              <a:t>device </a:t>
            </a:r>
            <a:r>
              <a:rPr lang="en-US" sz="2400" dirty="0">
                <a:solidFill>
                  <a:srgbClr val="C00000"/>
                </a:solidFill>
                <a:ea typeface="+mn-ea"/>
              </a:rPr>
              <a:t>sending</a:t>
            </a:r>
            <a:r>
              <a:rPr lang="en-US" sz="2400" dirty="0">
                <a:ea typeface="+mn-ea"/>
              </a:rPr>
              <a:t> function:</a:t>
            </a:r>
          </a:p>
          <a:p>
            <a:pPr lvl="1" eaLnBrk="1" hangingPunct="1">
              <a:buFont typeface="Wingdings" charset="2"/>
              <a:buChar char="§"/>
              <a:defRPr/>
            </a:pPr>
            <a:r>
              <a:rPr lang="en-US" sz="2000" dirty="0">
                <a:ea typeface="+mn-ea"/>
              </a:rPr>
              <a:t>takes application data</a:t>
            </a:r>
          </a:p>
          <a:p>
            <a:pPr lvl="1" eaLnBrk="1" hangingPunct="1">
              <a:buFont typeface="Wingdings" charset="2"/>
              <a:buChar char="§"/>
              <a:defRPr/>
            </a:pPr>
            <a:r>
              <a:rPr lang="en-US" sz="2000" dirty="0">
                <a:ea typeface="+mn-ea"/>
              </a:rPr>
              <a:t>breaks into smaller chunks, known as </a:t>
            </a:r>
            <a:r>
              <a:rPr lang="en-US" sz="2000" i="1" dirty="0">
                <a:solidFill>
                  <a:srgbClr val="C00000"/>
                </a:solidFill>
                <a:ea typeface="+mn-ea"/>
              </a:rPr>
              <a:t>packets</a:t>
            </a:r>
            <a:r>
              <a:rPr lang="en-US" sz="2000" dirty="0">
                <a:ea typeface="+mn-ea"/>
              </a:rPr>
              <a:t>, of length </a:t>
            </a:r>
            <a:r>
              <a:rPr lang="en-US" sz="2000" i="1" dirty="0">
                <a:solidFill>
                  <a:srgbClr val="C00000"/>
                </a:solidFill>
                <a:ea typeface="+mn-ea"/>
              </a:rPr>
              <a:t>L</a:t>
            </a:r>
            <a:r>
              <a:rPr lang="en-US" sz="2000" dirty="0">
                <a:ea typeface="+mn-ea"/>
              </a:rPr>
              <a:t> bits</a:t>
            </a:r>
          </a:p>
          <a:p>
            <a:pPr lvl="1" eaLnBrk="1" hangingPunct="1">
              <a:buFont typeface="Wingdings" charset="2"/>
              <a:buChar char="§"/>
              <a:defRPr/>
            </a:pPr>
            <a:r>
              <a:rPr lang="en-US" sz="2000" dirty="0">
                <a:ea typeface="+mn-ea"/>
              </a:rPr>
              <a:t>transmits packet into access network at </a:t>
            </a:r>
            <a:r>
              <a:rPr lang="en-US" sz="2000" i="1" dirty="0">
                <a:solidFill>
                  <a:srgbClr val="C00000"/>
                </a:solidFill>
                <a:ea typeface="+mn-ea"/>
              </a:rPr>
              <a:t>transmission rate R</a:t>
            </a:r>
          </a:p>
          <a:p>
            <a:pPr marL="1082675" lvl="2" indent="-225425" eaLnBrk="1" hangingPunct="1">
              <a:buFont typeface="Arial"/>
              <a:buChar char="•"/>
              <a:defRPr/>
            </a:pPr>
            <a:r>
              <a:rPr lang="en-US" dirty="0"/>
              <a:t>link transmission rate, aka </a:t>
            </a:r>
            <a:r>
              <a:rPr lang="en-US" i="1" dirty="0">
                <a:solidFill>
                  <a:srgbClr val="C00000"/>
                </a:solidFill>
              </a:rPr>
              <a:t>link capacity, aka link bandwidth</a:t>
            </a:r>
          </a:p>
        </p:txBody>
      </p:sp>
      <p:pic>
        <p:nvPicPr>
          <p:cNvPr id="48133" name="Picture 394" descr="underline_base">
            <a:extLst>
              <a:ext uri="{FF2B5EF4-FFF2-40B4-BE49-F238E27FC236}">
                <a16:creationId xmlns:a16="http://schemas.microsoft.com/office/drawing/2014/main" id="{980131A2-45D2-DB4F-91CB-9B65AD42FA15}"/>
              </a:ext>
            </a:extLst>
          </p:cNvPr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572" y="653258"/>
            <a:ext cx="5673653" cy="21727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3" name="Group 2">
            <a:extLst>
              <a:ext uri="{FF2B5EF4-FFF2-40B4-BE49-F238E27FC236}">
                <a16:creationId xmlns:a16="http://schemas.microsoft.com/office/drawing/2014/main" id="{03BECC7E-908D-9F4E-BD91-CE0C5B83B192}"/>
              </a:ext>
            </a:extLst>
          </p:cNvPr>
          <p:cNvGrpSpPr/>
          <p:nvPr/>
        </p:nvGrpSpPr>
        <p:grpSpPr>
          <a:xfrm>
            <a:off x="4744068" y="1919288"/>
            <a:ext cx="4376738" cy="2466975"/>
            <a:chOff x="4744068" y="1919288"/>
            <a:chExt cx="4376738" cy="2466975"/>
          </a:xfrm>
        </p:grpSpPr>
        <p:grpSp>
          <p:nvGrpSpPr>
            <p:cNvPr id="48129" name="Group 219">
              <a:extLst>
                <a:ext uri="{FF2B5EF4-FFF2-40B4-BE49-F238E27FC236}">
                  <a16:creationId xmlns:a16="http://schemas.microsoft.com/office/drawing/2014/main" id="{11340C98-D0FB-1946-BB4F-CBF8DB25EA5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466381" y="2803525"/>
              <a:ext cx="409575" cy="565150"/>
              <a:chOff x="375561" y="297711"/>
              <a:chExt cx="1252683" cy="2142487"/>
            </a:xfrm>
          </p:grpSpPr>
          <p:sp>
            <p:nvSpPr>
              <p:cNvPr id="221" name="Freeform 220">
                <a:extLst>
                  <a:ext uri="{FF2B5EF4-FFF2-40B4-BE49-F238E27FC236}">
                    <a16:creationId xmlns:a16="http://schemas.microsoft.com/office/drawing/2014/main" id="{EFF950A7-0C8A-374B-9911-DC3F97586357}"/>
                  </a:ext>
                </a:extLst>
              </p:cNvPr>
              <p:cNvSpPr/>
              <p:nvPr/>
            </p:nvSpPr>
            <p:spPr>
              <a:xfrm>
                <a:off x="375561" y="297711"/>
                <a:ext cx="971072" cy="2136471"/>
              </a:xfrm>
              <a:custGeom>
                <a:avLst/>
                <a:gdLst>
                  <a:gd name="connsiteX0" fmla="*/ 0 w 966787"/>
                  <a:gd name="connsiteY0" fmla="*/ 0 h 2138362"/>
                  <a:gd name="connsiteX1" fmla="*/ 0 w 966787"/>
                  <a:gd name="connsiteY1" fmla="*/ 1190625 h 2138362"/>
                  <a:gd name="connsiteX2" fmla="*/ 966787 w 966787"/>
                  <a:gd name="connsiteY2" fmla="*/ 2138362 h 2138362"/>
                  <a:gd name="connsiteX3" fmla="*/ 962025 w 966787"/>
                  <a:gd name="connsiteY3" fmla="*/ 742950 h 2138362"/>
                  <a:gd name="connsiteX4" fmla="*/ 0 w 966787"/>
                  <a:gd name="connsiteY4" fmla="*/ 0 h 213836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966787" h="2138362">
                    <a:moveTo>
                      <a:pt x="0" y="0"/>
                    </a:moveTo>
                    <a:lnTo>
                      <a:pt x="0" y="1190625"/>
                    </a:lnTo>
                    <a:lnTo>
                      <a:pt x="966787" y="2138362"/>
                    </a:lnTo>
                    <a:cubicBezTo>
                      <a:pt x="965200" y="1673225"/>
                      <a:pt x="963612" y="1208087"/>
                      <a:pt x="962025" y="742950"/>
                    </a:cubicBez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70C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222" name="Freeform 221">
                <a:extLst>
                  <a:ext uri="{FF2B5EF4-FFF2-40B4-BE49-F238E27FC236}">
                    <a16:creationId xmlns:a16="http://schemas.microsoft.com/office/drawing/2014/main" id="{0CD62392-707F-4F4E-A436-CD0B7274ECDF}"/>
                  </a:ext>
                </a:extLst>
              </p:cNvPr>
              <p:cNvSpPr/>
              <p:nvPr/>
            </p:nvSpPr>
            <p:spPr>
              <a:xfrm>
                <a:off x="375561" y="309747"/>
                <a:ext cx="1247826" cy="770332"/>
              </a:xfrm>
              <a:custGeom>
                <a:avLst/>
                <a:gdLst>
                  <a:gd name="connsiteX0" fmla="*/ 0 w 966787"/>
                  <a:gd name="connsiteY0" fmla="*/ 0 h 2138362"/>
                  <a:gd name="connsiteX1" fmla="*/ 0 w 966787"/>
                  <a:gd name="connsiteY1" fmla="*/ 1190625 h 2138362"/>
                  <a:gd name="connsiteX2" fmla="*/ 966787 w 966787"/>
                  <a:gd name="connsiteY2" fmla="*/ 2138362 h 2138362"/>
                  <a:gd name="connsiteX3" fmla="*/ 962025 w 966787"/>
                  <a:gd name="connsiteY3" fmla="*/ 742950 h 2138362"/>
                  <a:gd name="connsiteX4" fmla="*/ 0 w 966787"/>
                  <a:gd name="connsiteY4" fmla="*/ 0 h 2138362"/>
                  <a:gd name="connsiteX0" fmla="*/ 928688 w 1895475"/>
                  <a:gd name="connsiteY0" fmla="*/ 0 h 2138362"/>
                  <a:gd name="connsiteX1" fmla="*/ 0 w 1895475"/>
                  <a:gd name="connsiteY1" fmla="*/ 461963 h 2138362"/>
                  <a:gd name="connsiteX2" fmla="*/ 1895475 w 1895475"/>
                  <a:gd name="connsiteY2" fmla="*/ 2138362 h 2138362"/>
                  <a:gd name="connsiteX3" fmla="*/ 1890713 w 1895475"/>
                  <a:gd name="connsiteY3" fmla="*/ 742950 h 2138362"/>
                  <a:gd name="connsiteX4" fmla="*/ 928688 w 1895475"/>
                  <a:gd name="connsiteY4" fmla="*/ 0 h 2138362"/>
                  <a:gd name="connsiteX0" fmla="*/ 247650 w 1895475"/>
                  <a:gd name="connsiteY0" fmla="*/ 0 h 1738312"/>
                  <a:gd name="connsiteX1" fmla="*/ 0 w 1895475"/>
                  <a:gd name="connsiteY1" fmla="*/ 61913 h 1738312"/>
                  <a:gd name="connsiteX2" fmla="*/ 1895475 w 1895475"/>
                  <a:gd name="connsiteY2" fmla="*/ 1738312 h 1738312"/>
                  <a:gd name="connsiteX3" fmla="*/ 1890713 w 1895475"/>
                  <a:gd name="connsiteY3" fmla="*/ 342900 h 1738312"/>
                  <a:gd name="connsiteX4" fmla="*/ 247650 w 1895475"/>
                  <a:gd name="connsiteY4" fmla="*/ 0 h 1738312"/>
                  <a:gd name="connsiteX0" fmla="*/ 247650 w 1895475"/>
                  <a:gd name="connsiteY0" fmla="*/ 0 h 1738312"/>
                  <a:gd name="connsiteX1" fmla="*/ 0 w 1895475"/>
                  <a:gd name="connsiteY1" fmla="*/ 61913 h 1738312"/>
                  <a:gd name="connsiteX2" fmla="*/ 1895475 w 1895475"/>
                  <a:gd name="connsiteY2" fmla="*/ 1738312 h 1738312"/>
                  <a:gd name="connsiteX3" fmla="*/ 1143000 w 1895475"/>
                  <a:gd name="connsiteY3" fmla="*/ 776288 h 1738312"/>
                  <a:gd name="connsiteX4" fmla="*/ 247650 w 1895475"/>
                  <a:gd name="connsiteY4" fmla="*/ 0 h 1738312"/>
                  <a:gd name="connsiteX0" fmla="*/ 247650 w 1895475"/>
                  <a:gd name="connsiteY0" fmla="*/ 0 h 1738312"/>
                  <a:gd name="connsiteX1" fmla="*/ 0 w 1895475"/>
                  <a:gd name="connsiteY1" fmla="*/ 61913 h 1738312"/>
                  <a:gd name="connsiteX2" fmla="*/ 1895475 w 1895475"/>
                  <a:gd name="connsiteY2" fmla="*/ 1738312 h 1738312"/>
                  <a:gd name="connsiteX3" fmla="*/ 1143000 w 1895475"/>
                  <a:gd name="connsiteY3" fmla="*/ 776288 h 1738312"/>
                  <a:gd name="connsiteX4" fmla="*/ 247650 w 1895475"/>
                  <a:gd name="connsiteY4" fmla="*/ 0 h 1738312"/>
                  <a:gd name="connsiteX0" fmla="*/ 247650 w 1895475"/>
                  <a:gd name="connsiteY0" fmla="*/ 0 h 1738312"/>
                  <a:gd name="connsiteX1" fmla="*/ 0 w 1895475"/>
                  <a:gd name="connsiteY1" fmla="*/ 61913 h 1738312"/>
                  <a:gd name="connsiteX2" fmla="*/ 1895475 w 1895475"/>
                  <a:gd name="connsiteY2" fmla="*/ 1738312 h 1738312"/>
                  <a:gd name="connsiteX3" fmla="*/ 1238250 w 1895475"/>
                  <a:gd name="connsiteY3" fmla="*/ 814388 h 1738312"/>
                  <a:gd name="connsiteX4" fmla="*/ 247650 w 1895475"/>
                  <a:gd name="connsiteY4" fmla="*/ 0 h 1738312"/>
                  <a:gd name="connsiteX0" fmla="*/ 247650 w 1895475"/>
                  <a:gd name="connsiteY0" fmla="*/ 0 h 1738312"/>
                  <a:gd name="connsiteX1" fmla="*/ 0 w 1895475"/>
                  <a:gd name="connsiteY1" fmla="*/ 61913 h 1738312"/>
                  <a:gd name="connsiteX2" fmla="*/ 1895475 w 1895475"/>
                  <a:gd name="connsiteY2" fmla="*/ 1738312 h 1738312"/>
                  <a:gd name="connsiteX3" fmla="*/ 1238250 w 1895475"/>
                  <a:gd name="connsiteY3" fmla="*/ 814388 h 1738312"/>
                  <a:gd name="connsiteX4" fmla="*/ 247650 w 1895475"/>
                  <a:gd name="connsiteY4" fmla="*/ 0 h 1738312"/>
                  <a:gd name="connsiteX0" fmla="*/ 247650 w 1238250"/>
                  <a:gd name="connsiteY0" fmla="*/ 0 h 862012"/>
                  <a:gd name="connsiteX1" fmla="*/ 0 w 1238250"/>
                  <a:gd name="connsiteY1" fmla="*/ 61913 h 862012"/>
                  <a:gd name="connsiteX2" fmla="*/ 947738 w 1238250"/>
                  <a:gd name="connsiteY2" fmla="*/ 862012 h 862012"/>
                  <a:gd name="connsiteX3" fmla="*/ 1238250 w 1238250"/>
                  <a:gd name="connsiteY3" fmla="*/ 814388 h 862012"/>
                  <a:gd name="connsiteX4" fmla="*/ 247650 w 1238250"/>
                  <a:gd name="connsiteY4" fmla="*/ 0 h 862012"/>
                  <a:gd name="connsiteX0" fmla="*/ 247650 w 1238250"/>
                  <a:gd name="connsiteY0" fmla="*/ 0 h 823912"/>
                  <a:gd name="connsiteX1" fmla="*/ 0 w 1238250"/>
                  <a:gd name="connsiteY1" fmla="*/ 61913 h 823912"/>
                  <a:gd name="connsiteX2" fmla="*/ 952500 w 1238250"/>
                  <a:gd name="connsiteY2" fmla="*/ 823912 h 823912"/>
                  <a:gd name="connsiteX3" fmla="*/ 1238250 w 1238250"/>
                  <a:gd name="connsiteY3" fmla="*/ 814388 h 823912"/>
                  <a:gd name="connsiteX4" fmla="*/ 247650 w 1238250"/>
                  <a:gd name="connsiteY4" fmla="*/ 0 h 823912"/>
                  <a:gd name="connsiteX0" fmla="*/ 247650 w 1238250"/>
                  <a:gd name="connsiteY0" fmla="*/ 0 h 823912"/>
                  <a:gd name="connsiteX1" fmla="*/ 0 w 1238250"/>
                  <a:gd name="connsiteY1" fmla="*/ 61913 h 823912"/>
                  <a:gd name="connsiteX2" fmla="*/ 952500 w 1238250"/>
                  <a:gd name="connsiteY2" fmla="*/ 823912 h 823912"/>
                  <a:gd name="connsiteX3" fmla="*/ 1238250 w 1238250"/>
                  <a:gd name="connsiteY3" fmla="*/ 814388 h 823912"/>
                  <a:gd name="connsiteX4" fmla="*/ 247650 w 1238250"/>
                  <a:gd name="connsiteY4" fmla="*/ 0 h 823912"/>
                  <a:gd name="connsiteX0" fmla="*/ 233363 w 1238250"/>
                  <a:gd name="connsiteY0" fmla="*/ 0 h 766762"/>
                  <a:gd name="connsiteX1" fmla="*/ 0 w 1238250"/>
                  <a:gd name="connsiteY1" fmla="*/ 4763 h 766762"/>
                  <a:gd name="connsiteX2" fmla="*/ 952500 w 1238250"/>
                  <a:gd name="connsiteY2" fmla="*/ 766762 h 766762"/>
                  <a:gd name="connsiteX3" fmla="*/ 1238250 w 1238250"/>
                  <a:gd name="connsiteY3" fmla="*/ 757238 h 766762"/>
                  <a:gd name="connsiteX4" fmla="*/ 233363 w 1238250"/>
                  <a:gd name="connsiteY4" fmla="*/ 0 h 766762"/>
                  <a:gd name="connsiteX0" fmla="*/ 233363 w 1238250"/>
                  <a:gd name="connsiteY0" fmla="*/ 0 h 773376"/>
                  <a:gd name="connsiteX1" fmla="*/ 0 w 1238250"/>
                  <a:gd name="connsiteY1" fmla="*/ 4763 h 773376"/>
                  <a:gd name="connsiteX2" fmla="*/ 952500 w 1238250"/>
                  <a:gd name="connsiteY2" fmla="*/ 766762 h 773376"/>
                  <a:gd name="connsiteX3" fmla="*/ 1238250 w 1238250"/>
                  <a:gd name="connsiteY3" fmla="*/ 771525 h 773376"/>
                  <a:gd name="connsiteX4" fmla="*/ 233363 w 1238250"/>
                  <a:gd name="connsiteY4" fmla="*/ 0 h 773376"/>
                  <a:gd name="connsiteX0" fmla="*/ 233363 w 1238250"/>
                  <a:gd name="connsiteY0" fmla="*/ 0 h 766762"/>
                  <a:gd name="connsiteX1" fmla="*/ 0 w 1238250"/>
                  <a:gd name="connsiteY1" fmla="*/ 4763 h 766762"/>
                  <a:gd name="connsiteX2" fmla="*/ 952500 w 1238250"/>
                  <a:gd name="connsiteY2" fmla="*/ 766762 h 766762"/>
                  <a:gd name="connsiteX3" fmla="*/ 1238250 w 1238250"/>
                  <a:gd name="connsiteY3" fmla="*/ 757236 h 766762"/>
                  <a:gd name="connsiteX4" fmla="*/ 233363 w 1238250"/>
                  <a:gd name="connsiteY4" fmla="*/ 0 h 766762"/>
                  <a:gd name="connsiteX0" fmla="*/ 233363 w 1238250"/>
                  <a:gd name="connsiteY0" fmla="*/ 0 h 773375"/>
                  <a:gd name="connsiteX1" fmla="*/ 0 w 1238250"/>
                  <a:gd name="connsiteY1" fmla="*/ 4763 h 773375"/>
                  <a:gd name="connsiteX2" fmla="*/ 952500 w 1238250"/>
                  <a:gd name="connsiteY2" fmla="*/ 766762 h 773375"/>
                  <a:gd name="connsiteX3" fmla="*/ 1238250 w 1238250"/>
                  <a:gd name="connsiteY3" fmla="*/ 771523 h 773375"/>
                  <a:gd name="connsiteX4" fmla="*/ 233363 w 1238250"/>
                  <a:gd name="connsiteY4" fmla="*/ 0 h 773375"/>
                  <a:gd name="connsiteX0" fmla="*/ 233363 w 1238250"/>
                  <a:gd name="connsiteY0" fmla="*/ 0 h 771523"/>
                  <a:gd name="connsiteX1" fmla="*/ 0 w 1238250"/>
                  <a:gd name="connsiteY1" fmla="*/ 4763 h 771523"/>
                  <a:gd name="connsiteX2" fmla="*/ 952500 w 1238250"/>
                  <a:gd name="connsiteY2" fmla="*/ 766762 h 771523"/>
                  <a:gd name="connsiteX3" fmla="*/ 1238250 w 1238250"/>
                  <a:gd name="connsiteY3" fmla="*/ 771523 h 771523"/>
                  <a:gd name="connsiteX4" fmla="*/ 233363 w 1238250"/>
                  <a:gd name="connsiteY4" fmla="*/ 0 h 771523"/>
                  <a:gd name="connsiteX0" fmla="*/ 233363 w 1238250"/>
                  <a:gd name="connsiteY0" fmla="*/ 0 h 771523"/>
                  <a:gd name="connsiteX1" fmla="*/ 0 w 1238250"/>
                  <a:gd name="connsiteY1" fmla="*/ 23466 h 771523"/>
                  <a:gd name="connsiteX2" fmla="*/ 952500 w 1238250"/>
                  <a:gd name="connsiteY2" fmla="*/ 766762 h 771523"/>
                  <a:gd name="connsiteX3" fmla="*/ 1238250 w 1238250"/>
                  <a:gd name="connsiteY3" fmla="*/ 771523 h 771523"/>
                  <a:gd name="connsiteX4" fmla="*/ 233363 w 1238250"/>
                  <a:gd name="connsiteY4" fmla="*/ 0 h 771523"/>
                  <a:gd name="connsiteX0" fmla="*/ 233363 w 1238250"/>
                  <a:gd name="connsiteY0" fmla="*/ 0 h 757496"/>
                  <a:gd name="connsiteX1" fmla="*/ 0 w 1238250"/>
                  <a:gd name="connsiteY1" fmla="*/ 9439 h 757496"/>
                  <a:gd name="connsiteX2" fmla="*/ 952500 w 1238250"/>
                  <a:gd name="connsiteY2" fmla="*/ 752735 h 757496"/>
                  <a:gd name="connsiteX3" fmla="*/ 1238250 w 1238250"/>
                  <a:gd name="connsiteY3" fmla="*/ 757496 h 757496"/>
                  <a:gd name="connsiteX4" fmla="*/ 233363 w 1238250"/>
                  <a:gd name="connsiteY4" fmla="*/ 0 h 757496"/>
                  <a:gd name="connsiteX0" fmla="*/ 233363 w 1238250"/>
                  <a:gd name="connsiteY0" fmla="*/ 0 h 757496"/>
                  <a:gd name="connsiteX1" fmla="*/ 0 w 1238250"/>
                  <a:gd name="connsiteY1" fmla="*/ 9439 h 757496"/>
                  <a:gd name="connsiteX2" fmla="*/ 952500 w 1238250"/>
                  <a:gd name="connsiteY2" fmla="*/ 752735 h 757496"/>
                  <a:gd name="connsiteX3" fmla="*/ 1238250 w 1238250"/>
                  <a:gd name="connsiteY3" fmla="*/ 757496 h 757496"/>
                  <a:gd name="connsiteX4" fmla="*/ 233363 w 1238250"/>
                  <a:gd name="connsiteY4" fmla="*/ 0 h 757496"/>
                  <a:gd name="connsiteX0" fmla="*/ 243561 w 1248448"/>
                  <a:gd name="connsiteY0" fmla="*/ 573 h 758069"/>
                  <a:gd name="connsiteX1" fmla="*/ 0 w 1248448"/>
                  <a:gd name="connsiteY1" fmla="*/ 0 h 758069"/>
                  <a:gd name="connsiteX2" fmla="*/ 962698 w 1248448"/>
                  <a:gd name="connsiteY2" fmla="*/ 753308 h 758069"/>
                  <a:gd name="connsiteX3" fmla="*/ 1248448 w 1248448"/>
                  <a:gd name="connsiteY3" fmla="*/ 758069 h 758069"/>
                  <a:gd name="connsiteX4" fmla="*/ 243561 w 1248448"/>
                  <a:gd name="connsiteY4" fmla="*/ 573 h 758069"/>
                  <a:gd name="connsiteX0" fmla="*/ 243561 w 1248448"/>
                  <a:gd name="connsiteY0" fmla="*/ 573 h 758069"/>
                  <a:gd name="connsiteX1" fmla="*/ 0 w 1248448"/>
                  <a:gd name="connsiteY1" fmla="*/ 0 h 758069"/>
                  <a:gd name="connsiteX2" fmla="*/ 962698 w 1248448"/>
                  <a:gd name="connsiteY2" fmla="*/ 753308 h 758069"/>
                  <a:gd name="connsiteX3" fmla="*/ 1248448 w 1248448"/>
                  <a:gd name="connsiteY3" fmla="*/ 758069 h 758069"/>
                  <a:gd name="connsiteX4" fmla="*/ 243561 w 1248448"/>
                  <a:gd name="connsiteY4" fmla="*/ 573 h 75806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248448" h="758069">
                    <a:moveTo>
                      <a:pt x="243561" y="573"/>
                    </a:moveTo>
                    <a:cubicBezTo>
                      <a:pt x="162374" y="382"/>
                      <a:pt x="235530" y="6639"/>
                      <a:pt x="0" y="0"/>
                    </a:cubicBezTo>
                    <a:lnTo>
                      <a:pt x="962698" y="753308"/>
                    </a:lnTo>
                    <a:cubicBezTo>
                      <a:pt x="1114838" y="758721"/>
                      <a:pt x="1045247" y="751718"/>
                      <a:pt x="1248448" y="758069"/>
                    </a:cubicBezTo>
                    <a:lnTo>
                      <a:pt x="243561" y="573"/>
                    </a:lnTo>
                    <a:close/>
                  </a:path>
                </a:pathLst>
              </a:custGeom>
              <a:solidFill>
                <a:srgbClr val="0099CC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223" name="Rectangle 222">
                <a:extLst>
                  <a:ext uri="{FF2B5EF4-FFF2-40B4-BE49-F238E27FC236}">
                    <a16:creationId xmlns:a16="http://schemas.microsoft.com/office/drawing/2014/main" id="{207D0350-B9C1-6F49-B9A5-1694DFFA929B}"/>
                  </a:ext>
                </a:extLst>
              </p:cNvPr>
              <p:cNvSpPr/>
              <p:nvPr/>
            </p:nvSpPr>
            <p:spPr>
              <a:xfrm>
                <a:off x="1332065" y="1080080"/>
                <a:ext cx="296179" cy="1360118"/>
              </a:xfrm>
              <a:prstGeom prst="rect">
                <a:avLst/>
              </a:prstGeom>
              <a:solidFill>
                <a:srgbClr val="33CCCC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>
                  <a:solidFill>
                    <a:srgbClr val="FFFFFF"/>
                  </a:solidFill>
                  <a:ea typeface="ＭＳ Ｐゴシック" charset="0"/>
                  <a:cs typeface="ＭＳ Ｐゴシック" charset="0"/>
                </a:endParaRPr>
              </a:p>
            </p:txBody>
          </p:sp>
        </p:grpSp>
        <p:sp>
          <p:nvSpPr>
            <p:cNvPr id="48132" name="Line 305">
              <a:extLst>
                <a:ext uri="{FF2B5EF4-FFF2-40B4-BE49-F238E27FC236}">
                  <a16:creationId xmlns:a16="http://schemas.microsoft.com/office/drawing/2014/main" id="{A187BF44-C190-7C48-B072-F4B51B64730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890243" y="3727450"/>
              <a:ext cx="2454275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48134" name="Group 51">
              <a:extLst>
                <a:ext uri="{FF2B5EF4-FFF2-40B4-BE49-F238E27FC236}">
                  <a16:creationId xmlns:a16="http://schemas.microsoft.com/office/drawing/2014/main" id="{BC90A905-D711-1C4E-97AF-B4F5001166A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8068293" y="3427413"/>
              <a:ext cx="1052513" cy="355600"/>
              <a:chOff x="4410" y="1365"/>
              <a:chExt cx="663" cy="224"/>
            </a:xfrm>
          </p:grpSpPr>
          <p:sp>
            <p:nvSpPr>
              <p:cNvPr id="48160" name="Rectangle 52">
                <a:extLst>
                  <a:ext uri="{FF2B5EF4-FFF2-40B4-BE49-F238E27FC236}">
                    <a16:creationId xmlns:a16="http://schemas.microsoft.com/office/drawing/2014/main" id="{C1BC085C-F3E8-4440-89F2-D588F32012F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410" y="1500"/>
                <a:ext cx="495" cy="87"/>
              </a:xfrm>
              <a:prstGeom prst="rect">
                <a:avLst/>
              </a:prstGeom>
              <a:gradFill rotWithShape="1">
                <a:gsLst>
                  <a:gs pos="0">
                    <a:srgbClr val="009999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48161" name="AutoShape 53">
                <a:extLst>
                  <a:ext uri="{FF2B5EF4-FFF2-40B4-BE49-F238E27FC236}">
                    <a16:creationId xmlns:a16="http://schemas.microsoft.com/office/drawing/2014/main" id="{179255CE-1F6A-9444-A9B9-76D6B7E98EC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410" y="1368"/>
                <a:ext cx="663" cy="135"/>
              </a:xfrm>
              <a:prstGeom prst="parallelogram">
                <a:avLst>
                  <a:gd name="adj" fmla="val 122778"/>
                </a:avLst>
              </a:prstGeom>
              <a:gradFill rotWithShape="1">
                <a:gsLst>
                  <a:gs pos="0">
                    <a:srgbClr val="009999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48162" name="Freeform 54">
                <a:extLst>
                  <a:ext uri="{FF2B5EF4-FFF2-40B4-BE49-F238E27FC236}">
                    <a16:creationId xmlns:a16="http://schemas.microsoft.com/office/drawing/2014/main" id="{840DC8BF-CBE9-A74E-98D5-15BA34E4A38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904" y="1365"/>
                <a:ext cx="169" cy="224"/>
              </a:xfrm>
              <a:custGeom>
                <a:avLst/>
                <a:gdLst>
                  <a:gd name="T0" fmla="*/ 0 w 169"/>
                  <a:gd name="T1" fmla="*/ 138 h 224"/>
                  <a:gd name="T2" fmla="*/ 0 w 169"/>
                  <a:gd name="T3" fmla="*/ 224 h 224"/>
                  <a:gd name="T4" fmla="*/ 169 w 169"/>
                  <a:gd name="T5" fmla="*/ 77 h 224"/>
                  <a:gd name="T6" fmla="*/ 169 w 169"/>
                  <a:gd name="T7" fmla="*/ 0 h 224"/>
                  <a:gd name="T8" fmla="*/ 0 w 169"/>
                  <a:gd name="T9" fmla="*/ 138 h 22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69"/>
                  <a:gd name="T16" fmla="*/ 0 h 224"/>
                  <a:gd name="T17" fmla="*/ 169 w 169"/>
                  <a:gd name="T18" fmla="*/ 224 h 22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69" h="224">
                    <a:moveTo>
                      <a:pt x="0" y="138"/>
                    </a:moveTo>
                    <a:lnTo>
                      <a:pt x="0" y="224"/>
                    </a:lnTo>
                    <a:lnTo>
                      <a:pt x="169" y="77"/>
                    </a:lnTo>
                    <a:lnTo>
                      <a:pt x="169" y="0"/>
                    </a:lnTo>
                    <a:lnTo>
                      <a:pt x="0" y="138"/>
                    </a:lnTo>
                    <a:close/>
                  </a:path>
                </a:pathLst>
              </a:custGeom>
              <a:solidFill>
                <a:srgbClr val="BBE0E3"/>
              </a:solidFill>
              <a:ln w="6350" cmpd="sng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8163" name="Freeform 55">
                <a:extLst>
                  <a:ext uri="{FF2B5EF4-FFF2-40B4-BE49-F238E27FC236}">
                    <a16:creationId xmlns:a16="http://schemas.microsoft.com/office/drawing/2014/main" id="{8710075B-59FF-1840-8CDB-28CD26D3B29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475" y="1395"/>
                <a:ext cx="506" cy="80"/>
              </a:xfrm>
              <a:custGeom>
                <a:avLst/>
                <a:gdLst>
                  <a:gd name="T0" fmla="*/ 0 w 280"/>
                  <a:gd name="T1" fmla="*/ 1801 h 63"/>
                  <a:gd name="T2" fmla="*/ 147159 w 280"/>
                  <a:gd name="T3" fmla="*/ 1752 h 63"/>
                  <a:gd name="T4" fmla="*/ 868488 w 280"/>
                  <a:gd name="T5" fmla="*/ 0 h 63"/>
                  <a:gd name="T6" fmla="*/ 1108812 w 280"/>
                  <a:gd name="T7" fmla="*/ 0 h 6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80"/>
                  <a:gd name="T13" fmla="*/ 0 h 63"/>
                  <a:gd name="T14" fmla="*/ 280 w 280"/>
                  <a:gd name="T15" fmla="*/ 63 h 6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80" h="63">
                    <a:moveTo>
                      <a:pt x="0" y="63"/>
                    </a:moveTo>
                    <a:lnTo>
                      <a:pt x="37" y="62"/>
                    </a:lnTo>
                    <a:lnTo>
                      <a:pt x="219" y="0"/>
                    </a:lnTo>
                    <a:lnTo>
                      <a:pt x="280" y="0"/>
                    </a:lnTo>
                  </a:path>
                </a:pathLst>
              </a:custGeom>
              <a:noFill/>
              <a:ln w="19050" cap="flat" cmpd="sng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48164" name="Freeform 56">
                <a:extLst>
                  <a:ext uri="{FF2B5EF4-FFF2-40B4-BE49-F238E27FC236}">
                    <a16:creationId xmlns:a16="http://schemas.microsoft.com/office/drawing/2014/main" id="{08920F48-B890-B34B-865B-2489CCD7052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593" y="1391"/>
                <a:ext cx="293" cy="93"/>
              </a:xfrm>
              <a:custGeom>
                <a:avLst/>
                <a:gdLst>
                  <a:gd name="T0" fmla="*/ 0 w 293"/>
                  <a:gd name="T1" fmla="*/ 0 h 93"/>
                  <a:gd name="T2" fmla="*/ 67 w 293"/>
                  <a:gd name="T3" fmla="*/ 1 h 93"/>
                  <a:gd name="T4" fmla="*/ 195 w 293"/>
                  <a:gd name="T5" fmla="*/ 93 h 93"/>
                  <a:gd name="T6" fmla="*/ 293 w 293"/>
                  <a:gd name="T7" fmla="*/ 93 h 9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93"/>
                  <a:gd name="T13" fmla="*/ 0 h 93"/>
                  <a:gd name="T14" fmla="*/ 293 w 293"/>
                  <a:gd name="T15" fmla="*/ 93 h 9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93" h="93">
                    <a:moveTo>
                      <a:pt x="0" y="0"/>
                    </a:moveTo>
                    <a:lnTo>
                      <a:pt x="67" y="1"/>
                    </a:lnTo>
                    <a:lnTo>
                      <a:pt x="195" y="93"/>
                    </a:lnTo>
                    <a:lnTo>
                      <a:pt x="293" y="93"/>
                    </a:lnTo>
                  </a:path>
                </a:pathLst>
              </a:custGeom>
              <a:noFill/>
              <a:ln w="19050" cap="flat" cmpd="sng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</p:grpSp>
        <p:sp>
          <p:nvSpPr>
            <p:cNvPr id="48135" name="TextBox 1">
              <a:extLst>
                <a:ext uri="{FF2B5EF4-FFF2-40B4-BE49-F238E27FC236}">
                  <a16:creationId xmlns:a16="http://schemas.microsoft.com/office/drawing/2014/main" id="{21D269D1-8F47-C246-86A6-B1648CA4C2E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941043" y="3759200"/>
              <a:ext cx="2646363" cy="3683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r>
                <a:rPr lang="en-US" altLang="en-US" sz="1800" i="1"/>
                <a:t>R: </a:t>
              </a:r>
              <a:r>
                <a:rPr lang="en-US" altLang="en-US" sz="1800"/>
                <a:t>link transmission rate</a:t>
              </a:r>
            </a:p>
          </p:txBody>
        </p:sp>
        <p:grpSp>
          <p:nvGrpSpPr>
            <p:cNvPr id="48136" name="Group 201">
              <a:extLst>
                <a:ext uri="{FF2B5EF4-FFF2-40B4-BE49-F238E27FC236}">
                  <a16:creationId xmlns:a16="http://schemas.microsoft.com/office/drawing/2014/main" id="{50770A51-DDC1-0F46-BAAA-904C56B21E9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218731" y="2809875"/>
              <a:ext cx="409575" cy="565150"/>
              <a:chOff x="375561" y="297711"/>
              <a:chExt cx="1252683" cy="2138362"/>
            </a:xfrm>
          </p:grpSpPr>
          <p:sp>
            <p:nvSpPr>
              <p:cNvPr id="203" name="Freeform 202">
                <a:extLst>
                  <a:ext uri="{FF2B5EF4-FFF2-40B4-BE49-F238E27FC236}">
                    <a16:creationId xmlns:a16="http://schemas.microsoft.com/office/drawing/2014/main" id="{CA01B20D-F340-1D43-B360-266805E9625A}"/>
                  </a:ext>
                </a:extLst>
              </p:cNvPr>
              <p:cNvSpPr/>
              <p:nvPr/>
            </p:nvSpPr>
            <p:spPr>
              <a:xfrm>
                <a:off x="375561" y="297711"/>
                <a:ext cx="971072" cy="2138362"/>
              </a:xfrm>
              <a:custGeom>
                <a:avLst/>
                <a:gdLst>
                  <a:gd name="connsiteX0" fmla="*/ 0 w 966787"/>
                  <a:gd name="connsiteY0" fmla="*/ 0 h 2138362"/>
                  <a:gd name="connsiteX1" fmla="*/ 0 w 966787"/>
                  <a:gd name="connsiteY1" fmla="*/ 1190625 h 2138362"/>
                  <a:gd name="connsiteX2" fmla="*/ 966787 w 966787"/>
                  <a:gd name="connsiteY2" fmla="*/ 2138362 h 2138362"/>
                  <a:gd name="connsiteX3" fmla="*/ 962025 w 966787"/>
                  <a:gd name="connsiteY3" fmla="*/ 742950 h 2138362"/>
                  <a:gd name="connsiteX4" fmla="*/ 0 w 966787"/>
                  <a:gd name="connsiteY4" fmla="*/ 0 h 213836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966787" h="2138362">
                    <a:moveTo>
                      <a:pt x="0" y="0"/>
                    </a:moveTo>
                    <a:lnTo>
                      <a:pt x="0" y="1190625"/>
                    </a:lnTo>
                    <a:lnTo>
                      <a:pt x="966787" y="2138362"/>
                    </a:lnTo>
                    <a:cubicBezTo>
                      <a:pt x="965200" y="1673225"/>
                      <a:pt x="963612" y="1208087"/>
                      <a:pt x="962025" y="742950"/>
                    </a:cubicBez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70C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204" name="Freeform 203">
                <a:extLst>
                  <a:ext uri="{FF2B5EF4-FFF2-40B4-BE49-F238E27FC236}">
                    <a16:creationId xmlns:a16="http://schemas.microsoft.com/office/drawing/2014/main" id="{8063766B-0F65-5345-B92E-DF620C006591}"/>
                  </a:ext>
                </a:extLst>
              </p:cNvPr>
              <p:cNvSpPr/>
              <p:nvPr/>
            </p:nvSpPr>
            <p:spPr>
              <a:xfrm>
                <a:off x="375561" y="309724"/>
                <a:ext cx="1247826" cy="768849"/>
              </a:xfrm>
              <a:custGeom>
                <a:avLst/>
                <a:gdLst>
                  <a:gd name="connsiteX0" fmla="*/ 0 w 966787"/>
                  <a:gd name="connsiteY0" fmla="*/ 0 h 2138362"/>
                  <a:gd name="connsiteX1" fmla="*/ 0 w 966787"/>
                  <a:gd name="connsiteY1" fmla="*/ 1190625 h 2138362"/>
                  <a:gd name="connsiteX2" fmla="*/ 966787 w 966787"/>
                  <a:gd name="connsiteY2" fmla="*/ 2138362 h 2138362"/>
                  <a:gd name="connsiteX3" fmla="*/ 962025 w 966787"/>
                  <a:gd name="connsiteY3" fmla="*/ 742950 h 2138362"/>
                  <a:gd name="connsiteX4" fmla="*/ 0 w 966787"/>
                  <a:gd name="connsiteY4" fmla="*/ 0 h 2138362"/>
                  <a:gd name="connsiteX0" fmla="*/ 928688 w 1895475"/>
                  <a:gd name="connsiteY0" fmla="*/ 0 h 2138362"/>
                  <a:gd name="connsiteX1" fmla="*/ 0 w 1895475"/>
                  <a:gd name="connsiteY1" fmla="*/ 461963 h 2138362"/>
                  <a:gd name="connsiteX2" fmla="*/ 1895475 w 1895475"/>
                  <a:gd name="connsiteY2" fmla="*/ 2138362 h 2138362"/>
                  <a:gd name="connsiteX3" fmla="*/ 1890713 w 1895475"/>
                  <a:gd name="connsiteY3" fmla="*/ 742950 h 2138362"/>
                  <a:gd name="connsiteX4" fmla="*/ 928688 w 1895475"/>
                  <a:gd name="connsiteY4" fmla="*/ 0 h 2138362"/>
                  <a:gd name="connsiteX0" fmla="*/ 247650 w 1895475"/>
                  <a:gd name="connsiteY0" fmla="*/ 0 h 1738312"/>
                  <a:gd name="connsiteX1" fmla="*/ 0 w 1895475"/>
                  <a:gd name="connsiteY1" fmla="*/ 61913 h 1738312"/>
                  <a:gd name="connsiteX2" fmla="*/ 1895475 w 1895475"/>
                  <a:gd name="connsiteY2" fmla="*/ 1738312 h 1738312"/>
                  <a:gd name="connsiteX3" fmla="*/ 1890713 w 1895475"/>
                  <a:gd name="connsiteY3" fmla="*/ 342900 h 1738312"/>
                  <a:gd name="connsiteX4" fmla="*/ 247650 w 1895475"/>
                  <a:gd name="connsiteY4" fmla="*/ 0 h 1738312"/>
                  <a:gd name="connsiteX0" fmla="*/ 247650 w 1895475"/>
                  <a:gd name="connsiteY0" fmla="*/ 0 h 1738312"/>
                  <a:gd name="connsiteX1" fmla="*/ 0 w 1895475"/>
                  <a:gd name="connsiteY1" fmla="*/ 61913 h 1738312"/>
                  <a:gd name="connsiteX2" fmla="*/ 1895475 w 1895475"/>
                  <a:gd name="connsiteY2" fmla="*/ 1738312 h 1738312"/>
                  <a:gd name="connsiteX3" fmla="*/ 1143000 w 1895475"/>
                  <a:gd name="connsiteY3" fmla="*/ 776288 h 1738312"/>
                  <a:gd name="connsiteX4" fmla="*/ 247650 w 1895475"/>
                  <a:gd name="connsiteY4" fmla="*/ 0 h 1738312"/>
                  <a:gd name="connsiteX0" fmla="*/ 247650 w 1895475"/>
                  <a:gd name="connsiteY0" fmla="*/ 0 h 1738312"/>
                  <a:gd name="connsiteX1" fmla="*/ 0 w 1895475"/>
                  <a:gd name="connsiteY1" fmla="*/ 61913 h 1738312"/>
                  <a:gd name="connsiteX2" fmla="*/ 1895475 w 1895475"/>
                  <a:gd name="connsiteY2" fmla="*/ 1738312 h 1738312"/>
                  <a:gd name="connsiteX3" fmla="*/ 1143000 w 1895475"/>
                  <a:gd name="connsiteY3" fmla="*/ 776288 h 1738312"/>
                  <a:gd name="connsiteX4" fmla="*/ 247650 w 1895475"/>
                  <a:gd name="connsiteY4" fmla="*/ 0 h 1738312"/>
                  <a:gd name="connsiteX0" fmla="*/ 247650 w 1895475"/>
                  <a:gd name="connsiteY0" fmla="*/ 0 h 1738312"/>
                  <a:gd name="connsiteX1" fmla="*/ 0 w 1895475"/>
                  <a:gd name="connsiteY1" fmla="*/ 61913 h 1738312"/>
                  <a:gd name="connsiteX2" fmla="*/ 1895475 w 1895475"/>
                  <a:gd name="connsiteY2" fmla="*/ 1738312 h 1738312"/>
                  <a:gd name="connsiteX3" fmla="*/ 1238250 w 1895475"/>
                  <a:gd name="connsiteY3" fmla="*/ 814388 h 1738312"/>
                  <a:gd name="connsiteX4" fmla="*/ 247650 w 1895475"/>
                  <a:gd name="connsiteY4" fmla="*/ 0 h 1738312"/>
                  <a:gd name="connsiteX0" fmla="*/ 247650 w 1895475"/>
                  <a:gd name="connsiteY0" fmla="*/ 0 h 1738312"/>
                  <a:gd name="connsiteX1" fmla="*/ 0 w 1895475"/>
                  <a:gd name="connsiteY1" fmla="*/ 61913 h 1738312"/>
                  <a:gd name="connsiteX2" fmla="*/ 1895475 w 1895475"/>
                  <a:gd name="connsiteY2" fmla="*/ 1738312 h 1738312"/>
                  <a:gd name="connsiteX3" fmla="*/ 1238250 w 1895475"/>
                  <a:gd name="connsiteY3" fmla="*/ 814388 h 1738312"/>
                  <a:gd name="connsiteX4" fmla="*/ 247650 w 1895475"/>
                  <a:gd name="connsiteY4" fmla="*/ 0 h 1738312"/>
                  <a:gd name="connsiteX0" fmla="*/ 247650 w 1238250"/>
                  <a:gd name="connsiteY0" fmla="*/ 0 h 862012"/>
                  <a:gd name="connsiteX1" fmla="*/ 0 w 1238250"/>
                  <a:gd name="connsiteY1" fmla="*/ 61913 h 862012"/>
                  <a:gd name="connsiteX2" fmla="*/ 947738 w 1238250"/>
                  <a:gd name="connsiteY2" fmla="*/ 862012 h 862012"/>
                  <a:gd name="connsiteX3" fmla="*/ 1238250 w 1238250"/>
                  <a:gd name="connsiteY3" fmla="*/ 814388 h 862012"/>
                  <a:gd name="connsiteX4" fmla="*/ 247650 w 1238250"/>
                  <a:gd name="connsiteY4" fmla="*/ 0 h 862012"/>
                  <a:gd name="connsiteX0" fmla="*/ 247650 w 1238250"/>
                  <a:gd name="connsiteY0" fmla="*/ 0 h 823912"/>
                  <a:gd name="connsiteX1" fmla="*/ 0 w 1238250"/>
                  <a:gd name="connsiteY1" fmla="*/ 61913 h 823912"/>
                  <a:gd name="connsiteX2" fmla="*/ 952500 w 1238250"/>
                  <a:gd name="connsiteY2" fmla="*/ 823912 h 823912"/>
                  <a:gd name="connsiteX3" fmla="*/ 1238250 w 1238250"/>
                  <a:gd name="connsiteY3" fmla="*/ 814388 h 823912"/>
                  <a:gd name="connsiteX4" fmla="*/ 247650 w 1238250"/>
                  <a:gd name="connsiteY4" fmla="*/ 0 h 823912"/>
                  <a:gd name="connsiteX0" fmla="*/ 247650 w 1238250"/>
                  <a:gd name="connsiteY0" fmla="*/ 0 h 823912"/>
                  <a:gd name="connsiteX1" fmla="*/ 0 w 1238250"/>
                  <a:gd name="connsiteY1" fmla="*/ 61913 h 823912"/>
                  <a:gd name="connsiteX2" fmla="*/ 952500 w 1238250"/>
                  <a:gd name="connsiteY2" fmla="*/ 823912 h 823912"/>
                  <a:gd name="connsiteX3" fmla="*/ 1238250 w 1238250"/>
                  <a:gd name="connsiteY3" fmla="*/ 814388 h 823912"/>
                  <a:gd name="connsiteX4" fmla="*/ 247650 w 1238250"/>
                  <a:gd name="connsiteY4" fmla="*/ 0 h 823912"/>
                  <a:gd name="connsiteX0" fmla="*/ 233363 w 1238250"/>
                  <a:gd name="connsiteY0" fmla="*/ 0 h 766762"/>
                  <a:gd name="connsiteX1" fmla="*/ 0 w 1238250"/>
                  <a:gd name="connsiteY1" fmla="*/ 4763 h 766762"/>
                  <a:gd name="connsiteX2" fmla="*/ 952500 w 1238250"/>
                  <a:gd name="connsiteY2" fmla="*/ 766762 h 766762"/>
                  <a:gd name="connsiteX3" fmla="*/ 1238250 w 1238250"/>
                  <a:gd name="connsiteY3" fmla="*/ 757238 h 766762"/>
                  <a:gd name="connsiteX4" fmla="*/ 233363 w 1238250"/>
                  <a:gd name="connsiteY4" fmla="*/ 0 h 766762"/>
                  <a:gd name="connsiteX0" fmla="*/ 233363 w 1238250"/>
                  <a:gd name="connsiteY0" fmla="*/ 0 h 773376"/>
                  <a:gd name="connsiteX1" fmla="*/ 0 w 1238250"/>
                  <a:gd name="connsiteY1" fmla="*/ 4763 h 773376"/>
                  <a:gd name="connsiteX2" fmla="*/ 952500 w 1238250"/>
                  <a:gd name="connsiteY2" fmla="*/ 766762 h 773376"/>
                  <a:gd name="connsiteX3" fmla="*/ 1238250 w 1238250"/>
                  <a:gd name="connsiteY3" fmla="*/ 771525 h 773376"/>
                  <a:gd name="connsiteX4" fmla="*/ 233363 w 1238250"/>
                  <a:gd name="connsiteY4" fmla="*/ 0 h 773376"/>
                  <a:gd name="connsiteX0" fmla="*/ 233363 w 1238250"/>
                  <a:gd name="connsiteY0" fmla="*/ 0 h 766762"/>
                  <a:gd name="connsiteX1" fmla="*/ 0 w 1238250"/>
                  <a:gd name="connsiteY1" fmla="*/ 4763 h 766762"/>
                  <a:gd name="connsiteX2" fmla="*/ 952500 w 1238250"/>
                  <a:gd name="connsiteY2" fmla="*/ 766762 h 766762"/>
                  <a:gd name="connsiteX3" fmla="*/ 1238250 w 1238250"/>
                  <a:gd name="connsiteY3" fmla="*/ 757236 h 766762"/>
                  <a:gd name="connsiteX4" fmla="*/ 233363 w 1238250"/>
                  <a:gd name="connsiteY4" fmla="*/ 0 h 766762"/>
                  <a:gd name="connsiteX0" fmla="*/ 233363 w 1238250"/>
                  <a:gd name="connsiteY0" fmla="*/ 0 h 773375"/>
                  <a:gd name="connsiteX1" fmla="*/ 0 w 1238250"/>
                  <a:gd name="connsiteY1" fmla="*/ 4763 h 773375"/>
                  <a:gd name="connsiteX2" fmla="*/ 952500 w 1238250"/>
                  <a:gd name="connsiteY2" fmla="*/ 766762 h 773375"/>
                  <a:gd name="connsiteX3" fmla="*/ 1238250 w 1238250"/>
                  <a:gd name="connsiteY3" fmla="*/ 771523 h 773375"/>
                  <a:gd name="connsiteX4" fmla="*/ 233363 w 1238250"/>
                  <a:gd name="connsiteY4" fmla="*/ 0 h 773375"/>
                  <a:gd name="connsiteX0" fmla="*/ 233363 w 1238250"/>
                  <a:gd name="connsiteY0" fmla="*/ 0 h 771523"/>
                  <a:gd name="connsiteX1" fmla="*/ 0 w 1238250"/>
                  <a:gd name="connsiteY1" fmla="*/ 4763 h 771523"/>
                  <a:gd name="connsiteX2" fmla="*/ 952500 w 1238250"/>
                  <a:gd name="connsiteY2" fmla="*/ 766762 h 771523"/>
                  <a:gd name="connsiteX3" fmla="*/ 1238250 w 1238250"/>
                  <a:gd name="connsiteY3" fmla="*/ 771523 h 771523"/>
                  <a:gd name="connsiteX4" fmla="*/ 233363 w 1238250"/>
                  <a:gd name="connsiteY4" fmla="*/ 0 h 771523"/>
                  <a:gd name="connsiteX0" fmla="*/ 233363 w 1238250"/>
                  <a:gd name="connsiteY0" fmla="*/ 0 h 771523"/>
                  <a:gd name="connsiteX1" fmla="*/ 0 w 1238250"/>
                  <a:gd name="connsiteY1" fmla="*/ 23466 h 771523"/>
                  <a:gd name="connsiteX2" fmla="*/ 952500 w 1238250"/>
                  <a:gd name="connsiteY2" fmla="*/ 766762 h 771523"/>
                  <a:gd name="connsiteX3" fmla="*/ 1238250 w 1238250"/>
                  <a:gd name="connsiteY3" fmla="*/ 771523 h 771523"/>
                  <a:gd name="connsiteX4" fmla="*/ 233363 w 1238250"/>
                  <a:gd name="connsiteY4" fmla="*/ 0 h 771523"/>
                  <a:gd name="connsiteX0" fmla="*/ 233363 w 1238250"/>
                  <a:gd name="connsiteY0" fmla="*/ 0 h 757496"/>
                  <a:gd name="connsiteX1" fmla="*/ 0 w 1238250"/>
                  <a:gd name="connsiteY1" fmla="*/ 9439 h 757496"/>
                  <a:gd name="connsiteX2" fmla="*/ 952500 w 1238250"/>
                  <a:gd name="connsiteY2" fmla="*/ 752735 h 757496"/>
                  <a:gd name="connsiteX3" fmla="*/ 1238250 w 1238250"/>
                  <a:gd name="connsiteY3" fmla="*/ 757496 h 757496"/>
                  <a:gd name="connsiteX4" fmla="*/ 233363 w 1238250"/>
                  <a:gd name="connsiteY4" fmla="*/ 0 h 757496"/>
                  <a:gd name="connsiteX0" fmla="*/ 233363 w 1238250"/>
                  <a:gd name="connsiteY0" fmla="*/ 0 h 757496"/>
                  <a:gd name="connsiteX1" fmla="*/ 0 w 1238250"/>
                  <a:gd name="connsiteY1" fmla="*/ 9439 h 757496"/>
                  <a:gd name="connsiteX2" fmla="*/ 952500 w 1238250"/>
                  <a:gd name="connsiteY2" fmla="*/ 752735 h 757496"/>
                  <a:gd name="connsiteX3" fmla="*/ 1238250 w 1238250"/>
                  <a:gd name="connsiteY3" fmla="*/ 757496 h 757496"/>
                  <a:gd name="connsiteX4" fmla="*/ 233363 w 1238250"/>
                  <a:gd name="connsiteY4" fmla="*/ 0 h 757496"/>
                  <a:gd name="connsiteX0" fmla="*/ 243561 w 1248448"/>
                  <a:gd name="connsiteY0" fmla="*/ 573 h 758069"/>
                  <a:gd name="connsiteX1" fmla="*/ 0 w 1248448"/>
                  <a:gd name="connsiteY1" fmla="*/ 0 h 758069"/>
                  <a:gd name="connsiteX2" fmla="*/ 962698 w 1248448"/>
                  <a:gd name="connsiteY2" fmla="*/ 753308 h 758069"/>
                  <a:gd name="connsiteX3" fmla="*/ 1248448 w 1248448"/>
                  <a:gd name="connsiteY3" fmla="*/ 758069 h 758069"/>
                  <a:gd name="connsiteX4" fmla="*/ 243561 w 1248448"/>
                  <a:gd name="connsiteY4" fmla="*/ 573 h 758069"/>
                  <a:gd name="connsiteX0" fmla="*/ 243561 w 1248448"/>
                  <a:gd name="connsiteY0" fmla="*/ 573 h 758069"/>
                  <a:gd name="connsiteX1" fmla="*/ 0 w 1248448"/>
                  <a:gd name="connsiteY1" fmla="*/ 0 h 758069"/>
                  <a:gd name="connsiteX2" fmla="*/ 962698 w 1248448"/>
                  <a:gd name="connsiteY2" fmla="*/ 753308 h 758069"/>
                  <a:gd name="connsiteX3" fmla="*/ 1248448 w 1248448"/>
                  <a:gd name="connsiteY3" fmla="*/ 758069 h 758069"/>
                  <a:gd name="connsiteX4" fmla="*/ 243561 w 1248448"/>
                  <a:gd name="connsiteY4" fmla="*/ 573 h 75806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248448" h="758069">
                    <a:moveTo>
                      <a:pt x="243561" y="573"/>
                    </a:moveTo>
                    <a:cubicBezTo>
                      <a:pt x="162374" y="382"/>
                      <a:pt x="235530" y="6639"/>
                      <a:pt x="0" y="0"/>
                    </a:cubicBezTo>
                    <a:lnTo>
                      <a:pt x="962698" y="753308"/>
                    </a:lnTo>
                    <a:cubicBezTo>
                      <a:pt x="1114838" y="758721"/>
                      <a:pt x="1045247" y="751718"/>
                      <a:pt x="1248448" y="758069"/>
                    </a:cubicBezTo>
                    <a:lnTo>
                      <a:pt x="243561" y="573"/>
                    </a:lnTo>
                    <a:close/>
                  </a:path>
                </a:pathLst>
              </a:custGeom>
              <a:solidFill>
                <a:srgbClr val="0099CC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205" name="Rectangle 204">
                <a:extLst>
                  <a:ext uri="{FF2B5EF4-FFF2-40B4-BE49-F238E27FC236}">
                    <a16:creationId xmlns:a16="http://schemas.microsoft.com/office/drawing/2014/main" id="{7282BDFC-9FB0-B344-9A2A-7D8850C90F9C}"/>
                  </a:ext>
                </a:extLst>
              </p:cNvPr>
              <p:cNvSpPr/>
              <p:nvPr/>
            </p:nvSpPr>
            <p:spPr>
              <a:xfrm>
                <a:off x="1332065" y="1066560"/>
                <a:ext cx="296179" cy="1363508"/>
              </a:xfrm>
              <a:prstGeom prst="rect">
                <a:avLst/>
              </a:prstGeom>
              <a:solidFill>
                <a:srgbClr val="33CCCC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>
                  <a:solidFill>
                    <a:srgbClr val="FFFFFF"/>
                  </a:solidFill>
                  <a:ea typeface="ＭＳ Ｐゴシック" charset="0"/>
                  <a:cs typeface="ＭＳ Ｐゴシック" charset="0"/>
                </a:endParaRPr>
              </a:p>
            </p:txBody>
          </p:sp>
        </p:grpSp>
        <p:sp>
          <p:nvSpPr>
            <p:cNvPr id="48137" name="TextBox 205">
              <a:extLst>
                <a:ext uri="{FF2B5EF4-FFF2-40B4-BE49-F238E27FC236}">
                  <a16:creationId xmlns:a16="http://schemas.microsoft.com/office/drawing/2014/main" id="{A727EDA5-E088-704F-967F-79133DF6557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975843" y="3986213"/>
              <a:ext cx="668338" cy="4000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r>
                <a:rPr lang="en-US" altLang="en-US" sz="2000"/>
                <a:t>host</a:t>
              </a:r>
            </a:p>
          </p:txBody>
        </p:sp>
        <p:grpSp>
          <p:nvGrpSpPr>
            <p:cNvPr id="48138" name="Group 206">
              <a:extLst>
                <a:ext uri="{FF2B5EF4-FFF2-40B4-BE49-F238E27FC236}">
                  <a16:creationId xmlns:a16="http://schemas.microsoft.com/office/drawing/2014/main" id="{DF1BFA0C-D042-6A45-8B88-D6C1B7C2B8E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744068" y="3535363"/>
              <a:ext cx="1295400" cy="506412"/>
              <a:chOff x="1816230" y="6118900"/>
              <a:chExt cx="1843339" cy="739100"/>
            </a:xfrm>
          </p:grpSpPr>
          <p:pic>
            <p:nvPicPr>
              <p:cNvPr id="48155" name="Picture 8">
                <a:extLst>
                  <a:ext uri="{FF2B5EF4-FFF2-40B4-BE49-F238E27FC236}">
                    <a16:creationId xmlns:a16="http://schemas.microsoft.com/office/drawing/2014/main" id="{D11C818F-1C6C-7346-90D0-428F38AE7C6E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816230" y="6142069"/>
                <a:ext cx="1843339" cy="7159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209" name="Rectangle 208">
                <a:extLst>
                  <a:ext uri="{FF2B5EF4-FFF2-40B4-BE49-F238E27FC236}">
                    <a16:creationId xmlns:a16="http://schemas.microsoft.com/office/drawing/2014/main" id="{921123FB-CE8D-6746-8208-13AF1A0B0258}"/>
                  </a:ext>
                </a:extLst>
              </p:cNvPr>
              <p:cNvSpPr/>
              <p:nvPr/>
            </p:nvSpPr>
            <p:spPr>
              <a:xfrm rot="1049095">
                <a:off x="1947252" y="6118900"/>
                <a:ext cx="1651325" cy="463386"/>
              </a:xfrm>
              <a:prstGeom prst="rect">
                <a:avLst/>
              </a:prstGeom>
              <a:gradFill>
                <a:gsLst>
                  <a:gs pos="0">
                    <a:schemeClr val="bg1"/>
                  </a:gs>
                  <a:gs pos="50000">
                    <a:schemeClr val="bg1">
                      <a:alpha val="48000"/>
                    </a:schemeClr>
                  </a:gs>
                  <a:gs pos="100000">
                    <a:schemeClr val="bg1">
                      <a:alpha val="0"/>
                    </a:schemeClr>
                  </a:gs>
                </a:gsLst>
                <a:lin ang="5400000" scaled="0"/>
              </a:gra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>
                  <a:solidFill>
                    <a:srgbClr val="FFFFFF"/>
                  </a:solidFill>
                  <a:ea typeface="ＭＳ Ｐゴシック" charset="0"/>
                  <a:cs typeface="ＭＳ Ｐゴシック" charset="0"/>
                </a:endParaRPr>
              </a:p>
            </p:txBody>
          </p:sp>
        </p:grpSp>
        <p:grpSp>
          <p:nvGrpSpPr>
            <p:cNvPr id="48139" name="Group 209">
              <a:extLst>
                <a:ext uri="{FF2B5EF4-FFF2-40B4-BE49-F238E27FC236}">
                  <a16:creationId xmlns:a16="http://schemas.microsoft.com/office/drawing/2014/main" id="{78B3DA39-B93C-B346-BB7E-B734A360B8D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883768" y="1919288"/>
              <a:ext cx="1409700" cy="877887"/>
              <a:chOff x="2387973" y="4309243"/>
              <a:chExt cx="1771787" cy="1282262"/>
            </a:xfrm>
          </p:grpSpPr>
          <p:pic>
            <p:nvPicPr>
              <p:cNvPr id="48153" name="Picture 9">
                <a:extLst>
                  <a:ext uri="{FF2B5EF4-FFF2-40B4-BE49-F238E27FC236}">
                    <a16:creationId xmlns:a16="http://schemas.microsoft.com/office/drawing/2014/main" id="{7577313F-729A-B141-A72F-D88B019DADAB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583508" y="4309243"/>
                <a:ext cx="1284945" cy="128226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212" name="Rectangle 211">
                <a:extLst>
                  <a:ext uri="{FF2B5EF4-FFF2-40B4-BE49-F238E27FC236}">
                    <a16:creationId xmlns:a16="http://schemas.microsoft.com/office/drawing/2014/main" id="{80B8B1DD-BA5F-314A-BDCC-858984EC99EF}"/>
                  </a:ext>
                </a:extLst>
              </p:cNvPr>
              <p:cNvSpPr/>
              <p:nvPr/>
            </p:nvSpPr>
            <p:spPr>
              <a:xfrm rot="11601822">
                <a:off x="2387973" y="5127757"/>
                <a:ext cx="1771787" cy="424330"/>
              </a:xfrm>
              <a:prstGeom prst="rect">
                <a:avLst/>
              </a:prstGeom>
              <a:gradFill>
                <a:gsLst>
                  <a:gs pos="0">
                    <a:schemeClr val="bg1"/>
                  </a:gs>
                  <a:gs pos="50000">
                    <a:schemeClr val="bg1">
                      <a:alpha val="48000"/>
                    </a:schemeClr>
                  </a:gs>
                  <a:gs pos="100000">
                    <a:schemeClr val="bg1">
                      <a:alpha val="0"/>
                    </a:schemeClr>
                  </a:gs>
                </a:gsLst>
                <a:lin ang="5400000" scaled="0"/>
              </a:gra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>
                  <a:solidFill>
                    <a:srgbClr val="FFFFFF"/>
                  </a:solidFill>
                  <a:ea typeface="ＭＳ Ｐゴシック" charset="0"/>
                  <a:cs typeface="ＭＳ Ｐゴシック" charset="0"/>
                </a:endParaRPr>
              </a:p>
            </p:txBody>
          </p:sp>
        </p:grpSp>
        <p:sp>
          <p:nvSpPr>
            <p:cNvPr id="48140" name="TextBox 215">
              <a:extLst>
                <a:ext uri="{FF2B5EF4-FFF2-40B4-BE49-F238E27FC236}">
                  <a16:creationId xmlns:a16="http://schemas.microsoft.com/office/drawing/2014/main" id="{07687236-1F23-4544-B6E1-3D050D1AE66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633068" y="3341688"/>
              <a:ext cx="288925" cy="3381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r>
                <a:rPr lang="en-US" altLang="en-US" sz="1600" dirty="0"/>
                <a:t>1</a:t>
              </a:r>
            </a:p>
          </p:txBody>
        </p:sp>
        <p:sp>
          <p:nvSpPr>
            <p:cNvPr id="48141" name="TextBox 216">
              <a:extLst>
                <a:ext uri="{FF2B5EF4-FFF2-40B4-BE49-F238E27FC236}">
                  <a16:creationId xmlns:a16="http://schemas.microsoft.com/office/drawing/2014/main" id="{930FC4D6-3709-F94A-B194-5E4C9CC3140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391768" y="3349625"/>
              <a:ext cx="288925" cy="3381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r>
                <a:rPr lang="en-US" altLang="en-US" sz="1600"/>
                <a:t>2</a:t>
              </a:r>
            </a:p>
          </p:txBody>
        </p:sp>
        <p:cxnSp>
          <p:nvCxnSpPr>
            <p:cNvPr id="48142" name="Straight Connector 3">
              <a:extLst>
                <a:ext uri="{FF2B5EF4-FFF2-40B4-BE49-F238E27FC236}">
                  <a16:creationId xmlns:a16="http://schemas.microsoft.com/office/drawing/2014/main" id="{44BCC308-6187-2642-8930-02D71241ADA7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V="1">
              <a:off x="5882306" y="2363788"/>
              <a:ext cx="1225550" cy="56515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48143" name="TextBox 234">
              <a:extLst>
                <a:ext uri="{FF2B5EF4-FFF2-40B4-BE49-F238E27FC236}">
                  <a16:creationId xmlns:a16="http://schemas.microsoft.com/office/drawing/2014/main" id="{413FC897-D803-C24E-889D-9E525147870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045943" y="2014538"/>
              <a:ext cx="1531938" cy="6461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r>
                <a:rPr lang="en-US" altLang="en-US" sz="1800"/>
                <a:t>two packets, </a:t>
              </a:r>
            </a:p>
            <a:p>
              <a:r>
                <a:rPr lang="en-US" altLang="en-US" sz="1800" i="1"/>
                <a:t>L</a:t>
              </a:r>
              <a:r>
                <a:rPr lang="en-US" altLang="en-US" sz="1800"/>
                <a:t> bits each</a:t>
              </a:r>
            </a:p>
          </p:txBody>
        </p:sp>
      </p:grpSp>
      <p:grpSp>
        <p:nvGrpSpPr>
          <p:cNvPr id="2" name="Group 1">
            <a:extLst>
              <a:ext uri="{FF2B5EF4-FFF2-40B4-BE49-F238E27FC236}">
                <a16:creationId xmlns:a16="http://schemas.microsoft.com/office/drawing/2014/main" id="{E39F9FFD-28B7-5949-A752-E26F133B2D6B}"/>
              </a:ext>
            </a:extLst>
          </p:cNvPr>
          <p:cNvGrpSpPr/>
          <p:nvPr/>
        </p:nvGrpSpPr>
        <p:grpSpPr>
          <a:xfrm>
            <a:off x="943373" y="5544085"/>
            <a:ext cx="6324202" cy="885522"/>
            <a:chOff x="1559719" y="5737226"/>
            <a:chExt cx="6324202" cy="885522"/>
          </a:xfrm>
        </p:grpSpPr>
        <p:sp>
          <p:nvSpPr>
            <p:cNvPr id="48144" name="TextBox 235">
              <a:extLst>
                <a:ext uri="{FF2B5EF4-FFF2-40B4-BE49-F238E27FC236}">
                  <a16:creationId xmlns:a16="http://schemas.microsoft.com/office/drawing/2014/main" id="{DB53C667-384F-AF48-B913-0B252F6D53D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59719" y="5737226"/>
              <a:ext cx="1479550" cy="7858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r">
                <a:lnSpc>
                  <a:spcPts val="1800"/>
                </a:lnSpc>
              </a:pPr>
              <a:r>
                <a:rPr lang="en-US" altLang="en-US" sz="1800" dirty="0"/>
                <a:t>packet</a:t>
              </a:r>
            </a:p>
            <a:p>
              <a:pPr algn="r">
                <a:lnSpc>
                  <a:spcPts val="1800"/>
                </a:lnSpc>
              </a:pPr>
              <a:r>
                <a:rPr lang="en-US" altLang="en-US" sz="1800" dirty="0"/>
                <a:t>transmission</a:t>
              </a:r>
            </a:p>
            <a:p>
              <a:pPr algn="r">
                <a:lnSpc>
                  <a:spcPts val="1800"/>
                </a:lnSpc>
              </a:pPr>
              <a:r>
                <a:rPr lang="en-US" altLang="en-US" sz="1800" dirty="0"/>
                <a:t>delay</a:t>
              </a:r>
            </a:p>
          </p:txBody>
        </p:sp>
        <p:sp>
          <p:nvSpPr>
            <p:cNvPr id="48145" name="TextBox 237">
              <a:extLst>
                <a:ext uri="{FF2B5EF4-FFF2-40B4-BE49-F238E27FC236}">
                  <a16:creationId xmlns:a16="http://schemas.microsoft.com/office/drawing/2014/main" id="{5B120A3D-1663-A348-821E-C330921C8C5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78080" y="5790898"/>
              <a:ext cx="1787670" cy="7848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>
                <a:lnSpc>
                  <a:spcPts val="1800"/>
                </a:lnSpc>
              </a:pPr>
              <a:r>
                <a:rPr lang="en-US" altLang="en-US" sz="1800" dirty="0"/>
                <a:t>time needed to</a:t>
              </a:r>
            </a:p>
            <a:p>
              <a:pPr algn="ctr">
                <a:lnSpc>
                  <a:spcPts val="1800"/>
                </a:lnSpc>
              </a:pPr>
              <a:r>
                <a:rPr lang="en-US" altLang="en-US" sz="1800" dirty="0"/>
                <a:t>transmit </a:t>
              </a:r>
              <a:r>
                <a:rPr lang="en-US" altLang="en-US" sz="1800" i="1" dirty="0"/>
                <a:t>L</a:t>
              </a:r>
              <a:r>
                <a:rPr lang="en-US" altLang="en-US" sz="1800" dirty="0"/>
                <a:t>-bit</a:t>
              </a:r>
            </a:p>
            <a:p>
              <a:pPr algn="ctr">
                <a:lnSpc>
                  <a:spcPts val="1800"/>
                </a:lnSpc>
              </a:pPr>
              <a:r>
                <a:rPr lang="en-US" altLang="en-US" sz="1800" dirty="0"/>
                <a:t>packet over link</a:t>
              </a:r>
            </a:p>
          </p:txBody>
        </p:sp>
        <p:sp>
          <p:nvSpPr>
            <p:cNvPr id="48146" name="TextBox 4">
              <a:extLst>
                <a:ext uri="{FF2B5EF4-FFF2-40B4-BE49-F238E27FC236}">
                  <a16:creationId xmlns:a16="http://schemas.microsoft.com/office/drawing/2014/main" id="{92630ECE-EBA8-CE45-8F74-FFB227B9300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142434" y="5790898"/>
              <a:ext cx="1741487" cy="8318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r>
                <a:rPr lang="en-US" altLang="en-US" i="1" dirty="0"/>
                <a:t>L</a:t>
              </a:r>
              <a:r>
                <a:rPr lang="en-US" altLang="en-US" dirty="0"/>
                <a:t> (bits)</a:t>
              </a:r>
            </a:p>
            <a:p>
              <a:r>
                <a:rPr lang="en-US" altLang="en-US" i="1" dirty="0"/>
                <a:t>R</a:t>
              </a:r>
              <a:r>
                <a:rPr lang="en-US" altLang="en-US" dirty="0"/>
                <a:t> (bits/sec)</a:t>
              </a:r>
            </a:p>
          </p:txBody>
        </p:sp>
        <p:cxnSp>
          <p:nvCxnSpPr>
            <p:cNvPr id="48147" name="Straight Connector 9">
              <a:extLst>
                <a:ext uri="{FF2B5EF4-FFF2-40B4-BE49-F238E27FC236}">
                  <a16:creationId xmlns:a16="http://schemas.microsoft.com/office/drawing/2014/main" id="{6A58278F-6653-4B4A-88D3-9DBD390D5520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>
              <a:off x="6219031" y="6177659"/>
              <a:ext cx="128428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48148" name="TextBox 10">
              <a:extLst>
                <a:ext uri="{FF2B5EF4-FFF2-40B4-BE49-F238E27FC236}">
                  <a16:creationId xmlns:a16="http://schemas.microsoft.com/office/drawing/2014/main" id="{E6A48411-783C-E04A-8CFC-1F5F1B5CF9C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69566" y="5899151"/>
              <a:ext cx="365125" cy="4619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r>
                <a:rPr lang="en-US" altLang="en-US" dirty="0"/>
                <a:t>=</a:t>
              </a:r>
            </a:p>
          </p:txBody>
        </p:sp>
        <p:sp>
          <p:nvSpPr>
            <p:cNvPr id="48149" name="TextBox 245">
              <a:extLst>
                <a:ext uri="{FF2B5EF4-FFF2-40B4-BE49-F238E27FC236}">
                  <a16:creationId xmlns:a16="http://schemas.microsoft.com/office/drawing/2014/main" id="{3425C5AF-2217-2243-8466-4ED5ABE6FF4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507037" y="5946678"/>
              <a:ext cx="365125" cy="4619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r>
                <a:rPr lang="en-US" altLang="en-US" dirty="0"/>
                <a:t>=</a:t>
              </a:r>
            </a:p>
          </p:txBody>
        </p:sp>
      </p:grpSp>
      <p:sp>
        <p:nvSpPr>
          <p:cNvPr id="48150" name="Rectangle 11">
            <a:extLst>
              <a:ext uri="{FF2B5EF4-FFF2-40B4-BE49-F238E27FC236}">
                <a16:creationId xmlns:a16="http://schemas.microsoft.com/office/drawing/2014/main" id="{EFE167FF-657A-7947-8C0B-35C74133673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0421" y="5471043"/>
            <a:ext cx="7275512" cy="1001712"/>
          </a:xfrm>
          <a:prstGeom prst="rect">
            <a:avLst/>
          </a:prstGeom>
          <a:noFill/>
          <a:ln w="19050">
            <a:solidFill>
              <a:srgbClr val="C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endParaRPr lang="en-US" altLang="en-US"/>
          </a:p>
        </p:txBody>
      </p:sp>
      <p:sp>
        <p:nvSpPr>
          <p:cNvPr id="48151" name="Slide Number Placeholder 3">
            <a:extLst>
              <a:ext uri="{FF2B5EF4-FFF2-40B4-BE49-F238E27FC236}">
                <a16:creationId xmlns:a16="http://schemas.microsoft.com/office/drawing/2014/main" id="{AB21C2E9-2E3B-C747-9EE6-4F9CA1D8DD2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200">
                <a:latin typeface="Tahoma" panose="020B0604030504040204" pitchFamily="34" charset="0"/>
              </a:rPr>
              <a:t>1-</a:t>
            </a:r>
            <a:fld id="{7118FD92-5FD6-D743-BA50-68F1DDB78C1E}" type="slidenum">
              <a:rPr lang="en-US" altLang="en-US" sz="1200">
                <a:latin typeface="Tahoma" panose="020B0604030504040204" pitchFamily="34" charset="0"/>
              </a:rPr>
              <a:pPr/>
              <a:t>24</a:t>
            </a:fld>
            <a:endParaRPr lang="en-US" altLang="en-US" sz="1200">
              <a:latin typeface="Tahoma" panose="020B0604030504040204" pitchFamily="34" charset="0"/>
            </a:endParaRPr>
          </a:p>
        </p:txBody>
      </p:sp>
      <p:sp>
        <p:nvSpPr>
          <p:cNvPr id="48152" name="Footer Placeholder 2">
            <a:extLst>
              <a:ext uri="{FF2B5EF4-FFF2-40B4-BE49-F238E27FC236}">
                <a16:creationId xmlns:a16="http://schemas.microsoft.com/office/drawing/2014/main" id="{08C01054-6DC5-C845-95E6-41F485D3CD8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200">
                <a:latin typeface="Tahoma" panose="020B0604030504040204" pitchFamily="34" charset="0"/>
              </a:rPr>
              <a:t>Introduction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8150" grpId="0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9406" name="Group 45">
            <a:extLst>
              <a:ext uri="{FF2B5EF4-FFF2-40B4-BE49-F238E27FC236}">
                <a16:creationId xmlns:a16="http://schemas.microsoft.com/office/drawing/2014/main" id="{C2126B9B-9675-5147-AAE4-CE6B9AFF82F8}"/>
              </a:ext>
            </a:extLst>
          </p:cNvPr>
          <p:cNvGrpSpPr>
            <a:grpSpLocks/>
          </p:cNvGrpSpPr>
          <p:nvPr/>
        </p:nvGrpSpPr>
        <p:grpSpPr bwMode="auto">
          <a:xfrm>
            <a:off x="1735138" y="1196975"/>
            <a:ext cx="1150937" cy="730250"/>
            <a:chOff x="2387973" y="4309243"/>
            <a:chExt cx="1771787" cy="1282262"/>
          </a:xfrm>
        </p:grpSpPr>
        <p:pic>
          <p:nvPicPr>
            <p:cNvPr id="59449" name="Picture 9">
              <a:extLst>
                <a:ext uri="{FF2B5EF4-FFF2-40B4-BE49-F238E27FC236}">
                  <a16:creationId xmlns:a16="http://schemas.microsoft.com/office/drawing/2014/main" id="{09F3B007-D117-644F-ACB9-DBA18841AFC6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583481" y="4309243"/>
              <a:ext cx="1285463" cy="12822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89" name="Rectangle 88">
              <a:extLst>
                <a:ext uri="{FF2B5EF4-FFF2-40B4-BE49-F238E27FC236}">
                  <a16:creationId xmlns:a16="http://schemas.microsoft.com/office/drawing/2014/main" id="{638F2AC3-D9AE-5144-9A4C-5BAA3E82A711}"/>
                </a:ext>
              </a:extLst>
            </p:cNvPr>
            <p:cNvSpPr/>
            <p:nvPr/>
          </p:nvSpPr>
          <p:spPr>
            <a:xfrm rot="11601822">
              <a:off x="2387973" y="5128665"/>
              <a:ext cx="1771787" cy="422704"/>
            </a:xfrm>
            <a:prstGeom prst="rect">
              <a:avLst/>
            </a:prstGeom>
            <a:gradFill>
              <a:gsLst>
                <a:gs pos="0">
                  <a:sysClr val="window" lastClr="FFFFFF"/>
                </a:gs>
                <a:gs pos="50000">
                  <a:sysClr val="window" lastClr="FFFFFF">
                    <a:alpha val="48000"/>
                  </a:sysClr>
                </a:gs>
                <a:gs pos="100000">
                  <a:sysClr val="window" lastClr="FFFFFF">
                    <a:alpha val="0"/>
                  </a:sysClr>
                </a:gs>
              </a:gsLst>
              <a:lin ang="5400000" scaled="0"/>
            </a:gra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algn="ctr" eaLnBrk="1" hangingPunct="1">
                <a:defRPr/>
              </a:pPr>
              <a:endParaRPr lang="en-US" sz="1800" dirty="0">
                <a:solidFill>
                  <a:srgbClr val="FFFFFF"/>
                </a:solidFill>
                <a:latin typeface="Calibri" charset="0"/>
              </a:endParaRPr>
            </a:p>
          </p:txBody>
        </p:sp>
      </p:grpSp>
      <p:grpSp>
        <p:nvGrpSpPr>
          <p:cNvPr id="59414" name="Group 55">
            <a:extLst>
              <a:ext uri="{FF2B5EF4-FFF2-40B4-BE49-F238E27FC236}">
                <a16:creationId xmlns:a16="http://schemas.microsoft.com/office/drawing/2014/main" id="{AE9021AD-3FE9-C346-9721-D8BD74C7C9BE}"/>
              </a:ext>
            </a:extLst>
          </p:cNvPr>
          <p:cNvGrpSpPr>
            <a:grpSpLocks/>
          </p:cNvGrpSpPr>
          <p:nvPr/>
        </p:nvGrpSpPr>
        <p:grpSpPr bwMode="auto">
          <a:xfrm>
            <a:off x="1433384" y="1873250"/>
            <a:ext cx="3208909" cy="841375"/>
            <a:chOff x="593766" y="5264055"/>
            <a:chExt cx="3550982" cy="1011695"/>
          </a:xfrm>
        </p:grpSpPr>
        <p:grpSp>
          <p:nvGrpSpPr>
            <p:cNvPr id="59418" name="Group 56">
              <a:extLst>
                <a:ext uri="{FF2B5EF4-FFF2-40B4-BE49-F238E27FC236}">
                  <a16:creationId xmlns:a16="http://schemas.microsoft.com/office/drawing/2014/main" id="{20B2B363-A51F-9F47-8C50-CE371A97C53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527077" y="5264055"/>
              <a:ext cx="617671" cy="927313"/>
              <a:chOff x="2105936" y="5387204"/>
              <a:chExt cx="617671" cy="927313"/>
            </a:xfrm>
          </p:grpSpPr>
          <p:sp>
            <p:nvSpPr>
              <p:cNvPr id="59439" name="Rectangle 77">
                <a:extLst>
                  <a:ext uri="{FF2B5EF4-FFF2-40B4-BE49-F238E27FC236}">
                    <a16:creationId xmlns:a16="http://schemas.microsoft.com/office/drawing/2014/main" id="{36DAB7FC-8672-7044-871D-70C339C2A61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77155" y="6049578"/>
                <a:ext cx="140072" cy="265331"/>
              </a:xfrm>
              <a:prstGeom prst="rect">
                <a:avLst/>
              </a:prstGeom>
              <a:solidFill>
                <a:srgbClr val="33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1" hangingPunct="1"/>
                <a:endParaRPr lang="en-US" altLang="en-US" sz="1800">
                  <a:solidFill>
                    <a:srgbClr val="FFFFFF"/>
                  </a:solidFill>
                  <a:latin typeface="Calibri" panose="020F0502020204030204" pitchFamily="34" charset="0"/>
                </a:endParaRPr>
              </a:p>
            </p:txBody>
          </p:sp>
          <p:sp>
            <p:nvSpPr>
              <p:cNvPr id="79" name="Freeform 78">
                <a:extLst>
                  <a:ext uri="{FF2B5EF4-FFF2-40B4-BE49-F238E27FC236}">
                    <a16:creationId xmlns:a16="http://schemas.microsoft.com/office/drawing/2014/main" id="{347F7B4F-667E-7D40-AFF2-6A519548E3C8}"/>
                  </a:ext>
                </a:extLst>
              </p:cNvPr>
              <p:cNvSpPr/>
              <p:nvPr/>
            </p:nvSpPr>
            <p:spPr>
              <a:xfrm>
                <a:off x="2110248" y="5705984"/>
                <a:ext cx="466907" cy="608925"/>
              </a:xfrm>
              <a:custGeom>
                <a:avLst/>
                <a:gdLst>
                  <a:gd name="connsiteX0" fmla="*/ 0 w 966787"/>
                  <a:gd name="connsiteY0" fmla="*/ 0 h 2138362"/>
                  <a:gd name="connsiteX1" fmla="*/ 0 w 966787"/>
                  <a:gd name="connsiteY1" fmla="*/ 1190625 h 2138362"/>
                  <a:gd name="connsiteX2" fmla="*/ 966787 w 966787"/>
                  <a:gd name="connsiteY2" fmla="*/ 2138362 h 2138362"/>
                  <a:gd name="connsiteX3" fmla="*/ 962025 w 966787"/>
                  <a:gd name="connsiteY3" fmla="*/ 742950 h 2138362"/>
                  <a:gd name="connsiteX4" fmla="*/ 0 w 966787"/>
                  <a:gd name="connsiteY4" fmla="*/ 0 h 2138362"/>
                  <a:gd name="connsiteX0" fmla="*/ 0 w 967997"/>
                  <a:gd name="connsiteY0" fmla="*/ 0 h 2138362"/>
                  <a:gd name="connsiteX1" fmla="*/ 0 w 967997"/>
                  <a:gd name="connsiteY1" fmla="*/ 1190625 h 2138362"/>
                  <a:gd name="connsiteX2" fmla="*/ 966787 w 967997"/>
                  <a:gd name="connsiteY2" fmla="*/ 2138362 h 2138362"/>
                  <a:gd name="connsiteX3" fmla="*/ 967618 w 967997"/>
                  <a:gd name="connsiteY3" fmla="*/ 1495143 h 2138362"/>
                  <a:gd name="connsiteX4" fmla="*/ 0 w 967997"/>
                  <a:gd name="connsiteY4" fmla="*/ 0 h 2138362"/>
                  <a:gd name="connsiteX0" fmla="*/ 0 w 967997"/>
                  <a:gd name="connsiteY0" fmla="*/ 0 h 1424095"/>
                  <a:gd name="connsiteX1" fmla="*/ 0 w 967997"/>
                  <a:gd name="connsiteY1" fmla="*/ 476358 h 1424095"/>
                  <a:gd name="connsiteX2" fmla="*/ 966787 w 967997"/>
                  <a:gd name="connsiteY2" fmla="*/ 1424095 h 1424095"/>
                  <a:gd name="connsiteX3" fmla="*/ 967618 w 967997"/>
                  <a:gd name="connsiteY3" fmla="*/ 780876 h 1424095"/>
                  <a:gd name="connsiteX4" fmla="*/ 0 w 967997"/>
                  <a:gd name="connsiteY4" fmla="*/ 0 h 142409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967997" h="1424095">
                    <a:moveTo>
                      <a:pt x="0" y="0"/>
                    </a:moveTo>
                    <a:lnTo>
                      <a:pt x="0" y="476358"/>
                    </a:lnTo>
                    <a:lnTo>
                      <a:pt x="966787" y="1424095"/>
                    </a:lnTo>
                    <a:cubicBezTo>
                      <a:pt x="965200" y="958958"/>
                      <a:pt x="969205" y="1246013"/>
                      <a:pt x="967618" y="780876"/>
                    </a:cubicBez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4F81BD"/>
              </a:solidFill>
              <a:ln w="25400" cap="flat" cmpd="sng" algn="ctr">
                <a:noFill/>
                <a:prstDash val="solid"/>
              </a:ln>
              <a:effectLst/>
            </p:spPr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800" kern="0" dirty="0">
                  <a:solidFill>
                    <a:sysClr val="window" lastClr="FFFFFF"/>
                  </a:solidFill>
                  <a:latin typeface="Calibri"/>
                  <a:ea typeface="+mn-ea"/>
                </a:endParaRPr>
              </a:p>
            </p:txBody>
          </p:sp>
          <p:sp>
            <p:nvSpPr>
              <p:cNvPr id="80" name="Freeform 79">
                <a:extLst>
                  <a:ext uri="{FF2B5EF4-FFF2-40B4-BE49-F238E27FC236}">
                    <a16:creationId xmlns:a16="http://schemas.microsoft.com/office/drawing/2014/main" id="{B1BB6613-4D7D-A14F-8FE3-7A75E5FCED9C}"/>
                  </a:ext>
                </a:extLst>
              </p:cNvPr>
              <p:cNvSpPr/>
              <p:nvPr/>
            </p:nvSpPr>
            <p:spPr>
              <a:xfrm>
                <a:off x="2106358" y="5688804"/>
                <a:ext cx="616705" cy="355048"/>
              </a:xfrm>
              <a:custGeom>
                <a:avLst/>
                <a:gdLst>
                  <a:gd name="connsiteX0" fmla="*/ 0 w 966787"/>
                  <a:gd name="connsiteY0" fmla="*/ 0 h 2138362"/>
                  <a:gd name="connsiteX1" fmla="*/ 0 w 966787"/>
                  <a:gd name="connsiteY1" fmla="*/ 1190625 h 2138362"/>
                  <a:gd name="connsiteX2" fmla="*/ 966787 w 966787"/>
                  <a:gd name="connsiteY2" fmla="*/ 2138362 h 2138362"/>
                  <a:gd name="connsiteX3" fmla="*/ 962025 w 966787"/>
                  <a:gd name="connsiteY3" fmla="*/ 742950 h 2138362"/>
                  <a:gd name="connsiteX4" fmla="*/ 0 w 966787"/>
                  <a:gd name="connsiteY4" fmla="*/ 0 h 2138362"/>
                  <a:gd name="connsiteX0" fmla="*/ 928688 w 1895475"/>
                  <a:gd name="connsiteY0" fmla="*/ 0 h 2138362"/>
                  <a:gd name="connsiteX1" fmla="*/ 0 w 1895475"/>
                  <a:gd name="connsiteY1" fmla="*/ 461963 h 2138362"/>
                  <a:gd name="connsiteX2" fmla="*/ 1895475 w 1895475"/>
                  <a:gd name="connsiteY2" fmla="*/ 2138362 h 2138362"/>
                  <a:gd name="connsiteX3" fmla="*/ 1890713 w 1895475"/>
                  <a:gd name="connsiteY3" fmla="*/ 742950 h 2138362"/>
                  <a:gd name="connsiteX4" fmla="*/ 928688 w 1895475"/>
                  <a:gd name="connsiteY4" fmla="*/ 0 h 2138362"/>
                  <a:gd name="connsiteX0" fmla="*/ 247650 w 1895475"/>
                  <a:gd name="connsiteY0" fmla="*/ 0 h 1738312"/>
                  <a:gd name="connsiteX1" fmla="*/ 0 w 1895475"/>
                  <a:gd name="connsiteY1" fmla="*/ 61913 h 1738312"/>
                  <a:gd name="connsiteX2" fmla="*/ 1895475 w 1895475"/>
                  <a:gd name="connsiteY2" fmla="*/ 1738312 h 1738312"/>
                  <a:gd name="connsiteX3" fmla="*/ 1890713 w 1895475"/>
                  <a:gd name="connsiteY3" fmla="*/ 342900 h 1738312"/>
                  <a:gd name="connsiteX4" fmla="*/ 247650 w 1895475"/>
                  <a:gd name="connsiteY4" fmla="*/ 0 h 1738312"/>
                  <a:gd name="connsiteX0" fmla="*/ 247650 w 1895475"/>
                  <a:gd name="connsiteY0" fmla="*/ 0 h 1738312"/>
                  <a:gd name="connsiteX1" fmla="*/ 0 w 1895475"/>
                  <a:gd name="connsiteY1" fmla="*/ 61913 h 1738312"/>
                  <a:gd name="connsiteX2" fmla="*/ 1895475 w 1895475"/>
                  <a:gd name="connsiteY2" fmla="*/ 1738312 h 1738312"/>
                  <a:gd name="connsiteX3" fmla="*/ 1143000 w 1895475"/>
                  <a:gd name="connsiteY3" fmla="*/ 776288 h 1738312"/>
                  <a:gd name="connsiteX4" fmla="*/ 247650 w 1895475"/>
                  <a:gd name="connsiteY4" fmla="*/ 0 h 1738312"/>
                  <a:gd name="connsiteX0" fmla="*/ 247650 w 1895475"/>
                  <a:gd name="connsiteY0" fmla="*/ 0 h 1738312"/>
                  <a:gd name="connsiteX1" fmla="*/ 0 w 1895475"/>
                  <a:gd name="connsiteY1" fmla="*/ 61913 h 1738312"/>
                  <a:gd name="connsiteX2" fmla="*/ 1895475 w 1895475"/>
                  <a:gd name="connsiteY2" fmla="*/ 1738312 h 1738312"/>
                  <a:gd name="connsiteX3" fmla="*/ 1143000 w 1895475"/>
                  <a:gd name="connsiteY3" fmla="*/ 776288 h 1738312"/>
                  <a:gd name="connsiteX4" fmla="*/ 247650 w 1895475"/>
                  <a:gd name="connsiteY4" fmla="*/ 0 h 1738312"/>
                  <a:gd name="connsiteX0" fmla="*/ 247650 w 1895475"/>
                  <a:gd name="connsiteY0" fmla="*/ 0 h 1738312"/>
                  <a:gd name="connsiteX1" fmla="*/ 0 w 1895475"/>
                  <a:gd name="connsiteY1" fmla="*/ 61913 h 1738312"/>
                  <a:gd name="connsiteX2" fmla="*/ 1895475 w 1895475"/>
                  <a:gd name="connsiteY2" fmla="*/ 1738312 h 1738312"/>
                  <a:gd name="connsiteX3" fmla="*/ 1238250 w 1895475"/>
                  <a:gd name="connsiteY3" fmla="*/ 814388 h 1738312"/>
                  <a:gd name="connsiteX4" fmla="*/ 247650 w 1895475"/>
                  <a:gd name="connsiteY4" fmla="*/ 0 h 1738312"/>
                  <a:gd name="connsiteX0" fmla="*/ 247650 w 1895475"/>
                  <a:gd name="connsiteY0" fmla="*/ 0 h 1738312"/>
                  <a:gd name="connsiteX1" fmla="*/ 0 w 1895475"/>
                  <a:gd name="connsiteY1" fmla="*/ 61913 h 1738312"/>
                  <a:gd name="connsiteX2" fmla="*/ 1895475 w 1895475"/>
                  <a:gd name="connsiteY2" fmla="*/ 1738312 h 1738312"/>
                  <a:gd name="connsiteX3" fmla="*/ 1238250 w 1895475"/>
                  <a:gd name="connsiteY3" fmla="*/ 814388 h 1738312"/>
                  <a:gd name="connsiteX4" fmla="*/ 247650 w 1895475"/>
                  <a:gd name="connsiteY4" fmla="*/ 0 h 1738312"/>
                  <a:gd name="connsiteX0" fmla="*/ 247650 w 1238250"/>
                  <a:gd name="connsiteY0" fmla="*/ 0 h 862012"/>
                  <a:gd name="connsiteX1" fmla="*/ 0 w 1238250"/>
                  <a:gd name="connsiteY1" fmla="*/ 61913 h 862012"/>
                  <a:gd name="connsiteX2" fmla="*/ 947738 w 1238250"/>
                  <a:gd name="connsiteY2" fmla="*/ 862012 h 862012"/>
                  <a:gd name="connsiteX3" fmla="*/ 1238250 w 1238250"/>
                  <a:gd name="connsiteY3" fmla="*/ 814388 h 862012"/>
                  <a:gd name="connsiteX4" fmla="*/ 247650 w 1238250"/>
                  <a:gd name="connsiteY4" fmla="*/ 0 h 862012"/>
                  <a:gd name="connsiteX0" fmla="*/ 247650 w 1238250"/>
                  <a:gd name="connsiteY0" fmla="*/ 0 h 823912"/>
                  <a:gd name="connsiteX1" fmla="*/ 0 w 1238250"/>
                  <a:gd name="connsiteY1" fmla="*/ 61913 h 823912"/>
                  <a:gd name="connsiteX2" fmla="*/ 952500 w 1238250"/>
                  <a:gd name="connsiteY2" fmla="*/ 823912 h 823912"/>
                  <a:gd name="connsiteX3" fmla="*/ 1238250 w 1238250"/>
                  <a:gd name="connsiteY3" fmla="*/ 814388 h 823912"/>
                  <a:gd name="connsiteX4" fmla="*/ 247650 w 1238250"/>
                  <a:gd name="connsiteY4" fmla="*/ 0 h 823912"/>
                  <a:gd name="connsiteX0" fmla="*/ 247650 w 1238250"/>
                  <a:gd name="connsiteY0" fmla="*/ 0 h 823912"/>
                  <a:gd name="connsiteX1" fmla="*/ 0 w 1238250"/>
                  <a:gd name="connsiteY1" fmla="*/ 61913 h 823912"/>
                  <a:gd name="connsiteX2" fmla="*/ 952500 w 1238250"/>
                  <a:gd name="connsiteY2" fmla="*/ 823912 h 823912"/>
                  <a:gd name="connsiteX3" fmla="*/ 1238250 w 1238250"/>
                  <a:gd name="connsiteY3" fmla="*/ 814388 h 823912"/>
                  <a:gd name="connsiteX4" fmla="*/ 247650 w 1238250"/>
                  <a:gd name="connsiteY4" fmla="*/ 0 h 823912"/>
                  <a:gd name="connsiteX0" fmla="*/ 233363 w 1238250"/>
                  <a:gd name="connsiteY0" fmla="*/ 0 h 766762"/>
                  <a:gd name="connsiteX1" fmla="*/ 0 w 1238250"/>
                  <a:gd name="connsiteY1" fmla="*/ 4763 h 766762"/>
                  <a:gd name="connsiteX2" fmla="*/ 952500 w 1238250"/>
                  <a:gd name="connsiteY2" fmla="*/ 766762 h 766762"/>
                  <a:gd name="connsiteX3" fmla="*/ 1238250 w 1238250"/>
                  <a:gd name="connsiteY3" fmla="*/ 757238 h 766762"/>
                  <a:gd name="connsiteX4" fmla="*/ 233363 w 1238250"/>
                  <a:gd name="connsiteY4" fmla="*/ 0 h 766762"/>
                  <a:gd name="connsiteX0" fmla="*/ 233363 w 1238250"/>
                  <a:gd name="connsiteY0" fmla="*/ 0 h 773376"/>
                  <a:gd name="connsiteX1" fmla="*/ 0 w 1238250"/>
                  <a:gd name="connsiteY1" fmla="*/ 4763 h 773376"/>
                  <a:gd name="connsiteX2" fmla="*/ 952500 w 1238250"/>
                  <a:gd name="connsiteY2" fmla="*/ 766762 h 773376"/>
                  <a:gd name="connsiteX3" fmla="*/ 1238250 w 1238250"/>
                  <a:gd name="connsiteY3" fmla="*/ 771525 h 773376"/>
                  <a:gd name="connsiteX4" fmla="*/ 233363 w 1238250"/>
                  <a:gd name="connsiteY4" fmla="*/ 0 h 773376"/>
                  <a:gd name="connsiteX0" fmla="*/ 233363 w 1238250"/>
                  <a:gd name="connsiteY0" fmla="*/ 0 h 766762"/>
                  <a:gd name="connsiteX1" fmla="*/ 0 w 1238250"/>
                  <a:gd name="connsiteY1" fmla="*/ 4763 h 766762"/>
                  <a:gd name="connsiteX2" fmla="*/ 952500 w 1238250"/>
                  <a:gd name="connsiteY2" fmla="*/ 766762 h 766762"/>
                  <a:gd name="connsiteX3" fmla="*/ 1238250 w 1238250"/>
                  <a:gd name="connsiteY3" fmla="*/ 757236 h 766762"/>
                  <a:gd name="connsiteX4" fmla="*/ 233363 w 1238250"/>
                  <a:gd name="connsiteY4" fmla="*/ 0 h 766762"/>
                  <a:gd name="connsiteX0" fmla="*/ 233363 w 1238250"/>
                  <a:gd name="connsiteY0" fmla="*/ 0 h 773375"/>
                  <a:gd name="connsiteX1" fmla="*/ 0 w 1238250"/>
                  <a:gd name="connsiteY1" fmla="*/ 4763 h 773375"/>
                  <a:gd name="connsiteX2" fmla="*/ 952500 w 1238250"/>
                  <a:gd name="connsiteY2" fmla="*/ 766762 h 773375"/>
                  <a:gd name="connsiteX3" fmla="*/ 1238250 w 1238250"/>
                  <a:gd name="connsiteY3" fmla="*/ 771523 h 773375"/>
                  <a:gd name="connsiteX4" fmla="*/ 233363 w 1238250"/>
                  <a:gd name="connsiteY4" fmla="*/ 0 h 773375"/>
                  <a:gd name="connsiteX0" fmla="*/ 233363 w 1238250"/>
                  <a:gd name="connsiteY0" fmla="*/ 0 h 771523"/>
                  <a:gd name="connsiteX1" fmla="*/ 0 w 1238250"/>
                  <a:gd name="connsiteY1" fmla="*/ 4763 h 771523"/>
                  <a:gd name="connsiteX2" fmla="*/ 952500 w 1238250"/>
                  <a:gd name="connsiteY2" fmla="*/ 766762 h 771523"/>
                  <a:gd name="connsiteX3" fmla="*/ 1238250 w 1238250"/>
                  <a:gd name="connsiteY3" fmla="*/ 771523 h 771523"/>
                  <a:gd name="connsiteX4" fmla="*/ 233363 w 1238250"/>
                  <a:gd name="connsiteY4" fmla="*/ 0 h 771523"/>
                  <a:gd name="connsiteX0" fmla="*/ 233363 w 1238250"/>
                  <a:gd name="connsiteY0" fmla="*/ 0 h 771523"/>
                  <a:gd name="connsiteX1" fmla="*/ 0 w 1238250"/>
                  <a:gd name="connsiteY1" fmla="*/ 23466 h 771523"/>
                  <a:gd name="connsiteX2" fmla="*/ 952500 w 1238250"/>
                  <a:gd name="connsiteY2" fmla="*/ 766762 h 771523"/>
                  <a:gd name="connsiteX3" fmla="*/ 1238250 w 1238250"/>
                  <a:gd name="connsiteY3" fmla="*/ 771523 h 771523"/>
                  <a:gd name="connsiteX4" fmla="*/ 233363 w 1238250"/>
                  <a:gd name="connsiteY4" fmla="*/ 0 h 771523"/>
                  <a:gd name="connsiteX0" fmla="*/ 233363 w 1238250"/>
                  <a:gd name="connsiteY0" fmla="*/ 0 h 757496"/>
                  <a:gd name="connsiteX1" fmla="*/ 0 w 1238250"/>
                  <a:gd name="connsiteY1" fmla="*/ 9439 h 757496"/>
                  <a:gd name="connsiteX2" fmla="*/ 952500 w 1238250"/>
                  <a:gd name="connsiteY2" fmla="*/ 752735 h 757496"/>
                  <a:gd name="connsiteX3" fmla="*/ 1238250 w 1238250"/>
                  <a:gd name="connsiteY3" fmla="*/ 757496 h 757496"/>
                  <a:gd name="connsiteX4" fmla="*/ 233363 w 1238250"/>
                  <a:gd name="connsiteY4" fmla="*/ 0 h 757496"/>
                  <a:gd name="connsiteX0" fmla="*/ 233363 w 1277416"/>
                  <a:gd name="connsiteY0" fmla="*/ 0 h 813350"/>
                  <a:gd name="connsiteX1" fmla="*/ 0 w 1277416"/>
                  <a:gd name="connsiteY1" fmla="*/ 9439 h 813350"/>
                  <a:gd name="connsiteX2" fmla="*/ 952500 w 1277416"/>
                  <a:gd name="connsiteY2" fmla="*/ 752735 h 813350"/>
                  <a:gd name="connsiteX3" fmla="*/ 1277416 w 1277416"/>
                  <a:gd name="connsiteY3" fmla="*/ 813350 h 813350"/>
                  <a:gd name="connsiteX4" fmla="*/ 233363 w 1277416"/>
                  <a:gd name="connsiteY4" fmla="*/ 0 h 813350"/>
                  <a:gd name="connsiteX0" fmla="*/ 233363 w 1277416"/>
                  <a:gd name="connsiteY0" fmla="*/ 0 h 814795"/>
                  <a:gd name="connsiteX1" fmla="*/ 0 w 1277416"/>
                  <a:gd name="connsiteY1" fmla="*/ 9439 h 814795"/>
                  <a:gd name="connsiteX2" fmla="*/ 980474 w 1277416"/>
                  <a:gd name="connsiteY2" fmla="*/ 814795 h 814795"/>
                  <a:gd name="connsiteX3" fmla="*/ 1277416 w 1277416"/>
                  <a:gd name="connsiteY3" fmla="*/ 813350 h 814795"/>
                  <a:gd name="connsiteX4" fmla="*/ 233363 w 1277416"/>
                  <a:gd name="connsiteY4" fmla="*/ 0 h 81479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277416" h="814795">
                    <a:moveTo>
                      <a:pt x="233363" y="0"/>
                    </a:moveTo>
                    <a:lnTo>
                      <a:pt x="0" y="9439"/>
                    </a:lnTo>
                    <a:lnTo>
                      <a:pt x="980474" y="814795"/>
                    </a:lnTo>
                    <a:cubicBezTo>
                      <a:pt x="1088424" y="806858"/>
                      <a:pt x="1074215" y="806999"/>
                      <a:pt x="1277416" y="813350"/>
                    </a:cubicBezTo>
                    <a:lnTo>
                      <a:pt x="233363" y="0"/>
                    </a:lnTo>
                    <a:close/>
                  </a:path>
                </a:pathLst>
              </a:custGeom>
              <a:solidFill>
                <a:srgbClr val="0099CC"/>
              </a:solidFill>
              <a:ln w="25400" cap="flat" cmpd="sng" algn="ctr">
                <a:noFill/>
                <a:prstDash val="solid"/>
              </a:ln>
              <a:effectLst/>
            </p:spPr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800" kern="0" dirty="0">
                  <a:solidFill>
                    <a:sysClr val="window" lastClr="FFFFFF"/>
                  </a:solidFill>
                  <a:latin typeface="Calibri"/>
                  <a:ea typeface="+mn-ea"/>
                </a:endParaRPr>
              </a:p>
            </p:txBody>
          </p:sp>
          <p:sp>
            <p:nvSpPr>
              <p:cNvPr id="81" name="Freeform 80">
                <a:extLst>
                  <a:ext uri="{FF2B5EF4-FFF2-40B4-BE49-F238E27FC236}">
                    <a16:creationId xmlns:a16="http://schemas.microsoft.com/office/drawing/2014/main" id="{C6DB9AD8-3DBF-1E4F-8B0B-B0074DF3B9F1}"/>
                  </a:ext>
                </a:extLst>
              </p:cNvPr>
              <p:cNvSpPr/>
              <p:nvPr/>
            </p:nvSpPr>
            <p:spPr>
              <a:xfrm>
                <a:off x="2114139" y="5396749"/>
                <a:ext cx="595306" cy="647102"/>
              </a:xfrm>
              <a:custGeom>
                <a:avLst/>
                <a:gdLst>
                  <a:gd name="connsiteX0" fmla="*/ 5411 w 597877"/>
                  <a:gd name="connsiteY0" fmla="*/ 13527 h 646573"/>
                  <a:gd name="connsiteX1" fmla="*/ 0 w 597877"/>
                  <a:gd name="connsiteY1" fmla="*/ 305702 h 646573"/>
                  <a:gd name="connsiteX2" fmla="*/ 457200 w 597877"/>
                  <a:gd name="connsiteY2" fmla="*/ 646573 h 646573"/>
                  <a:gd name="connsiteX3" fmla="*/ 597877 w 597877"/>
                  <a:gd name="connsiteY3" fmla="*/ 646573 h 646573"/>
                  <a:gd name="connsiteX4" fmla="*/ 595172 w 597877"/>
                  <a:gd name="connsiteY4" fmla="*/ 321934 h 646573"/>
                  <a:gd name="connsiteX5" fmla="*/ 110919 w 597877"/>
                  <a:gd name="connsiteY5" fmla="*/ 0 h 646573"/>
                  <a:gd name="connsiteX6" fmla="*/ 5411 w 597877"/>
                  <a:gd name="connsiteY6" fmla="*/ 13527 h 646573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</a:cxnLst>
                <a:rect l="l" t="t" r="r" b="b"/>
                <a:pathLst>
                  <a:path w="597877" h="646573">
                    <a:moveTo>
                      <a:pt x="5411" y="13527"/>
                    </a:moveTo>
                    <a:lnTo>
                      <a:pt x="0" y="305702"/>
                    </a:lnTo>
                    <a:lnTo>
                      <a:pt x="457200" y="646573"/>
                    </a:lnTo>
                    <a:lnTo>
                      <a:pt x="597877" y="646573"/>
                    </a:lnTo>
                    <a:cubicBezTo>
                      <a:pt x="596975" y="538360"/>
                      <a:pt x="596074" y="430147"/>
                      <a:pt x="595172" y="321934"/>
                    </a:cubicBezTo>
                    <a:lnTo>
                      <a:pt x="110919" y="0"/>
                    </a:lnTo>
                    <a:lnTo>
                      <a:pt x="5411" y="13527"/>
                    </a:lnTo>
                    <a:close/>
                  </a:path>
                </a:pathLst>
              </a:custGeom>
              <a:noFill/>
              <a:ln w="12700" cap="flat" cmpd="sng" algn="ctr">
                <a:solidFill>
                  <a:sysClr val="windowText" lastClr="000000"/>
                </a:solidFill>
                <a:prstDash val="sysDash"/>
              </a:ln>
              <a:effectLst/>
            </p:spPr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800" kern="0" dirty="0">
                  <a:solidFill>
                    <a:sysClr val="window" lastClr="FFFFFF"/>
                  </a:solidFill>
                  <a:latin typeface="Calibri"/>
                  <a:ea typeface="+mn-ea"/>
                </a:endParaRPr>
              </a:p>
            </p:txBody>
          </p:sp>
          <p:cxnSp>
            <p:nvCxnSpPr>
              <p:cNvPr id="59443" name="Straight Connector 81">
                <a:extLst>
                  <a:ext uri="{FF2B5EF4-FFF2-40B4-BE49-F238E27FC236}">
                    <a16:creationId xmlns:a16="http://schemas.microsoft.com/office/drawing/2014/main" id="{774678BC-2DA6-C74A-94CF-C75104DE4B64}"/>
                  </a:ext>
                </a:extLst>
              </p:cNvPr>
              <p:cNvCxnSpPr>
                <a:cxnSpLocks noChangeShapeType="1"/>
                <a:stCxn id="81" idx="0"/>
              </p:cNvCxnSpPr>
              <p:nvPr/>
            </p:nvCxnSpPr>
            <p:spPr bwMode="auto">
              <a:xfrm>
                <a:off x="2118270" y="5410651"/>
                <a:ext cx="446379" cy="311112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prstDash val="sys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59444" name="Straight Connector 82">
                <a:extLst>
                  <a:ext uri="{FF2B5EF4-FFF2-40B4-BE49-F238E27FC236}">
                    <a16:creationId xmlns:a16="http://schemas.microsoft.com/office/drawing/2014/main" id="{42539802-43AB-CE41-8556-4700F91FFD36}"/>
                  </a:ext>
                </a:extLst>
              </p:cNvPr>
              <p:cNvCxnSpPr>
                <a:cxnSpLocks noChangeShapeType="1"/>
                <a:endCxn id="81" idx="4"/>
              </p:cNvCxnSpPr>
              <p:nvPr/>
            </p:nvCxnSpPr>
            <p:spPr bwMode="auto">
              <a:xfrm flipV="1">
                <a:off x="2567354" y="5719058"/>
                <a:ext cx="140677" cy="2705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prstDash val="sys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59445" name="Straight Connector 83">
                <a:extLst>
                  <a:ext uri="{FF2B5EF4-FFF2-40B4-BE49-F238E27FC236}">
                    <a16:creationId xmlns:a16="http://schemas.microsoft.com/office/drawing/2014/main" id="{B94E8C12-B529-CF48-AF27-B5857E44E7E5}"/>
                  </a:ext>
                </a:extLst>
              </p:cNvPr>
              <p:cNvCxnSpPr>
                <a:cxnSpLocks noChangeShapeType="1"/>
                <a:endCxn id="81" idx="2"/>
              </p:cNvCxnSpPr>
              <p:nvPr/>
            </p:nvCxnSpPr>
            <p:spPr bwMode="auto">
              <a:xfrm flipH="1">
                <a:off x="2570059" y="5721763"/>
                <a:ext cx="2705" cy="321934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prstDash val="sys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59446" name="Straight Connector 84">
                <a:extLst>
                  <a:ext uri="{FF2B5EF4-FFF2-40B4-BE49-F238E27FC236}">
                    <a16:creationId xmlns:a16="http://schemas.microsoft.com/office/drawing/2014/main" id="{11865D41-33A6-944D-BAEB-2C3F6F5F7D6E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flipH="1">
                <a:off x="2221974" y="5387204"/>
                <a:ext cx="2705" cy="321934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prstDash val="sys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grpSp>
          <p:nvGrpSpPr>
            <p:cNvPr id="59419" name="Group 57">
              <a:extLst>
                <a:ext uri="{FF2B5EF4-FFF2-40B4-BE49-F238E27FC236}">
                  <a16:creationId xmlns:a16="http://schemas.microsoft.com/office/drawing/2014/main" id="{E0E845A6-D096-1442-B213-32DA8BC81D3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326802" y="5273580"/>
              <a:ext cx="617671" cy="927313"/>
              <a:chOff x="2105936" y="5387204"/>
              <a:chExt cx="617671" cy="927313"/>
            </a:xfrm>
          </p:grpSpPr>
          <p:sp>
            <p:nvSpPr>
              <p:cNvPr id="70" name="Freeform 69">
                <a:extLst>
                  <a:ext uri="{FF2B5EF4-FFF2-40B4-BE49-F238E27FC236}">
                    <a16:creationId xmlns:a16="http://schemas.microsoft.com/office/drawing/2014/main" id="{E4C9830D-A0E1-3F46-9D13-26F0B579EA9A}"/>
                  </a:ext>
                </a:extLst>
              </p:cNvPr>
              <p:cNvSpPr/>
              <p:nvPr/>
            </p:nvSpPr>
            <p:spPr>
              <a:xfrm>
                <a:off x="2110224" y="5706003"/>
                <a:ext cx="466907" cy="608926"/>
              </a:xfrm>
              <a:custGeom>
                <a:avLst/>
                <a:gdLst>
                  <a:gd name="connsiteX0" fmla="*/ 0 w 966787"/>
                  <a:gd name="connsiteY0" fmla="*/ 0 h 2138362"/>
                  <a:gd name="connsiteX1" fmla="*/ 0 w 966787"/>
                  <a:gd name="connsiteY1" fmla="*/ 1190625 h 2138362"/>
                  <a:gd name="connsiteX2" fmla="*/ 966787 w 966787"/>
                  <a:gd name="connsiteY2" fmla="*/ 2138362 h 2138362"/>
                  <a:gd name="connsiteX3" fmla="*/ 962025 w 966787"/>
                  <a:gd name="connsiteY3" fmla="*/ 742950 h 2138362"/>
                  <a:gd name="connsiteX4" fmla="*/ 0 w 966787"/>
                  <a:gd name="connsiteY4" fmla="*/ 0 h 2138362"/>
                  <a:gd name="connsiteX0" fmla="*/ 0 w 967997"/>
                  <a:gd name="connsiteY0" fmla="*/ 0 h 2138362"/>
                  <a:gd name="connsiteX1" fmla="*/ 0 w 967997"/>
                  <a:gd name="connsiteY1" fmla="*/ 1190625 h 2138362"/>
                  <a:gd name="connsiteX2" fmla="*/ 966787 w 967997"/>
                  <a:gd name="connsiteY2" fmla="*/ 2138362 h 2138362"/>
                  <a:gd name="connsiteX3" fmla="*/ 967618 w 967997"/>
                  <a:gd name="connsiteY3" fmla="*/ 1495143 h 2138362"/>
                  <a:gd name="connsiteX4" fmla="*/ 0 w 967997"/>
                  <a:gd name="connsiteY4" fmla="*/ 0 h 2138362"/>
                  <a:gd name="connsiteX0" fmla="*/ 0 w 967997"/>
                  <a:gd name="connsiteY0" fmla="*/ 0 h 1424095"/>
                  <a:gd name="connsiteX1" fmla="*/ 0 w 967997"/>
                  <a:gd name="connsiteY1" fmla="*/ 476358 h 1424095"/>
                  <a:gd name="connsiteX2" fmla="*/ 966787 w 967997"/>
                  <a:gd name="connsiteY2" fmla="*/ 1424095 h 1424095"/>
                  <a:gd name="connsiteX3" fmla="*/ 967618 w 967997"/>
                  <a:gd name="connsiteY3" fmla="*/ 780876 h 1424095"/>
                  <a:gd name="connsiteX4" fmla="*/ 0 w 967997"/>
                  <a:gd name="connsiteY4" fmla="*/ 0 h 142409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967997" h="1424095">
                    <a:moveTo>
                      <a:pt x="0" y="0"/>
                    </a:moveTo>
                    <a:lnTo>
                      <a:pt x="0" y="476358"/>
                    </a:lnTo>
                    <a:lnTo>
                      <a:pt x="966787" y="1424095"/>
                    </a:lnTo>
                    <a:cubicBezTo>
                      <a:pt x="965200" y="958958"/>
                      <a:pt x="969205" y="1246013"/>
                      <a:pt x="967618" y="780876"/>
                    </a:cubicBez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4F81BD"/>
              </a:solidFill>
              <a:ln w="25400" cap="flat" cmpd="sng" algn="ctr">
                <a:noFill/>
                <a:prstDash val="solid"/>
              </a:ln>
              <a:effectLst/>
            </p:spPr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800" kern="0" dirty="0">
                  <a:solidFill>
                    <a:sysClr val="window" lastClr="FFFFFF"/>
                  </a:solidFill>
                  <a:latin typeface="Calibri"/>
                  <a:ea typeface="+mn-ea"/>
                </a:endParaRPr>
              </a:p>
            </p:txBody>
          </p:sp>
          <p:sp>
            <p:nvSpPr>
              <p:cNvPr id="71" name="Freeform 70">
                <a:extLst>
                  <a:ext uri="{FF2B5EF4-FFF2-40B4-BE49-F238E27FC236}">
                    <a16:creationId xmlns:a16="http://schemas.microsoft.com/office/drawing/2014/main" id="{196F56C8-C080-C742-981D-09E3C5CCE66C}"/>
                  </a:ext>
                </a:extLst>
              </p:cNvPr>
              <p:cNvSpPr/>
              <p:nvPr/>
            </p:nvSpPr>
            <p:spPr>
              <a:xfrm>
                <a:off x="2106333" y="5688824"/>
                <a:ext cx="616707" cy="355048"/>
              </a:xfrm>
              <a:custGeom>
                <a:avLst/>
                <a:gdLst>
                  <a:gd name="connsiteX0" fmla="*/ 0 w 966787"/>
                  <a:gd name="connsiteY0" fmla="*/ 0 h 2138362"/>
                  <a:gd name="connsiteX1" fmla="*/ 0 w 966787"/>
                  <a:gd name="connsiteY1" fmla="*/ 1190625 h 2138362"/>
                  <a:gd name="connsiteX2" fmla="*/ 966787 w 966787"/>
                  <a:gd name="connsiteY2" fmla="*/ 2138362 h 2138362"/>
                  <a:gd name="connsiteX3" fmla="*/ 962025 w 966787"/>
                  <a:gd name="connsiteY3" fmla="*/ 742950 h 2138362"/>
                  <a:gd name="connsiteX4" fmla="*/ 0 w 966787"/>
                  <a:gd name="connsiteY4" fmla="*/ 0 h 2138362"/>
                  <a:gd name="connsiteX0" fmla="*/ 928688 w 1895475"/>
                  <a:gd name="connsiteY0" fmla="*/ 0 h 2138362"/>
                  <a:gd name="connsiteX1" fmla="*/ 0 w 1895475"/>
                  <a:gd name="connsiteY1" fmla="*/ 461963 h 2138362"/>
                  <a:gd name="connsiteX2" fmla="*/ 1895475 w 1895475"/>
                  <a:gd name="connsiteY2" fmla="*/ 2138362 h 2138362"/>
                  <a:gd name="connsiteX3" fmla="*/ 1890713 w 1895475"/>
                  <a:gd name="connsiteY3" fmla="*/ 742950 h 2138362"/>
                  <a:gd name="connsiteX4" fmla="*/ 928688 w 1895475"/>
                  <a:gd name="connsiteY4" fmla="*/ 0 h 2138362"/>
                  <a:gd name="connsiteX0" fmla="*/ 247650 w 1895475"/>
                  <a:gd name="connsiteY0" fmla="*/ 0 h 1738312"/>
                  <a:gd name="connsiteX1" fmla="*/ 0 w 1895475"/>
                  <a:gd name="connsiteY1" fmla="*/ 61913 h 1738312"/>
                  <a:gd name="connsiteX2" fmla="*/ 1895475 w 1895475"/>
                  <a:gd name="connsiteY2" fmla="*/ 1738312 h 1738312"/>
                  <a:gd name="connsiteX3" fmla="*/ 1890713 w 1895475"/>
                  <a:gd name="connsiteY3" fmla="*/ 342900 h 1738312"/>
                  <a:gd name="connsiteX4" fmla="*/ 247650 w 1895475"/>
                  <a:gd name="connsiteY4" fmla="*/ 0 h 1738312"/>
                  <a:gd name="connsiteX0" fmla="*/ 247650 w 1895475"/>
                  <a:gd name="connsiteY0" fmla="*/ 0 h 1738312"/>
                  <a:gd name="connsiteX1" fmla="*/ 0 w 1895475"/>
                  <a:gd name="connsiteY1" fmla="*/ 61913 h 1738312"/>
                  <a:gd name="connsiteX2" fmla="*/ 1895475 w 1895475"/>
                  <a:gd name="connsiteY2" fmla="*/ 1738312 h 1738312"/>
                  <a:gd name="connsiteX3" fmla="*/ 1143000 w 1895475"/>
                  <a:gd name="connsiteY3" fmla="*/ 776288 h 1738312"/>
                  <a:gd name="connsiteX4" fmla="*/ 247650 w 1895475"/>
                  <a:gd name="connsiteY4" fmla="*/ 0 h 1738312"/>
                  <a:gd name="connsiteX0" fmla="*/ 247650 w 1895475"/>
                  <a:gd name="connsiteY0" fmla="*/ 0 h 1738312"/>
                  <a:gd name="connsiteX1" fmla="*/ 0 w 1895475"/>
                  <a:gd name="connsiteY1" fmla="*/ 61913 h 1738312"/>
                  <a:gd name="connsiteX2" fmla="*/ 1895475 w 1895475"/>
                  <a:gd name="connsiteY2" fmla="*/ 1738312 h 1738312"/>
                  <a:gd name="connsiteX3" fmla="*/ 1143000 w 1895475"/>
                  <a:gd name="connsiteY3" fmla="*/ 776288 h 1738312"/>
                  <a:gd name="connsiteX4" fmla="*/ 247650 w 1895475"/>
                  <a:gd name="connsiteY4" fmla="*/ 0 h 1738312"/>
                  <a:gd name="connsiteX0" fmla="*/ 247650 w 1895475"/>
                  <a:gd name="connsiteY0" fmla="*/ 0 h 1738312"/>
                  <a:gd name="connsiteX1" fmla="*/ 0 w 1895475"/>
                  <a:gd name="connsiteY1" fmla="*/ 61913 h 1738312"/>
                  <a:gd name="connsiteX2" fmla="*/ 1895475 w 1895475"/>
                  <a:gd name="connsiteY2" fmla="*/ 1738312 h 1738312"/>
                  <a:gd name="connsiteX3" fmla="*/ 1238250 w 1895475"/>
                  <a:gd name="connsiteY3" fmla="*/ 814388 h 1738312"/>
                  <a:gd name="connsiteX4" fmla="*/ 247650 w 1895475"/>
                  <a:gd name="connsiteY4" fmla="*/ 0 h 1738312"/>
                  <a:gd name="connsiteX0" fmla="*/ 247650 w 1895475"/>
                  <a:gd name="connsiteY0" fmla="*/ 0 h 1738312"/>
                  <a:gd name="connsiteX1" fmla="*/ 0 w 1895475"/>
                  <a:gd name="connsiteY1" fmla="*/ 61913 h 1738312"/>
                  <a:gd name="connsiteX2" fmla="*/ 1895475 w 1895475"/>
                  <a:gd name="connsiteY2" fmla="*/ 1738312 h 1738312"/>
                  <a:gd name="connsiteX3" fmla="*/ 1238250 w 1895475"/>
                  <a:gd name="connsiteY3" fmla="*/ 814388 h 1738312"/>
                  <a:gd name="connsiteX4" fmla="*/ 247650 w 1895475"/>
                  <a:gd name="connsiteY4" fmla="*/ 0 h 1738312"/>
                  <a:gd name="connsiteX0" fmla="*/ 247650 w 1238250"/>
                  <a:gd name="connsiteY0" fmla="*/ 0 h 862012"/>
                  <a:gd name="connsiteX1" fmla="*/ 0 w 1238250"/>
                  <a:gd name="connsiteY1" fmla="*/ 61913 h 862012"/>
                  <a:gd name="connsiteX2" fmla="*/ 947738 w 1238250"/>
                  <a:gd name="connsiteY2" fmla="*/ 862012 h 862012"/>
                  <a:gd name="connsiteX3" fmla="*/ 1238250 w 1238250"/>
                  <a:gd name="connsiteY3" fmla="*/ 814388 h 862012"/>
                  <a:gd name="connsiteX4" fmla="*/ 247650 w 1238250"/>
                  <a:gd name="connsiteY4" fmla="*/ 0 h 862012"/>
                  <a:gd name="connsiteX0" fmla="*/ 247650 w 1238250"/>
                  <a:gd name="connsiteY0" fmla="*/ 0 h 823912"/>
                  <a:gd name="connsiteX1" fmla="*/ 0 w 1238250"/>
                  <a:gd name="connsiteY1" fmla="*/ 61913 h 823912"/>
                  <a:gd name="connsiteX2" fmla="*/ 952500 w 1238250"/>
                  <a:gd name="connsiteY2" fmla="*/ 823912 h 823912"/>
                  <a:gd name="connsiteX3" fmla="*/ 1238250 w 1238250"/>
                  <a:gd name="connsiteY3" fmla="*/ 814388 h 823912"/>
                  <a:gd name="connsiteX4" fmla="*/ 247650 w 1238250"/>
                  <a:gd name="connsiteY4" fmla="*/ 0 h 823912"/>
                  <a:gd name="connsiteX0" fmla="*/ 247650 w 1238250"/>
                  <a:gd name="connsiteY0" fmla="*/ 0 h 823912"/>
                  <a:gd name="connsiteX1" fmla="*/ 0 w 1238250"/>
                  <a:gd name="connsiteY1" fmla="*/ 61913 h 823912"/>
                  <a:gd name="connsiteX2" fmla="*/ 952500 w 1238250"/>
                  <a:gd name="connsiteY2" fmla="*/ 823912 h 823912"/>
                  <a:gd name="connsiteX3" fmla="*/ 1238250 w 1238250"/>
                  <a:gd name="connsiteY3" fmla="*/ 814388 h 823912"/>
                  <a:gd name="connsiteX4" fmla="*/ 247650 w 1238250"/>
                  <a:gd name="connsiteY4" fmla="*/ 0 h 823912"/>
                  <a:gd name="connsiteX0" fmla="*/ 233363 w 1238250"/>
                  <a:gd name="connsiteY0" fmla="*/ 0 h 766762"/>
                  <a:gd name="connsiteX1" fmla="*/ 0 w 1238250"/>
                  <a:gd name="connsiteY1" fmla="*/ 4763 h 766762"/>
                  <a:gd name="connsiteX2" fmla="*/ 952500 w 1238250"/>
                  <a:gd name="connsiteY2" fmla="*/ 766762 h 766762"/>
                  <a:gd name="connsiteX3" fmla="*/ 1238250 w 1238250"/>
                  <a:gd name="connsiteY3" fmla="*/ 757238 h 766762"/>
                  <a:gd name="connsiteX4" fmla="*/ 233363 w 1238250"/>
                  <a:gd name="connsiteY4" fmla="*/ 0 h 766762"/>
                  <a:gd name="connsiteX0" fmla="*/ 233363 w 1238250"/>
                  <a:gd name="connsiteY0" fmla="*/ 0 h 773376"/>
                  <a:gd name="connsiteX1" fmla="*/ 0 w 1238250"/>
                  <a:gd name="connsiteY1" fmla="*/ 4763 h 773376"/>
                  <a:gd name="connsiteX2" fmla="*/ 952500 w 1238250"/>
                  <a:gd name="connsiteY2" fmla="*/ 766762 h 773376"/>
                  <a:gd name="connsiteX3" fmla="*/ 1238250 w 1238250"/>
                  <a:gd name="connsiteY3" fmla="*/ 771525 h 773376"/>
                  <a:gd name="connsiteX4" fmla="*/ 233363 w 1238250"/>
                  <a:gd name="connsiteY4" fmla="*/ 0 h 773376"/>
                  <a:gd name="connsiteX0" fmla="*/ 233363 w 1238250"/>
                  <a:gd name="connsiteY0" fmla="*/ 0 h 766762"/>
                  <a:gd name="connsiteX1" fmla="*/ 0 w 1238250"/>
                  <a:gd name="connsiteY1" fmla="*/ 4763 h 766762"/>
                  <a:gd name="connsiteX2" fmla="*/ 952500 w 1238250"/>
                  <a:gd name="connsiteY2" fmla="*/ 766762 h 766762"/>
                  <a:gd name="connsiteX3" fmla="*/ 1238250 w 1238250"/>
                  <a:gd name="connsiteY3" fmla="*/ 757236 h 766762"/>
                  <a:gd name="connsiteX4" fmla="*/ 233363 w 1238250"/>
                  <a:gd name="connsiteY4" fmla="*/ 0 h 766762"/>
                  <a:gd name="connsiteX0" fmla="*/ 233363 w 1238250"/>
                  <a:gd name="connsiteY0" fmla="*/ 0 h 773375"/>
                  <a:gd name="connsiteX1" fmla="*/ 0 w 1238250"/>
                  <a:gd name="connsiteY1" fmla="*/ 4763 h 773375"/>
                  <a:gd name="connsiteX2" fmla="*/ 952500 w 1238250"/>
                  <a:gd name="connsiteY2" fmla="*/ 766762 h 773375"/>
                  <a:gd name="connsiteX3" fmla="*/ 1238250 w 1238250"/>
                  <a:gd name="connsiteY3" fmla="*/ 771523 h 773375"/>
                  <a:gd name="connsiteX4" fmla="*/ 233363 w 1238250"/>
                  <a:gd name="connsiteY4" fmla="*/ 0 h 773375"/>
                  <a:gd name="connsiteX0" fmla="*/ 233363 w 1238250"/>
                  <a:gd name="connsiteY0" fmla="*/ 0 h 771523"/>
                  <a:gd name="connsiteX1" fmla="*/ 0 w 1238250"/>
                  <a:gd name="connsiteY1" fmla="*/ 4763 h 771523"/>
                  <a:gd name="connsiteX2" fmla="*/ 952500 w 1238250"/>
                  <a:gd name="connsiteY2" fmla="*/ 766762 h 771523"/>
                  <a:gd name="connsiteX3" fmla="*/ 1238250 w 1238250"/>
                  <a:gd name="connsiteY3" fmla="*/ 771523 h 771523"/>
                  <a:gd name="connsiteX4" fmla="*/ 233363 w 1238250"/>
                  <a:gd name="connsiteY4" fmla="*/ 0 h 771523"/>
                  <a:gd name="connsiteX0" fmla="*/ 233363 w 1238250"/>
                  <a:gd name="connsiteY0" fmla="*/ 0 h 771523"/>
                  <a:gd name="connsiteX1" fmla="*/ 0 w 1238250"/>
                  <a:gd name="connsiteY1" fmla="*/ 23466 h 771523"/>
                  <a:gd name="connsiteX2" fmla="*/ 952500 w 1238250"/>
                  <a:gd name="connsiteY2" fmla="*/ 766762 h 771523"/>
                  <a:gd name="connsiteX3" fmla="*/ 1238250 w 1238250"/>
                  <a:gd name="connsiteY3" fmla="*/ 771523 h 771523"/>
                  <a:gd name="connsiteX4" fmla="*/ 233363 w 1238250"/>
                  <a:gd name="connsiteY4" fmla="*/ 0 h 771523"/>
                  <a:gd name="connsiteX0" fmla="*/ 233363 w 1238250"/>
                  <a:gd name="connsiteY0" fmla="*/ 0 h 757496"/>
                  <a:gd name="connsiteX1" fmla="*/ 0 w 1238250"/>
                  <a:gd name="connsiteY1" fmla="*/ 9439 h 757496"/>
                  <a:gd name="connsiteX2" fmla="*/ 952500 w 1238250"/>
                  <a:gd name="connsiteY2" fmla="*/ 752735 h 757496"/>
                  <a:gd name="connsiteX3" fmla="*/ 1238250 w 1238250"/>
                  <a:gd name="connsiteY3" fmla="*/ 757496 h 757496"/>
                  <a:gd name="connsiteX4" fmla="*/ 233363 w 1238250"/>
                  <a:gd name="connsiteY4" fmla="*/ 0 h 757496"/>
                  <a:gd name="connsiteX0" fmla="*/ 233363 w 1277416"/>
                  <a:gd name="connsiteY0" fmla="*/ 0 h 813350"/>
                  <a:gd name="connsiteX1" fmla="*/ 0 w 1277416"/>
                  <a:gd name="connsiteY1" fmla="*/ 9439 h 813350"/>
                  <a:gd name="connsiteX2" fmla="*/ 952500 w 1277416"/>
                  <a:gd name="connsiteY2" fmla="*/ 752735 h 813350"/>
                  <a:gd name="connsiteX3" fmla="*/ 1277416 w 1277416"/>
                  <a:gd name="connsiteY3" fmla="*/ 813350 h 813350"/>
                  <a:gd name="connsiteX4" fmla="*/ 233363 w 1277416"/>
                  <a:gd name="connsiteY4" fmla="*/ 0 h 813350"/>
                  <a:gd name="connsiteX0" fmla="*/ 233363 w 1277416"/>
                  <a:gd name="connsiteY0" fmla="*/ 0 h 814795"/>
                  <a:gd name="connsiteX1" fmla="*/ 0 w 1277416"/>
                  <a:gd name="connsiteY1" fmla="*/ 9439 h 814795"/>
                  <a:gd name="connsiteX2" fmla="*/ 980474 w 1277416"/>
                  <a:gd name="connsiteY2" fmla="*/ 814795 h 814795"/>
                  <a:gd name="connsiteX3" fmla="*/ 1277416 w 1277416"/>
                  <a:gd name="connsiteY3" fmla="*/ 813350 h 814795"/>
                  <a:gd name="connsiteX4" fmla="*/ 233363 w 1277416"/>
                  <a:gd name="connsiteY4" fmla="*/ 0 h 81479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277416" h="814795">
                    <a:moveTo>
                      <a:pt x="233363" y="0"/>
                    </a:moveTo>
                    <a:lnTo>
                      <a:pt x="0" y="9439"/>
                    </a:lnTo>
                    <a:lnTo>
                      <a:pt x="980474" y="814795"/>
                    </a:lnTo>
                    <a:cubicBezTo>
                      <a:pt x="1088424" y="806858"/>
                      <a:pt x="1074215" y="806999"/>
                      <a:pt x="1277416" y="813350"/>
                    </a:cubicBezTo>
                    <a:lnTo>
                      <a:pt x="233363" y="0"/>
                    </a:lnTo>
                    <a:close/>
                  </a:path>
                </a:pathLst>
              </a:custGeom>
              <a:solidFill>
                <a:srgbClr val="0099CC"/>
              </a:solidFill>
              <a:ln w="25400" cap="flat" cmpd="sng" algn="ctr">
                <a:noFill/>
                <a:prstDash val="solid"/>
              </a:ln>
              <a:effectLst/>
            </p:spPr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800" kern="0" dirty="0">
                  <a:solidFill>
                    <a:sysClr val="window" lastClr="FFFFFF"/>
                  </a:solidFill>
                  <a:latin typeface="Calibri"/>
                  <a:ea typeface="+mn-ea"/>
                </a:endParaRPr>
              </a:p>
            </p:txBody>
          </p:sp>
          <p:sp>
            <p:nvSpPr>
              <p:cNvPr id="59433" name="Rectangle 71">
                <a:extLst>
                  <a:ext uri="{FF2B5EF4-FFF2-40B4-BE49-F238E27FC236}">
                    <a16:creationId xmlns:a16="http://schemas.microsoft.com/office/drawing/2014/main" id="{1FDFCF45-7B3A-1749-9146-CE3C6A2A62C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77131" y="6049598"/>
                <a:ext cx="140072" cy="265332"/>
              </a:xfrm>
              <a:prstGeom prst="rect">
                <a:avLst/>
              </a:prstGeom>
              <a:solidFill>
                <a:srgbClr val="33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1" hangingPunct="1"/>
                <a:endParaRPr lang="en-US" altLang="en-US" sz="1800">
                  <a:solidFill>
                    <a:srgbClr val="FFFFFF"/>
                  </a:solidFill>
                  <a:latin typeface="Calibri" panose="020F0502020204030204" pitchFamily="34" charset="0"/>
                </a:endParaRPr>
              </a:p>
            </p:txBody>
          </p:sp>
          <p:sp>
            <p:nvSpPr>
              <p:cNvPr id="73" name="Freeform 72">
                <a:extLst>
                  <a:ext uri="{FF2B5EF4-FFF2-40B4-BE49-F238E27FC236}">
                    <a16:creationId xmlns:a16="http://schemas.microsoft.com/office/drawing/2014/main" id="{FE279E06-4308-8746-A890-DEE0531F3B96}"/>
                  </a:ext>
                </a:extLst>
              </p:cNvPr>
              <p:cNvSpPr/>
              <p:nvPr/>
            </p:nvSpPr>
            <p:spPr>
              <a:xfrm>
                <a:off x="2114115" y="5396768"/>
                <a:ext cx="595306" cy="647103"/>
              </a:xfrm>
              <a:custGeom>
                <a:avLst/>
                <a:gdLst>
                  <a:gd name="connsiteX0" fmla="*/ 5411 w 597877"/>
                  <a:gd name="connsiteY0" fmla="*/ 13527 h 646573"/>
                  <a:gd name="connsiteX1" fmla="*/ 0 w 597877"/>
                  <a:gd name="connsiteY1" fmla="*/ 305702 h 646573"/>
                  <a:gd name="connsiteX2" fmla="*/ 457200 w 597877"/>
                  <a:gd name="connsiteY2" fmla="*/ 646573 h 646573"/>
                  <a:gd name="connsiteX3" fmla="*/ 597877 w 597877"/>
                  <a:gd name="connsiteY3" fmla="*/ 646573 h 646573"/>
                  <a:gd name="connsiteX4" fmla="*/ 595172 w 597877"/>
                  <a:gd name="connsiteY4" fmla="*/ 321934 h 646573"/>
                  <a:gd name="connsiteX5" fmla="*/ 110919 w 597877"/>
                  <a:gd name="connsiteY5" fmla="*/ 0 h 646573"/>
                  <a:gd name="connsiteX6" fmla="*/ 5411 w 597877"/>
                  <a:gd name="connsiteY6" fmla="*/ 13527 h 646573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</a:cxnLst>
                <a:rect l="l" t="t" r="r" b="b"/>
                <a:pathLst>
                  <a:path w="597877" h="646573">
                    <a:moveTo>
                      <a:pt x="5411" y="13527"/>
                    </a:moveTo>
                    <a:lnTo>
                      <a:pt x="0" y="305702"/>
                    </a:lnTo>
                    <a:lnTo>
                      <a:pt x="457200" y="646573"/>
                    </a:lnTo>
                    <a:lnTo>
                      <a:pt x="597877" y="646573"/>
                    </a:lnTo>
                    <a:cubicBezTo>
                      <a:pt x="596975" y="538360"/>
                      <a:pt x="596074" y="430147"/>
                      <a:pt x="595172" y="321934"/>
                    </a:cubicBezTo>
                    <a:lnTo>
                      <a:pt x="110919" y="0"/>
                    </a:lnTo>
                    <a:lnTo>
                      <a:pt x="5411" y="13527"/>
                    </a:lnTo>
                    <a:close/>
                  </a:path>
                </a:pathLst>
              </a:custGeom>
              <a:noFill/>
              <a:ln w="12700" cap="flat" cmpd="sng" algn="ctr">
                <a:solidFill>
                  <a:sysClr val="windowText" lastClr="000000"/>
                </a:solidFill>
                <a:prstDash val="sysDash"/>
              </a:ln>
              <a:effectLst/>
            </p:spPr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800" kern="0" dirty="0">
                  <a:solidFill>
                    <a:sysClr val="window" lastClr="FFFFFF"/>
                  </a:solidFill>
                  <a:latin typeface="Calibri"/>
                  <a:ea typeface="+mn-ea"/>
                </a:endParaRPr>
              </a:p>
            </p:txBody>
          </p:sp>
          <p:cxnSp>
            <p:nvCxnSpPr>
              <p:cNvPr id="59435" name="Straight Connector 73">
                <a:extLst>
                  <a:ext uri="{FF2B5EF4-FFF2-40B4-BE49-F238E27FC236}">
                    <a16:creationId xmlns:a16="http://schemas.microsoft.com/office/drawing/2014/main" id="{43C5481B-FE11-074E-9B44-F22E6B416C1D}"/>
                  </a:ext>
                </a:extLst>
              </p:cNvPr>
              <p:cNvCxnSpPr>
                <a:cxnSpLocks noChangeShapeType="1"/>
                <a:stCxn id="73" idx="0"/>
              </p:cNvCxnSpPr>
              <p:nvPr/>
            </p:nvCxnSpPr>
            <p:spPr bwMode="auto">
              <a:xfrm>
                <a:off x="2118270" y="5410651"/>
                <a:ext cx="446379" cy="311112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prstDash val="sys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59436" name="Straight Connector 74">
                <a:extLst>
                  <a:ext uri="{FF2B5EF4-FFF2-40B4-BE49-F238E27FC236}">
                    <a16:creationId xmlns:a16="http://schemas.microsoft.com/office/drawing/2014/main" id="{1CFF3DAE-2C31-1444-8059-2C9BEBC659C6}"/>
                  </a:ext>
                </a:extLst>
              </p:cNvPr>
              <p:cNvCxnSpPr>
                <a:cxnSpLocks noChangeShapeType="1"/>
                <a:endCxn id="73" idx="4"/>
              </p:cNvCxnSpPr>
              <p:nvPr/>
            </p:nvCxnSpPr>
            <p:spPr bwMode="auto">
              <a:xfrm flipV="1">
                <a:off x="2567354" y="5719058"/>
                <a:ext cx="140677" cy="2705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prstDash val="sys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59437" name="Straight Connector 75">
                <a:extLst>
                  <a:ext uri="{FF2B5EF4-FFF2-40B4-BE49-F238E27FC236}">
                    <a16:creationId xmlns:a16="http://schemas.microsoft.com/office/drawing/2014/main" id="{C4058E7B-C8CC-394A-94CF-1D7F8C95ED69}"/>
                  </a:ext>
                </a:extLst>
              </p:cNvPr>
              <p:cNvCxnSpPr>
                <a:cxnSpLocks noChangeShapeType="1"/>
                <a:endCxn id="73" idx="2"/>
              </p:cNvCxnSpPr>
              <p:nvPr/>
            </p:nvCxnSpPr>
            <p:spPr bwMode="auto">
              <a:xfrm flipH="1">
                <a:off x="2570059" y="5721763"/>
                <a:ext cx="2705" cy="321934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prstDash val="sys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59438" name="Straight Connector 76">
                <a:extLst>
                  <a:ext uri="{FF2B5EF4-FFF2-40B4-BE49-F238E27FC236}">
                    <a16:creationId xmlns:a16="http://schemas.microsoft.com/office/drawing/2014/main" id="{94FCB9F1-FD7A-3A49-9AD1-FBB25136B40D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flipH="1">
                <a:off x="2221974" y="5387204"/>
                <a:ext cx="2705" cy="321934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prstDash val="sys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grpSp>
          <p:nvGrpSpPr>
            <p:cNvPr id="59420" name="Group 58">
              <a:extLst>
                <a:ext uri="{FF2B5EF4-FFF2-40B4-BE49-F238E27FC236}">
                  <a16:creationId xmlns:a16="http://schemas.microsoft.com/office/drawing/2014/main" id="{5E6C55D2-1A17-6B40-8C20-4198A50F948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971797" y="5294415"/>
              <a:ext cx="605641" cy="915203"/>
              <a:chOff x="335231" y="4405745"/>
              <a:chExt cx="1252537" cy="2138362"/>
            </a:xfrm>
          </p:grpSpPr>
          <p:sp>
            <p:nvSpPr>
              <p:cNvPr id="67" name="Freeform 66">
                <a:extLst>
                  <a:ext uri="{FF2B5EF4-FFF2-40B4-BE49-F238E27FC236}">
                    <a16:creationId xmlns:a16="http://schemas.microsoft.com/office/drawing/2014/main" id="{555661A6-B07E-FF44-A611-2802BEF58EE4}"/>
                  </a:ext>
                </a:extLst>
              </p:cNvPr>
              <p:cNvSpPr/>
              <p:nvPr/>
            </p:nvSpPr>
            <p:spPr>
              <a:xfrm>
                <a:off x="333961" y="4406169"/>
                <a:ext cx="969641" cy="2136353"/>
              </a:xfrm>
              <a:custGeom>
                <a:avLst/>
                <a:gdLst>
                  <a:gd name="connsiteX0" fmla="*/ 0 w 966787"/>
                  <a:gd name="connsiteY0" fmla="*/ 0 h 2138362"/>
                  <a:gd name="connsiteX1" fmla="*/ 0 w 966787"/>
                  <a:gd name="connsiteY1" fmla="*/ 1190625 h 2138362"/>
                  <a:gd name="connsiteX2" fmla="*/ 966787 w 966787"/>
                  <a:gd name="connsiteY2" fmla="*/ 2138362 h 2138362"/>
                  <a:gd name="connsiteX3" fmla="*/ 962025 w 966787"/>
                  <a:gd name="connsiteY3" fmla="*/ 742950 h 2138362"/>
                  <a:gd name="connsiteX4" fmla="*/ 0 w 966787"/>
                  <a:gd name="connsiteY4" fmla="*/ 0 h 213836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966787" h="2138362">
                    <a:moveTo>
                      <a:pt x="0" y="0"/>
                    </a:moveTo>
                    <a:lnTo>
                      <a:pt x="0" y="1190625"/>
                    </a:lnTo>
                    <a:lnTo>
                      <a:pt x="966787" y="2138362"/>
                    </a:lnTo>
                    <a:cubicBezTo>
                      <a:pt x="965200" y="1673225"/>
                      <a:pt x="963612" y="1208087"/>
                      <a:pt x="962025" y="742950"/>
                    </a:cubicBez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4F81BD"/>
              </a:solidFill>
              <a:ln w="25400" cap="flat" cmpd="sng" algn="ctr">
                <a:noFill/>
                <a:prstDash val="solid"/>
              </a:ln>
              <a:effectLst/>
            </p:spPr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800" kern="0" dirty="0">
                  <a:solidFill>
                    <a:sysClr val="window" lastClr="FFFFFF"/>
                  </a:solidFill>
                  <a:latin typeface="Calibri"/>
                  <a:ea typeface="+mn-ea"/>
                </a:endParaRPr>
              </a:p>
            </p:txBody>
          </p:sp>
          <p:sp>
            <p:nvSpPr>
              <p:cNvPr id="68" name="Freeform 67">
                <a:extLst>
                  <a:ext uri="{FF2B5EF4-FFF2-40B4-BE49-F238E27FC236}">
                    <a16:creationId xmlns:a16="http://schemas.microsoft.com/office/drawing/2014/main" id="{9BF61BCA-9843-5E41-8BA5-895AB4781A57}"/>
                  </a:ext>
                </a:extLst>
              </p:cNvPr>
              <p:cNvSpPr/>
              <p:nvPr/>
            </p:nvSpPr>
            <p:spPr>
              <a:xfrm>
                <a:off x="350055" y="4410631"/>
                <a:ext cx="1239211" cy="771583"/>
              </a:xfrm>
              <a:custGeom>
                <a:avLst/>
                <a:gdLst>
                  <a:gd name="connsiteX0" fmla="*/ 0 w 966787"/>
                  <a:gd name="connsiteY0" fmla="*/ 0 h 2138362"/>
                  <a:gd name="connsiteX1" fmla="*/ 0 w 966787"/>
                  <a:gd name="connsiteY1" fmla="*/ 1190625 h 2138362"/>
                  <a:gd name="connsiteX2" fmla="*/ 966787 w 966787"/>
                  <a:gd name="connsiteY2" fmla="*/ 2138362 h 2138362"/>
                  <a:gd name="connsiteX3" fmla="*/ 962025 w 966787"/>
                  <a:gd name="connsiteY3" fmla="*/ 742950 h 2138362"/>
                  <a:gd name="connsiteX4" fmla="*/ 0 w 966787"/>
                  <a:gd name="connsiteY4" fmla="*/ 0 h 2138362"/>
                  <a:gd name="connsiteX0" fmla="*/ 928688 w 1895475"/>
                  <a:gd name="connsiteY0" fmla="*/ 0 h 2138362"/>
                  <a:gd name="connsiteX1" fmla="*/ 0 w 1895475"/>
                  <a:gd name="connsiteY1" fmla="*/ 461963 h 2138362"/>
                  <a:gd name="connsiteX2" fmla="*/ 1895475 w 1895475"/>
                  <a:gd name="connsiteY2" fmla="*/ 2138362 h 2138362"/>
                  <a:gd name="connsiteX3" fmla="*/ 1890713 w 1895475"/>
                  <a:gd name="connsiteY3" fmla="*/ 742950 h 2138362"/>
                  <a:gd name="connsiteX4" fmla="*/ 928688 w 1895475"/>
                  <a:gd name="connsiteY4" fmla="*/ 0 h 2138362"/>
                  <a:gd name="connsiteX0" fmla="*/ 247650 w 1895475"/>
                  <a:gd name="connsiteY0" fmla="*/ 0 h 1738312"/>
                  <a:gd name="connsiteX1" fmla="*/ 0 w 1895475"/>
                  <a:gd name="connsiteY1" fmla="*/ 61913 h 1738312"/>
                  <a:gd name="connsiteX2" fmla="*/ 1895475 w 1895475"/>
                  <a:gd name="connsiteY2" fmla="*/ 1738312 h 1738312"/>
                  <a:gd name="connsiteX3" fmla="*/ 1890713 w 1895475"/>
                  <a:gd name="connsiteY3" fmla="*/ 342900 h 1738312"/>
                  <a:gd name="connsiteX4" fmla="*/ 247650 w 1895475"/>
                  <a:gd name="connsiteY4" fmla="*/ 0 h 1738312"/>
                  <a:gd name="connsiteX0" fmla="*/ 247650 w 1895475"/>
                  <a:gd name="connsiteY0" fmla="*/ 0 h 1738312"/>
                  <a:gd name="connsiteX1" fmla="*/ 0 w 1895475"/>
                  <a:gd name="connsiteY1" fmla="*/ 61913 h 1738312"/>
                  <a:gd name="connsiteX2" fmla="*/ 1895475 w 1895475"/>
                  <a:gd name="connsiteY2" fmla="*/ 1738312 h 1738312"/>
                  <a:gd name="connsiteX3" fmla="*/ 1143000 w 1895475"/>
                  <a:gd name="connsiteY3" fmla="*/ 776288 h 1738312"/>
                  <a:gd name="connsiteX4" fmla="*/ 247650 w 1895475"/>
                  <a:gd name="connsiteY4" fmla="*/ 0 h 1738312"/>
                  <a:gd name="connsiteX0" fmla="*/ 247650 w 1895475"/>
                  <a:gd name="connsiteY0" fmla="*/ 0 h 1738312"/>
                  <a:gd name="connsiteX1" fmla="*/ 0 w 1895475"/>
                  <a:gd name="connsiteY1" fmla="*/ 61913 h 1738312"/>
                  <a:gd name="connsiteX2" fmla="*/ 1895475 w 1895475"/>
                  <a:gd name="connsiteY2" fmla="*/ 1738312 h 1738312"/>
                  <a:gd name="connsiteX3" fmla="*/ 1143000 w 1895475"/>
                  <a:gd name="connsiteY3" fmla="*/ 776288 h 1738312"/>
                  <a:gd name="connsiteX4" fmla="*/ 247650 w 1895475"/>
                  <a:gd name="connsiteY4" fmla="*/ 0 h 1738312"/>
                  <a:gd name="connsiteX0" fmla="*/ 247650 w 1895475"/>
                  <a:gd name="connsiteY0" fmla="*/ 0 h 1738312"/>
                  <a:gd name="connsiteX1" fmla="*/ 0 w 1895475"/>
                  <a:gd name="connsiteY1" fmla="*/ 61913 h 1738312"/>
                  <a:gd name="connsiteX2" fmla="*/ 1895475 w 1895475"/>
                  <a:gd name="connsiteY2" fmla="*/ 1738312 h 1738312"/>
                  <a:gd name="connsiteX3" fmla="*/ 1238250 w 1895475"/>
                  <a:gd name="connsiteY3" fmla="*/ 814388 h 1738312"/>
                  <a:gd name="connsiteX4" fmla="*/ 247650 w 1895475"/>
                  <a:gd name="connsiteY4" fmla="*/ 0 h 1738312"/>
                  <a:gd name="connsiteX0" fmla="*/ 247650 w 1895475"/>
                  <a:gd name="connsiteY0" fmla="*/ 0 h 1738312"/>
                  <a:gd name="connsiteX1" fmla="*/ 0 w 1895475"/>
                  <a:gd name="connsiteY1" fmla="*/ 61913 h 1738312"/>
                  <a:gd name="connsiteX2" fmla="*/ 1895475 w 1895475"/>
                  <a:gd name="connsiteY2" fmla="*/ 1738312 h 1738312"/>
                  <a:gd name="connsiteX3" fmla="*/ 1238250 w 1895475"/>
                  <a:gd name="connsiteY3" fmla="*/ 814388 h 1738312"/>
                  <a:gd name="connsiteX4" fmla="*/ 247650 w 1895475"/>
                  <a:gd name="connsiteY4" fmla="*/ 0 h 1738312"/>
                  <a:gd name="connsiteX0" fmla="*/ 247650 w 1238250"/>
                  <a:gd name="connsiteY0" fmla="*/ 0 h 862012"/>
                  <a:gd name="connsiteX1" fmla="*/ 0 w 1238250"/>
                  <a:gd name="connsiteY1" fmla="*/ 61913 h 862012"/>
                  <a:gd name="connsiteX2" fmla="*/ 947738 w 1238250"/>
                  <a:gd name="connsiteY2" fmla="*/ 862012 h 862012"/>
                  <a:gd name="connsiteX3" fmla="*/ 1238250 w 1238250"/>
                  <a:gd name="connsiteY3" fmla="*/ 814388 h 862012"/>
                  <a:gd name="connsiteX4" fmla="*/ 247650 w 1238250"/>
                  <a:gd name="connsiteY4" fmla="*/ 0 h 862012"/>
                  <a:gd name="connsiteX0" fmla="*/ 247650 w 1238250"/>
                  <a:gd name="connsiteY0" fmla="*/ 0 h 823912"/>
                  <a:gd name="connsiteX1" fmla="*/ 0 w 1238250"/>
                  <a:gd name="connsiteY1" fmla="*/ 61913 h 823912"/>
                  <a:gd name="connsiteX2" fmla="*/ 952500 w 1238250"/>
                  <a:gd name="connsiteY2" fmla="*/ 823912 h 823912"/>
                  <a:gd name="connsiteX3" fmla="*/ 1238250 w 1238250"/>
                  <a:gd name="connsiteY3" fmla="*/ 814388 h 823912"/>
                  <a:gd name="connsiteX4" fmla="*/ 247650 w 1238250"/>
                  <a:gd name="connsiteY4" fmla="*/ 0 h 823912"/>
                  <a:gd name="connsiteX0" fmla="*/ 247650 w 1238250"/>
                  <a:gd name="connsiteY0" fmla="*/ 0 h 823912"/>
                  <a:gd name="connsiteX1" fmla="*/ 0 w 1238250"/>
                  <a:gd name="connsiteY1" fmla="*/ 61913 h 823912"/>
                  <a:gd name="connsiteX2" fmla="*/ 952500 w 1238250"/>
                  <a:gd name="connsiteY2" fmla="*/ 823912 h 823912"/>
                  <a:gd name="connsiteX3" fmla="*/ 1238250 w 1238250"/>
                  <a:gd name="connsiteY3" fmla="*/ 814388 h 823912"/>
                  <a:gd name="connsiteX4" fmla="*/ 247650 w 1238250"/>
                  <a:gd name="connsiteY4" fmla="*/ 0 h 823912"/>
                  <a:gd name="connsiteX0" fmla="*/ 233363 w 1238250"/>
                  <a:gd name="connsiteY0" fmla="*/ 0 h 766762"/>
                  <a:gd name="connsiteX1" fmla="*/ 0 w 1238250"/>
                  <a:gd name="connsiteY1" fmla="*/ 4763 h 766762"/>
                  <a:gd name="connsiteX2" fmla="*/ 952500 w 1238250"/>
                  <a:gd name="connsiteY2" fmla="*/ 766762 h 766762"/>
                  <a:gd name="connsiteX3" fmla="*/ 1238250 w 1238250"/>
                  <a:gd name="connsiteY3" fmla="*/ 757238 h 766762"/>
                  <a:gd name="connsiteX4" fmla="*/ 233363 w 1238250"/>
                  <a:gd name="connsiteY4" fmla="*/ 0 h 766762"/>
                  <a:gd name="connsiteX0" fmla="*/ 233363 w 1238250"/>
                  <a:gd name="connsiteY0" fmla="*/ 0 h 773376"/>
                  <a:gd name="connsiteX1" fmla="*/ 0 w 1238250"/>
                  <a:gd name="connsiteY1" fmla="*/ 4763 h 773376"/>
                  <a:gd name="connsiteX2" fmla="*/ 952500 w 1238250"/>
                  <a:gd name="connsiteY2" fmla="*/ 766762 h 773376"/>
                  <a:gd name="connsiteX3" fmla="*/ 1238250 w 1238250"/>
                  <a:gd name="connsiteY3" fmla="*/ 771525 h 773376"/>
                  <a:gd name="connsiteX4" fmla="*/ 233363 w 1238250"/>
                  <a:gd name="connsiteY4" fmla="*/ 0 h 773376"/>
                  <a:gd name="connsiteX0" fmla="*/ 233363 w 1238250"/>
                  <a:gd name="connsiteY0" fmla="*/ 0 h 766762"/>
                  <a:gd name="connsiteX1" fmla="*/ 0 w 1238250"/>
                  <a:gd name="connsiteY1" fmla="*/ 4763 h 766762"/>
                  <a:gd name="connsiteX2" fmla="*/ 952500 w 1238250"/>
                  <a:gd name="connsiteY2" fmla="*/ 766762 h 766762"/>
                  <a:gd name="connsiteX3" fmla="*/ 1238250 w 1238250"/>
                  <a:gd name="connsiteY3" fmla="*/ 757236 h 766762"/>
                  <a:gd name="connsiteX4" fmla="*/ 233363 w 1238250"/>
                  <a:gd name="connsiteY4" fmla="*/ 0 h 766762"/>
                  <a:gd name="connsiteX0" fmla="*/ 233363 w 1238250"/>
                  <a:gd name="connsiteY0" fmla="*/ 0 h 773375"/>
                  <a:gd name="connsiteX1" fmla="*/ 0 w 1238250"/>
                  <a:gd name="connsiteY1" fmla="*/ 4763 h 773375"/>
                  <a:gd name="connsiteX2" fmla="*/ 952500 w 1238250"/>
                  <a:gd name="connsiteY2" fmla="*/ 766762 h 773375"/>
                  <a:gd name="connsiteX3" fmla="*/ 1238250 w 1238250"/>
                  <a:gd name="connsiteY3" fmla="*/ 771523 h 773375"/>
                  <a:gd name="connsiteX4" fmla="*/ 233363 w 1238250"/>
                  <a:gd name="connsiteY4" fmla="*/ 0 h 773375"/>
                  <a:gd name="connsiteX0" fmla="*/ 233363 w 1238250"/>
                  <a:gd name="connsiteY0" fmla="*/ 0 h 771523"/>
                  <a:gd name="connsiteX1" fmla="*/ 0 w 1238250"/>
                  <a:gd name="connsiteY1" fmla="*/ 4763 h 771523"/>
                  <a:gd name="connsiteX2" fmla="*/ 952500 w 1238250"/>
                  <a:gd name="connsiteY2" fmla="*/ 766762 h 771523"/>
                  <a:gd name="connsiteX3" fmla="*/ 1238250 w 1238250"/>
                  <a:gd name="connsiteY3" fmla="*/ 771523 h 771523"/>
                  <a:gd name="connsiteX4" fmla="*/ 233363 w 1238250"/>
                  <a:gd name="connsiteY4" fmla="*/ 0 h 771523"/>
                  <a:gd name="connsiteX0" fmla="*/ 233363 w 1238250"/>
                  <a:gd name="connsiteY0" fmla="*/ 0 h 771523"/>
                  <a:gd name="connsiteX1" fmla="*/ 0 w 1238250"/>
                  <a:gd name="connsiteY1" fmla="*/ 23466 h 771523"/>
                  <a:gd name="connsiteX2" fmla="*/ 952500 w 1238250"/>
                  <a:gd name="connsiteY2" fmla="*/ 766762 h 771523"/>
                  <a:gd name="connsiteX3" fmla="*/ 1238250 w 1238250"/>
                  <a:gd name="connsiteY3" fmla="*/ 771523 h 771523"/>
                  <a:gd name="connsiteX4" fmla="*/ 233363 w 1238250"/>
                  <a:gd name="connsiteY4" fmla="*/ 0 h 771523"/>
                  <a:gd name="connsiteX0" fmla="*/ 233363 w 1238250"/>
                  <a:gd name="connsiteY0" fmla="*/ 0 h 757496"/>
                  <a:gd name="connsiteX1" fmla="*/ 0 w 1238250"/>
                  <a:gd name="connsiteY1" fmla="*/ 9439 h 757496"/>
                  <a:gd name="connsiteX2" fmla="*/ 952500 w 1238250"/>
                  <a:gd name="connsiteY2" fmla="*/ 752735 h 757496"/>
                  <a:gd name="connsiteX3" fmla="*/ 1238250 w 1238250"/>
                  <a:gd name="connsiteY3" fmla="*/ 757496 h 757496"/>
                  <a:gd name="connsiteX4" fmla="*/ 233363 w 1238250"/>
                  <a:gd name="connsiteY4" fmla="*/ 0 h 75749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238250" h="757496">
                    <a:moveTo>
                      <a:pt x="233363" y="0"/>
                    </a:moveTo>
                    <a:lnTo>
                      <a:pt x="0" y="9439"/>
                    </a:lnTo>
                    <a:lnTo>
                      <a:pt x="952500" y="752735"/>
                    </a:lnTo>
                    <a:cubicBezTo>
                      <a:pt x="1060450" y="744798"/>
                      <a:pt x="1035049" y="751145"/>
                      <a:pt x="1238250" y="757496"/>
                    </a:cubicBezTo>
                    <a:lnTo>
                      <a:pt x="233363" y="0"/>
                    </a:lnTo>
                    <a:close/>
                  </a:path>
                </a:pathLst>
              </a:custGeom>
              <a:solidFill>
                <a:srgbClr val="0099CC"/>
              </a:solidFill>
              <a:ln w="25400" cap="flat" cmpd="sng" algn="ctr">
                <a:noFill/>
                <a:prstDash val="solid"/>
              </a:ln>
              <a:effectLst/>
            </p:spPr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800" kern="0" dirty="0">
                  <a:solidFill>
                    <a:sysClr val="window" lastClr="FFFFFF"/>
                  </a:solidFill>
                  <a:latin typeface="Calibri"/>
                  <a:ea typeface="+mn-ea"/>
                </a:endParaRPr>
              </a:p>
            </p:txBody>
          </p:sp>
          <p:sp>
            <p:nvSpPr>
              <p:cNvPr id="59430" name="Rectangle 68">
                <a:extLst>
                  <a:ext uri="{FF2B5EF4-FFF2-40B4-BE49-F238E27FC236}">
                    <a16:creationId xmlns:a16="http://schemas.microsoft.com/office/drawing/2014/main" id="{7C4FCEE6-370E-D245-9591-A10FAA41600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99580" y="5177755"/>
                <a:ext cx="289686" cy="1351386"/>
              </a:xfrm>
              <a:prstGeom prst="rect">
                <a:avLst/>
              </a:prstGeom>
              <a:solidFill>
                <a:srgbClr val="33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1" hangingPunct="1"/>
                <a:endParaRPr lang="en-US" altLang="en-US" sz="1800">
                  <a:solidFill>
                    <a:srgbClr val="FFFFFF"/>
                  </a:solidFill>
                  <a:latin typeface="Calibri" panose="020F0502020204030204" pitchFamily="34" charset="0"/>
                </a:endParaRPr>
              </a:p>
            </p:txBody>
          </p:sp>
        </p:grpSp>
        <p:sp>
          <p:nvSpPr>
            <p:cNvPr id="59421" name="Rectangle 59">
              <a:extLst>
                <a:ext uri="{FF2B5EF4-FFF2-40B4-BE49-F238E27FC236}">
                  <a16:creationId xmlns:a16="http://schemas.microsoft.com/office/drawing/2014/main" id="{80C37B69-EBD4-1D42-AE36-98F81171DCC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38851" y="6126859"/>
              <a:ext cx="2180844" cy="64901"/>
            </a:xfrm>
            <a:prstGeom prst="rect">
              <a:avLst/>
            </a:prstGeom>
            <a:solidFill>
              <a:srgbClr val="33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 eaLnBrk="1" hangingPunct="1"/>
              <a:endParaRPr lang="en-US" altLang="en-US" sz="1800">
                <a:solidFill>
                  <a:srgbClr val="FFFFFF"/>
                </a:solidFill>
                <a:latin typeface="Calibri" panose="020F0502020204030204" pitchFamily="34" charset="0"/>
              </a:endParaRPr>
            </a:p>
          </p:txBody>
        </p:sp>
        <p:sp>
          <p:nvSpPr>
            <p:cNvPr id="59422" name="Right Arrow 60">
              <a:extLst>
                <a:ext uri="{FF2B5EF4-FFF2-40B4-BE49-F238E27FC236}">
                  <a16:creationId xmlns:a16="http://schemas.microsoft.com/office/drawing/2014/main" id="{012228A3-74B6-144B-91C6-1F0B16B9168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56720" y="6056232"/>
              <a:ext cx="266527" cy="219518"/>
            </a:xfrm>
            <a:prstGeom prst="rightArrow">
              <a:avLst>
                <a:gd name="adj1" fmla="val 13889"/>
                <a:gd name="adj2" fmla="val 53703"/>
              </a:avLst>
            </a:prstGeom>
            <a:solidFill>
              <a:srgbClr val="33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 eaLnBrk="1" hangingPunct="1"/>
              <a:endParaRPr lang="en-US" altLang="en-US" sz="1800">
                <a:solidFill>
                  <a:srgbClr val="FFFFFF"/>
                </a:solidFill>
                <a:latin typeface="Calibri" panose="020F0502020204030204" pitchFamily="34" charset="0"/>
              </a:endParaRPr>
            </a:p>
          </p:txBody>
        </p:sp>
        <p:grpSp>
          <p:nvGrpSpPr>
            <p:cNvPr id="59423" name="Group 61">
              <a:extLst>
                <a:ext uri="{FF2B5EF4-FFF2-40B4-BE49-F238E27FC236}">
                  <a16:creationId xmlns:a16="http://schemas.microsoft.com/office/drawing/2014/main" id="{61A0D675-CFB5-6F4C-8946-B73030F4D95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93766" y="5284519"/>
              <a:ext cx="605641" cy="915203"/>
              <a:chOff x="335231" y="4405745"/>
              <a:chExt cx="1252537" cy="2138362"/>
            </a:xfrm>
          </p:grpSpPr>
          <p:sp>
            <p:nvSpPr>
              <p:cNvPr id="64" name="Freeform 63">
                <a:extLst>
                  <a:ext uri="{FF2B5EF4-FFF2-40B4-BE49-F238E27FC236}">
                    <a16:creationId xmlns:a16="http://schemas.microsoft.com/office/drawing/2014/main" id="{F35D93DB-84ED-1D44-B6A3-D57E1878BB1E}"/>
                  </a:ext>
                </a:extLst>
              </p:cNvPr>
              <p:cNvSpPr/>
              <p:nvPr/>
            </p:nvSpPr>
            <p:spPr>
              <a:xfrm>
                <a:off x="335231" y="4406992"/>
                <a:ext cx="965619" cy="2136350"/>
              </a:xfrm>
              <a:custGeom>
                <a:avLst/>
                <a:gdLst>
                  <a:gd name="connsiteX0" fmla="*/ 0 w 966787"/>
                  <a:gd name="connsiteY0" fmla="*/ 0 h 2138362"/>
                  <a:gd name="connsiteX1" fmla="*/ 0 w 966787"/>
                  <a:gd name="connsiteY1" fmla="*/ 1190625 h 2138362"/>
                  <a:gd name="connsiteX2" fmla="*/ 966787 w 966787"/>
                  <a:gd name="connsiteY2" fmla="*/ 2138362 h 2138362"/>
                  <a:gd name="connsiteX3" fmla="*/ 962025 w 966787"/>
                  <a:gd name="connsiteY3" fmla="*/ 742950 h 2138362"/>
                  <a:gd name="connsiteX4" fmla="*/ 0 w 966787"/>
                  <a:gd name="connsiteY4" fmla="*/ 0 h 213836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966787" h="2138362">
                    <a:moveTo>
                      <a:pt x="0" y="0"/>
                    </a:moveTo>
                    <a:lnTo>
                      <a:pt x="0" y="1190625"/>
                    </a:lnTo>
                    <a:lnTo>
                      <a:pt x="966787" y="2138362"/>
                    </a:lnTo>
                    <a:cubicBezTo>
                      <a:pt x="965200" y="1673225"/>
                      <a:pt x="963612" y="1208087"/>
                      <a:pt x="962025" y="742950"/>
                    </a:cubicBez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4F81BD"/>
              </a:solidFill>
              <a:ln w="25400" cap="flat" cmpd="sng" algn="ctr">
                <a:noFill/>
                <a:prstDash val="solid"/>
              </a:ln>
              <a:effectLst/>
            </p:spPr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800" kern="0" dirty="0">
                  <a:solidFill>
                    <a:sysClr val="window" lastClr="FFFFFF"/>
                  </a:solidFill>
                  <a:latin typeface="Calibri"/>
                  <a:ea typeface="+mn-ea"/>
                </a:endParaRPr>
              </a:p>
            </p:txBody>
          </p:sp>
          <p:sp>
            <p:nvSpPr>
              <p:cNvPr id="65" name="Freeform 64">
                <a:extLst>
                  <a:ext uri="{FF2B5EF4-FFF2-40B4-BE49-F238E27FC236}">
                    <a16:creationId xmlns:a16="http://schemas.microsoft.com/office/drawing/2014/main" id="{4CABA83D-BA28-CC4C-A89E-85E02501116B}"/>
                  </a:ext>
                </a:extLst>
              </p:cNvPr>
              <p:cNvSpPr/>
              <p:nvPr/>
            </p:nvSpPr>
            <p:spPr>
              <a:xfrm>
                <a:off x="351325" y="4411451"/>
                <a:ext cx="1235186" cy="771586"/>
              </a:xfrm>
              <a:custGeom>
                <a:avLst/>
                <a:gdLst>
                  <a:gd name="connsiteX0" fmla="*/ 0 w 966787"/>
                  <a:gd name="connsiteY0" fmla="*/ 0 h 2138362"/>
                  <a:gd name="connsiteX1" fmla="*/ 0 w 966787"/>
                  <a:gd name="connsiteY1" fmla="*/ 1190625 h 2138362"/>
                  <a:gd name="connsiteX2" fmla="*/ 966787 w 966787"/>
                  <a:gd name="connsiteY2" fmla="*/ 2138362 h 2138362"/>
                  <a:gd name="connsiteX3" fmla="*/ 962025 w 966787"/>
                  <a:gd name="connsiteY3" fmla="*/ 742950 h 2138362"/>
                  <a:gd name="connsiteX4" fmla="*/ 0 w 966787"/>
                  <a:gd name="connsiteY4" fmla="*/ 0 h 2138362"/>
                  <a:gd name="connsiteX0" fmla="*/ 928688 w 1895475"/>
                  <a:gd name="connsiteY0" fmla="*/ 0 h 2138362"/>
                  <a:gd name="connsiteX1" fmla="*/ 0 w 1895475"/>
                  <a:gd name="connsiteY1" fmla="*/ 461963 h 2138362"/>
                  <a:gd name="connsiteX2" fmla="*/ 1895475 w 1895475"/>
                  <a:gd name="connsiteY2" fmla="*/ 2138362 h 2138362"/>
                  <a:gd name="connsiteX3" fmla="*/ 1890713 w 1895475"/>
                  <a:gd name="connsiteY3" fmla="*/ 742950 h 2138362"/>
                  <a:gd name="connsiteX4" fmla="*/ 928688 w 1895475"/>
                  <a:gd name="connsiteY4" fmla="*/ 0 h 2138362"/>
                  <a:gd name="connsiteX0" fmla="*/ 247650 w 1895475"/>
                  <a:gd name="connsiteY0" fmla="*/ 0 h 1738312"/>
                  <a:gd name="connsiteX1" fmla="*/ 0 w 1895475"/>
                  <a:gd name="connsiteY1" fmla="*/ 61913 h 1738312"/>
                  <a:gd name="connsiteX2" fmla="*/ 1895475 w 1895475"/>
                  <a:gd name="connsiteY2" fmla="*/ 1738312 h 1738312"/>
                  <a:gd name="connsiteX3" fmla="*/ 1890713 w 1895475"/>
                  <a:gd name="connsiteY3" fmla="*/ 342900 h 1738312"/>
                  <a:gd name="connsiteX4" fmla="*/ 247650 w 1895475"/>
                  <a:gd name="connsiteY4" fmla="*/ 0 h 1738312"/>
                  <a:gd name="connsiteX0" fmla="*/ 247650 w 1895475"/>
                  <a:gd name="connsiteY0" fmla="*/ 0 h 1738312"/>
                  <a:gd name="connsiteX1" fmla="*/ 0 w 1895475"/>
                  <a:gd name="connsiteY1" fmla="*/ 61913 h 1738312"/>
                  <a:gd name="connsiteX2" fmla="*/ 1895475 w 1895475"/>
                  <a:gd name="connsiteY2" fmla="*/ 1738312 h 1738312"/>
                  <a:gd name="connsiteX3" fmla="*/ 1143000 w 1895475"/>
                  <a:gd name="connsiteY3" fmla="*/ 776288 h 1738312"/>
                  <a:gd name="connsiteX4" fmla="*/ 247650 w 1895475"/>
                  <a:gd name="connsiteY4" fmla="*/ 0 h 1738312"/>
                  <a:gd name="connsiteX0" fmla="*/ 247650 w 1895475"/>
                  <a:gd name="connsiteY0" fmla="*/ 0 h 1738312"/>
                  <a:gd name="connsiteX1" fmla="*/ 0 w 1895475"/>
                  <a:gd name="connsiteY1" fmla="*/ 61913 h 1738312"/>
                  <a:gd name="connsiteX2" fmla="*/ 1895475 w 1895475"/>
                  <a:gd name="connsiteY2" fmla="*/ 1738312 h 1738312"/>
                  <a:gd name="connsiteX3" fmla="*/ 1143000 w 1895475"/>
                  <a:gd name="connsiteY3" fmla="*/ 776288 h 1738312"/>
                  <a:gd name="connsiteX4" fmla="*/ 247650 w 1895475"/>
                  <a:gd name="connsiteY4" fmla="*/ 0 h 1738312"/>
                  <a:gd name="connsiteX0" fmla="*/ 247650 w 1895475"/>
                  <a:gd name="connsiteY0" fmla="*/ 0 h 1738312"/>
                  <a:gd name="connsiteX1" fmla="*/ 0 w 1895475"/>
                  <a:gd name="connsiteY1" fmla="*/ 61913 h 1738312"/>
                  <a:gd name="connsiteX2" fmla="*/ 1895475 w 1895475"/>
                  <a:gd name="connsiteY2" fmla="*/ 1738312 h 1738312"/>
                  <a:gd name="connsiteX3" fmla="*/ 1238250 w 1895475"/>
                  <a:gd name="connsiteY3" fmla="*/ 814388 h 1738312"/>
                  <a:gd name="connsiteX4" fmla="*/ 247650 w 1895475"/>
                  <a:gd name="connsiteY4" fmla="*/ 0 h 1738312"/>
                  <a:gd name="connsiteX0" fmla="*/ 247650 w 1895475"/>
                  <a:gd name="connsiteY0" fmla="*/ 0 h 1738312"/>
                  <a:gd name="connsiteX1" fmla="*/ 0 w 1895475"/>
                  <a:gd name="connsiteY1" fmla="*/ 61913 h 1738312"/>
                  <a:gd name="connsiteX2" fmla="*/ 1895475 w 1895475"/>
                  <a:gd name="connsiteY2" fmla="*/ 1738312 h 1738312"/>
                  <a:gd name="connsiteX3" fmla="*/ 1238250 w 1895475"/>
                  <a:gd name="connsiteY3" fmla="*/ 814388 h 1738312"/>
                  <a:gd name="connsiteX4" fmla="*/ 247650 w 1895475"/>
                  <a:gd name="connsiteY4" fmla="*/ 0 h 1738312"/>
                  <a:gd name="connsiteX0" fmla="*/ 247650 w 1238250"/>
                  <a:gd name="connsiteY0" fmla="*/ 0 h 862012"/>
                  <a:gd name="connsiteX1" fmla="*/ 0 w 1238250"/>
                  <a:gd name="connsiteY1" fmla="*/ 61913 h 862012"/>
                  <a:gd name="connsiteX2" fmla="*/ 947738 w 1238250"/>
                  <a:gd name="connsiteY2" fmla="*/ 862012 h 862012"/>
                  <a:gd name="connsiteX3" fmla="*/ 1238250 w 1238250"/>
                  <a:gd name="connsiteY3" fmla="*/ 814388 h 862012"/>
                  <a:gd name="connsiteX4" fmla="*/ 247650 w 1238250"/>
                  <a:gd name="connsiteY4" fmla="*/ 0 h 862012"/>
                  <a:gd name="connsiteX0" fmla="*/ 247650 w 1238250"/>
                  <a:gd name="connsiteY0" fmla="*/ 0 h 823912"/>
                  <a:gd name="connsiteX1" fmla="*/ 0 w 1238250"/>
                  <a:gd name="connsiteY1" fmla="*/ 61913 h 823912"/>
                  <a:gd name="connsiteX2" fmla="*/ 952500 w 1238250"/>
                  <a:gd name="connsiteY2" fmla="*/ 823912 h 823912"/>
                  <a:gd name="connsiteX3" fmla="*/ 1238250 w 1238250"/>
                  <a:gd name="connsiteY3" fmla="*/ 814388 h 823912"/>
                  <a:gd name="connsiteX4" fmla="*/ 247650 w 1238250"/>
                  <a:gd name="connsiteY4" fmla="*/ 0 h 823912"/>
                  <a:gd name="connsiteX0" fmla="*/ 247650 w 1238250"/>
                  <a:gd name="connsiteY0" fmla="*/ 0 h 823912"/>
                  <a:gd name="connsiteX1" fmla="*/ 0 w 1238250"/>
                  <a:gd name="connsiteY1" fmla="*/ 61913 h 823912"/>
                  <a:gd name="connsiteX2" fmla="*/ 952500 w 1238250"/>
                  <a:gd name="connsiteY2" fmla="*/ 823912 h 823912"/>
                  <a:gd name="connsiteX3" fmla="*/ 1238250 w 1238250"/>
                  <a:gd name="connsiteY3" fmla="*/ 814388 h 823912"/>
                  <a:gd name="connsiteX4" fmla="*/ 247650 w 1238250"/>
                  <a:gd name="connsiteY4" fmla="*/ 0 h 823912"/>
                  <a:gd name="connsiteX0" fmla="*/ 233363 w 1238250"/>
                  <a:gd name="connsiteY0" fmla="*/ 0 h 766762"/>
                  <a:gd name="connsiteX1" fmla="*/ 0 w 1238250"/>
                  <a:gd name="connsiteY1" fmla="*/ 4763 h 766762"/>
                  <a:gd name="connsiteX2" fmla="*/ 952500 w 1238250"/>
                  <a:gd name="connsiteY2" fmla="*/ 766762 h 766762"/>
                  <a:gd name="connsiteX3" fmla="*/ 1238250 w 1238250"/>
                  <a:gd name="connsiteY3" fmla="*/ 757238 h 766762"/>
                  <a:gd name="connsiteX4" fmla="*/ 233363 w 1238250"/>
                  <a:gd name="connsiteY4" fmla="*/ 0 h 766762"/>
                  <a:gd name="connsiteX0" fmla="*/ 233363 w 1238250"/>
                  <a:gd name="connsiteY0" fmla="*/ 0 h 773376"/>
                  <a:gd name="connsiteX1" fmla="*/ 0 w 1238250"/>
                  <a:gd name="connsiteY1" fmla="*/ 4763 h 773376"/>
                  <a:gd name="connsiteX2" fmla="*/ 952500 w 1238250"/>
                  <a:gd name="connsiteY2" fmla="*/ 766762 h 773376"/>
                  <a:gd name="connsiteX3" fmla="*/ 1238250 w 1238250"/>
                  <a:gd name="connsiteY3" fmla="*/ 771525 h 773376"/>
                  <a:gd name="connsiteX4" fmla="*/ 233363 w 1238250"/>
                  <a:gd name="connsiteY4" fmla="*/ 0 h 773376"/>
                  <a:gd name="connsiteX0" fmla="*/ 233363 w 1238250"/>
                  <a:gd name="connsiteY0" fmla="*/ 0 h 766762"/>
                  <a:gd name="connsiteX1" fmla="*/ 0 w 1238250"/>
                  <a:gd name="connsiteY1" fmla="*/ 4763 h 766762"/>
                  <a:gd name="connsiteX2" fmla="*/ 952500 w 1238250"/>
                  <a:gd name="connsiteY2" fmla="*/ 766762 h 766762"/>
                  <a:gd name="connsiteX3" fmla="*/ 1238250 w 1238250"/>
                  <a:gd name="connsiteY3" fmla="*/ 757236 h 766762"/>
                  <a:gd name="connsiteX4" fmla="*/ 233363 w 1238250"/>
                  <a:gd name="connsiteY4" fmla="*/ 0 h 766762"/>
                  <a:gd name="connsiteX0" fmla="*/ 233363 w 1238250"/>
                  <a:gd name="connsiteY0" fmla="*/ 0 h 773375"/>
                  <a:gd name="connsiteX1" fmla="*/ 0 w 1238250"/>
                  <a:gd name="connsiteY1" fmla="*/ 4763 h 773375"/>
                  <a:gd name="connsiteX2" fmla="*/ 952500 w 1238250"/>
                  <a:gd name="connsiteY2" fmla="*/ 766762 h 773375"/>
                  <a:gd name="connsiteX3" fmla="*/ 1238250 w 1238250"/>
                  <a:gd name="connsiteY3" fmla="*/ 771523 h 773375"/>
                  <a:gd name="connsiteX4" fmla="*/ 233363 w 1238250"/>
                  <a:gd name="connsiteY4" fmla="*/ 0 h 773375"/>
                  <a:gd name="connsiteX0" fmla="*/ 233363 w 1238250"/>
                  <a:gd name="connsiteY0" fmla="*/ 0 h 771523"/>
                  <a:gd name="connsiteX1" fmla="*/ 0 w 1238250"/>
                  <a:gd name="connsiteY1" fmla="*/ 4763 h 771523"/>
                  <a:gd name="connsiteX2" fmla="*/ 952500 w 1238250"/>
                  <a:gd name="connsiteY2" fmla="*/ 766762 h 771523"/>
                  <a:gd name="connsiteX3" fmla="*/ 1238250 w 1238250"/>
                  <a:gd name="connsiteY3" fmla="*/ 771523 h 771523"/>
                  <a:gd name="connsiteX4" fmla="*/ 233363 w 1238250"/>
                  <a:gd name="connsiteY4" fmla="*/ 0 h 771523"/>
                  <a:gd name="connsiteX0" fmla="*/ 233363 w 1238250"/>
                  <a:gd name="connsiteY0" fmla="*/ 0 h 771523"/>
                  <a:gd name="connsiteX1" fmla="*/ 0 w 1238250"/>
                  <a:gd name="connsiteY1" fmla="*/ 23466 h 771523"/>
                  <a:gd name="connsiteX2" fmla="*/ 952500 w 1238250"/>
                  <a:gd name="connsiteY2" fmla="*/ 766762 h 771523"/>
                  <a:gd name="connsiteX3" fmla="*/ 1238250 w 1238250"/>
                  <a:gd name="connsiteY3" fmla="*/ 771523 h 771523"/>
                  <a:gd name="connsiteX4" fmla="*/ 233363 w 1238250"/>
                  <a:gd name="connsiteY4" fmla="*/ 0 h 771523"/>
                  <a:gd name="connsiteX0" fmla="*/ 233363 w 1238250"/>
                  <a:gd name="connsiteY0" fmla="*/ 0 h 757496"/>
                  <a:gd name="connsiteX1" fmla="*/ 0 w 1238250"/>
                  <a:gd name="connsiteY1" fmla="*/ 9439 h 757496"/>
                  <a:gd name="connsiteX2" fmla="*/ 952500 w 1238250"/>
                  <a:gd name="connsiteY2" fmla="*/ 752735 h 757496"/>
                  <a:gd name="connsiteX3" fmla="*/ 1238250 w 1238250"/>
                  <a:gd name="connsiteY3" fmla="*/ 757496 h 757496"/>
                  <a:gd name="connsiteX4" fmla="*/ 233363 w 1238250"/>
                  <a:gd name="connsiteY4" fmla="*/ 0 h 75749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238250" h="757496">
                    <a:moveTo>
                      <a:pt x="233363" y="0"/>
                    </a:moveTo>
                    <a:lnTo>
                      <a:pt x="0" y="9439"/>
                    </a:lnTo>
                    <a:lnTo>
                      <a:pt x="952500" y="752735"/>
                    </a:lnTo>
                    <a:cubicBezTo>
                      <a:pt x="1060450" y="744798"/>
                      <a:pt x="1035049" y="751145"/>
                      <a:pt x="1238250" y="757496"/>
                    </a:cubicBezTo>
                    <a:lnTo>
                      <a:pt x="233363" y="0"/>
                    </a:lnTo>
                    <a:close/>
                  </a:path>
                </a:pathLst>
              </a:custGeom>
              <a:solidFill>
                <a:srgbClr val="0099CC"/>
              </a:solidFill>
              <a:ln w="25400" cap="flat" cmpd="sng" algn="ctr">
                <a:noFill/>
                <a:prstDash val="solid"/>
              </a:ln>
              <a:effectLst/>
            </p:spPr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800" kern="0" dirty="0">
                  <a:solidFill>
                    <a:sysClr val="window" lastClr="FFFFFF"/>
                  </a:solidFill>
                  <a:latin typeface="Calibri"/>
                  <a:ea typeface="+mn-ea"/>
                </a:endParaRPr>
              </a:p>
            </p:txBody>
          </p:sp>
          <p:sp>
            <p:nvSpPr>
              <p:cNvPr id="59427" name="Rectangle 65">
                <a:extLst>
                  <a:ext uri="{FF2B5EF4-FFF2-40B4-BE49-F238E27FC236}">
                    <a16:creationId xmlns:a16="http://schemas.microsoft.com/office/drawing/2014/main" id="{96854F5C-6069-CA41-9F3F-5EC775F9B18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96825" y="5178575"/>
                <a:ext cx="289686" cy="1351389"/>
              </a:xfrm>
              <a:prstGeom prst="rect">
                <a:avLst/>
              </a:prstGeom>
              <a:solidFill>
                <a:srgbClr val="33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1" hangingPunct="1"/>
                <a:endParaRPr lang="en-US" altLang="en-US" sz="1800">
                  <a:solidFill>
                    <a:srgbClr val="FFFFFF"/>
                  </a:solidFill>
                  <a:latin typeface="Calibri" panose="020F0502020204030204" pitchFamily="34" charset="0"/>
                </a:endParaRPr>
              </a:p>
            </p:txBody>
          </p:sp>
        </p:grpSp>
      </p:grpSp>
      <p:grpSp>
        <p:nvGrpSpPr>
          <p:cNvPr id="59402" name="Group 41">
            <a:extLst>
              <a:ext uri="{FF2B5EF4-FFF2-40B4-BE49-F238E27FC236}">
                <a16:creationId xmlns:a16="http://schemas.microsoft.com/office/drawing/2014/main" id="{1DEAFEE2-B876-264E-8F58-EF5AEE99EB95}"/>
              </a:ext>
            </a:extLst>
          </p:cNvPr>
          <p:cNvGrpSpPr>
            <a:grpSpLocks/>
          </p:cNvGrpSpPr>
          <p:nvPr/>
        </p:nvGrpSpPr>
        <p:grpSpPr bwMode="auto">
          <a:xfrm>
            <a:off x="1630363" y="2768600"/>
            <a:ext cx="1057275" cy="420688"/>
            <a:chOff x="1816230" y="6118900"/>
            <a:chExt cx="1843339" cy="739100"/>
          </a:xfrm>
        </p:grpSpPr>
        <p:pic>
          <p:nvPicPr>
            <p:cNvPr id="59463" name="Picture 8">
              <a:extLst>
                <a:ext uri="{FF2B5EF4-FFF2-40B4-BE49-F238E27FC236}">
                  <a16:creationId xmlns:a16="http://schemas.microsoft.com/office/drawing/2014/main" id="{2D401C8E-DD80-B941-A8B0-DE2D530D7636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816230" y="6144002"/>
              <a:ext cx="1843339" cy="71399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01" name="Rectangle 100">
              <a:extLst>
                <a:ext uri="{FF2B5EF4-FFF2-40B4-BE49-F238E27FC236}">
                  <a16:creationId xmlns:a16="http://schemas.microsoft.com/office/drawing/2014/main" id="{D512606A-801B-2940-B0A1-F4DE152CC7C4}"/>
                </a:ext>
              </a:extLst>
            </p:cNvPr>
            <p:cNvSpPr/>
            <p:nvPr/>
          </p:nvSpPr>
          <p:spPr>
            <a:xfrm rot="1049095">
              <a:off x="1947488" y="6118900"/>
              <a:ext cx="1650399" cy="462656"/>
            </a:xfrm>
            <a:prstGeom prst="rect">
              <a:avLst/>
            </a:prstGeom>
            <a:gradFill>
              <a:gsLst>
                <a:gs pos="0">
                  <a:sysClr val="window" lastClr="FFFFFF"/>
                </a:gs>
                <a:gs pos="50000">
                  <a:sysClr val="window" lastClr="FFFFFF">
                    <a:alpha val="48000"/>
                  </a:sysClr>
                </a:gs>
                <a:gs pos="100000">
                  <a:sysClr val="window" lastClr="FFFFFF">
                    <a:alpha val="0"/>
                  </a:sysClr>
                </a:gs>
              </a:gsLst>
              <a:lin ang="5400000" scaled="0"/>
            </a:gra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algn="ctr" eaLnBrk="1" hangingPunct="1">
                <a:defRPr/>
              </a:pPr>
              <a:endParaRPr lang="en-US" sz="1800" dirty="0">
                <a:solidFill>
                  <a:srgbClr val="FFFFFF"/>
                </a:solidFill>
                <a:latin typeface="Calibri" charset="0"/>
              </a:endParaRPr>
            </a:p>
          </p:txBody>
        </p:sp>
      </p:grpSp>
      <p:sp>
        <p:nvSpPr>
          <p:cNvPr id="59393" name="Footer Placeholder 2">
            <a:extLst>
              <a:ext uri="{FF2B5EF4-FFF2-40B4-BE49-F238E27FC236}">
                <a16:creationId xmlns:a16="http://schemas.microsoft.com/office/drawing/2014/main" id="{A2245C06-E4CA-3E4C-9A9F-CBB8825F92D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200">
                <a:solidFill>
                  <a:srgbClr val="000000"/>
                </a:solidFill>
                <a:latin typeface="Tahoma" panose="020B0604030504040204" pitchFamily="34" charset="0"/>
              </a:rPr>
              <a:t>Introduction</a:t>
            </a:r>
          </a:p>
        </p:txBody>
      </p:sp>
      <p:pic>
        <p:nvPicPr>
          <p:cNvPr id="59394" name="Picture 48" descr="underline_base">
            <a:extLst>
              <a:ext uri="{FF2B5EF4-FFF2-40B4-BE49-F238E27FC236}">
                <a16:creationId xmlns:a16="http://schemas.microsoft.com/office/drawing/2014/main" id="{CDFC1F26-F666-A842-A32D-F8978C3A7D12}"/>
              </a:ext>
            </a:extLst>
          </p:cNvPr>
          <p:cNvPicPr>
            <a:picLocks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2100" y="912813"/>
            <a:ext cx="7769225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9395" name="Rectangle 2">
            <a:extLst>
              <a:ext uri="{FF2B5EF4-FFF2-40B4-BE49-F238E27FC236}">
                <a16:creationId xmlns:a16="http://schemas.microsoft.com/office/drawing/2014/main" id="{871198AE-2539-0C4B-A7B9-6DC51B0EDAE3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241300" y="280988"/>
            <a:ext cx="8193088" cy="833437"/>
          </a:xfrm>
        </p:spPr>
        <p:txBody>
          <a:bodyPr/>
          <a:lstStyle/>
          <a:p>
            <a:pPr eaLnBrk="1" hangingPunct="1"/>
            <a:r>
              <a:rPr lang="en-US" altLang="en-US" sz="4000">
                <a:ea typeface="ＭＳ Ｐゴシック" panose="020B0600070205080204" pitchFamily="34" charset="-128"/>
              </a:rPr>
              <a:t>Packet-switching: store-and-forward</a:t>
            </a:r>
          </a:p>
        </p:txBody>
      </p:sp>
      <p:sp>
        <p:nvSpPr>
          <p:cNvPr id="59396" name="Rectangle 3">
            <a:extLst>
              <a:ext uri="{FF2B5EF4-FFF2-40B4-BE49-F238E27FC236}">
                <a16:creationId xmlns:a16="http://schemas.microsoft.com/office/drawing/2014/main" id="{10D60BC7-FDD1-6C42-86B2-F040CA877977}"/>
              </a:ext>
            </a:extLst>
          </p:cNvPr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579438" y="3486150"/>
            <a:ext cx="4326194" cy="3262313"/>
          </a:xfrm>
        </p:spPr>
        <p:txBody>
          <a:bodyPr/>
          <a:lstStyle/>
          <a:p>
            <a:pPr marL="287338" indent="-287338" eaLnBrk="1" hangingPunct="1"/>
            <a:r>
              <a:rPr lang="en-US" altLang="en-US" sz="2400" dirty="0">
                <a:ea typeface="ＭＳ Ｐゴシック" panose="020B0600070205080204" pitchFamily="34" charset="-128"/>
              </a:rPr>
              <a:t>takes </a:t>
            </a:r>
            <a:r>
              <a:rPr lang="en-US" altLang="en-US" sz="2400" i="1" dirty="0">
                <a:ea typeface="ＭＳ Ｐゴシック" panose="020B0600070205080204" pitchFamily="34" charset="-128"/>
              </a:rPr>
              <a:t>L</a:t>
            </a:r>
            <a:r>
              <a:rPr lang="en-US" altLang="en-US" sz="2400" dirty="0">
                <a:ea typeface="ＭＳ Ｐゴシック" panose="020B0600070205080204" pitchFamily="34" charset="-128"/>
              </a:rPr>
              <a:t>/</a:t>
            </a:r>
            <a:r>
              <a:rPr lang="en-US" altLang="en-US" sz="2400" i="1" dirty="0">
                <a:ea typeface="ＭＳ Ｐゴシック" panose="020B0600070205080204" pitchFamily="34" charset="-128"/>
              </a:rPr>
              <a:t>R</a:t>
            </a:r>
            <a:r>
              <a:rPr lang="en-US" altLang="en-US" sz="2400" dirty="0">
                <a:ea typeface="ＭＳ Ｐゴシック" panose="020B0600070205080204" pitchFamily="34" charset="-128"/>
              </a:rPr>
              <a:t> seconds to transmit (push out) </a:t>
            </a:r>
            <a:r>
              <a:rPr lang="en-US" altLang="en-US" sz="2400" i="1" dirty="0">
                <a:ea typeface="ＭＳ Ｐゴシック" panose="020B0600070205080204" pitchFamily="34" charset="-128"/>
              </a:rPr>
              <a:t>L</a:t>
            </a:r>
            <a:r>
              <a:rPr lang="en-US" altLang="en-US" sz="2400" dirty="0">
                <a:ea typeface="ＭＳ Ｐゴシック" panose="020B0600070205080204" pitchFamily="34" charset="-128"/>
              </a:rPr>
              <a:t>-bit packet over link at </a:t>
            </a:r>
            <a:r>
              <a:rPr lang="en-US" altLang="en-US" sz="2400" i="1" dirty="0">
                <a:ea typeface="ＭＳ Ｐゴシック" panose="020B0600070205080204" pitchFamily="34" charset="-128"/>
              </a:rPr>
              <a:t>R</a:t>
            </a:r>
            <a:r>
              <a:rPr lang="en-US" altLang="en-US" sz="2400" dirty="0">
                <a:ea typeface="ＭＳ Ｐゴシック" panose="020B0600070205080204" pitchFamily="34" charset="-128"/>
              </a:rPr>
              <a:t> bps</a:t>
            </a:r>
          </a:p>
          <a:p>
            <a:pPr marL="287338" indent="-287338" eaLnBrk="1" hangingPunct="1"/>
            <a:r>
              <a:rPr lang="en-US" altLang="en-US" sz="2400" i="1" dirty="0">
                <a:solidFill>
                  <a:srgbClr val="CC0000"/>
                </a:solidFill>
                <a:ea typeface="ＭＳ Ｐゴシック" panose="020B0600070205080204" pitchFamily="34" charset="-128"/>
              </a:rPr>
              <a:t>store and forward:</a:t>
            </a:r>
            <a:r>
              <a:rPr lang="en-US" altLang="en-US" sz="2400" i="1" dirty="0">
                <a:solidFill>
                  <a:srgbClr val="FF0000"/>
                </a:solidFill>
                <a:ea typeface="ＭＳ Ｐゴシック" panose="020B0600070205080204" pitchFamily="34" charset="-128"/>
              </a:rPr>
              <a:t> </a:t>
            </a:r>
            <a:r>
              <a:rPr lang="en-US" altLang="en-US" sz="2400" dirty="0">
                <a:ea typeface="ＭＳ Ｐゴシック" panose="020B0600070205080204" pitchFamily="34" charset="-128"/>
              </a:rPr>
              <a:t>entire packet must  arrive at router before it can be transmitted on next link – </a:t>
            </a:r>
            <a:r>
              <a:rPr lang="en-US" altLang="en-US" sz="2400" i="1" dirty="0">
                <a:solidFill>
                  <a:srgbClr val="C00000"/>
                </a:solidFill>
                <a:ea typeface="ＭＳ Ｐゴシック" panose="020B0600070205080204" pitchFamily="34" charset="-128"/>
              </a:rPr>
              <a:t>hop by hop</a:t>
            </a:r>
          </a:p>
        </p:txBody>
      </p:sp>
      <p:sp>
        <p:nvSpPr>
          <p:cNvPr id="72709" name="Rectangle 4">
            <a:extLst>
              <a:ext uri="{FF2B5EF4-FFF2-40B4-BE49-F238E27FC236}">
                <a16:creationId xmlns:a16="http://schemas.microsoft.com/office/drawing/2014/main" id="{D6B8700C-D2CA-5A48-B862-4054EA78B160}"/>
              </a:ext>
            </a:extLst>
          </p:cNvPr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5456238" y="3602038"/>
            <a:ext cx="3514725" cy="2232025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Font typeface="Wingdings" charset="0"/>
              <a:buNone/>
              <a:defRPr/>
            </a:pPr>
            <a:r>
              <a:rPr lang="en-US" sz="2400" i="1" dirty="0">
                <a:solidFill>
                  <a:srgbClr val="000099"/>
                </a:solidFill>
              </a:rPr>
              <a:t>one-hop numerical example:</a:t>
            </a:r>
          </a:p>
          <a:p>
            <a:pPr marL="231775" indent="-231775" eaLnBrk="1" hangingPunct="1">
              <a:lnSpc>
                <a:spcPct val="90000"/>
              </a:lnSpc>
              <a:buSzTx/>
              <a:buFont typeface="Wingdings" charset="0"/>
              <a:buChar char="§"/>
              <a:defRPr/>
            </a:pPr>
            <a:r>
              <a:rPr lang="en-US" sz="2400" i="1" dirty="0"/>
              <a:t>L</a:t>
            </a:r>
            <a:r>
              <a:rPr lang="en-US" sz="2400" dirty="0"/>
              <a:t> = 7.5 Mbits</a:t>
            </a:r>
          </a:p>
          <a:p>
            <a:pPr marL="231775" indent="-231775" eaLnBrk="1" hangingPunct="1">
              <a:lnSpc>
                <a:spcPct val="90000"/>
              </a:lnSpc>
              <a:buSzTx/>
              <a:buFont typeface="Wingdings" charset="0"/>
              <a:buChar char="§"/>
              <a:defRPr/>
            </a:pPr>
            <a:r>
              <a:rPr lang="en-US" sz="2400" i="1" dirty="0"/>
              <a:t>R</a:t>
            </a:r>
            <a:r>
              <a:rPr lang="en-US" sz="2400" dirty="0"/>
              <a:t> = 1.5 Mbps</a:t>
            </a:r>
          </a:p>
          <a:p>
            <a:pPr marL="231775" indent="-231775" eaLnBrk="1" hangingPunct="1">
              <a:lnSpc>
                <a:spcPct val="90000"/>
              </a:lnSpc>
              <a:buSzTx/>
              <a:buFont typeface="Wingdings" charset="0"/>
              <a:buChar char="§"/>
              <a:defRPr/>
            </a:pPr>
            <a:r>
              <a:rPr lang="en-US" sz="2400" dirty="0"/>
              <a:t>one-hop transmission delay = 5 sec</a:t>
            </a:r>
          </a:p>
        </p:txBody>
      </p:sp>
      <p:sp>
        <p:nvSpPr>
          <p:cNvPr id="59398" name="AutoShape 42">
            <a:extLst>
              <a:ext uri="{FF2B5EF4-FFF2-40B4-BE49-F238E27FC236}">
                <a16:creationId xmlns:a16="http://schemas.microsoft.com/office/drawing/2014/main" id="{8EAE73F3-EC85-0F46-A56A-4C6BA0644604}"/>
              </a:ext>
            </a:extLst>
          </p:cNvPr>
          <p:cNvSpPr>
            <a:spLocks/>
          </p:cNvSpPr>
          <p:nvPr/>
        </p:nvSpPr>
        <p:spPr bwMode="auto">
          <a:xfrm>
            <a:off x="5401137" y="5852117"/>
            <a:ext cx="152400" cy="728663"/>
          </a:xfrm>
          <a:prstGeom prst="rightBrace">
            <a:avLst>
              <a:gd name="adj1" fmla="val 50115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endParaRPr lang="en-US" altLang="en-US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59399" name="Text Box 43">
            <a:extLst>
              <a:ext uri="{FF2B5EF4-FFF2-40B4-BE49-F238E27FC236}">
                <a16:creationId xmlns:a16="http://schemas.microsoft.com/office/drawing/2014/main" id="{B47F7BD8-7593-A146-B787-0D7441900AB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76888" y="5993883"/>
            <a:ext cx="279717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2000" dirty="0">
                <a:solidFill>
                  <a:srgbClr val="000000"/>
                </a:solidFill>
                <a:latin typeface="Gill Sans MT" panose="020B0502020104020203" pitchFamily="34" charset="77"/>
              </a:rPr>
              <a:t>more on delay shortly …</a:t>
            </a:r>
          </a:p>
        </p:txBody>
      </p:sp>
      <p:sp>
        <p:nvSpPr>
          <p:cNvPr id="59400" name="Slide Number Placeholder 3">
            <a:extLst>
              <a:ext uri="{FF2B5EF4-FFF2-40B4-BE49-F238E27FC236}">
                <a16:creationId xmlns:a16="http://schemas.microsoft.com/office/drawing/2014/main" id="{162370E0-EB40-4949-B7B8-CBCE814CD7C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200">
                <a:solidFill>
                  <a:srgbClr val="000000"/>
                </a:solidFill>
                <a:latin typeface="Tahoma" panose="020B0604030504040204" pitchFamily="34" charset="0"/>
              </a:rPr>
              <a:t>1-</a:t>
            </a:r>
            <a:fld id="{D894A495-85D8-F540-B5A1-A133A8EB12D9}" type="slidenum">
              <a:rPr lang="en-US" altLang="en-US" sz="1200">
                <a:solidFill>
                  <a:srgbClr val="000000"/>
                </a:solidFill>
                <a:latin typeface="Tahoma" panose="020B0604030504040204" pitchFamily="34" charset="0"/>
              </a:rPr>
              <a:pPr/>
              <a:t>25</a:t>
            </a:fld>
            <a:endParaRPr lang="en-US" altLang="en-US" sz="1200">
              <a:solidFill>
                <a:srgbClr val="000000"/>
              </a:solidFill>
              <a:latin typeface="Tahoma" panose="020B0604030504040204" pitchFamily="34" charset="0"/>
            </a:endParaRPr>
          </a:p>
        </p:txBody>
      </p:sp>
      <p:sp>
        <p:nvSpPr>
          <p:cNvPr id="41" name="TextBox 40">
            <a:extLst>
              <a:ext uri="{FF2B5EF4-FFF2-40B4-BE49-F238E27FC236}">
                <a16:creationId xmlns:a16="http://schemas.microsoft.com/office/drawing/2014/main" id="{A241F29D-964B-CA4D-A416-3E1C0F802D01}"/>
              </a:ext>
            </a:extLst>
          </p:cNvPr>
          <p:cNvSpPr txBox="1"/>
          <p:nvPr/>
        </p:nvSpPr>
        <p:spPr>
          <a:xfrm>
            <a:off x="882650" y="2679700"/>
            <a:ext cx="658813" cy="307975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800" kern="0" dirty="0">
                <a:solidFill>
                  <a:prstClr val="black"/>
                </a:solidFill>
                <a:latin typeface="Calibri"/>
                <a:ea typeface="+mn-ea"/>
              </a:rPr>
              <a:t>source</a:t>
            </a:r>
          </a:p>
        </p:txBody>
      </p:sp>
      <p:cxnSp>
        <p:nvCxnSpPr>
          <p:cNvPr id="59403" name="Straight Connector 42">
            <a:extLst>
              <a:ext uri="{FF2B5EF4-FFF2-40B4-BE49-F238E27FC236}">
                <a16:creationId xmlns:a16="http://schemas.microsoft.com/office/drawing/2014/main" id="{02CA2EF3-39A6-2748-97F8-92A9BBB1FD13}"/>
              </a:ext>
            </a:extLst>
          </p:cNvPr>
          <p:cNvCxnSpPr>
            <a:cxnSpLocks noChangeShapeType="1"/>
          </p:cNvCxnSpPr>
          <p:nvPr/>
        </p:nvCxnSpPr>
        <p:spPr bwMode="auto">
          <a:xfrm flipV="1">
            <a:off x="2576513" y="2874963"/>
            <a:ext cx="1738312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grpSp>
        <p:nvGrpSpPr>
          <p:cNvPr id="59404" name="Group 43">
            <a:extLst>
              <a:ext uri="{FF2B5EF4-FFF2-40B4-BE49-F238E27FC236}">
                <a16:creationId xmlns:a16="http://schemas.microsoft.com/office/drawing/2014/main" id="{B30E2B11-26D3-A34A-AC6B-165612A9ED84}"/>
              </a:ext>
            </a:extLst>
          </p:cNvPr>
          <p:cNvGrpSpPr>
            <a:grpSpLocks/>
          </p:cNvGrpSpPr>
          <p:nvPr/>
        </p:nvGrpSpPr>
        <p:grpSpPr bwMode="auto">
          <a:xfrm>
            <a:off x="3922713" y="2687638"/>
            <a:ext cx="1058862" cy="384175"/>
            <a:chOff x="5142253" y="5649029"/>
            <a:chExt cx="1304545" cy="695633"/>
          </a:xfrm>
        </p:grpSpPr>
        <p:grpSp>
          <p:nvGrpSpPr>
            <p:cNvPr id="59456" name="Group 92">
              <a:extLst>
                <a:ext uri="{FF2B5EF4-FFF2-40B4-BE49-F238E27FC236}">
                  <a16:creationId xmlns:a16="http://schemas.microsoft.com/office/drawing/2014/main" id="{1AE91AF9-7182-AE49-B157-8B149CEF7F8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147271" y="5649029"/>
              <a:ext cx="1276350" cy="695633"/>
              <a:chOff x="4981575" y="5851547"/>
              <a:chExt cx="1276350" cy="695633"/>
            </a:xfrm>
          </p:grpSpPr>
          <p:pic>
            <p:nvPicPr>
              <p:cNvPr id="59459" name="Picture 95">
                <a:extLst>
                  <a:ext uri="{FF2B5EF4-FFF2-40B4-BE49-F238E27FC236}">
                    <a16:creationId xmlns:a16="http://schemas.microsoft.com/office/drawing/2014/main" id="{FE1F206C-8CBA-0040-8D3B-CCDA73EC0E40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6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981575" y="5944151"/>
                <a:ext cx="1276350" cy="60302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59460" name="Rectangle 96">
                <a:extLst>
                  <a:ext uri="{FF2B5EF4-FFF2-40B4-BE49-F238E27FC236}">
                    <a16:creationId xmlns:a16="http://schemas.microsoft.com/office/drawing/2014/main" id="{940D6882-230B-2D4F-99AF-C93776B5188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065959" y="6205112"/>
                <a:ext cx="44985" cy="224212"/>
              </a:xfrm>
              <a:prstGeom prst="rect">
                <a:avLst/>
              </a:prstGeom>
              <a:solidFill>
                <a:srgbClr val="BFBFB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1" hangingPunct="1"/>
                <a:endParaRPr lang="en-US" altLang="en-US" sz="1800">
                  <a:solidFill>
                    <a:srgbClr val="FFFFFF"/>
                  </a:solidFill>
                  <a:latin typeface="Calibri" panose="020F0502020204030204" pitchFamily="34" charset="0"/>
                </a:endParaRPr>
              </a:p>
            </p:txBody>
          </p:sp>
          <p:sp>
            <p:nvSpPr>
              <p:cNvPr id="59461" name="Rectangle 97">
                <a:extLst>
                  <a:ext uri="{FF2B5EF4-FFF2-40B4-BE49-F238E27FC236}">
                    <a16:creationId xmlns:a16="http://schemas.microsoft.com/office/drawing/2014/main" id="{B79D8717-6BD8-864A-BCF5-DF5774EF6C2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178008" y="6228108"/>
                <a:ext cx="62587" cy="224212"/>
              </a:xfrm>
              <a:prstGeom prst="rect">
                <a:avLst/>
              </a:prstGeom>
              <a:solidFill>
                <a:srgbClr val="BFBFB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1" hangingPunct="1"/>
                <a:endParaRPr lang="en-US" altLang="en-US" sz="1800">
                  <a:solidFill>
                    <a:srgbClr val="FFFFFF"/>
                  </a:solidFill>
                  <a:latin typeface="Calibri" panose="020F0502020204030204" pitchFamily="34" charset="0"/>
                </a:endParaRPr>
              </a:p>
            </p:txBody>
          </p:sp>
          <p:sp>
            <p:nvSpPr>
              <p:cNvPr id="59462" name="Oval 98">
                <a:extLst>
                  <a:ext uri="{FF2B5EF4-FFF2-40B4-BE49-F238E27FC236}">
                    <a16:creationId xmlns:a16="http://schemas.microsoft.com/office/drawing/2014/main" id="{621F3924-79EE-9F41-88D3-7797478B092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023497" y="5851547"/>
                <a:ext cx="1196974" cy="494417"/>
              </a:xfrm>
              <a:prstGeom prst="ellipse">
                <a:avLst/>
              </a:prstGeom>
              <a:solidFill>
                <a:srgbClr val="EAEAE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1" hangingPunct="1"/>
                <a:endParaRPr lang="en-US" altLang="en-US" sz="1800">
                  <a:solidFill>
                    <a:srgbClr val="FFFFFF"/>
                  </a:solidFill>
                  <a:latin typeface="Calibri" panose="020F0502020204030204" pitchFamily="34" charset="0"/>
                </a:endParaRPr>
              </a:p>
            </p:txBody>
          </p:sp>
        </p:grpSp>
        <p:sp>
          <p:nvSpPr>
            <p:cNvPr id="59457" name="Rectangle 93">
              <a:extLst>
                <a:ext uri="{FF2B5EF4-FFF2-40B4-BE49-F238E27FC236}">
                  <a16:creationId xmlns:a16="http://schemas.microsoft.com/office/drawing/2014/main" id="{A389D386-6AB8-E64F-9DE2-44B7B6B3951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360741" y="5695021"/>
              <a:ext cx="86057" cy="126479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 eaLnBrk="1" hangingPunct="1"/>
              <a:endParaRPr lang="en-US" altLang="en-US" sz="1800">
                <a:solidFill>
                  <a:srgbClr val="FFFFFF"/>
                </a:solidFill>
                <a:latin typeface="Calibri" panose="020F0502020204030204" pitchFamily="34" charset="0"/>
              </a:endParaRPr>
            </a:p>
          </p:txBody>
        </p:sp>
        <p:sp>
          <p:nvSpPr>
            <p:cNvPr id="59458" name="Rectangle 94">
              <a:extLst>
                <a:ext uri="{FF2B5EF4-FFF2-40B4-BE49-F238E27FC236}">
                  <a16:creationId xmlns:a16="http://schemas.microsoft.com/office/drawing/2014/main" id="{DE7D8F1A-0FC1-A04D-A3F5-C9CA50A60DC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42253" y="5700770"/>
              <a:ext cx="86057" cy="126479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 eaLnBrk="1" hangingPunct="1"/>
              <a:endParaRPr lang="en-US" altLang="en-US" sz="1800">
                <a:solidFill>
                  <a:srgbClr val="FFFFFF"/>
                </a:solidFill>
                <a:latin typeface="Calibri" panose="020F0502020204030204" pitchFamily="34" charset="0"/>
              </a:endParaRPr>
            </a:p>
          </p:txBody>
        </p:sp>
      </p:grpSp>
      <p:grpSp>
        <p:nvGrpSpPr>
          <p:cNvPr id="59405" name="Group 44">
            <a:extLst>
              <a:ext uri="{FF2B5EF4-FFF2-40B4-BE49-F238E27FC236}">
                <a16:creationId xmlns:a16="http://schemas.microsoft.com/office/drawing/2014/main" id="{A3804670-D3CF-A242-B9E3-C267B397847D}"/>
              </a:ext>
            </a:extLst>
          </p:cNvPr>
          <p:cNvGrpSpPr>
            <a:grpSpLocks/>
          </p:cNvGrpSpPr>
          <p:nvPr/>
        </p:nvGrpSpPr>
        <p:grpSpPr bwMode="auto">
          <a:xfrm>
            <a:off x="3876675" y="1608138"/>
            <a:ext cx="1092200" cy="303212"/>
            <a:chOff x="5128542" y="4838701"/>
            <a:chExt cx="1300833" cy="530211"/>
          </a:xfrm>
        </p:grpSpPr>
        <p:pic>
          <p:nvPicPr>
            <p:cNvPr id="59453" name="Picture 2">
              <a:extLst>
                <a:ext uri="{FF2B5EF4-FFF2-40B4-BE49-F238E27FC236}">
                  <a16:creationId xmlns:a16="http://schemas.microsoft.com/office/drawing/2014/main" id="{45AD39DD-D910-2E43-9331-8F3E33F41EF0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28542" y="4838701"/>
              <a:ext cx="1300833" cy="49134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9454" name="Rectangle 90">
              <a:extLst>
                <a:ext uri="{FF2B5EF4-FFF2-40B4-BE49-F238E27FC236}">
                  <a16:creationId xmlns:a16="http://schemas.microsoft.com/office/drawing/2014/main" id="{48DB98A4-0178-DE47-98F3-D55114200CE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327275" y="5219009"/>
              <a:ext cx="86974" cy="127695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 eaLnBrk="1" hangingPunct="1"/>
              <a:endParaRPr lang="en-US" altLang="en-US" sz="1800">
                <a:solidFill>
                  <a:srgbClr val="FFFFFF"/>
                </a:solidFill>
                <a:latin typeface="Calibri" panose="020F0502020204030204" pitchFamily="34" charset="0"/>
              </a:endParaRPr>
            </a:p>
          </p:txBody>
        </p:sp>
        <p:sp>
          <p:nvSpPr>
            <p:cNvPr id="59455" name="Rectangle 91">
              <a:extLst>
                <a:ext uri="{FF2B5EF4-FFF2-40B4-BE49-F238E27FC236}">
                  <a16:creationId xmlns:a16="http://schemas.microsoft.com/office/drawing/2014/main" id="{AC55E402-6742-5A45-BF95-AE228E5201F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58794" y="5241217"/>
              <a:ext cx="86974" cy="127695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 eaLnBrk="1" hangingPunct="1"/>
              <a:endParaRPr lang="en-US" altLang="en-US" sz="1800">
                <a:solidFill>
                  <a:srgbClr val="FFFFFF"/>
                </a:solidFill>
                <a:latin typeface="Calibri" panose="020F0502020204030204" pitchFamily="34" charset="0"/>
              </a:endParaRPr>
            </a:p>
          </p:txBody>
        </p:sp>
      </p:grpSp>
      <p:sp>
        <p:nvSpPr>
          <p:cNvPr id="47" name="TextBox 46">
            <a:extLst>
              <a:ext uri="{FF2B5EF4-FFF2-40B4-BE49-F238E27FC236}">
                <a16:creationId xmlns:a16="http://schemas.microsoft.com/office/drawing/2014/main" id="{CE4FBD7A-4366-7143-8299-260DEE334DD5}"/>
              </a:ext>
            </a:extLst>
          </p:cNvPr>
          <p:cNvSpPr txBox="1"/>
          <p:nvPr/>
        </p:nvSpPr>
        <p:spPr>
          <a:xfrm>
            <a:off x="2935288" y="2908300"/>
            <a:ext cx="566737" cy="306388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800" i="1" kern="0" dirty="0">
                <a:solidFill>
                  <a:prstClr val="black"/>
                </a:solidFill>
                <a:latin typeface="Calibri"/>
                <a:ea typeface="+mn-ea"/>
              </a:rPr>
              <a:t>R</a:t>
            </a:r>
            <a:r>
              <a:rPr lang="en-US" sz="1800" kern="0" dirty="0">
                <a:solidFill>
                  <a:prstClr val="black"/>
                </a:solidFill>
                <a:latin typeface="Calibri"/>
                <a:ea typeface="+mn-ea"/>
              </a:rPr>
              <a:t> bps</a:t>
            </a:r>
          </a:p>
        </p:txBody>
      </p:sp>
      <p:cxnSp>
        <p:nvCxnSpPr>
          <p:cNvPr id="59408" name="Straight Connector 47">
            <a:extLst>
              <a:ext uri="{FF2B5EF4-FFF2-40B4-BE49-F238E27FC236}">
                <a16:creationId xmlns:a16="http://schemas.microsoft.com/office/drawing/2014/main" id="{FABF6249-1AF4-6446-BDA8-40A85292098A}"/>
              </a:ext>
            </a:extLst>
          </p:cNvPr>
          <p:cNvCxnSpPr>
            <a:cxnSpLocks noChangeShapeType="1"/>
          </p:cNvCxnSpPr>
          <p:nvPr/>
        </p:nvCxnSpPr>
        <p:spPr bwMode="auto">
          <a:xfrm flipV="1">
            <a:off x="4967288" y="2879725"/>
            <a:ext cx="1738312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grpSp>
        <p:nvGrpSpPr>
          <p:cNvPr id="59409" name="Group 100">
            <a:extLst>
              <a:ext uri="{FF2B5EF4-FFF2-40B4-BE49-F238E27FC236}">
                <a16:creationId xmlns:a16="http://schemas.microsoft.com/office/drawing/2014/main" id="{DD440A5A-F196-4640-B520-8E71427C5188}"/>
              </a:ext>
            </a:extLst>
          </p:cNvPr>
          <p:cNvGrpSpPr>
            <a:grpSpLocks/>
          </p:cNvGrpSpPr>
          <p:nvPr/>
        </p:nvGrpSpPr>
        <p:grpSpPr bwMode="auto">
          <a:xfrm>
            <a:off x="5945188" y="2071688"/>
            <a:ext cx="1477962" cy="1284287"/>
            <a:chOff x="-44" y="1473"/>
            <a:chExt cx="981" cy="1105"/>
          </a:xfrm>
        </p:grpSpPr>
        <p:pic>
          <p:nvPicPr>
            <p:cNvPr id="59447" name="Picture 101" descr="desktop_computer_stylized_medium">
              <a:extLst>
                <a:ext uri="{FF2B5EF4-FFF2-40B4-BE49-F238E27FC236}">
                  <a16:creationId xmlns:a16="http://schemas.microsoft.com/office/drawing/2014/main" id="{D5BD4E23-B456-E146-B10A-29FC266C713C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87" name="Freeform 102">
              <a:extLst>
                <a:ext uri="{FF2B5EF4-FFF2-40B4-BE49-F238E27FC236}">
                  <a16:creationId xmlns:a16="http://schemas.microsoft.com/office/drawing/2014/main" id="{C6C5AD26-2B3D-4A40-8379-BFD92F544485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374" y="1580"/>
              <a:ext cx="474" cy="505"/>
            </a:xfrm>
            <a:custGeom>
              <a:avLst/>
              <a:gdLst>
                <a:gd name="T0" fmla="*/ 0 w 356"/>
                <a:gd name="T1" fmla="*/ 0 h 368"/>
                <a:gd name="T2" fmla="*/ 300 w 356"/>
                <a:gd name="T3" fmla="*/ 14 h 368"/>
                <a:gd name="T4" fmla="*/ 356 w 356"/>
                <a:gd name="T5" fmla="*/ 294 h 368"/>
                <a:gd name="T6" fmla="*/ 78 w 356"/>
                <a:gd name="T7" fmla="*/ 368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6"/>
                <a:gd name="T16" fmla="*/ 0 h 368"/>
                <a:gd name="T17" fmla="*/ 356 w 356"/>
                <a:gd name="T18" fmla="*/ 368 h 36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ysClr val="window" lastClr="FFFFFF"/>
                </a:gs>
              </a:gsLst>
              <a:lin ang="2700000" scaled="1"/>
            </a:gradFill>
            <a:ln w="9525" cap="flat" cmpd="sng">
              <a:noFill/>
              <a:prstDash val="solid"/>
              <a:round/>
              <a:headEnd/>
              <a:tailEnd/>
            </a:ln>
          </p:spPr>
          <p:txBody>
            <a:bodyPr wrap="none"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800" kern="0" dirty="0">
                <a:solidFill>
                  <a:prstClr val="black"/>
                </a:solidFill>
                <a:latin typeface="Calibri"/>
                <a:ea typeface="+mn-ea"/>
              </a:endParaRPr>
            </a:p>
          </p:txBody>
        </p:sp>
      </p:grpSp>
      <p:sp>
        <p:nvSpPr>
          <p:cNvPr id="50" name="TextBox 49">
            <a:extLst>
              <a:ext uri="{FF2B5EF4-FFF2-40B4-BE49-F238E27FC236}">
                <a16:creationId xmlns:a16="http://schemas.microsoft.com/office/drawing/2014/main" id="{C2CB52AC-891C-7F45-A22F-D0624F424BC8}"/>
              </a:ext>
            </a:extLst>
          </p:cNvPr>
          <p:cNvSpPr txBox="1"/>
          <p:nvPr/>
        </p:nvSpPr>
        <p:spPr>
          <a:xfrm>
            <a:off x="7427913" y="2778125"/>
            <a:ext cx="1012825" cy="306388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800" kern="0" dirty="0">
                <a:solidFill>
                  <a:prstClr val="black"/>
                </a:solidFill>
                <a:latin typeface="Calibri"/>
                <a:ea typeface="+mn-ea"/>
              </a:rPr>
              <a:t>destination</a:t>
            </a:r>
          </a:p>
        </p:txBody>
      </p:sp>
      <p:sp>
        <p:nvSpPr>
          <p:cNvPr id="59411" name="TextBox 52">
            <a:extLst>
              <a:ext uri="{FF2B5EF4-FFF2-40B4-BE49-F238E27FC236}">
                <a16:creationId xmlns:a16="http://schemas.microsoft.com/office/drawing/2014/main" id="{DE96B9C7-4D5D-CC4A-8F88-8E9E97D5DC0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21398" y="2574925"/>
            <a:ext cx="234950" cy="280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600" dirty="0">
                <a:solidFill>
                  <a:srgbClr val="000000"/>
                </a:solidFill>
                <a:latin typeface="Calibri" panose="020F0502020204030204" pitchFamily="34" charset="0"/>
              </a:rPr>
              <a:t>1</a:t>
            </a:r>
          </a:p>
        </p:txBody>
      </p:sp>
      <p:sp>
        <p:nvSpPr>
          <p:cNvPr id="59412" name="TextBox 53">
            <a:extLst>
              <a:ext uri="{FF2B5EF4-FFF2-40B4-BE49-F238E27FC236}">
                <a16:creationId xmlns:a16="http://schemas.microsoft.com/office/drawing/2014/main" id="{F088D674-B7B4-344D-8E25-4465ABDB18E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64724" y="2570205"/>
            <a:ext cx="394774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600" dirty="0">
                <a:solidFill>
                  <a:srgbClr val="000000"/>
                </a:solidFill>
                <a:latin typeface="Calibri" panose="020F0502020204030204" pitchFamily="34" charset="0"/>
              </a:rPr>
              <a:t>2</a:t>
            </a:r>
          </a:p>
        </p:txBody>
      </p:sp>
      <p:sp>
        <p:nvSpPr>
          <p:cNvPr id="59413" name="TextBox 54">
            <a:extLst>
              <a:ext uri="{FF2B5EF4-FFF2-40B4-BE49-F238E27FC236}">
                <a16:creationId xmlns:a16="http://schemas.microsoft.com/office/drawing/2014/main" id="{16A81730-0161-4348-A168-5442ABE7FF2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91234" y="2553387"/>
            <a:ext cx="234950" cy="280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600" dirty="0">
                <a:solidFill>
                  <a:srgbClr val="000000"/>
                </a:solidFill>
                <a:latin typeface="Calibri" panose="020F0502020204030204" pitchFamily="34" charset="0"/>
              </a:rPr>
              <a:t>3</a:t>
            </a:r>
          </a:p>
        </p:txBody>
      </p:sp>
      <p:sp>
        <p:nvSpPr>
          <p:cNvPr id="102" name="TextBox 101">
            <a:extLst>
              <a:ext uri="{FF2B5EF4-FFF2-40B4-BE49-F238E27FC236}">
                <a16:creationId xmlns:a16="http://schemas.microsoft.com/office/drawing/2014/main" id="{EBB81878-B266-434A-8A2A-612B8FC86E07}"/>
              </a:ext>
            </a:extLst>
          </p:cNvPr>
          <p:cNvSpPr txBox="1"/>
          <p:nvPr/>
        </p:nvSpPr>
        <p:spPr>
          <a:xfrm>
            <a:off x="541338" y="1903413"/>
            <a:ext cx="1181100" cy="53340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eaLnBrk="1" fontAlgn="auto" hangingPunct="1">
              <a:lnSpc>
                <a:spcPts val="17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800" i="1" kern="0" dirty="0">
                <a:solidFill>
                  <a:prstClr val="black"/>
                </a:solidFill>
                <a:latin typeface="Calibri"/>
                <a:ea typeface="+mn-ea"/>
              </a:rPr>
              <a:t>L</a:t>
            </a:r>
            <a:r>
              <a:rPr lang="en-US" sz="1800" kern="0" dirty="0">
                <a:solidFill>
                  <a:prstClr val="black"/>
                </a:solidFill>
                <a:latin typeface="Calibri"/>
                <a:ea typeface="+mn-ea"/>
              </a:rPr>
              <a:t> bits</a:t>
            </a:r>
          </a:p>
          <a:p>
            <a:pPr eaLnBrk="1" fontAlgn="auto" hangingPunct="1">
              <a:lnSpc>
                <a:spcPts val="17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800" kern="0" dirty="0">
                <a:solidFill>
                  <a:prstClr val="black"/>
                </a:solidFill>
                <a:latin typeface="Calibri"/>
                <a:ea typeface="+mn-ea"/>
              </a:rPr>
              <a:t>per packet</a:t>
            </a:r>
          </a:p>
        </p:txBody>
      </p:sp>
      <p:sp>
        <p:nvSpPr>
          <p:cNvPr id="103" name="TextBox 102">
            <a:extLst>
              <a:ext uri="{FF2B5EF4-FFF2-40B4-BE49-F238E27FC236}">
                <a16:creationId xmlns:a16="http://schemas.microsoft.com/office/drawing/2014/main" id="{A53B86CD-D488-8C4B-97D7-35EF4AF28BA8}"/>
              </a:ext>
            </a:extLst>
          </p:cNvPr>
          <p:cNvSpPr txBox="1"/>
          <p:nvPr/>
        </p:nvSpPr>
        <p:spPr>
          <a:xfrm>
            <a:off x="5334000" y="2898775"/>
            <a:ext cx="566738" cy="306388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800" i="1" kern="0" dirty="0">
                <a:solidFill>
                  <a:prstClr val="black"/>
                </a:solidFill>
                <a:latin typeface="Calibri"/>
                <a:ea typeface="+mn-ea"/>
              </a:rPr>
              <a:t>R</a:t>
            </a:r>
            <a:r>
              <a:rPr lang="en-US" sz="1800" kern="0" dirty="0">
                <a:solidFill>
                  <a:prstClr val="black"/>
                </a:solidFill>
                <a:latin typeface="Calibri"/>
                <a:ea typeface="+mn-ea"/>
              </a:rPr>
              <a:t> bps</a:t>
            </a:r>
          </a:p>
        </p:txBody>
      </p:sp>
      <p:sp>
        <p:nvSpPr>
          <p:cNvPr id="59417" name="Rectangle 3">
            <a:extLst>
              <a:ext uri="{FF2B5EF4-FFF2-40B4-BE49-F238E27FC236}">
                <a16:creationId xmlns:a16="http://schemas.microsoft.com/office/drawing/2014/main" id="{C811711D-825C-6341-8B25-4EBCDF3E008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2801" y="5873750"/>
            <a:ext cx="5084540" cy="955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287338" indent="-28733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</a:pPr>
            <a:r>
              <a:rPr lang="en-US" altLang="en-US" dirty="0">
                <a:latin typeface="Gill Sans MT" panose="020B0502020104020203" pitchFamily="34" charset="77"/>
              </a:rPr>
              <a:t>end-end delay = # of hops x </a:t>
            </a:r>
            <a:r>
              <a:rPr lang="en-US" altLang="en-US" i="1" dirty="0">
                <a:latin typeface="Gill Sans MT" panose="020B0502020104020203" pitchFamily="34" charset="77"/>
              </a:rPr>
              <a:t>L</a:t>
            </a:r>
            <a:r>
              <a:rPr lang="en-US" altLang="en-US" dirty="0">
                <a:latin typeface="Gill Sans MT" panose="020B0502020104020203" pitchFamily="34" charset="77"/>
              </a:rPr>
              <a:t>/</a:t>
            </a:r>
            <a:r>
              <a:rPr lang="en-US" altLang="en-US" i="1" dirty="0">
                <a:latin typeface="Gill Sans MT" panose="020B0502020104020203" pitchFamily="34" charset="77"/>
              </a:rPr>
              <a:t>R</a:t>
            </a:r>
            <a:r>
              <a:rPr lang="en-US" altLang="en-US" dirty="0">
                <a:latin typeface="Gill Sans MT" panose="020B0502020104020203" pitchFamily="34" charset="77"/>
              </a:rPr>
              <a:t> (assuming zero propagation delay)</a:t>
            </a:r>
          </a:p>
        </p:txBody>
      </p:sp>
      <p:cxnSp>
        <p:nvCxnSpPr>
          <p:cNvPr id="3" name="Straight Arrow Connector 2">
            <a:extLst>
              <a:ext uri="{FF2B5EF4-FFF2-40B4-BE49-F238E27FC236}">
                <a16:creationId xmlns:a16="http://schemas.microsoft.com/office/drawing/2014/main" id="{D9B51278-3CD0-5044-961A-B280C0283597}"/>
              </a:ext>
            </a:extLst>
          </p:cNvPr>
          <p:cNvCxnSpPr>
            <a:cxnSpLocks/>
          </p:cNvCxnSpPr>
          <p:nvPr/>
        </p:nvCxnSpPr>
        <p:spPr bwMode="auto">
          <a:xfrm>
            <a:off x="2594919" y="2224216"/>
            <a:ext cx="0" cy="345989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83" name="Straight Arrow Connector 82">
            <a:extLst>
              <a:ext uri="{FF2B5EF4-FFF2-40B4-BE49-F238E27FC236}">
                <a16:creationId xmlns:a16="http://schemas.microsoft.com/office/drawing/2014/main" id="{586288C7-C7DF-9A45-8B3A-3E0ABCD7884E}"/>
              </a:ext>
            </a:extLst>
          </p:cNvPr>
          <p:cNvCxnSpPr>
            <a:cxnSpLocks/>
          </p:cNvCxnSpPr>
          <p:nvPr/>
        </p:nvCxnSpPr>
        <p:spPr bwMode="auto">
          <a:xfrm flipV="1">
            <a:off x="4588476" y="2215979"/>
            <a:ext cx="0" cy="345989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" name="Rounded Rectangle 1">
            <a:extLst>
              <a:ext uri="{FF2B5EF4-FFF2-40B4-BE49-F238E27FC236}">
                <a16:creationId xmlns:a16="http://schemas.microsoft.com/office/drawing/2014/main" id="{98552C41-FE50-174D-B431-1E0DC81A902D}"/>
              </a:ext>
            </a:extLst>
          </p:cNvPr>
          <p:cNvSpPr/>
          <p:nvPr/>
        </p:nvSpPr>
        <p:spPr bwMode="auto">
          <a:xfrm>
            <a:off x="2360141" y="1853513"/>
            <a:ext cx="2347784" cy="877330"/>
          </a:xfrm>
          <a:prstGeom prst="roundRect">
            <a:avLst/>
          </a:prstGeom>
          <a:noFill/>
          <a:ln w="9525" cap="flat" cmpd="sng" algn="ctr">
            <a:solidFill>
              <a:srgbClr val="FF0000"/>
            </a:solidFill>
            <a:prstDash val="dash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cxnSp>
        <p:nvCxnSpPr>
          <p:cNvPr id="5" name="Straight Arrow Connector 4">
            <a:extLst>
              <a:ext uri="{FF2B5EF4-FFF2-40B4-BE49-F238E27FC236}">
                <a16:creationId xmlns:a16="http://schemas.microsoft.com/office/drawing/2014/main" id="{D3E81E1E-5F86-E44C-8AD2-8704C4ECB437}"/>
              </a:ext>
            </a:extLst>
          </p:cNvPr>
          <p:cNvCxnSpPr/>
          <p:nvPr/>
        </p:nvCxnSpPr>
        <p:spPr bwMode="auto">
          <a:xfrm flipV="1">
            <a:off x="2656703" y="2755557"/>
            <a:ext cx="518983" cy="1767016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5"/>
                                            </p:cond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7"/>
                                            </p:cond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1441" name="Group 347">
            <a:extLst>
              <a:ext uri="{FF2B5EF4-FFF2-40B4-BE49-F238E27FC236}">
                <a16:creationId xmlns:a16="http://schemas.microsoft.com/office/drawing/2014/main" id="{77783A20-976B-B447-B04B-C70FCA7B6CD0}"/>
              </a:ext>
            </a:extLst>
          </p:cNvPr>
          <p:cNvGrpSpPr>
            <a:grpSpLocks/>
          </p:cNvGrpSpPr>
          <p:nvPr/>
        </p:nvGrpSpPr>
        <p:grpSpPr bwMode="auto">
          <a:xfrm>
            <a:off x="2266950" y="2079625"/>
            <a:ext cx="1173163" cy="534988"/>
            <a:chOff x="1871277" y="1576300"/>
            <a:chExt cx="1128371" cy="437861"/>
          </a:xfrm>
        </p:grpSpPr>
        <p:sp>
          <p:nvSpPr>
            <p:cNvPr id="105" name="Oval 104">
              <a:extLst>
                <a:ext uri="{FF2B5EF4-FFF2-40B4-BE49-F238E27FC236}">
                  <a16:creationId xmlns:a16="http://schemas.microsoft.com/office/drawing/2014/main" id="{AEB4B6F4-4642-4940-A179-80D683DF0E34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1874446" y="1694641"/>
              <a:ext cx="1125202" cy="319520"/>
            </a:xfrm>
            <a:prstGeom prst="ellipse">
              <a:avLst/>
            </a:prstGeom>
            <a:gradFill rotWithShape="1">
              <a:gsLst>
                <a:gs pos="0">
                  <a:srgbClr val="262699"/>
                </a:gs>
                <a:gs pos="53000">
                  <a:srgbClr val="8585E0"/>
                </a:gs>
                <a:gs pos="100000">
                  <a:srgbClr val="262699"/>
                </a:gs>
              </a:gsLst>
              <a:lin ang="0" scaled="1"/>
            </a:gra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106" name="Rectangle 105">
              <a:extLst>
                <a:ext uri="{FF2B5EF4-FFF2-40B4-BE49-F238E27FC236}">
                  <a16:creationId xmlns:a16="http://schemas.microsoft.com/office/drawing/2014/main" id="{703C9922-5C09-414D-A747-790721ED2634}"/>
                </a:ext>
              </a:extLst>
            </p:cNvPr>
            <p:cNvSpPr/>
            <p:nvPr/>
          </p:nvSpPr>
          <p:spPr bwMode="auto">
            <a:xfrm>
              <a:off x="1871277" y="1740010"/>
              <a:ext cx="1128371" cy="115637"/>
            </a:xfrm>
            <a:prstGeom prst="rect">
              <a:avLst/>
            </a:prstGeom>
            <a:gradFill>
              <a:gsLst>
                <a:gs pos="0">
                  <a:schemeClr val="accent2">
                    <a:lumMod val="75000"/>
                  </a:schemeClr>
                </a:gs>
                <a:gs pos="53000">
                  <a:schemeClr val="accent2">
                    <a:lumMod val="60000"/>
                    <a:lumOff val="40000"/>
                  </a:schemeClr>
                </a:gs>
                <a:gs pos="100000">
                  <a:schemeClr val="accent2">
                    <a:lumMod val="75000"/>
                  </a:schemeClr>
                </a:gs>
              </a:gsLst>
              <a:lin ang="10800000" scaled="0"/>
            </a:gradFill>
            <a:ln w="25400"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107" name="Oval 106">
              <a:extLst>
                <a:ext uri="{FF2B5EF4-FFF2-40B4-BE49-F238E27FC236}">
                  <a16:creationId xmlns:a16="http://schemas.microsoft.com/office/drawing/2014/main" id="{859E850E-CADC-9D49-8C7A-6A09052BF3F5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1871277" y="1576300"/>
              <a:ext cx="1125200" cy="319520"/>
            </a:xfrm>
            <a:prstGeom prst="ellipse">
              <a:avLst/>
            </a:prstGeom>
            <a:solidFill>
              <a:srgbClr val="BFBFBF"/>
            </a:soli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108" name="Freeform 107">
              <a:extLst>
                <a:ext uri="{FF2B5EF4-FFF2-40B4-BE49-F238E27FC236}">
                  <a16:creationId xmlns:a16="http://schemas.microsoft.com/office/drawing/2014/main" id="{60A2EE49-F51C-4342-8D26-34483E0735BE}"/>
                </a:ext>
              </a:extLst>
            </p:cNvPr>
            <p:cNvSpPr/>
            <p:nvPr/>
          </p:nvSpPr>
          <p:spPr bwMode="auto">
            <a:xfrm>
              <a:off x="2159859" y="1673747"/>
              <a:ext cx="548152" cy="161112"/>
            </a:xfrm>
            <a:custGeom>
              <a:avLst/>
              <a:gdLst>
                <a:gd name="connsiteX0" fmla="*/ 1486231 w 2944854"/>
                <a:gd name="connsiteY0" fmla="*/ 727041 h 1302232"/>
                <a:gd name="connsiteX1" fmla="*/ 257675 w 2944854"/>
                <a:gd name="connsiteY1" fmla="*/ 1302232 h 1302232"/>
                <a:gd name="connsiteX2" fmla="*/ 0 w 2944854"/>
                <a:gd name="connsiteY2" fmla="*/ 1228607 h 1302232"/>
                <a:gd name="connsiteX3" fmla="*/ 911064 w 2944854"/>
                <a:gd name="connsiteY3" fmla="*/ 837478 h 1302232"/>
                <a:gd name="connsiteX4" fmla="*/ 883456 w 2944854"/>
                <a:gd name="connsiteY4" fmla="*/ 450949 h 1302232"/>
                <a:gd name="connsiteX5" fmla="*/ 161047 w 2944854"/>
                <a:gd name="connsiteY5" fmla="*/ 119640 h 1302232"/>
                <a:gd name="connsiteX6" fmla="*/ 404917 w 2944854"/>
                <a:gd name="connsiteY6" fmla="*/ 50617 h 1302232"/>
                <a:gd name="connsiteX7" fmla="*/ 1477028 w 2944854"/>
                <a:gd name="connsiteY7" fmla="*/ 501566 h 1302232"/>
                <a:gd name="connsiteX8" fmla="*/ 2572146 w 2944854"/>
                <a:gd name="connsiteY8" fmla="*/ 0 h 1302232"/>
                <a:gd name="connsiteX9" fmla="*/ 2875834 w 2944854"/>
                <a:gd name="connsiteY9" fmla="*/ 96632 h 1302232"/>
                <a:gd name="connsiteX10" fmla="*/ 2079803 w 2944854"/>
                <a:gd name="connsiteY10" fmla="*/ 432543 h 1302232"/>
                <a:gd name="connsiteX11" fmla="*/ 2240850 w 2944854"/>
                <a:gd name="connsiteY11" fmla="*/ 920305 h 1302232"/>
                <a:gd name="connsiteX12" fmla="*/ 2944854 w 2944854"/>
                <a:gd name="connsiteY12" fmla="*/ 1228607 h 1302232"/>
                <a:gd name="connsiteX13" fmla="*/ 2733192 w 2944854"/>
                <a:gd name="connsiteY13" fmla="*/ 1297630 h 1302232"/>
                <a:gd name="connsiteX14" fmla="*/ 1486231 w 2944854"/>
                <a:gd name="connsiteY14" fmla="*/ 727041 h 1302232"/>
                <a:gd name="connsiteX0" fmla="*/ 1486231 w 2944854"/>
                <a:gd name="connsiteY0" fmla="*/ 727041 h 1316375"/>
                <a:gd name="connsiteX1" fmla="*/ 257675 w 2944854"/>
                <a:gd name="connsiteY1" fmla="*/ 1302232 h 1316375"/>
                <a:gd name="connsiteX2" fmla="*/ 0 w 2944854"/>
                <a:gd name="connsiteY2" fmla="*/ 1228607 h 1316375"/>
                <a:gd name="connsiteX3" fmla="*/ 911064 w 2944854"/>
                <a:gd name="connsiteY3" fmla="*/ 837478 h 1316375"/>
                <a:gd name="connsiteX4" fmla="*/ 883456 w 2944854"/>
                <a:gd name="connsiteY4" fmla="*/ 450949 h 1316375"/>
                <a:gd name="connsiteX5" fmla="*/ 161047 w 2944854"/>
                <a:gd name="connsiteY5" fmla="*/ 119640 h 1316375"/>
                <a:gd name="connsiteX6" fmla="*/ 404917 w 2944854"/>
                <a:gd name="connsiteY6" fmla="*/ 50617 h 1316375"/>
                <a:gd name="connsiteX7" fmla="*/ 1477028 w 2944854"/>
                <a:gd name="connsiteY7" fmla="*/ 501566 h 1316375"/>
                <a:gd name="connsiteX8" fmla="*/ 2572146 w 2944854"/>
                <a:gd name="connsiteY8" fmla="*/ 0 h 1316375"/>
                <a:gd name="connsiteX9" fmla="*/ 2875834 w 2944854"/>
                <a:gd name="connsiteY9" fmla="*/ 96632 h 1316375"/>
                <a:gd name="connsiteX10" fmla="*/ 2079803 w 2944854"/>
                <a:gd name="connsiteY10" fmla="*/ 432543 h 1316375"/>
                <a:gd name="connsiteX11" fmla="*/ 2240850 w 2944854"/>
                <a:gd name="connsiteY11" fmla="*/ 920305 h 1316375"/>
                <a:gd name="connsiteX12" fmla="*/ 2944854 w 2944854"/>
                <a:gd name="connsiteY12" fmla="*/ 1228607 h 1316375"/>
                <a:gd name="connsiteX13" fmla="*/ 2756623 w 2944854"/>
                <a:gd name="connsiteY13" fmla="*/ 1316375 h 1316375"/>
                <a:gd name="connsiteX14" fmla="*/ 1486231 w 2944854"/>
                <a:gd name="connsiteY14" fmla="*/ 727041 h 1316375"/>
                <a:gd name="connsiteX0" fmla="*/ 1486231 w 3024520"/>
                <a:gd name="connsiteY0" fmla="*/ 727041 h 1316375"/>
                <a:gd name="connsiteX1" fmla="*/ 257675 w 3024520"/>
                <a:gd name="connsiteY1" fmla="*/ 1302232 h 1316375"/>
                <a:gd name="connsiteX2" fmla="*/ 0 w 3024520"/>
                <a:gd name="connsiteY2" fmla="*/ 1228607 h 1316375"/>
                <a:gd name="connsiteX3" fmla="*/ 911064 w 3024520"/>
                <a:gd name="connsiteY3" fmla="*/ 837478 h 1316375"/>
                <a:gd name="connsiteX4" fmla="*/ 883456 w 3024520"/>
                <a:gd name="connsiteY4" fmla="*/ 450949 h 1316375"/>
                <a:gd name="connsiteX5" fmla="*/ 161047 w 3024520"/>
                <a:gd name="connsiteY5" fmla="*/ 119640 h 1316375"/>
                <a:gd name="connsiteX6" fmla="*/ 404917 w 3024520"/>
                <a:gd name="connsiteY6" fmla="*/ 50617 h 1316375"/>
                <a:gd name="connsiteX7" fmla="*/ 1477028 w 3024520"/>
                <a:gd name="connsiteY7" fmla="*/ 501566 h 1316375"/>
                <a:gd name="connsiteX8" fmla="*/ 2572146 w 3024520"/>
                <a:gd name="connsiteY8" fmla="*/ 0 h 1316375"/>
                <a:gd name="connsiteX9" fmla="*/ 2875834 w 3024520"/>
                <a:gd name="connsiteY9" fmla="*/ 96632 h 1316375"/>
                <a:gd name="connsiteX10" fmla="*/ 2079803 w 3024520"/>
                <a:gd name="connsiteY10" fmla="*/ 432543 h 1316375"/>
                <a:gd name="connsiteX11" fmla="*/ 2240850 w 3024520"/>
                <a:gd name="connsiteY11" fmla="*/ 920305 h 1316375"/>
                <a:gd name="connsiteX12" fmla="*/ 3024520 w 3024520"/>
                <a:gd name="connsiteY12" fmla="*/ 1228607 h 1316375"/>
                <a:gd name="connsiteX13" fmla="*/ 2756623 w 3024520"/>
                <a:gd name="connsiteY13" fmla="*/ 1316375 h 1316375"/>
                <a:gd name="connsiteX14" fmla="*/ 1486231 w 3024520"/>
                <a:gd name="connsiteY14" fmla="*/ 727041 h 1316375"/>
                <a:gd name="connsiteX0" fmla="*/ 1537780 w 3076069"/>
                <a:gd name="connsiteY0" fmla="*/ 727041 h 1316375"/>
                <a:gd name="connsiteX1" fmla="*/ 309224 w 3076069"/>
                <a:gd name="connsiteY1" fmla="*/ 1302232 h 1316375"/>
                <a:gd name="connsiteX2" fmla="*/ 0 w 3076069"/>
                <a:gd name="connsiteY2" fmla="*/ 1228607 h 1316375"/>
                <a:gd name="connsiteX3" fmla="*/ 962613 w 3076069"/>
                <a:gd name="connsiteY3" fmla="*/ 837478 h 1316375"/>
                <a:gd name="connsiteX4" fmla="*/ 935005 w 3076069"/>
                <a:gd name="connsiteY4" fmla="*/ 450949 h 1316375"/>
                <a:gd name="connsiteX5" fmla="*/ 212596 w 3076069"/>
                <a:gd name="connsiteY5" fmla="*/ 119640 h 1316375"/>
                <a:gd name="connsiteX6" fmla="*/ 456466 w 3076069"/>
                <a:gd name="connsiteY6" fmla="*/ 50617 h 1316375"/>
                <a:gd name="connsiteX7" fmla="*/ 1528577 w 3076069"/>
                <a:gd name="connsiteY7" fmla="*/ 501566 h 1316375"/>
                <a:gd name="connsiteX8" fmla="*/ 2623695 w 3076069"/>
                <a:gd name="connsiteY8" fmla="*/ 0 h 1316375"/>
                <a:gd name="connsiteX9" fmla="*/ 2927383 w 3076069"/>
                <a:gd name="connsiteY9" fmla="*/ 96632 h 1316375"/>
                <a:gd name="connsiteX10" fmla="*/ 2131352 w 3076069"/>
                <a:gd name="connsiteY10" fmla="*/ 432543 h 1316375"/>
                <a:gd name="connsiteX11" fmla="*/ 2292399 w 3076069"/>
                <a:gd name="connsiteY11" fmla="*/ 920305 h 1316375"/>
                <a:gd name="connsiteX12" fmla="*/ 3076069 w 3076069"/>
                <a:gd name="connsiteY12" fmla="*/ 1228607 h 1316375"/>
                <a:gd name="connsiteX13" fmla="*/ 2808172 w 3076069"/>
                <a:gd name="connsiteY13" fmla="*/ 1316375 h 1316375"/>
                <a:gd name="connsiteX14" fmla="*/ 1537780 w 3076069"/>
                <a:gd name="connsiteY14" fmla="*/ 727041 h 1316375"/>
                <a:gd name="connsiteX0" fmla="*/ 1537780 w 3076069"/>
                <a:gd name="connsiteY0" fmla="*/ 727041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27041 h 1321259"/>
                <a:gd name="connsiteX0" fmla="*/ 1537780 w 3076069"/>
                <a:gd name="connsiteY0" fmla="*/ 750825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50825 h 132125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</a:cxnLst>
              <a:rect l="l" t="t" r="r" b="b"/>
              <a:pathLst>
                <a:path w="3076069" h="1321259">
                  <a:moveTo>
                    <a:pt x="1537780" y="750825"/>
                  </a:moveTo>
                  <a:lnTo>
                    <a:pt x="313981" y="1321259"/>
                  </a:lnTo>
                  <a:lnTo>
                    <a:pt x="0" y="1228607"/>
                  </a:lnTo>
                  <a:lnTo>
                    <a:pt x="962613" y="837478"/>
                  </a:lnTo>
                  <a:lnTo>
                    <a:pt x="935005" y="450949"/>
                  </a:lnTo>
                  <a:lnTo>
                    <a:pt x="212596" y="119640"/>
                  </a:lnTo>
                  <a:lnTo>
                    <a:pt x="456466" y="50617"/>
                  </a:lnTo>
                  <a:lnTo>
                    <a:pt x="1528577" y="501566"/>
                  </a:lnTo>
                  <a:lnTo>
                    <a:pt x="2623695" y="0"/>
                  </a:lnTo>
                  <a:lnTo>
                    <a:pt x="2927383" y="96632"/>
                  </a:lnTo>
                  <a:lnTo>
                    <a:pt x="2131352" y="432543"/>
                  </a:lnTo>
                  <a:lnTo>
                    <a:pt x="2292399" y="920305"/>
                  </a:lnTo>
                  <a:lnTo>
                    <a:pt x="3076069" y="1228607"/>
                  </a:lnTo>
                  <a:lnTo>
                    <a:pt x="2808172" y="1316375"/>
                  </a:lnTo>
                  <a:lnTo>
                    <a:pt x="1537780" y="750825"/>
                  </a:lnTo>
                  <a:close/>
                </a:path>
              </a:pathLst>
            </a:custGeom>
            <a:solidFill>
              <a:schemeClr val="accent2">
                <a:lumMod val="60000"/>
                <a:lumOff val="4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109" name="Freeform 108">
              <a:extLst>
                <a:ext uri="{FF2B5EF4-FFF2-40B4-BE49-F238E27FC236}">
                  <a16:creationId xmlns:a16="http://schemas.microsoft.com/office/drawing/2014/main" id="{5FE396A2-7998-8D4D-BB95-7416C81D4654}"/>
                </a:ext>
              </a:extLst>
            </p:cNvPr>
            <p:cNvSpPr>
              <a:spLocks/>
            </p:cNvSpPr>
            <p:nvPr/>
          </p:nvSpPr>
          <p:spPr bwMode="auto">
            <a:xfrm>
              <a:off x="2102655" y="1633103"/>
              <a:ext cx="662444" cy="111241"/>
            </a:xfrm>
            <a:custGeom>
              <a:avLst/>
              <a:gdLst>
                <a:gd name="T0" fmla="*/ 0 w 3723451"/>
                <a:gd name="T1" fmla="*/ 27215 h 932950"/>
                <a:gd name="T2" fmla="*/ 116562 w 3723451"/>
                <a:gd name="T3" fmla="*/ 321 h 932950"/>
                <a:gd name="T4" fmla="*/ 330164 w 3723451"/>
                <a:gd name="T5" fmla="*/ 62070 h 932950"/>
                <a:gd name="T6" fmla="*/ 533943 w 3723451"/>
                <a:gd name="T7" fmla="*/ 0 h 932950"/>
                <a:gd name="T8" fmla="*/ 662444 w 3723451"/>
                <a:gd name="T9" fmla="*/ 24700 h 932950"/>
                <a:gd name="T10" fmla="*/ 566839 w 3723451"/>
                <a:gd name="T11" fmla="*/ 55072 h 932950"/>
                <a:gd name="T12" fmla="*/ 536059 w 3723451"/>
                <a:gd name="T13" fmla="*/ 46883 h 932950"/>
                <a:gd name="T14" fmla="*/ 333917 w 3723451"/>
                <a:gd name="T15" fmla="*/ 111241 h 932950"/>
                <a:gd name="T16" fmla="*/ 126604 w 3723451"/>
                <a:gd name="T17" fmla="*/ 49251 h 932950"/>
                <a:gd name="T18" fmla="*/ 93086 w 3723451"/>
                <a:gd name="T19" fmla="*/ 55941 h 932950"/>
                <a:gd name="T20" fmla="*/ 0 w 3723451"/>
                <a:gd name="T21" fmla="*/ 27215 h 93295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3723451" h="932950">
                  <a:moveTo>
                    <a:pt x="0" y="228246"/>
                  </a:moveTo>
                  <a:lnTo>
                    <a:pt x="655168" y="2690"/>
                  </a:lnTo>
                  <a:lnTo>
                    <a:pt x="1855778" y="520562"/>
                  </a:lnTo>
                  <a:lnTo>
                    <a:pt x="3001174" y="0"/>
                  </a:lnTo>
                  <a:lnTo>
                    <a:pt x="3723451" y="207149"/>
                  </a:lnTo>
                  <a:lnTo>
                    <a:pt x="3186079" y="461874"/>
                  </a:lnTo>
                  <a:lnTo>
                    <a:pt x="3013067" y="393200"/>
                  </a:lnTo>
                  <a:lnTo>
                    <a:pt x="1876873" y="932950"/>
                  </a:lnTo>
                  <a:lnTo>
                    <a:pt x="711613" y="413055"/>
                  </a:lnTo>
                  <a:lnTo>
                    <a:pt x="523214" y="469166"/>
                  </a:lnTo>
                  <a:lnTo>
                    <a:pt x="0" y="228246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110" name="Freeform 109">
              <a:extLst>
                <a:ext uri="{FF2B5EF4-FFF2-40B4-BE49-F238E27FC236}">
                  <a16:creationId xmlns:a16="http://schemas.microsoft.com/office/drawing/2014/main" id="{0E01FFB2-9CC8-4545-976E-9D5D64AFA7F8}"/>
                </a:ext>
              </a:extLst>
            </p:cNvPr>
            <p:cNvSpPr>
              <a:spLocks/>
            </p:cNvSpPr>
            <p:nvPr/>
          </p:nvSpPr>
          <p:spPr bwMode="auto">
            <a:xfrm>
              <a:off x="2536889" y="1727776"/>
              <a:ext cx="244057" cy="97040"/>
            </a:xfrm>
            <a:custGeom>
              <a:avLst/>
              <a:gdLst>
                <a:gd name="T0" fmla="*/ 0 w 1366596"/>
                <a:gd name="T1" fmla="*/ 0 h 809868"/>
                <a:gd name="T2" fmla="*/ 244057 w 1366596"/>
                <a:gd name="T3" fmla="*/ 74985 h 809868"/>
                <a:gd name="T4" fmla="*/ 154487 w 1366596"/>
                <a:gd name="T5" fmla="*/ 97040 h 809868"/>
                <a:gd name="T6" fmla="*/ 822 w 1366596"/>
                <a:gd name="T7" fmla="*/ 51277 h 809868"/>
                <a:gd name="T8" fmla="*/ 0 w 1366596"/>
                <a:gd name="T9" fmla="*/ 0 h 8098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66596" h="809868">
                  <a:moveTo>
                    <a:pt x="0" y="0"/>
                  </a:moveTo>
                  <a:lnTo>
                    <a:pt x="1366596" y="625807"/>
                  </a:lnTo>
                  <a:lnTo>
                    <a:pt x="865050" y="809868"/>
                  </a:lnTo>
                  <a:lnTo>
                    <a:pt x="4601" y="427942"/>
                  </a:lnTo>
                  <a:cubicBezTo>
                    <a:pt x="-1535" y="105836"/>
                    <a:pt x="1534" y="142647"/>
                    <a:pt x="0" y="0"/>
                  </a:cubicBez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111" name="Freeform 110">
              <a:extLst>
                <a:ext uri="{FF2B5EF4-FFF2-40B4-BE49-F238E27FC236}">
                  <a16:creationId xmlns:a16="http://schemas.microsoft.com/office/drawing/2014/main" id="{CAE72392-7A54-C546-BC86-6C04818D4DBB}"/>
                </a:ext>
              </a:extLst>
            </p:cNvPr>
            <p:cNvSpPr>
              <a:spLocks/>
            </p:cNvSpPr>
            <p:nvPr/>
          </p:nvSpPr>
          <p:spPr bwMode="auto">
            <a:xfrm>
              <a:off x="2089977" y="1730144"/>
              <a:ext cx="240888" cy="97039"/>
            </a:xfrm>
            <a:custGeom>
              <a:avLst/>
              <a:gdLst>
                <a:gd name="T0" fmla="*/ 237599 w 1348191"/>
                <a:gd name="T1" fmla="*/ 0 h 791462"/>
                <a:gd name="T2" fmla="*/ 240888 w 1348191"/>
                <a:gd name="T3" fmla="*/ 46827 h 791462"/>
                <a:gd name="T4" fmla="*/ 87147 w 1348191"/>
                <a:gd name="T5" fmla="*/ 97039 h 791462"/>
                <a:gd name="T6" fmla="*/ 0 w 1348191"/>
                <a:gd name="T7" fmla="*/ 75036 h 791462"/>
                <a:gd name="T8" fmla="*/ 237599 w 1348191"/>
                <a:gd name="T9" fmla="*/ 0 h 79146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48191" h="791462">
                  <a:moveTo>
                    <a:pt x="1329786" y="0"/>
                  </a:moveTo>
                  <a:lnTo>
                    <a:pt x="1348191" y="381926"/>
                  </a:lnTo>
                  <a:lnTo>
                    <a:pt x="487742" y="791462"/>
                  </a:lnTo>
                  <a:lnTo>
                    <a:pt x="0" y="612002"/>
                  </a:lnTo>
                  <a:lnTo>
                    <a:pt x="1329786" y="0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cxnSp>
          <p:nvCxnSpPr>
            <p:cNvPr id="112" name="Straight Connector 111">
              <a:extLst>
                <a:ext uri="{FF2B5EF4-FFF2-40B4-BE49-F238E27FC236}">
                  <a16:creationId xmlns:a16="http://schemas.microsoft.com/office/drawing/2014/main" id="{13A4C397-2876-474E-AD41-1CCAB2FB6C68}"/>
                </a:ext>
              </a:extLst>
            </p:cNvPr>
            <p:cNvCxnSpPr>
              <a:cxnSpLocks noChangeShapeType="1"/>
              <a:endCxn id="107" idx="2"/>
            </p:cNvCxnSpPr>
            <p:nvPr/>
          </p:nvCxnSpPr>
          <p:spPr bwMode="auto">
            <a:xfrm flipH="1" flipV="1">
              <a:off x="1871277" y="1737243"/>
              <a:ext cx="3169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13" name="Straight Connector 112">
              <a:extLst>
                <a:ext uri="{FF2B5EF4-FFF2-40B4-BE49-F238E27FC236}">
                  <a16:creationId xmlns:a16="http://schemas.microsoft.com/office/drawing/2014/main" id="{2FBC6EA3-8978-3741-AAF1-93B041ACABCE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H="1" flipV="1">
              <a:off x="2996477" y="1734877"/>
              <a:ext cx="3171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61442" name="Group 105">
            <a:extLst>
              <a:ext uri="{FF2B5EF4-FFF2-40B4-BE49-F238E27FC236}">
                <a16:creationId xmlns:a16="http://schemas.microsoft.com/office/drawing/2014/main" id="{9EBFB665-5BAE-6D47-A8B1-4EB55F314A53}"/>
              </a:ext>
            </a:extLst>
          </p:cNvPr>
          <p:cNvGrpSpPr>
            <a:grpSpLocks/>
          </p:cNvGrpSpPr>
          <p:nvPr/>
        </p:nvGrpSpPr>
        <p:grpSpPr bwMode="auto">
          <a:xfrm>
            <a:off x="6764338" y="2314575"/>
            <a:ext cx="779462" cy="679450"/>
            <a:chOff x="-44" y="1473"/>
            <a:chExt cx="981" cy="1105"/>
          </a:xfrm>
        </p:grpSpPr>
        <p:pic>
          <p:nvPicPr>
            <p:cNvPr id="61533" name="Picture 106" descr="desktop_computer_stylized_medium">
              <a:extLst>
                <a:ext uri="{FF2B5EF4-FFF2-40B4-BE49-F238E27FC236}">
                  <a16:creationId xmlns:a16="http://schemas.microsoft.com/office/drawing/2014/main" id="{037ED408-4FA1-6843-A616-0383935DC957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61534" name="Freeform 107">
              <a:extLst>
                <a:ext uri="{FF2B5EF4-FFF2-40B4-BE49-F238E27FC236}">
                  <a16:creationId xmlns:a16="http://schemas.microsoft.com/office/drawing/2014/main" id="{7C3ACE20-B2F4-994A-9130-FBB46EE1CB01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32377 w 356"/>
                <a:gd name="T3" fmla="*/ 2307 h 368"/>
                <a:gd name="T4" fmla="*/ 38409 w 356"/>
                <a:gd name="T5" fmla="*/ 48069 h 368"/>
                <a:gd name="T6" fmla="*/ 8465 w 356"/>
                <a:gd name="T7" fmla="*/ 60116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6"/>
                <a:gd name="T16" fmla="*/ 0 h 368"/>
                <a:gd name="T17" fmla="*/ 356 w 356"/>
                <a:gd name="T18" fmla="*/ 368 h 36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wrap="none"/>
            <a:lstStyle/>
            <a:p>
              <a:endParaRPr lang="en-US"/>
            </a:p>
          </p:txBody>
        </p:sp>
      </p:grpSp>
      <p:sp>
        <p:nvSpPr>
          <p:cNvPr id="61443" name="Footer Placeholder 2">
            <a:extLst>
              <a:ext uri="{FF2B5EF4-FFF2-40B4-BE49-F238E27FC236}">
                <a16:creationId xmlns:a16="http://schemas.microsoft.com/office/drawing/2014/main" id="{6FCF6482-92EF-7F43-B7C1-947BB3DACF8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200">
                <a:latin typeface="Tahoma" panose="020B0604030504040204" pitchFamily="34" charset="0"/>
              </a:rPr>
              <a:t>Introduction</a:t>
            </a:r>
          </a:p>
        </p:txBody>
      </p:sp>
      <p:sp>
        <p:nvSpPr>
          <p:cNvPr id="61444" name="Rectangle 2">
            <a:extLst>
              <a:ext uri="{FF2B5EF4-FFF2-40B4-BE49-F238E27FC236}">
                <a16:creationId xmlns:a16="http://schemas.microsoft.com/office/drawing/2014/main" id="{D29B113A-D48D-E145-B84F-4E96E36DA02D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223043" y="-62670"/>
            <a:ext cx="8447087" cy="1143000"/>
          </a:xfrm>
        </p:spPr>
        <p:txBody>
          <a:bodyPr/>
          <a:lstStyle/>
          <a:p>
            <a:pPr eaLnBrk="1" hangingPunct="1"/>
            <a:r>
              <a:rPr lang="en-US" altLang="en-US" sz="3600" dirty="0">
                <a:ea typeface="ＭＳ Ｐゴシック" panose="020B0600070205080204" pitchFamily="34" charset="-128"/>
              </a:rPr>
              <a:t>Packet Switching: shared network resources - queueing delay, loss</a:t>
            </a:r>
            <a:endParaRPr lang="en-US" altLang="en-US" sz="4000" dirty="0">
              <a:ea typeface="ＭＳ Ｐゴシック" panose="020B0600070205080204" pitchFamily="34" charset="-128"/>
            </a:endParaRPr>
          </a:p>
        </p:txBody>
      </p:sp>
      <p:sp>
        <p:nvSpPr>
          <p:cNvPr id="61445" name="Line 230">
            <a:extLst>
              <a:ext uri="{FF2B5EF4-FFF2-40B4-BE49-F238E27FC236}">
                <a16:creationId xmlns:a16="http://schemas.microsoft.com/office/drawing/2014/main" id="{A30E1F9C-881E-084E-B27A-05AD468C44D9}"/>
              </a:ext>
            </a:extLst>
          </p:cNvPr>
          <p:cNvSpPr>
            <a:spLocks noChangeShapeType="1"/>
          </p:cNvSpPr>
          <p:nvPr/>
        </p:nvSpPr>
        <p:spPr bwMode="auto">
          <a:xfrm>
            <a:off x="3467100" y="2303463"/>
            <a:ext cx="0" cy="228600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1446" name="Line 276">
            <a:extLst>
              <a:ext uri="{FF2B5EF4-FFF2-40B4-BE49-F238E27FC236}">
                <a16:creationId xmlns:a16="http://schemas.microsoft.com/office/drawing/2014/main" id="{8556DADA-1599-E444-8186-AE9A23527441}"/>
              </a:ext>
            </a:extLst>
          </p:cNvPr>
          <p:cNvSpPr>
            <a:spLocks noChangeShapeType="1"/>
          </p:cNvSpPr>
          <p:nvPr/>
        </p:nvSpPr>
        <p:spPr bwMode="auto">
          <a:xfrm>
            <a:off x="1590675" y="1971675"/>
            <a:ext cx="744538" cy="385763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1447" name="Line 277">
            <a:extLst>
              <a:ext uri="{FF2B5EF4-FFF2-40B4-BE49-F238E27FC236}">
                <a16:creationId xmlns:a16="http://schemas.microsoft.com/office/drawing/2014/main" id="{DD9FB8C5-542B-0E4B-B5C5-FA850FB4BD74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735138" y="2457450"/>
            <a:ext cx="577850" cy="50482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1448" name="Line 278">
            <a:extLst>
              <a:ext uri="{FF2B5EF4-FFF2-40B4-BE49-F238E27FC236}">
                <a16:creationId xmlns:a16="http://schemas.microsoft.com/office/drawing/2014/main" id="{772EE299-7CEF-5B4E-BD96-E01F70678299}"/>
              </a:ext>
            </a:extLst>
          </p:cNvPr>
          <p:cNvSpPr>
            <a:spLocks noChangeShapeType="1"/>
          </p:cNvSpPr>
          <p:nvPr/>
        </p:nvSpPr>
        <p:spPr bwMode="auto">
          <a:xfrm>
            <a:off x="3432175" y="2398713"/>
            <a:ext cx="2016125" cy="1587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1449" name="Line 279">
            <a:extLst>
              <a:ext uri="{FF2B5EF4-FFF2-40B4-BE49-F238E27FC236}">
                <a16:creationId xmlns:a16="http://schemas.microsoft.com/office/drawing/2014/main" id="{57D4E273-2B55-144C-9364-7E8338BA347D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6035675" y="2581275"/>
            <a:ext cx="9525" cy="363538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1450" name="Line 280">
            <a:extLst>
              <a:ext uri="{FF2B5EF4-FFF2-40B4-BE49-F238E27FC236}">
                <a16:creationId xmlns:a16="http://schemas.microsoft.com/office/drawing/2014/main" id="{078FEF6F-CFF8-304D-A027-6428E1DF4C70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508750" y="2030413"/>
            <a:ext cx="604838" cy="30797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1451" name="Rectangle 287">
            <a:extLst>
              <a:ext uri="{FF2B5EF4-FFF2-40B4-BE49-F238E27FC236}">
                <a16:creationId xmlns:a16="http://schemas.microsoft.com/office/drawing/2014/main" id="{6ECD29D8-12B4-DD4C-AD3A-4FE2F494D0B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30613" y="2185988"/>
            <a:ext cx="147637" cy="20002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endParaRPr lang="en-US" altLang="en-US"/>
          </a:p>
        </p:txBody>
      </p:sp>
      <p:sp>
        <p:nvSpPr>
          <p:cNvPr id="61452" name="Rectangle 288">
            <a:extLst>
              <a:ext uri="{FF2B5EF4-FFF2-40B4-BE49-F238E27FC236}">
                <a16:creationId xmlns:a16="http://schemas.microsoft.com/office/drawing/2014/main" id="{37575132-8D49-3248-97A2-339054EC0E9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92538" y="2185988"/>
            <a:ext cx="147637" cy="200025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endParaRPr lang="en-US" altLang="en-US"/>
          </a:p>
        </p:txBody>
      </p:sp>
      <p:sp>
        <p:nvSpPr>
          <p:cNvPr id="61453" name="Rectangle 289">
            <a:extLst>
              <a:ext uri="{FF2B5EF4-FFF2-40B4-BE49-F238E27FC236}">
                <a16:creationId xmlns:a16="http://schemas.microsoft.com/office/drawing/2014/main" id="{BC46F8DA-A7A6-E243-8AA8-3D22133055B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54463" y="2185988"/>
            <a:ext cx="147637" cy="20002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endParaRPr lang="en-US" altLang="en-US"/>
          </a:p>
        </p:txBody>
      </p:sp>
      <p:sp>
        <p:nvSpPr>
          <p:cNvPr id="61454" name="Rectangle 290">
            <a:extLst>
              <a:ext uri="{FF2B5EF4-FFF2-40B4-BE49-F238E27FC236}">
                <a16:creationId xmlns:a16="http://schemas.microsoft.com/office/drawing/2014/main" id="{EA9283C5-E42B-154B-B400-679F5396A17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16388" y="2185988"/>
            <a:ext cx="147637" cy="20002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endParaRPr lang="en-US" altLang="en-US"/>
          </a:p>
        </p:txBody>
      </p:sp>
      <p:sp>
        <p:nvSpPr>
          <p:cNvPr id="61455" name="Rectangle 291">
            <a:extLst>
              <a:ext uri="{FF2B5EF4-FFF2-40B4-BE49-F238E27FC236}">
                <a16:creationId xmlns:a16="http://schemas.microsoft.com/office/drawing/2014/main" id="{CD075067-7BE4-A146-A3F9-520EAE4A277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78313" y="2185988"/>
            <a:ext cx="147637" cy="200025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endParaRPr lang="en-US" altLang="en-US"/>
          </a:p>
        </p:txBody>
      </p:sp>
      <p:sp>
        <p:nvSpPr>
          <p:cNvPr id="61456" name="Rectangle 292">
            <a:extLst>
              <a:ext uri="{FF2B5EF4-FFF2-40B4-BE49-F238E27FC236}">
                <a16:creationId xmlns:a16="http://schemas.microsoft.com/office/drawing/2014/main" id="{BD7A37EF-39A7-3E4E-81A2-F674A5BB494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49788" y="2185988"/>
            <a:ext cx="147637" cy="200025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endParaRPr lang="en-US" altLang="en-US"/>
          </a:p>
        </p:txBody>
      </p:sp>
      <p:sp>
        <p:nvSpPr>
          <p:cNvPr id="61457" name="Rectangle 293">
            <a:extLst>
              <a:ext uri="{FF2B5EF4-FFF2-40B4-BE49-F238E27FC236}">
                <a16:creationId xmlns:a16="http://schemas.microsoft.com/office/drawing/2014/main" id="{7D5456E1-7EE3-B843-969F-75146669114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87938" y="2181225"/>
            <a:ext cx="147637" cy="20002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endParaRPr lang="en-US" altLang="en-US"/>
          </a:p>
        </p:txBody>
      </p:sp>
      <p:grpSp>
        <p:nvGrpSpPr>
          <p:cNvPr id="61458" name="Group 311">
            <a:extLst>
              <a:ext uri="{FF2B5EF4-FFF2-40B4-BE49-F238E27FC236}">
                <a16:creationId xmlns:a16="http://schemas.microsoft.com/office/drawing/2014/main" id="{7AA206EC-D389-F347-AF98-6DB01987F05E}"/>
              </a:ext>
            </a:extLst>
          </p:cNvPr>
          <p:cNvGrpSpPr>
            <a:grpSpLocks/>
          </p:cNvGrpSpPr>
          <p:nvPr/>
        </p:nvGrpSpPr>
        <p:grpSpPr bwMode="auto">
          <a:xfrm>
            <a:off x="2786063" y="2262188"/>
            <a:ext cx="633412" cy="200025"/>
            <a:chOff x="1800" y="1425"/>
            <a:chExt cx="399" cy="126"/>
          </a:xfrm>
        </p:grpSpPr>
        <p:sp>
          <p:nvSpPr>
            <p:cNvPr id="61529" name="Rectangle 294">
              <a:extLst>
                <a:ext uri="{FF2B5EF4-FFF2-40B4-BE49-F238E27FC236}">
                  <a16:creationId xmlns:a16="http://schemas.microsoft.com/office/drawing/2014/main" id="{1BAE063B-37CB-9B47-8319-66A5A16D615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00" y="1425"/>
              <a:ext cx="93" cy="126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1530" name="Rectangle 295">
              <a:extLst>
                <a:ext uri="{FF2B5EF4-FFF2-40B4-BE49-F238E27FC236}">
                  <a16:creationId xmlns:a16="http://schemas.microsoft.com/office/drawing/2014/main" id="{D231D306-EF3D-194A-AA9B-BA61827095A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02" y="1425"/>
              <a:ext cx="93" cy="12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1531" name="Rectangle 296">
              <a:extLst>
                <a:ext uri="{FF2B5EF4-FFF2-40B4-BE49-F238E27FC236}">
                  <a16:creationId xmlns:a16="http://schemas.microsoft.com/office/drawing/2014/main" id="{9AF14425-FD31-E740-9F75-4AE87398A6C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04" y="1425"/>
              <a:ext cx="93" cy="126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1532" name="Rectangle 297">
              <a:extLst>
                <a:ext uri="{FF2B5EF4-FFF2-40B4-BE49-F238E27FC236}">
                  <a16:creationId xmlns:a16="http://schemas.microsoft.com/office/drawing/2014/main" id="{EEA7C87B-B7AF-2F4F-865E-BB3CD0CFC3F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06" y="1425"/>
              <a:ext cx="93" cy="126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</p:grpSp>
      <p:sp>
        <p:nvSpPr>
          <p:cNvPr id="61459" name="Rectangle 298">
            <a:extLst>
              <a:ext uri="{FF2B5EF4-FFF2-40B4-BE49-F238E27FC236}">
                <a16:creationId xmlns:a16="http://schemas.microsoft.com/office/drawing/2014/main" id="{481AD55C-ACAB-D54D-AC44-B8932F815A0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28838" y="2162175"/>
            <a:ext cx="147637" cy="20002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endParaRPr lang="en-US" altLang="en-US"/>
          </a:p>
        </p:txBody>
      </p:sp>
      <p:sp>
        <p:nvSpPr>
          <p:cNvPr id="61460" name="Rectangle 299">
            <a:extLst>
              <a:ext uri="{FF2B5EF4-FFF2-40B4-BE49-F238E27FC236}">
                <a16:creationId xmlns:a16="http://schemas.microsoft.com/office/drawing/2014/main" id="{39449827-A2C8-0147-9B25-6A80CD19C94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09763" y="2733675"/>
            <a:ext cx="147637" cy="200025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endParaRPr lang="en-US" altLang="en-US"/>
          </a:p>
        </p:txBody>
      </p:sp>
      <p:sp>
        <p:nvSpPr>
          <p:cNvPr id="61461" name="Line 300">
            <a:extLst>
              <a:ext uri="{FF2B5EF4-FFF2-40B4-BE49-F238E27FC236}">
                <a16:creationId xmlns:a16="http://schemas.microsoft.com/office/drawing/2014/main" id="{0F7C7C4E-E9D0-884D-A62B-A5B35E24508F}"/>
              </a:ext>
            </a:extLst>
          </p:cNvPr>
          <p:cNvSpPr>
            <a:spLocks noChangeShapeType="1"/>
          </p:cNvSpPr>
          <p:nvPr/>
        </p:nvSpPr>
        <p:spPr bwMode="auto">
          <a:xfrm>
            <a:off x="2090738" y="2111375"/>
            <a:ext cx="24606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1462" name="Line 301">
            <a:extLst>
              <a:ext uri="{FF2B5EF4-FFF2-40B4-BE49-F238E27FC236}">
                <a16:creationId xmlns:a16="http://schemas.microsoft.com/office/drawing/2014/main" id="{6B76DDDF-CC7A-DE41-87EE-33B07A7D4F34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092325" y="2582863"/>
            <a:ext cx="174625" cy="1809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1463" name="Line 302">
            <a:extLst>
              <a:ext uri="{FF2B5EF4-FFF2-40B4-BE49-F238E27FC236}">
                <a16:creationId xmlns:a16="http://schemas.microsoft.com/office/drawing/2014/main" id="{FE89C53E-2352-3B44-8ABE-C66997677718}"/>
              </a:ext>
            </a:extLst>
          </p:cNvPr>
          <p:cNvSpPr>
            <a:spLocks noChangeShapeType="1"/>
          </p:cNvSpPr>
          <p:nvPr/>
        </p:nvSpPr>
        <p:spPr bwMode="auto">
          <a:xfrm>
            <a:off x="4011613" y="2076450"/>
            <a:ext cx="106203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1464" name="Text Box 303">
            <a:extLst>
              <a:ext uri="{FF2B5EF4-FFF2-40B4-BE49-F238E27FC236}">
                <a16:creationId xmlns:a16="http://schemas.microsoft.com/office/drawing/2014/main" id="{610FEB77-1C8D-054F-8CE7-900C9D86227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49300" y="1633538"/>
            <a:ext cx="3873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>
                <a:solidFill>
                  <a:srgbClr val="006600"/>
                </a:solidFill>
              </a:rPr>
              <a:t>A</a:t>
            </a:r>
          </a:p>
        </p:txBody>
      </p:sp>
      <p:sp>
        <p:nvSpPr>
          <p:cNvPr id="61465" name="Text Box 304">
            <a:extLst>
              <a:ext uri="{FF2B5EF4-FFF2-40B4-BE49-F238E27FC236}">
                <a16:creationId xmlns:a16="http://schemas.microsoft.com/office/drawing/2014/main" id="{7F1D7419-59C4-864F-9379-0434013743E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89000" y="2608263"/>
            <a:ext cx="3873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>
                <a:solidFill>
                  <a:srgbClr val="000099"/>
                </a:solidFill>
              </a:rPr>
              <a:t>B</a:t>
            </a:r>
          </a:p>
        </p:txBody>
      </p:sp>
      <p:sp>
        <p:nvSpPr>
          <p:cNvPr id="61466" name="Text Box 305">
            <a:extLst>
              <a:ext uri="{FF2B5EF4-FFF2-40B4-BE49-F238E27FC236}">
                <a16:creationId xmlns:a16="http://schemas.microsoft.com/office/drawing/2014/main" id="{5DD241B3-0BF9-9F45-AB7B-BEB58716773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04000" y="1465263"/>
            <a:ext cx="4048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/>
              <a:t>C</a:t>
            </a:r>
            <a:endParaRPr lang="en-US" altLang="en-US">
              <a:solidFill>
                <a:schemeClr val="accent1"/>
              </a:solidFill>
            </a:endParaRPr>
          </a:p>
        </p:txBody>
      </p:sp>
      <p:sp>
        <p:nvSpPr>
          <p:cNvPr id="61467" name="Text Box 308">
            <a:extLst>
              <a:ext uri="{FF2B5EF4-FFF2-40B4-BE49-F238E27FC236}">
                <a16:creationId xmlns:a16="http://schemas.microsoft.com/office/drawing/2014/main" id="{BD698C42-5BA6-2D48-9D33-26A32D15BFD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36713" y="1585913"/>
            <a:ext cx="1563687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800" i="1" dirty="0"/>
              <a:t>R</a:t>
            </a:r>
            <a:r>
              <a:rPr lang="en-US" altLang="en-US" sz="1800" dirty="0"/>
              <a:t> = 100 Mb/s</a:t>
            </a:r>
          </a:p>
        </p:txBody>
      </p:sp>
      <p:sp>
        <p:nvSpPr>
          <p:cNvPr id="61468" name="Text Box 309">
            <a:extLst>
              <a:ext uri="{FF2B5EF4-FFF2-40B4-BE49-F238E27FC236}">
                <a16:creationId xmlns:a16="http://schemas.microsoft.com/office/drawing/2014/main" id="{9B26D707-AB18-F94C-8456-D08F427AB0E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25850" y="2438400"/>
            <a:ext cx="1641475" cy="401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2000" i="1" dirty="0"/>
              <a:t>R</a:t>
            </a:r>
            <a:r>
              <a:rPr lang="en-US" altLang="en-US" sz="2000" dirty="0"/>
              <a:t> = 1.5 Mb/s</a:t>
            </a:r>
            <a:endParaRPr lang="en-US" altLang="en-US" dirty="0">
              <a:solidFill>
                <a:schemeClr val="accent1"/>
              </a:solidFill>
            </a:endParaRPr>
          </a:p>
        </p:txBody>
      </p:sp>
      <p:sp>
        <p:nvSpPr>
          <p:cNvPr id="61469" name="Text Box 310">
            <a:extLst>
              <a:ext uri="{FF2B5EF4-FFF2-40B4-BE49-F238E27FC236}">
                <a16:creationId xmlns:a16="http://schemas.microsoft.com/office/drawing/2014/main" id="{4FDB59A1-1B22-7340-A6CF-DA57FF37C62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22975" y="2994025"/>
            <a:ext cx="1841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endParaRPr lang="en-US" altLang="en-US">
              <a:solidFill>
                <a:schemeClr val="accent1"/>
              </a:solidFill>
            </a:endParaRPr>
          </a:p>
        </p:txBody>
      </p:sp>
      <p:sp>
        <p:nvSpPr>
          <p:cNvPr id="61470" name="Line 281">
            <a:extLst>
              <a:ext uri="{FF2B5EF4-FFF2-40B4-BE49-F238E27FC236}">
                <a16:creationId xmlns:a16="http://schemas.microsoft.com/office/drawing/2014/main" id="{B3C96A2A-64CE-2E4E-9B0A-22782DDB3BF3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662738" y="3146425"/>
            <a:ext cx="9842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1471" name="Line 283">
            <a:extLst>
              <a:ext uri="{FF2B5EF4-FFF2-40B4-BE49-F238E27FC236}">
                <a16:creationId xmlns:a16="http://schemas.microsoft.com/office/drawing/2014/main" id="{DADCCC3B-34D0-1B48-8E55-17776D62654A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638925" y="2849563"/>
            <a:ext cx="379413" cy="22542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1472" name="Text Box 306">
            <a:extLst>
              <a:ext uri="{FF2B5EF4-FFF2-40B4-BE49-F238E27FC236}">
                <a16:creationId xmlns:a16="http://schemas.microsoft.com/office/drawing/2014/main" id="{6F051A6E-397B-214C-8C86-1FADB79134E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56500" y="2224088"/>
            <a:ext cx="4048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/>
              <a:t>D</a:t>
            </a:r>
            <a:endParaRPr lang="en-US" altLang="en-US">
              <a:solidFill>
                <a:schemeClr val="accent1"/>
              </a:solidFill>
            </a:endParaRPr>
          </a:p>
        </p:txBody>
      </p:sp>
      <p:sp>
        <p:nvSpPr>
          <p:cNvPr id="61473" name="Text Box 307">
            <a:extLst>
              <a:ext uri="{FF2B5EF4-FFF2-40B4-BE49-F238E27FC236}">
                <a16:creationId xmlns:a16="http://schemas.microsoft.com/office/drawing/2014/main" id="{C5A88B7E-6118-244F-83CD-981AF0E4CFF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299450" y="2840038"/>
            <a:ext cx="3873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/>
              <a:t>E</a:t>
            </a:r>
            <a:endParaRPr lang="en-US" altLang="en-US">
              <a:solidFill>
                <a:schemeClr val="accent1"/>
              </a:solidFill>
            </a:endParaRPr>
          </a:p>
        </p:txBody>
      </p:sp>
      <p:sp>
        <p:nvSpPr>
          <p:cNvPr id="61474" name="Text Box 330">
            <a:extLst>
              <a:ext uri="{FF2B5EF4-FFF2-40B4-BE49-F238E27FC236}">
                <a16:creationId xmlns:a16="http://schemas.microsoft.com/office/drawing/2014/main" id="{54740F12-FB32-4D49-90CD-69E2C32F11D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51050" y="2984500"/>
            <a:ext cx="2354263" cy="563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algn="ctr">
              <a:lnSpc>
                <a:spcPct val="85000"/>
              </a:lnSpc>
            </a:pPr>
            <a:r>
              <a:rPr lang="en-US" altLang="en-US" sz="1800" dirty="0"/>
              <a:t>queue of packets</a:t>
            </a:r>
          </a:p>
          <a:p>
            <a:pPr algn="ctr">
              <a:lnSpc>
                <a:spcPct val="85000"/>
              </a:lnSpc>
            </a:pPr>
            <a:r>
              <a:rPr lang="en-US" altLang="en-US" sz="1800" dirty="0"/>
              <a:t>waiting for output link</a:t>
            </a:r>
            <a:endParaRPr lang="en-US" altLang="en-US" sz="1800" dirty="0">
              <a:solidFill>
                <a:schemeClr val="accent1"/>
              </a:solidFill>
            </a:endParaRPr>
          </a:p>
        </p:txBody>
      </p:sp>
      <p:sp>
        <p:nvSpPr>
          <p:cNvPr id="61475" name="Line 332">
            <a:extLst>
              <a:ext uri="{FF2B5EF4-FFF2-40B4-BE49-F238E27FC236}">
                <a16:creationId xmlns:a16="http://schemas.microsoft.com/office/drawing/2014/main" id="{7D43C3A3-D790-4541-AE71-3DBA37A68703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890838" y="2514600"/>
            <a:ext cx="166687" cy="5238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61476" name="Group 96">
            <a:extLst>
              <a:ext uri="{FF2B5EF4-FFF2-40B4-BE49-F238E27FC236}">
                <a16:creationId xmlns:a16="http://schemas.microsoft.com/office/drawing/2014/main" id="{7EB0ABDB-09AF-1B46-A524-56662D4F5C42}"/>
              </a:ext>
            </a:extLst>
          </p:cNvPr>
          <p:cNvGrpSpPr>
            <a:grpSpLocks/>
          </p:cNvGrpSpPr>
          <p:nvPr/>
        </p:nvGrpSpPr>
        <p:grpSpPr bwMode="auto">
          <a:xfrm>
            <a:off x="898525" y="1651000"/>
            <a:ext cx="779463" cy="679450"/>
            <a:chOff x="-44" y="1473"/>
            <a:chExt cx="981" cy="1105"/>
          </a:xfrm>
        </p:grpSpPr>
        <p:pic>
          <p:nvPicPr>
            <p:cNvPr id="61527" name="Picture 97" descr="desktop_computer_stylized_medium">
              <a:extLst>
                <a:ext uri="{FF2B5EF4-FFF2-40B4-BE49-F238E27FC236}">
                  <a16:creationId xmlns:a16="http://schemas.microsoft.com/office/drawing/2014/main" id="{3DCE29A6-201D-F04A-B262-330C73821AF5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61528" name="Freeform 98">
              <a:extLst>
                <a:ext uri="{FF2B5EF4-FFF2-40B4-BE49-F238E27FC236}">
                  <a16:creationId xmlns:a16="http://schemas.microsoft.com/office/drawing/2014/main" id="{D2A5D35C-4DEF-9A45-BCF8-334ED4DEDB50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32377 w 356"/>
                <a:gd name="T3" fmla="*/ 2307 h 368"/>
                <a:gd name="T4" fmla="*/ 38409 w 356"/>
                <a:gd name="T5" fmla="*/ 48069 h 368"/>
                <a:gd name="T6" fmla="*/ 8465 w 356"/>
                <a:gd name="T7" fmla="*/ 60116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6"/>
                <a:gd name="T16" fmla="*/ 0 h 368"/>
                <a:gd name="T17" fmla="*/ 356 w 356"/>
                <a:gd name="T18" fmla="*/ 368 h 36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wrap="none"/>
            <a:lstStyle/>
            <a:p>
              <a:endParaRPr lang="en-US"/>
            </a:p>
          </p:txBody>
        </p:sp>
      </p:grpSp>
      <p:grpSp>
        <p:nvGrpSpPr>
          <p:cNvPr id="61477" name="Group 99">
            <a:extLst>
              <a:ext uri="{FF2B5EF4-FFF2-40B4-BE49-F238E27FC236}">
                <a16:creationId xmlns:a16="http://schemas.microsoft.com/office/drawing/2014/main" id="{BC2EE96D-FC3B-2C47-B740-99F5D28DE0E4}"/>
              </a:ext>
            </a:extLst>
          </p:cNvPr>
          <p:cNvGrpSpPr>
            <a:grpSpLocks/>
          </p:cNvGrpSpPr>
          <p:nvPr/>
        </p:nvGrpSpPr>
        <p:grpSpPr bwMode="auto">
          <a:xfrm>
            <a:off x="1085850" y="2625725"/>
            <a:ext cx="779463" cy="679450"/>
            <a:chOff x="-44" y="1473"/>
            <a:chExt cx="981" cy="1105"/>
          </a:xfrm>
        </p:grpSpPr>
        <p:pic>
          <p:nvPicPr>
            <p:cNvPr id="61525" name="Picture 100" descr="desktop_computer_stylized_medium">
              <a:extLst>
                <a:ext uri="{FF2B5EF4-FFF2-40B4-BE49-F238E27FC236}">
                  <a16:creationId xmlns:a16="http://schemas.microsoft.com/office/drawing/2014/main" id="{4207F125-DCED-564A-BE85-D2CAB8761256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61526" name="Freeform 101">
              <a:extLst>
                <a:ext uri="{FF2B5EF4-FFF2-40B4-BE49-F238E27FC236}">
                  <a16:creationId xmlns:a16="http://schemas.microsoft.com/office/drawing/2014/main" id="{C79B485B-A206-5D40-8484-CDA2F5085596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32377 w 356"/>
                <a:gd name="T3" fmla="*/ 2307 h 368"/>
                <a:gd name="T4" fmla="*/ 38409 w 356"/>
                <a:gd name="T5" fmla="*/ 48069 h 368"/>
                <a:gd name="T6" fmla="*/ 8465 w 356"/>
                <a:gd name="T7" fmla="*/ 60116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6"/>
                <a:gd name="T16" fmla="*/ 0 h 368"/>
                <a:gd name="T17" fmla="*/ 356 w 356"/>
                <a:gd name="T18" fmla="*/ 368 h 36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wrap="none"/>
            <a:lstStyle/>
            <a:p>
              <a:endParaRPr lang="en-US"/>
            </a:p>
          </p:txBody>
        </p:sp>
      </p:grpSp>
      <p:grpSp>
        <p:nvGrpSpPr>
          <p:cNvPr id="61478" name="Group 102">
            <a:extLst>
              <a:ext uri="{FF2B5EF4-FFF2-40B4-BE49-F238E27FC236}">
                <a16:creationId xmlns:a16="http://schemas.microsoft.com/office/drawing/2014/main" id="{DD8C1DF0-A40D-874E-89CC-90DAFA1EA921}"/>
              </a:ext>
            </a:extLst>
          </p:cNvPr>
          <p:cNvGrpSpPr>
            <a:grpSpLocks/>
          </p:cNvGrpSpPr>
          <p:nvPr/>
        </p:nvGrpSpPr>
        <p:grpSpPr bwMode="auto">
          <a:xfrm>
            <a:off x="7481888" y="2686050"/>
            <a:ext cx="779462" cy="679450"/>
            <a:chOff x="-44" y="1473"/>
            <a:chExt cx="981" cy="1105"/>
          </a:xfrm>
        </p:grpSpPr>
        <p:pic>
          <p:nvPicPr>
            <p:cNvPr id="61523" name="Picture 103" descr="desktop_computer_stylized_medium">
              <a:extLst>
                <a:ext uri="{FF2B5EF4-FFF2-40B4-BE49-F238E27FC236}">
                  <a16:creationId xmlns:a16="http://schemas.microsoft.com/office/drawing/2014/main" id="{D54C7FEE-BE00-A14F-8D43-3195A68A61B3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61524" name="Freeform 104">
              <a:extLst>
                <a:ext uri="{FF2B5EF4-FFF2-40B4-BE49-F238E27FC236}">
                  <a16:creationId xmlns:a16="http://schemas.microsoft.com/office/drawing/2014/main" id="{213F032C-C10C-504A-8896-7F13085626EB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32377 w 356"/>
                <a:gd name="T3" fmla="*/ 2307 h 368"/>
                <a:gd name="T4" fmla="*/ 38409 w 356"/>
                <a:gd name="T5" fmla="*/ 48069 h 368"/>
                <a:gd name="T6" fmla="*/ 8465 w 356"/>
                <a:gd name="T7" fmla="*/ 60116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6"/>
                <a:gd name="T16" fmla="*/ 0 h 368"/>
                <a:gd name="T17" fmla="*/ 356 w 356"/>
                <a:gd name="T18" fmla="*/ 368 h 36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wrap="none"/>
            <a:lstStyle/>
            <a:p>
              <a:endParaRPr lang="en-US"/>
            </a:p>
          </p:txBody>
        </p:sp>
      </p:grpSp>
      <p:grpSp>
        <p:nvGrpSpPr>
          <p:cNvPr id="61479" name="Group 108">
            <a:extLst>
              <a:ext uri="{FF2B5EF4-FFF2-40B4-BE49-F238E27FC236}">
                <a16:creationId xmlns:a16="http://schemas.microsoft.com/office/drawing/2014/main" id="{802FE8FD-CC35-454C-9720-025EF6847DA3}"/>
              </a:ext>
            </a:extLst>
          </p:cNvPr>
          <p:cNvGrpSpPr>
            <a:grpSpLocks/>
          </p:cNvGrpSpPr>
          <p:nvPr/>
        </p:nvGrpSpPr>
        <p:grpSpPr bwMode="auto">
          <a:xfrm>
            <a:off x="6846888" y="1493838"/>
            <a:ext cx="779462" cy="679450"/>
            <a:chOff x="-44" y="1473"/>
            <a:chExt cx="981" cy="1105"/>
          </a:xfrm>
        </p:grpSpPr>
        <p:pic>
          <p:nvPicPr>
            <p:cNvPr id="61521" name="Picture 109" descr="desktop_computer_stylized_medium">
              <a:extLst>
                <a:ext uri="{FF2B5EF4-FFF2-40B4-BE49-F238E27FC236}">
                  <a16:creationId xmlns:a16="http://schemas.microsoft.com/office/drawing/2014/main" id="{B065DE7F-0D59-D547-85AE-1AEAF1A444E7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61522" name="Freeform 110">
              <a:extLst>
                <a:ext uri="{FF2B5EF4-FFF2-40B4-BE49-F238E27FC236}">
                  <a16:creationId xmlns:a16="http://schemas.microsoft.com/office/drawing/2014/main" id="{3ABD2164-DF7A-A245-A875-324C201C5CDA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32377 w 356"/>
                <a:gd name="T3" fmla="*/ 2307 h 368"/>
                <a:gd name="T4" fmla="*/ 38409 w 356"/>
                <a:gd name="T5" fmla="*/ 48069 h 368"/>
                <a:gd name="T6" fmla="*/ 8465 w 356"/>
                <a:gd name="T7" fmla="*/ 60116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6"/>
                <a:gd name="T16" fmla="*/ 0 h 368"/>
                <a:gd name="T17" fmla="*/ 356 w 356"/>
                <a:gd name="T18" fmla="*/ 368 h 36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wrap="none"/>
            <a:lstStyle/>
            <a:p>
              <a:endParaRPr lang="en-US"/>
            </a:p>
          </p:txBody>
        </p:sp>
      </p:grpSp>
      <p:sp>
        <p:nvSpPr>
          <p:cNvPr id="61480" name="Slide Number Placeholder 3">
            <a:extLst>
              <a:ext uri="{FF2B5EF4-FFF2-40B4-BE49-F238E27FC236}">
                <a16:creationId xmlns:a16="http://schemas.microsoft.com/office/drawing/2014/main" id="{0B129495-E512-164E-A772-0405F9CEFD6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200">
                <a:latin typeface="Tahoma" panose="020B0604030504040204" pitchFamily="34" charset="0"/>
              </a:rPr>
              <a:t>1-</a:t>
            </a:r>
            <a:fld id="{1FD55858-F15A-6E47-9C7F-F4846B9AB294}" type="slidenum">
              <a:rPr lang="en-US" altLang="en-US" sz="1200">
                <a:latin typeface="Tahoma" panose="020B0604030504040204" pitchFamily="34" charset="0"/>
              </a:rPr>
              <a:pPr/>
              <a:t>26</a:t>
            </a:fld>
            <a:endParaRPr lang="en-US" altLang="en-US" sz="1200">
              <a:latin typeface="Tahoma" panose="020B0604030504040204" pitchFamily="34" charset="0"/>
            </a:endParaRPr>
          </a:p>
        </p:txBody>
      </p:sp>
      <p:grpSp>
        <p:nvGrpSpPr>
          <p:cNvPr id="61481" name="Group 228">
            <a:extLst>
              <a:ext uri="{FF2B5EF4-FFF2-40B4-BE49-F238E27FC236}">
                <a16:creationId xmlns:a16="http://schemas.microsoft.com/office/drawing/2014/main" id="{622D113D-1E91-EC47-A4A9-02ECD5361F7A}"/>
              </a:ext>
            </a:extLst>
          </p:cNvPr>
          <p:cNvGrpSpPr>
            <a:grpSpLocks/>
          </p:cNvGrpSpPr>
          <p:nvPr/>
        </p:nvGrpSpPr>
        <p:grpSpPr bwMode="auto">
          <a:xfrm>
            <a:off x="5391150" y="2160588"/>
            <a:ext cx="1128713" cy="439737"/>
            <a:chOff x="4650" y="1129"/>
            <a:chExt cx="246" cy="95"/>
          </a:xfrm>
        </p:grpSpPr>
        <p:sp>
          <p:nvSpPr>
            <p:cNvPr id="61513" name="Oval 407">
              <a:extLst>
                <a:ext uri="{FF2B5EF4-FFF2-40B4-BE49-F238E27FC236}">
                  <a16:creationId xmlns:a16="http://schemas.microsoft.com/office/drawing/2014/main" id="{E0ED5DC7-D316-CC45-BF60-C9FAAD36CAF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51" y="1171"/>
              <a:ext cx="244" cy="53"/>
            </a:xfrm>
            <a:prstGeom prst="ellipse">
              <a:avLst/>
            </a:prstGeom>
            <a:gradFill rotWithShape="1">
              <a:gsLst>
                <a:gs pos="0">
                  <a:schemeClr val="hlink"/>
                </a:gs>
                <a:gs pos="100000">
                  <a:srgbClr val="FFFFFF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61514" name="Rectangle 410">
              <a:extLst>
                <a:ext uri="{FF2B5EF4-FFF2-40B4-BE49-F238E27FC236}">
                  <a16:creationId xmlns:a16="http://schemas.microsoft.com/office/drawing/2014/main" id="{DE76E2C0-6E95-FB4B-AC77-B0AF5D64E52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51" y="1165"/>
              <a:ext cx="245" cy="33"/>
            </a:xfrm>
            <a:prstGeom prst="rect">
              <a:avLst/>
            </a:prstGeom>
            <a:gradFill rotWithShape="1">
              <a:gsLst>
                <a:gs pos="0">
                  <a:schemeClr val="hlink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/>
              <a:endParaRPr lang="en-US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61515" name="Oval 411">
              <a:extLst>
                <a:ext uri="{FF2B5EF4-FFF2-40B4-BE49-F238E27FC236}">
                  <a16:creationId xmlns:a16="http://schemas.microsoft.com/office/drawing/2014/main" id="{B3D74072-6A89-704A-B5DD-4B8AA31975D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50" y="1129"/>
              <a:ext cx="244" cy="62"/>
            </a:xfrm>
            <a:prstGeom prst="ellipse">
              <a:avLst/>
            </a:prstGeom>
            <a:gradFill rotWithShape="1">
              <a:gsLst>
                <a:gs pos="0">
                  <a:schemeClr val="hlink"/>
                </a:gs>
                <a:gs pos="100000">
                  <a:srgbClr val="FFFFFF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>
                <a:latin typeface="Times New Roman" panose="02020603050405020304" pitchFamily="18" charset="0"/>
              </a:endParaRPr>
            </a:p>
          </p:txBody>
        </p:sp>
        <p:grpSp>
          <p:nvGrpSpPr>
            <p:cNvPr id="61516" name="Group 232">
              <a:extLst>
                <a:ext uri="{FF2B5EF4-FFF2-40B4-BE49-F238E27FC236}">
                  <a16:creationId xmlns:a16="http://schemas.microsoft.com/office/drawing/2014/main" id="{04024B7B-427B-AA48-BD4A-4AA27CAD77F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699" y="1145"/>
              <a:ext cx="138" cy="29"/>
              <a:chOff x="2468" y="1332"/>
              <a:chExt cx="310" cy="60"/>
            </a:xfrm>
          </p:grpSpPr>
          <p:sp>
            <p:nvSpPr>
              <p:cNvPr id="61519" name="Freeform 233">
                <a:extLst>
                  <a:ext uri="{FF2B5EF4-FFF2-40B4-BE49-F238E27FC236}">
                    <a16:creationId xmlns:a16="http://schemas.microsoft.com/office/drawing/2014/main" id="{AAF9E6FD-F17A-B746-B3FC-BC04C75B1BC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468" y="1332"/>
                <a:ext cx="310" cy="60"/>
              </a:xfrm>
              <a:custGeom>
                <a:avLst/>
                <a:gdLst>
                  <a:gd name="T0" fmla="*/ 0 w 310"/>
                  <a:gd name="T1" fmla="*/ 60 h 60"/>
                  <a:gd name="T2" fmla="*/ 96 w 310"/>
                  <a:gd name="T3" fmla="*/ 60 h 60"/>
                  <a:gd name="T4" fmla="*/ 192 w 310"/>
                  <a:gd name="T5" fmla="*/ 0 h 60"/>
                  <a:gd name="T6" fmla="*/ 310 w 310"/>
                  <a:gd name="T7" fmla="*/ 0 h 6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310"/>
                  <a:gd name="T13" fmla="*/ 0 h 60"/>
                  <a:gd name="T14" fmla="*/ 310 w 310"/>
                  <a:gd name="T15" fmla="*/ 60 h 6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310" h="60">
                    <a:moveTo>
                      <a:pt x="0" y="60"/>
                    </a:moveTo>
                    <a:lnTo>
                      <a:pt x="96" y="60"/>
                    </a:lnTo>
                    <a:lnTo>
                      <a:pt x="192" y="0"/>
                    </a:lnTo>
                    <a:lnTo>
                      <a:pt x="310" y="0"/>
                    </a:lnTo>
                  </a:path>
                </a:pathLst>
              </a:custGeom>
              <a:noFill/>
              <a:ln w="12700" cmpd="sng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1520" name="Freeform 234">
                <a:extLst>
                  <a:ext uri="{FF2B5EF4-FFF2-40B4-BE49-F238E27FC236}">
                    <a16:creationId xmlns:a16="http://schemas.microsoft.com/office/drawing/2014/main" id="{FD905DC0-E480-AF43-8C3E-78A3AC80269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482" y="1332"/>
                <a:ext cx="282" cy="60"/>
              </a:xfrm>
              <a:custGeom>
                <a:avLst/>
                <a:gdLst>
                  <a:gd name="T0" fmla="*/ 0 w 282"/>
                  <a:gd name="T1" fmla="*/ 0 h 60"/>
                  <a:gd name="T2" fmla="*/ 96 w 282"/>
                  <a:gd name="T3" fmla="*/ 0 h 60"/>
                  <a:gd name="T4" fmla="*/ 192 w 282"/>
                  <a:gd name="T5" fmla="*/ 60 h 60"/>
                  <a:gd name="T6" fmla="*/ 282 w 282"/>
                  <a:gd name="T7" fmla="*/ 60 h 6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82"/>
                  <a:gd name="T13" fmla="*/ 0 h 60"/>
                  <a:gd name="T14" fmla="*/ 282 w 282"/>
                  <a:gd name="T15" fmla="*/ 60 h 6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82" h="60">
                    <a:moveTo>
                      <a:pt x="0" y="0"/>
                    </a:moveTo>
                    <a:lnTo>
                      <a:pt x="96" y="0"/>
                    </a:lnTo>
                    <a:lnTo>
                      <a:pt x="192" y="60"/>
                    </a:lnTo>
                    <a:lnTo>
                      <a:pt x="282" y="60"/>
                    </a:lnTo>
                  </a:path>
                </a:pathLst>
              </a:custGeom>
              <a:noFill/>
              <a:ln w="12700" cmpd="sng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61517" name="Line 235">
              <a:extLst>
                <a:ext uri="{FF2B5EF4-FFF2-40B4-BE49-F238E27FC236}">
                  <a16:creationId xmlns:a16="http://schemas.microsoft.com/office/drawing/2014/main" id="{FAE44CC0-6DDF-CA48-9567-FBBF9E12DE6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651" y="1158"/>
              <a:ext cx="0" cy="4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518" name="Line 236">
              <a:extLst>
                <a:ext uri="{FF2B5EF4-FFF2-40B4-BE49-F238E27FC236}">
                  <a16:creationId xmlns:a16="http://schemas.microsoft.com/office/drawing/2014/main" id="{04052F89-05CC-4240-ACFA-F81FFD1F00D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894" y="1160"/>
              <a:ext cx="0" cy="4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74794" name="Rectangle 6">
            <a:extLst>
              <a:ext uri="{FF2B5EF4-FFF2-40B4-BE49-F238E27FC236}">
                <a16:creationId xmlns:a16="http://schemas.microsoft.com/office/drawing/2014/main" id="{3C69BCEC-C4DC-0540-993B-26FE8ED6749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6425" y="3930650"/>
            <a:ext cx="8131175" cy="2030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lnSpc>
                <a:spcPct val="85000"/>
              </a:lnSpc>
              <a:spcBef>
                <a:spcPct val="20000"/>
              </a:spcBef>
              <a:buClr>
                <a:schemeClr val="accent2"/>
              </a:buClr>
              <a:buSzPct val="85000"/>
              <a:buFont typeface="Wingdings" charset="0"/>
              <a:buNone/>
              <a:defRPr/>
            </a:pPr>
            <a:r>
              <a:rPr lang="en-US" sz="2800" dirty="0">
                <a:solidFill>
                  <a:srgbClr val="C00000"/>
                </a:solidFill>
                <a:latin typeface="Gill Sans MT" charset="0"/>
                <a:ea typeface="ＭＳ Ｐゴシック" charset="0"/>
                <a:cs typeface="ＭＳ Ｐゴシック" charset="0"/>
              </a:rPr>
              <a:t>queuing and loss: </a:t>
            </a:r>
          </a:p>
          <a:p>
            <a:pPr marL="287338" indent="-287338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charset="2"/>
              <a:buChar char="§"/>
              <a:defRPr/>
            </a:pPr>
            <a:r>
              <a:rPr lang="en-US" dirty="0">
                <a:latin typeface="Gill Sans MT" charset="0"/>
                <a:ea typeface="ＭＳ Ｐゴシック" charset="0"/>
                <a:cs typeface="ＭＳ Ｐゴシック" charset="0"/>
              </a:rPr>
              <a:t>if arrival rate (in bits) to link exceeds transmission rate of link for a period of time:</a:t>
            </a:r>
          </a:p>
          <a:p>
            <a:pPr marL="682625" lvl="1" indent="-225425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Arial"/>
              <a:buChar char="•"/>
              <a:defRPr/>
            </a:pPr>
            <a:r>
              <a:rPr lang="en-US" dirty="0">
                <a:latin typeface="Gill Sans MT" charset="0"/>
                <a:ea typeface="ＭＳ Ｐゴシック" charset="0"/>
                <a:cs typeface="ＭＳ Ｐゴシック" charset="0"/>
              </a:rPr>
              <a:t>packets will queue, wait to be transmitted on link </a:t>
            </a:r>
          </a:p>
          <a:p>
            <a:pPr marL="682625" lvl="1" indent="-225425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/>
              <a:buChar char="•"/>
              <a:defRPr/>
            </a:pPr>
            <a:r>
              <a:rPr lang="en-US" dirty="0">
                <a:latin typeface="Gill Sans MT" charset="0"/>
                <a:ea typeface="ＭＳ Ｐゴシック" charset="0"/>
                <a:cs typeface="ＭＳ Ｐゴシック" charset="0"/>
              </a:rPr>
              <a:t>packets can be dropped (lost) if memory (buffer) fills up</a:t>
            </a:r>
          </a:p>
        </p:txBody>
      </p:sp>
      <p:pic>
        <p:nvPicPr>
          <p:cNvPr id="61483" name="Picture 16" descr="underline_base">
            <a:extLst>
              <a:ext uri="{FF2B5EF4-FFF2-40B4-BE49-F238E27FC236}">
                <a16:creationId xmlns:a16="http://schemas.microsoft.com/office/drawing/2014/main" id="{AEAB9B95-A80A-2744-9197-7D7EFD22D52A}"/>
              </a:ext>
            </a:extLst>
          </p:cNvPr>
          <p:cNvPicPr>
            <a:picLocks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2654" y="1072708"/>
            <a:ext cx="8538796" cy="1639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61484" name="Group 228">
            <a:extLst>
              <a:ext uri="{FF2B5EF4-FFF2-40B4-BE49-F238E27FC236}">
                <a16:creationId xmlns:a16="http://schemas.microsoft.com/office/drawing/2014/main" id="{093D1701-31AE-0649-A5D6-E9A9B9304A45}"/>
              </a:ext>
            </a:extLst>
          </p:cNvPr>
          <p:cNvGrpSpPr>
            <a:grpSpLocks/>
          </p:cNvGrpSpPr>
          <p:nvPr/>
        </p:nvGrpSpPr>
        <p:grpSpPr bwMode="auto">
          <a:xfrm>
            <a:off x="5530850" y="2930525"/>
            <a:ext cx="1128713" cy="439738"/>
            <a:chOff x="4650" y="1129"/>
            <a:chExt cx="246" cy="95"/>
          </a:xfrm>
        </p:grpSpPr>
        <p:sp>
          <p:nvSpPr>
            <p:cNvPr id="61505" name="Oval 407">
              <a:extLst>
                <a:ext uri="{FF2B5EF4-FFF2-40B4-BE49-F238E27FC236}">
                  <a16:creationId xmlns:a16="http://schemas.microsoft.com/office/drawing/2014/main" id="{E5380B98-66CD-6746-9058-4018325055F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51" y="1171"/>
              <a:ext cx="244" cy="53"/>
            </a:xfrm>
            <a:prstGeom prst="ellipse">
              <a:avLst/>
            </a:prstGeom>
            <a:gradFill rotWithShape="1">
              <a:gsLst>
                <a:gs pos="0">
                  <a:schemeClr val="hlink"/>
                </a:gs>
                <a:gs pos="100000">
                  <a:srgbClr val="FFFFFF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61506" name="Rectangle 410">
              <a:extLst>
                <a:ext uri="{FF2B5EF4-FFF2-40B4-BE49-F238E27FC236}">
                  <a16:creationId xmlns:a16="http://schemas.microsoft.com/office/drawing/2014/main" id="{1AC6C50B-A16A-9042-835C-171AD39A8FB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51" y="1165"/>
              <a:ext cx="245" cy="33"/>
            </a:xfrm>
            <a:prstGeom prst="rect">
              <a:avLst/>
            </a:prstGeom>
            <a:gradFill rotWithShape="1">
              <a:gsLst>
                <a:gs pos="0">
                  <a:schemeClr val="hlink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/>
              <a:endParaRPr lang="en-US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61507" name="Oval 411">
              <a:extLst>
                <a:ext uri="{FF2B5EF4-FFF2-40B4-BE49-F238E27FC236}">
                  <a16:creationId xmlns:a16="http://schemas.microsoft.com/office/drawing/2014/main" id="{10EF7A29-0723-A24D-BE34-BF8781D7C14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50" y="1129"/>
              <a:ext cx="244" cy="62"/>
            </a:xfrm>
            <a:prstGeom prst="ellipse">
              <a:avLst/>
            </a:prstGeom>
            <a:gradFill rotWithShape="1">
              <a:gsLst>
                <a:gs pos="0">
                  <a:schemeClr val="hlink"/>
                </a:gs>
                <a:gs pos="100000">
                  <a:srgbClr val="FFFFFF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>
                <a:latin typeface="Times New Roman" panose="02020603050405020304" pitchFamily="18" charset="0"/>
              </a:endParaRPr>
            </a:p>
          </p:txBody>
        </p:sp>
        <p:grpSp>
          <p:nvGrpSpPr>
            <p:cNvPr id="61508" name="Group 232">
              <a:extLst>
                <a:ext uri="{FF2B5EF4-FFF2-40B4-BE49-F238E27FC236}">
                  <a16:creationId xmlns:a16="http://schemas.microsoft.com/office/drawing/2014/main" id="{29E75818-6A72-DE43-9213-D1AFE27AAD5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699" y="1145"/>
              <a:ext cx="138" cy="29"/>
              <a:chOff x="2468" y="1332"/>
              <a:chExt cx="310" cy="60"/>
            </a:xfrm>
          </p:grpSpPr>
          <p:sp>
            <p:nvSpPr>
              <p:cNvPr id="61511" name="Freeform 233">
                <a:extLst>
                  <a:ext uri="{FF2B5EF4-FFF2-40B4-BE49-F238E27FC236}">
                    <a16:creationId xmlns:a16="http://schemas.microsoft.com/office/drawing/2014/main" id="{F691F70B-1144-3347-A664-9BDE7657744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468" y="1332"/>
                <a:ext cx="310" cy="60"/>
              </a:xfrm>
              <a:custGeom>
                <a:avLst/>
                <a:gdLst>
                  <a:gd name="T0" fmla="*/ 0 w 310"/>
                  <a:gd name="T1" fmla="*/ 60 h 60"/>
                  <a:gd name="T2" fmla="*/ 96 w 310"/>
                  <a:gd name="T3" fmla="*/ 60 h 60"/>
                  <a:gd name="T4" fmla="*/ 192 w 310"/>
                  <a:gd name="T5" fmla="*/ 0 h 60"/>
                  <a:gd name="T6" fmla="*/ 310 w 310"/>
                  <a:gd name="T7" fmla="*/ 0 h 6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310"/>
                  <a:gd name="T13" fmla="*/ 0 h 60"/>
                  <a:gd name="T14" fmla="*/ 310 w 310"/>
                  <a:gd name="T15" fmla="*/ 60 h 6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310" h="60">
                    <a:moveTo>
                      <a:pt x="0" y="60"/>
                    </a:moveTo>
                    <a:lnTo>
                      <a:pt x="96" y="60"/>
                    </a:lnTo>
                    <a:lnTo>
                      <a:pt x="192" y="0"/>
                    </a:lnTo>
                    <a:lnTo>
                      <a:pt x="310" y="0"/>
                    </a:lnTo>
                  </a:path>
                </a:pathLst>
              </a:custGeom>
              <a:noFill/>
              <a:ln w="12700" cmpd="sng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1512" name="Freeform 234">
                <a:extLst>
                  <a:ext uri="{FF2B5EF4-FFF2-40B4-BE49-F238E27FC236}">
                    <a16:creationId xmlns:a16="http://schemas.microsoft.com/office/drawing/2014/main" id="{09173FD4-2717-A14A-9495-1ADC62CBD14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482" y="1332"/>
                <a:ext cx="282" cy="60"/>
              </a:xfrm>
              <a:custGeom>
                <a:avLst/>
                <a:gdLst>
                  <a:gd name="T0" fmla="*/ 0 w 282"/>
                  <a:gd name="T1" fmla="*/ 0 h 60"/>
                  <a:gd name="T2" fmla="*/ 96 w 282"/>
                  <a:gd name="T3" fmla="*/ 0 h 60"/>
                  <a:gd name="T4" fmla="*/ 192 w 282"/>
                  <a:gd name="T5" fmla="*/ 60 h 60"/>
                  <a:gd name="T6" fmla="*/ 282 w 282"/>
                  <a:gd name="T7" fmla="*/ 60 h 6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82"/>
                  <a:gd name="T13" fmla="*/ 0 h 60"/>
                  <a:gd name="T14" fmla="*/ 282 w 282"/>
                  <a:gd name="T15" fmla="*/ 60 h 6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82" h="60">
                    <a:moveTo>
                      <a:pt x="0" y="0"/>
                    </a:moveTo>
                    <a:lnTo>
                      <a:pt x="96" y="0"/>
                    </a:lnTo>
                    <a:lnTo>
                      <a:pt x="192" y="60"/>
                    </a:lnTo>
                    <a:lnTo>
                      <a:pt x="282" y="60"/>
                    </a:lnTo>
                  </a:path>
                </a:pathLst>
              </a:custGeom>
              <a:noFill/>
              <a:ln w="12700" cmpd="sng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61509" name="Line 235">
              <a:extLst>
                <a:ext uri="{FF2B5EF4-FFF2-40B4-BE49-F238E27FC236}">
                  <a16:creationId xmlns:a16="http://schemas.microsoft.com/office/drawing/2014/main" id="{A7019813-A686-2D45-AAAC-FF379B7B7D9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651" y="1158"/>
              <a:ext cx="0" cy="4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510" name="Line 236">
              <a:extLst>
                <a:ext uri="{FF2B5EF4-FFF2-40B4-BE49-F238E27FC236}">
                  <a16:creationId xmlns:a16="http://schemas.microsoft.com/office/drawing/2014/main" id="{D512D5E8-C9D6-3042-9386-8D3CC57BF22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894" y="1160"/>
              <a:ext cx="0" cy="4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61485" name="Group 347">
            <a:extLst>
              <a:ext uri="{FF2B5EF4-FFF2-40B4-BE49-F238E27FC236}">
                <a16:creationId xmlns:a16="http://schemas.microsoft.com/office/drawing/2014/main" id="{467AFF0A-D1CF-C943-8567-A5C293604BA1}"/>
              </a:ext>
            </a:extLst>
          </p:cNvPr>
          <p:cNvGrpSpPr>
            <a:grpSpLocks/>
          </p:cNvGrpSpPr>
          <p:nvPr/>
        </p:nvGrpSpPr>
        <p:grpSpPr bwMode="auto">
          <a:xfrm>
            <a:off x="5516563" y="2897188"/>
            <a:ext cx="1171575" cy="534987"/>
            <a:chOff x="1871277" y="1576300"/>
            <a:chExt cx="1128371" cy="437861"/>
          </a:xfrm>
        </p:grpSpPr>
        <p:sp>
          <p:nvSpPr>
            <p:cNvPr id="85" name="Oval 84">
              <a:extLst>
                <a:ext uri="{FF2B5EF4-FFF2-40B4-BE49-F238E27FC236}">
                  <a16:creationId xmlns:a16="http://schemas.microsoft.com/office/drawing/2014/main" id="{C5AF947B-9953-724B-89F6-A43D28543C3E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1874446" y="1694641"/>
              <a:ext cx="1125202" cy="319520"/>
            </a:xfrm>
            <a:prstGeom prst="ellipse">
              <a:avLst/>
            </a:prstGeom>
            <a:gradFill rotWithShape="1">
              <a:gsLst>
                <a:gs pos="0">
                  <a:srgbClr val="262699"/>
                </a:gs>
                <a:gs pos="53000">
                  <a:srgbClr val="8585E0"/>
                </a:gs>
                <a:gs pos="100000">
                  <a:srgbClr val="262699"/>
                </a:gs>
              </a:gsLst>
              <a:lin ang="0" scaled="1"/>
            </a:gra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86" name="Rectangle 85">
              <a:extLst>
                <a:ext uri="{FF2B5EF4-FFF2-40B4-BE49-F238E27FC236}">
                  <a16:creationId xmlns:a16="http://schemas.microsoft.com/office/drawing/2014/main" id="{83CA6729-CDC2-0D4C-B8F7-49777DE7E8BE}"/>
                </a:ext>
              </a:extLst>
            </p:cNvPr>
            <p:cNvSpPr/>
            <p:nvPr/>
          </p:nvSpPr>
          <p:spPr bwMode="auto">
            <a:xfrm>
              <a:off x="1871277" y="1740011"/>
              <a:ext cx="1128371" cy="115637"/>
            </a:xfrm>
            <a:prstGeom prst="rect">
              <a:avLst/>
            </a:prstGeom>
            <a:gradFill>
              <a:gsLst>
                <a:gs pos="0">
                  <a:schemeClr val="accent2">
                    <a:lumMod val="75000"/>
                  </a:schemeClr>
                </a:gs>
                <a:gs pos="53000">
                  <a:schemeClr val="accent2">
                    <a:lumMod val="60000"/>
                    <a:lumOff val="40000"/>
                  </a:schemeClr>
                </a:gs>
                <a:gs pos="100000">
                  <a:schemeClr val="accent2">
                    <a:lumMod val="75000"/>
                  </a:schemeClr>
                </a:gs>
              </a:gsLst>
              <a:lin ang="10800000" scaled="0"/>
            </a:gradFill>
            <a:ln w="25400"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87" name="Oval 86">
              <a:extLst>
                <a:ext uri="{FF2B5EF4-FFF2-40B4-BE49-F238E27FC236}">
                  <a16:creationId xmlns:a16="http://schemas.microsoft.com/office/drawing/2014/main" id="{843913E7-72EA-EB48-BC8D-99822BED8D14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1871277" y="1576300"/>
              <a:ext cx="1125200" cy="319520"/>
            </a:xfrm>
            <a:prstGeom prst="ellipse">
              <a:avLst/>
            </a:prstGeom>
            <a:solidFill>
              <a:srgbClr val="BFBFBF"/>
            </a:soli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88" name="Freeform 87">
              <a:extLst>
                <a:ext uri="{FF2B5EF4-FFF2-40B4-BE49-F238E27FC236}">
                  <a16:creationId xmlns:a16="http://schemas.microsoft.com/office/drawing/2014/main" id="{735DD683-B9E7-C24D-971C-1D7AEA582BC7}"/>
                </a:ext>
              </a:extLst>
            </p:cNvPr>
            <p:cNvSpPr/>
            <p:nvPr/>
          </p:nvSpPr>
          <p:spPr bwMode="auto">
            <a:xfrm>
              <a:off x="2160250" y="1673746"/>
              <a:ext cx="547367" cy="161112"/>
            </a:xfrm>
            <a:custGeom>
              <a:avLst/>
              <a:gdLst>
                <a:gd name="connsiteX0" fmla="*/ 1486231 w 2944854"/>
                <a:gd name="connsiteY0" fmla="*/ 727041 h 1302232"/>
                <a:gd name="connsiteX1" fmla="*/ 257675 w 2944854"/>
                <a:gd name="connsiteY1" fmla="*/ 1302232 h 1302232"/>
                <a:gd name="connsiteX2" fmla="*/ 0 w 2944854"/>
                <a:gd name="connsiteY2" fmla="*/ 1228607 h 1302232"/>
                <a:gd name="connsiteX3" fmla="*/ 911064 w 2944854"/>
                <a:gd name="connsiteY3" fmla="*/ 837478 h 1302232"/>
                <a:gd name="connsiteX4" fmla="*/ 883456 w 2944854"/>
                <a:gd name="connsiteY4" fmla="*/ 450949 h 1302232"/>
                <a:gd name="connsiteX5" fmla="*/ 161047 w 2944854"/>
                <a:gd name="connsiteY5" fmla="*/ 119640 h 1302232"/>
                <a:gd name="connsiteX6" fmla="*/ 404917 w 2944854"/>
                <a:gd name="connsiteY6" fmla="*/ 50617 h 1302232"/>
                <a:gd name="connsiteX7" fmla="*/ 1477028 w 2944854"/>
                <a:gd name="connsiteY7" fmla="*/ 501566 h 1302232"/>
                <a:gd name="connsiteX8" fmla="*/ 2572146 w 2944854"/>
                <a:gd name="connsiteY8" fmla="*/ 0 h 1302232"/>
                <a:gd name="connsiteX9" fmla="*/ 2875834 w 2944854"/>
                <a:gd name="connsiteY9" fmla="*/ 96632 h 1302232"/>
                <a:gd name="connsiteX10" fmla="*/ 2079803 w 2944854"/>
                <a:gd name="connsiteY10" fmla="*/ 432543 h 1302232"/>
                <a:gd name="connsiteX11" fmla="*/ 2240850 w 2944854"/>
                <a:gd name="connsiteY11" fmla="*/ 920305 h 1302232"/>
                <a:gd name="connsiteX12" fmla="*/ 2944854 w 2944854"/>
                <a:gd name="connsiteY12" fmla="*/ 1228607 h 1302232"/>
                <a:gd name="connsiteX13" fmla="*/ 2733192 w 2944854"/>
                <a:gd name="connsiteY13" fmla="*/ 1297630 h 1302232"/>
                <a:gd name="connsiteX14" fmla="*/ 1486231 w 2944854"/>
                <a:gd name="connsiteY14" fmla="*/ 727041 h 1302232"/>
                <a:gd name="connsiteX0" fmla="*/ 1486231 w 2944854"/>
                <a:gd name="connsiteY0" fmla="*/ 727041 h 1316375"/>
                <a:gd name="connsiteX1" fmla="*/ 257675 w 2944854"/>
                <a:gd name="connsiteY1" fmla="*/ 1302232 h 1316375"/>
                <a:gd name="connsiteX2" fmla="*/ 0 w 2944854"/>
                <a:gd name="connsiteY2" fmla="*/ 1228607 h 1316375"/>
                <a:gd name="connsiteX3" fmla="*/ 911064 w 2944854"/>
                <a:gd name="connsiteY3" fmla="*/ 837478 h 1316375"/>
                <a:gd name="connsiteX4" fmla="*/ 883456 w 2944854"/>
                <a:gd name="connsiteY4" fmla="*/ 450949 h 1316375"/>
                <a:gd name="connsiteX5" fmla="*/ 161047 w 2944854"/>
                <a:gd name="connsiteY5" fmla="*/ 119640 h 1316375"/>
                <a:gd name="connsiteX6" fmla="*/ 404917 w 2944854"/>
                <a:gd name="connsiteY6" fmla="*/ 50617 h 1316375"/>
                <a:gd name="connsiteX7" fmla="*/ 1477028 w 2944854"/>
                <a:gd name="connsiteY7" fmla="*/ 501566 h 1316375"/>
                <a:gd name="connsiteX8" fmla="*/ 2572146 w 2944854"/>
                <a:gd name="connsiteY8" fmla="*/ 0 h 1316375"/>
                <a:gd name="connsiteX9" fmla="*/ 2875834 w 2944854"/>
                <a:gd name="connsiteY9" fmla="*/ 96632 h 1316375"/>
                <a:gd name="connsiteX10" fmla="*/ 2079803 w 2944854"/>
                <a:gd name="connsiteY10" fmla="*/ 432543 h 1316375"/>
                <a:gd name="connsiteX11" fmla="*/ 2240850 w 2944854"/>
                <a:gd name="connsiteY11" fmla="*/ 920305 h 1316375"/>
                <a:gd name="connsiteX12" fmla="*/ 2944854 w 2944854"/>
                <a:gd name="connsiteY12" fmla="*/ 1228607 h 1316375"/>
                <a:gd name="connsiteX13" fmla="*/ 2756623 w 2944854"/>
                <a:gd name="connsiteY13" fmla="*/ 1316375 h 1316375"/>
                <a:gd name="connsiteX14" fmla="*/ 1486231 w 2944854"/>
                <a:gd name="connsiteY14" fmla="*/ 727041 h 1316375"/>
                <a:gd name="connsiteX0" fmla="*/ 1486231 w 3024520"/>
                <a:gd name="connsiteY0" fmla="*/ 727041 h 1316375"/>
                <a:gd name="connsiteX1" fmla="*/ 257675 w 3024520"/>
                <a:gd name="connsiteY1" fmla="*/ 1302232 h 1316375"/>
                <a:gd name="connsiteX2" fmla="*/ 0 w 3024520"/>
                <a:gd name="connsiteY2" fmla="*/ 1228607 h 1316375"/>
                <a:gd name="connsiteX3" fmla="*/ 911064 w 3024520"/>
                <a:gd name="connsiteY3" fmla="*/ 837478 h 1316375"/>
                <a:gd name="connsiteX4" fmla="*/ 883456 w 3024520"/>
                <a:gd name="connsiteY4" fmla="*/ 450949 h 1316375"/>
                <a:gd name="connsiteX5" fmla="*/ 161047 w 3024520"/>
                <a:gd name="connsiteY5" fmla="*/ 119640 h 1316375"/>
                <a:gd name="connsiteX6" fmla="*/ 404917 w 3024520"/>
                <a:gd name="connsiteY6" fmla="*/ 50617 h 1316375"/>
                <a:gd name="connsiteX7" fmla="*/ 1477028 w 3024520"/>
                <a:gd name="connsiteY7" fmla="*/ 501566 h 1316375"/>
                <a:gd name="connsiteX8" fmla="*/ 2572146 w 3024520"/>
                <a:gd name="connsiteY8" fmla="*/ 0 h 1316375"/>
                <a:gd name="connsiteX9" fmla="*/ 2875834 w 3024520"/>
                <a:gd name="connsiteY9" fmla="*/ 96632 h 1316375"/>
                <a:gd name="connsiteX10" fmla="*/ 2079803 w 3024520"/>
                <a:gd name="connsiteY10" fmla="*/ 432543 h 1316375"/>
                <a:gd name="connsiteX11" fmla="*/ 2240850 w 3024520"/>
                <a:gd name="connsiteY11" fmla="*/ 920305 h 1316375"/>
                <a:gd name="connsiteX12" fmla="*/ 3024520 w 3024520"/>
                <a:gd name="connsiteY12" fmla="*/ 1228607 h 1316375"/>
                <a:gd name="connsiteX13" fmla="*/ 2756623 w 3024520"/>
                <a:gd name="connsiteY13" fmla="*/ 1316375 h 1316375"/>
                <a:gd name="connsiteX14" fmla="*/ 1486231 w 3024520"/>
                <a:gd name="connsiteY14" fmla="*/ 727041 h 1316375"/>
                <a:gd name="connsiteX0" fmla="*/ 1537780 w 3076069"/>
                <a:gd name="connsiteY0" fmla="*/ 727041 h 1316375"/>
                <a:gd name="connsiteX1" fmla="*/ 309224 w 3076069"/>
                <a:gd name="connsiteY1" fmla="*/ 1302232 h 1316375"/>
                <a:gd name="connsiteX2" fmla="*/ 0 w 3076069"/>
                <a:gd name="connsiteY2" fmla="*/ 1228607 h 1316375"/>
                <a:gd name="connsiteX3" fmla="*/ 962613 w 3076069"/>
                <a:gd name="connsiteY3" fmla="*/ 837478 h 1316375"/>
                <a:gd name="connsiteX4" fmla="*/ 935005 w 3076069"/>
                <a:gd name="connsiteY4" fmla="*/ 450949 h 1316375"/>
                <a:gd name="connsiteX5" fmla="*/ 212596 w 3076069"/>
                <a:gd name="connsiteY5" fmla="*/ 119640 h 1316375"/>
                <a:gd name="connsiteX6" fmla="*/ 456466 w 3076069"/>
                <a:gd name="connsiteY6" fmla="*/ 50617 h 1316375"/>
                <a:gd name="connsiteX7" fmla="*/ 1528577 w 3076069"/>
                <a:gd name="connsiteY7" fmla="*/ 501566 h 1316375"/>
                <a:gd name="connsiteX8" fmla="*/ 2623695 w 3076069"/>
                <a:gd name="connsiteY8" fmla="*/ 0 h 1316375"/>
                <a:gd name="connsiteX9" fmla="*/ 2927383 w 3076069"/>
                <a:gd name="connsiteY9" fmla="*/ 96632 h 1316375"/>
                <a:gd name="connsiteX10" fmla="*/ 2131352 w 3076069"/>
                <a:gd name="connsiteY10" fmla="*/ 432543 h 1316375"/>
                <a:gd name="connsiteX11" fmla="*/ 2292399 w 3076069"/>
                <a:gd name="connsiteY11" fmla="*/ 920305 h 1316375"/>
                <a:gd name="connsiteX12" fmla="*/ 3076069 w 3076069"/>
                <a:gd name="connsiteY12" fmla="*/ 1228607 h 1316375"/>
                <a:gd name="connsiteX13" fmla="*/ 2808172 w 3076069"/>
                <a:gd name="connsiteY13" fmla="*/ 1316375 h 1316375"/>
                <a:gd name="connsiteX14" fmla="*/ 1537780 w 3076069"/>
                <a:gd name="connsiteY14" fmla="*/ 727041 h 1316375"/>
                <a:gd name="connsiteX0" fmla="*/ 1537780 w 3076069"/>
                <a:gd name="connsiteY0" fmla="*/ 727041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27041 h 1321259"/>
                <a:gd name="connsiteX0" fmla="*/ 1537780 w 3076069"/>
                <a:gd name="connsiteY0" fmla="*/ 750825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50825 h 132125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</a:cxnLst>
              <a:rect l="l" t="t" r="r" b="b"/>
              <a:pathLst>
                <a:path w="3076069" h="1321259">
                  <a:moveTo>
                    <a:pt x="1537780" y="750825"/>
                  </a:moveTo>
                  <a:lnTo>
                    <a:pt x="313981" y="1321259"/>
                  </a:lnTo>
                  <a:lnTo>
                    <a:pt x="0" y="1228607"/>
                  </a:lnTo>
                  <a:lnTo>
                    <a:pt x="962613" y="837478"/>
                  </a:lnTo>
                  <a:lnTo>
                    <a:pt x="935005" y="450949"/>
                  </a:lnTo>
                  <a:lnTo>
                    <a:pt x="212596" y="119640"/>
                  </a:lnTo>
                  <a:lnTo>
                    <a:pt x="456466" y="50617"/>
                  </a:lnTo>
                  <a:lnTo>
                    <a:pt x="1528577" y="501566"/>
                  </a:lnTo>
                  <a:lnTo>
                    <a:pt x="2623695" y="0"/>
                  </a:lnTo>
                  <a:lnTo>
                    <a:pt x="2927383" y="96632"/>
                  </a:lnTo>
                  <a:lnTo>
                    <a:pt x="2131352" y="432543"/>
                  </a:lnTo>
                  <a:lnTo>
                    <a:pt x="2292399" y="920305"/>
                  </a:lnTo>
                  <a:lnTo>
                    <a:pt x="3076069" y="1228607"/>
                  </a:lnTo>
                  <a:lnTo>
                    <a:pt x="2808172" y="1316375"/>
                  </a:lnTo>
                  <a:lnTo>
                    <a:pt x="1537780" y="750825"/>
                  </a:lnTo>
                  <a:close/>
                </a:path>
              </a:pathLst>
            </a:custGeom>
            <a:solidFill>
              <a:schemeClr val="accent2">
                <a:lumMod val="60000"/>
                <a:lumOff val="4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89" name="Freeform 88">
              <a:extLst>
                <a:ext uri="{FF2B5EF4-FFF2-40B4-BE49-F238E27FC236}">
                  <a16:creationId xmlns:a16="http://schemas.microsoft.com/office/drawing/2014/main" id="{003C7827-9FB4-2348-A47C-2F56D4124B9C}"/>
                </a:ext>
              </a:extLst>
            </p:cNvPr>
            <p:cNvSpPr>
              <a:spLocks/>
            </p:cNvSpPr>
            <p:nvPr/>
          </p:nvSpPr>
          <p:spPr bwMode="auto">
            <a:xfrm>
              <a:off x="2102655" y="1633103"/>
              <a:ext cx="662444" cy="111241"/>
            </a:xfrm>
            <a:custGeom>
              <a:avLst/>
              <a:gdLst>
                <a:gd name="T0" fmla="*/ 0 w 3723451"/>
                <a:gd name="T1" fmla="*/ 27215 h 932950"/>
                <a:gd name="T2" fmla="*/ 116562 w 3723451"/>
                <a:gd name="T3" fmla="*/ 321 h 932950"/>
                <a:gd name="T4" fmla="*/ 330164 w 3723451"/>
                <a:gd name="T5" fmla="*/ 62070 h 932950"/>
                <a:gd name="T6" fmla="*/ 533943 w 3723451"/>
                <a:gd name="T7" fmla="*/ 0 h 932950"/>
                <a:gd name="T8" fmla="*/ 662444 w 3723451"/>
                <a:gd name="T9" fmla="*/ 24700 h 932950"/>
                <a:gd name="T10" fmla="*/ 566839 w 3723451"/>
                <a:gd name="T11" fmla="*/ 55072 h 932950"/>
                <a:gd name="T12" fmla="*/ 536059 w 3723451"/>
                <a:gd name="T13" fmla="*/ 46883 h 932950"/>
                <a:gd name="T14" fmla="*/ 333917 w 3723451"/>
                <a:gd name="T15" fmla="*/ 111241 h 932950"/>
                <a:gd name="T16" fmla="*/ 126604 w 3723451"/>
                <a:gd name="T17" fmla="*/ 49251 h 932950"/>
                <a:gd name="T18" fmla="*/ 93086 w 3723451"/>
                <a:gd name="T19" fmla="*/ 55941 h 932950"/>
                <a:gd name="T20" fmla="*/ 0 w 3723451"/>
                <a:gd name="T21" fmla="*/ 27215 h 93295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3723451" h="932950">
                  <a:moveTo>
                    <a:pt x="0" y="228246"/>
                  </a:moveTo>
                  <a:lnTo>
                    <a:pt x="655168" y="2690"/>
                  </a:lnTo>
                  <a:lnTo>
                    <a:pt x="1855778" y="520562"/>
                  </a:lnTo>
                  <a:lnTo>
                    <a:pt x="3001174" y="0"/>
                  </a:lnTo>
                  <a:lnTo>
                    <a:pt x="3723451" y="207149"/>
                  </a:lnTo>
                  <a:lnTo>
                    <a:pt x="3186079" y="461874"/>
                  </a:lnTo>
                  <a:lnTo>
                    <a:pt x="3013067" y="393200"/>
                  </a:lnTo>
                  <a:lnTo>
                    <a:pt x="1876873" y="932950"/>
                  </a:lnTo>
                  <a:lnTo>
                    <a:pt x="711613" y="413055"/>
                  </a:lnTo>
                  <a:lnTo>
                    <a:pt x="523214" y="469166"/>
                  </a:lnTo>
                  <a:lnTo>
                    <a:pt x="0" y="228246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90" name="Freeform 89">
              <a:extLst>
                <a:ext uri="{FF2B5EF4-FFF2-40B4-BE49-F238E27FC236}">
                  <a16:creationId xmlns:a16="http://schemas.microsoft.com/office/drawing/2014/main" id="{850BCA82-9280-034D-BF8F-D6FAF3F76750}"/>
                </a:ext>
              </a:extLst>
            </p:cNvPr>
            <p:cNvSpPr>
              <a:spLocks/>
            </p:cNvSpPr>
            <p:nvPr/>
          </p:nvSpPr>
          <p:spPr bwMode="auto">
            <a:xfrm>
              <a:off x="2536889" y="1727776"/>
              <a:ext cx="244057" cy="97040"/>
            </a:xfrm>
            <a:custGeom>
              <a:avLst/>
              <a:gdLst>
                <a:gd name="T0" fmla="*/ 0 w 1366596"/>
                <a:gd name="T1" fmla="*/ 0 h 809868"/>
                <a:gd name="T2" fmla="*/ 244057 w 1366596"/>
                <a:gd name="T3" fmla="*/ 74985 h 809868"/>
                <a:gd name="T4" fmla="*/ 154487 w 1366596"/>
                <a:gd name="T5" fmla="*/ 97040 h 809868"/>
                <a:gd name="T6" fmla="*/ 822 w 1366596"/>
                <a:gd name="T7" fmla="*/ 51277 h 809868"/>
                <a:gd name="T8" fmla="*/ 0 w 1366596"/>
                <a:gd name="T9" fmla="*/ 0 h 8098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66596" h="809868">
                  <a:moveTo>
                    <a:pt x="0" y="0"/>
                  </a:moveTo>
                  <a:lnTo>
                    <a:pt x="1366596" y="625807"/>
                  </a:lnTo>
                  <a:lnTo>
                    <a:pt x="865050" y="809868"/>
                  </a:lnTo>
                  <a:lnTo>
                    <a:pt x="4601" y="427942"/>
                  </a:lnTo>
                  <a:cubicBezTo>
                    <a:pt x="-1535" y="105836"/>
                    <a:pt x="1534" y="142647"/>
                    <a:pt x="0" y="0"/>
                  </a:cubicBez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91" name="Freeform 90">
              <a:extLst>
                <a:ext uri="{FF2B5EF4-FFF2-40B4-BE49-F238E27FC236}">
                  <a16:creationId xmlns:a16="http://schemas.microsoft.com/office/drawing/2014/main" id="{2B9D230F-AA12-5A40-A7EB-FF33CBAB7E4C}"/>
                </a:ext>
              </a:extLst>
            </p:cNvPr>
            <p:cNvSpPr>
              <a:spLocks/>
            </p:cNvSpPr>
            <p:nvPr/>
          </p:nvSpPr>
          <p:spPr bwMode="auto">
            <a:xfrm>
              <a:off x="2089977" y="1730144"/>
              <a:ext cx="240888" cy="97039"/>
            </a:xfrm>
            <a:custGeom>
              <a:avLst/>
              <a:gdLst>
                <a:gd name="T0" fmla="*/ 237599 w 1348191"/>
                <a:gd name="T1" fmla="*/ 0 h 791462"/>
                <a:gd name="T2" fmla="*/ 240888 w 1348191"/>
                <a:gd name="T3" fmla="*/ 46827 h 791462"/>
                <a:gd name="T4" fmla="*/ 87147 w 1348191"/>
                <a:gd name="T5" fmla="*/ 97039 h 791462"/>
                <a:gd name="T6" fmla="*/ 0 w 1348191"/>
                <a:gd name="T7" fmla="*/ 75036 h 791462"/>
                <a:gd name="T8" fmla="*/ 237599 w 1348191"/>
                <a:gd name="T9" fmla="*/ 0 h 79146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48191" h="791462">
                  <a:moveTo>
                    <a:pt x="1329786" y="0"/>
                  </a:moveTo>
                  <a:lnTo>
                    <a:pt x="1348191" y="381926"/>
                  </a:lnTo>
                  <a:lnTo>
                    <a:pt x="487742" y="791462"/>
                  </a:lnTo>
                  <a:lnTo>
                    <a:pt x="0" y="612002"/>
                  </a:lnTo>
                  <a:lnTo>
                    <a:pt x="1329786" y="0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cxnSp>
          <p:nvCxnSpPr>
            <p:cNvPr id="92" name="Straight Connector 91">
              <a:extLst>
                <a:ext uri="{FF2B5EF4-FFF2-40B4-BE49-F238E27FC236}">
                  <a16:creationId xmlns:a16="http://schemas.microsoft.com/office/drawing/2014/main" id="{07301F5B-2780-7C47-A085-55337E9AD752}"/>
                </a:ext>
              </a:extLst>
            </p:cNvPr>
            <p:cNvCxnSpPr>
              <a:cxnSpLocks noChangeShapeType="1"/>
              <a:endCxn id="87" idx="2"/>
            </p:cNvCxnSpPr>
            <p:nvPr/>
          </p:nvCxnSpPr>
          <p:spPr bwMode="auto">
            <a:xfrm flipH="1" flipV="1">
              <a:off x="1871277" y="1737243"/>
              <a:ext cx="3169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3" name="Straight Connector 92">
              <a:extLst>
                <a:ext uri="{FF2B5EF4-FFF2-40B4-BE49-F238E27FC236}">
                  <a16:creationId xmlns:a16="http://schemas.microsoft.com/office/drawing/2014/main" id="{2D22B273-A709-9F45-A4EA-8504EA3E9076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H="1" flipV="1">
              <a:off x="2996477" y="1734877"/>
              <a:ext cx="3171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61486" name="Group 347">
            <a:extLst>
              <a:ext uri="{FF2B5EF4-FFF2-40B4-BE49-F238E27FC236}">
                <a16:creationId xmlns:a16="http://schemas.microsoft.com/office/drawing/2014/main" id="{C06680FF-F685-364C-B08C-2DBCD4AE0A9A}"/>
              </a:ext>
            </a:extLst>
          </p:cNvPr>
          <p:cNvGrpSpPr>
            <a:grpSpLocks/>
          </p:cNvGrpSpPr>
          <p:nvPr/>
        </p:nvGrpSpPr>
        <p:grpSpPr bwMode="auto">
          <a:xfrm>
            <a:off x="5343525" y="2116138"/>
            <a:ext cx="1173163" cy="534987"/>
            <a:chOff x="1871277" y="1576300"/>
            <a:chExt cx="1128371" cy="437861"/>
          </a:xfrm>
        </p:grpSpPr>
        <p:sp>
          <p:nvSpPr>
            <p:cNvPr id="95" name="Oval 94">
              <a:extLst>
                <a:ext uri="{FF2B5EF4-FFF2-40B4-BE49-F238E27FC236}">
                  <a16:creationId xmlns:a16="http://schemas.microsoft.com/office/drawing/2014/main" id="{3B0A5DB7-B4C9-654B-A7FD-069A337E63F0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1874446" y="1694641"/>
              <a:ext cx="1125202" cy="319520"/>
            </a:xfrm>
            <a:prstGeom prst="ellipse">
              <a:avLst/>
            </a:prstGeom>
            <a:gradFill rotWithShape="1">
              <a:gsLst>
                <a:gs pos="0">
                  <a:srgbClr val="262699"/>
                </a:gs>
                <a:gs pos="53000">
                  <a:srgbClr val="8585E0"/>
                </a:gs>
                <a:gs pos="100000">
                  <a:srgbClr val="262699"/>
                </a:gs>
              </a:gsLst>
              <a:lin ang="0" scaled="1"/>
            </a:gra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96" name="Rectangle 95">
              <a:extLst>
                <a:ext uri="{FF2B5EF4-FFF2-40B4-BE49-F238E27FC236}">
                  <a16:creationId xmlns:a16="http://schemas.microsoft.com/office/drawing/2014/main" id="{A99C98B9-96E9-0544-AC32-213113BFA8E4}"/>
                </a:ext>
              </a:extLst>
            </p:cNvPr>
            <p:cNvSpPr/>
            <p:nvPr/>
          </p:nvSpPr>
          <p:spPr bwMode="auto">
            <a:xfrm>
              <a:off x="1871277" y="1740011"/>
              <a:ext cx="1128371" cy="115637"/>
            </a:xfrm>
            <a:prstGeom prst="rect">
              <a:avLst/>
            </a:prstGeom>
            <a:gradFill>
              <a:gsLst>
                <a:gs pos="0">
                  <a:schemeClr val="accent2">
                    <a:lumMod val="75000"/>
                  </a:schemeClr>
                </a:gs>
                <a:gs pos="53000">
                  <a:schemeClr val="accent2">
                    <a:lumMod val="60000"/>
                    <a:lumOff val="40000"/>
                  </a:schemeClr>
                </a:gs>
                <a:gs pos="100000">
                  <a:schemeClr val="accent2">
                    <a:lumMod val="75000"/>
                  </a:schemeClr>
                </a:gs>
              </a:gsLst>
              <a:lin ang="10800000" scaled="0"/>
            </a:gradFill>
            <a:ln w="25400"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97" name="Oval 96">
              <a:extLst>
                <a:ext uri="{FF2B5EF4-FFF2-40B4-BE49-F238E27FC236}">
                  <a16:creationId xmlns:a16="http://schemas.microsoft.com/office/drawing/2014/main" id="{F373E02F-5E8B-D545-9906-43FDDD9FB057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1871277" y="1576300"/>
              <a:ext cx="1125200" cy="319520"/>
            </a:xfrm>
            <a:prstGeom prst="ellipse">
              <a:avLst/>
            </a:prstGeom>
            <a:solidFill>
              <a:srgbClr val="BFBFBF"/>
            </a:soli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98" name="Freeform 97">
              <a:extLst>
                <a:ext uri="{FF2B5EF4-FFF2-40B4-BE49-F238E27FC236}">
                  <a16:creationId xmlns:a16="http://schemas.microsoft.com/office/drawing/2014/main" id="{C60052C4-FB7E-9941-8C96-D2ECB29092FA}"/>
                </a:ext>
              </a:extLst>
            </p:cNvPr>
            <p:cNvSpPr/>
            <p:nvPr/>
          </p:nvSpPr>
          <p:spPr bwMode="auto">
            <a:xfrm>
              <a:off x="2159859" y="1673746"/>
              <a:ext cx="548152" cy="161112"/>
            </a:xfrm>
            <a:custGeom>
              <a:avLst/>
              <a:gdLst>
                <a:gd name="connsiteX0" fmla="*/ 1486231 w 2944854"/>
                <a:gd name="connsiteY0" fmla="*/ 727041 h 1302232"/>
                <a:gd name="connsiteX1" fmla="*/ 257675 w 2944854"/>
                <a:gd name="connsiteY1" fmla="*/ 1302232 h 1302232"/>
                <a:gd name="connsiteX2" fmla="*/ 0 w 2944854"/>
                <a:gd name="connsiteY2" fmla="*/ 1228607 h 1302232"/>
                <a:gd name="connsiteX3" fmla="*/ 911064 w 2944854"/>
                <a:gd name="connsiteY3" fmla="*/ 837478 h 1302232"/>
                <a:gd name="connsiteX4" fmla="*/ 883456 w 2944854"/>
                <a:gd name="connsiteY4" fmla="*/ 450949 h 1302232"/>
                <a:gd name="connsiteX5" fmla="*/ 161047 w 2944854"/>
                <a:gd name="connsiteY5" fmla="*/ 119640 h 1302232"/>
                <a:gd name="connsiteX6" fmla="*/ 404917 w 2944854"/>
                <a:gd name="connsiteY6" fmla="*/ 50617 h 1302232"/>
                <a:gd name="connsiteX7" fmla="*/ 1477028 w 2944854"/>
                <a:gd name="connsiteY7" fmla="*/ 501566 h 1302232"/>
                <a:gd name="connsiteX8" fmla="*/ 2572146 w 2944854"/>
                <a:gd name="connsiteY8" fmla="*/ 0 h 1302232"/>
                <a:gd name="connsiteX9" fmla="*/ 2875834 w 2944854"/>
                <a:gd name="connsiteY9" fmla="*/ 96632 h 1302232"/>
                <a:gd name="connsiteX10" fmla="*/ 2079803 w 2944854"/>
                <a:gd name="connsiteY10" fmla="*/ 432543 h 1302232"/>
                <a:gd name="connsiteX11" fmla="*/ 2240850 w 2944854"/>
                <a:gd name="connsiteY11" fmla="*/ 920305 h 1302232"/>
                <a:gd name="connsiteX12" fmla="*/ 2944854 w 2944854"/>
                <a:gd name="connsiteY12" fmla="*/ 1228607 h 1302232"/>
                <a:gd name="connsiteX13" fmla="*/ 2733192 w 2944854"/>
                <a:gd name="connsiteY13" fmla="*/ 1297630 h 1302232"/>
                <a:gd name="connsiteX14" fmla="*/ 1486231 w 2944854"/>
                <a:gd name="connsiteY14" fmla="*/ 727041 h 1302232"/>
                <a:gd name="connsiteX0" fmla="*/ 1486231 w 2944854"/>
                <a:gd name="connsiteY0" fmla="*/ 727041 h 1316375"/>
                <a:gd name="connsiteX1" fmla="*/ 257675 w 2944854"/>
                <a:gd name="connsiteY1" fmla="*/ 1302232 h 1316375"/>
                <a:gd name="connsiteX2" fmla="*/ 0 w 2944854"/>
                <a:gd name="connsiteY2" fmla="*/ 1228607 h 1316375"/>
                <a:gd name="connsiteX3" fmla="*/ 911064 w 2944854"/>
                <a:gd name="connsiteY3" fmla="*/ 837478 h 1316375"/>
                <a:gd name="connsiteX4" fmla="*/ 883456 w 2944854"/>
                <a:gd name="connsiteY4" fmla="*/ 450949 h 1316375"/>
                <a:gd name="connsiteX5" fmla="*/ 161047 w 2944854"/>
                <a:gd name="connsiteY5" fmla="*/ 119640 h 1316375"/>
                <a:gd name="connsiteX6" fmla="*/ 404917 w 2944854"/>
                <a:gd name="connsiteY6" fmla="*/ 50617 h 1316375"/>
                <a:gd name="connsiteX7" fmla="*/ 1477028 w 2944854"/>
                <a:gd name="connsiteY7" fmla="*/ 501566 h 1316375"/>
                <a:gd name="connsiteX8" fmla="*/ 2572146 w 2944854"/>
                <a:gd name="connsiteY8" fmla="*/ 0 h 1316375"/>
                <a:gd name="connsiteX9" fmla="*/ 2875834 w 2944854"/>
                <a:gd name="connsiteY9" fmla="*/ 96632 h 1316375"/>
                <a:gd name="connsiteX10" fmla="*/ 2079803 w 2944854"/>
                <a:gd name="connsiteY10" fmla="*/ 432543 h 1316375"/>
                <a:gd name="connsiteX11" fmla="*/ 2240850 w 2944854"/>
                <a:gd name="connsiteY11" fmla="*/ 920305 h 1316375"/>
                <a:gd name="connsiteX12" fmla="*/ 2944854 w 2944854"/>
                <a:gd name="connsiteY12" fmla="*/ 1228607 h 1316375"/>
                <a:gd name="connsiteX13" fmla="*/ 2756623 w 2944854"/>
                <a:gd name="connsiteY13" fmla="*/ 1316375 h 1316375"/>
                <a:gd name="connsiteX14" fmla="*/ 1486231 w 2944854"/>
                <a:gd name="connsiteY14" fmla="*/ 727041 h 1316375"/>
                <a:gd name="connsiteX0" fmla="*/ 1486231 w 3024520"/>
                <a:gd name="connsiteY0" fmla="*/ 727041 h 1316375"/>
                <a:gd name="connsiteX1" fmla="*/ 257675 w 3024520"/>
                <a:gd name="connsiteY1" fmla="*/ 1302232 h 1316375"/>
                <a:gd name="connsiteX2" fmla="*/ 0 w 3024520"/>
                <a:gd name="connsiteY2" fmla="*/ 1228607 h 1316375"/>
                <a:gd name="connsiteX3" fmla="*/ 911064 w 3024520"/>
                <a:gd name="connsiteY3" fmla="*/ 837478 h 1316375"/>
                <a:gd name="connsiteX4" fmla="*/ 883456 w 3024520"/>
                <a:gd name="connsiteY4" fmla="*/ 450949 h 1316375"/>
                <a:gd name="connsiteX5" fmla="*/ 161047 w 3024520"/>
                <a:gd name="connsiteY5" fmla="*/ 119640 h 1316375"/>
                <a:gd name="connsiteX6" fmla="*/ 404917 w 3024520"/>
                <a:gd name="connsiteY6" fmla="*/ 50617 h 1316375"/>
                <a:gd name="connsiteX7" fmla="*/ 1477028 w 3024520"/>
                <a:gd name="connsiteY7" fmla="*/ 501566 h 1316375"/>
                <a:gd name="connsiteX8" fmla="*/ 2572146 w 3024520"/>
                <a:gd name="connsiteY8" fmla="*/ 0 h 1316375"/>
                <a:gd name="connsiteX9" fmla="*/ 2875834 w 3024520"/>
                <a:gd name="connsiteY9" fmla="*/ 96632 h 1316375"/>
                <a:gd name="connsiteX10" fmla="*/ 2079803 w 3024520"/>
                <a:gd name="connsiteY10" fmla="*/ 432543 h 1316375"/>
                <a:gd name="connsiteX11" fmla="*/ 2240850 w 3024520"/>
                <a:gd name="connsiteY11" fmla="*/ 920305 h 1316375"/>
                <a:gd name="connsiteX12" fmla="*/ 3024520 w 3024520"/>
                <a:gd name="connsiteY12" fmla="*/ 1228607 h 1316375"/>
                <a:gd name="connsiteX13" fmla="*/ 2756623 w 3024520"/>
                <a:gd name="connsiteY13" fmla="*/ 1316375 h 1316375"/>
                <a:gd name="connsiteX14" fmla="*/ 1486231 w 3024520"/>
                <a:gd name="connsiteY14" fmla="*/ 727041 h 1316375"/>
                <a:gd name="connsiteX0" fmla="*/ 1537780 w 3076069"/>
                <a:gd name="connsiteY0" fmla="*/ 727041 h 1316375"/>
                <a:gd name="connsiteX1" fmla="*/ 309224 w 3076069"/>
                <a:gd name="connsiteY1" fmla="*/ 1302232 h 1316375"/>
                <a:gd name="connsiteX2" fmla="*/ 0 w 3076069"/>
                <a:gd name="connsiteY2" fmla="*/ 1228607 h 1316375"/>
                <a:gd name="connsiteX3" fmla="*/ 962613 w 3076069"/>
                <a:gd name="connsiteY3" fmla="*/ 837478 h 1316375"/>
                <a:gd name="connsiteX4" fmla="*/ 935005 w 3076069"/>
                <a:gd name="connsiteY4" fmla="*/ 450949 h 1316375"/>
                <a:gd name="connsiteX5" fmla="*/ 212596 w 3076069"/>
                <a:gd name="connsiteY5" fmla="*/ 119640 h 1316375"/>
                <a:gd name="connsiteX6" fmla="*/ 456466 w 3076069"/>
                <a:gd name="connsiteY6" fmla="*/ 50617 h 1316375"/>
                <a:gd name="connsiteX7" fmla="*/ 1528577 w 3076069"/>
                <a:gd name="connsiteY7" fmla="*/ 501566 h 1316375"/>
                <a:gd name="connsiteX8" fmla="*/ 2623695 w 3076069"/>
                <a:gd name="connsiteY8" fmla="*/ 0 h 1316375"/>
                <a:gd name="connsiteX9" fmla="*/ 2927383 w 3076069"/>
                <a:gd name="connsiteY9" fmla="*/ 96632 h 1316375"/>
                <a:gd name="connsiteX10" fmla="*/ 2131352 w 3076069"/>
                <a:gd name="connsiteY10" fmla="*/ 432543 h 1316375"/>
                <a:gd name="connsiteX11" fmla="*/ 2292399 w 3076069"/>
                <a:gd name="connsiteY11" fmla="*/ 920305 h 1316375"/>
                <a:gd name="connsiteX12" fmla="*/ 3076069 w 3076069"/>
                <a:gd name="connsiteY12" fmla="*/ 1228607 h 1316375"/>
                <a:gd name="connsiteX13" fmla="*/ 2808172 w 3076069"/>
                <a:gd name="connsiteY13" fmla="*/ 1316375 h 1316375"/>
                <a:gd name="connsiteX14" fmla="*/ 1537780 w 3076069"/>
                <a:gd name="connsiteY14" fmla="*/ 727041 h 1316375"/>
                <a:gd name="connsiteX0" fmla="*/ 1537780 w 3076069"/>
                <a:gd name="connsiteY0" fmla="*/ 727041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27041 h 1321259"/>
                <a:gd name="connsiteX0" fmla="*/ 1537780 w 3076069"/>
                <a:gd name="connsiteY0" fmla="*/ 750825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50825 h 132125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</a:cxnLst>
              <a:rect l="l" t="t" r="r" b="b"/>
              <a:pathLst>
                <a:path w="3076069" h="1321259">
                  <a:moveTo>
                    <a:pt x="1537780" y="750825"/>
                  </a:moveTo>
                  <a:lnTo>
                    <a:pt x="313981" y="1321259"/>
                  </a:lnTo>
                  <a:lnTo>
                    <a:pt x="0" y="1228607"/>
                  </a:lnTo>
                  <a:lnTo>
                    <a:pt x="962613" y="837478"/>
                  </a:lnTo>
                  <a:lnTo>
                    <a:pt x="935005" y="450949"/>
                  </a:lnTo>
                  <a:lnTo>
                    <a:pt x="212596" y="119640"/>
                  </a:lnTo>
                  <a:lnTo>
                    <a:pt x="456466" y="50617"/>
                  </a:lnTo>
                  <a:lnTo>
                    <a:pt x="1528577" y="501566"/>
                  </a:lnTo>
                  <a:lnTo>
                    <a:pt x="2623695" y="0"/>
                  </a:lnTo>
                  <a:lnTo>
                    <a:pt x="2927383" y="96632"/>
                  </a:lnTo>
                  <a:lnTo>
                    <a:pt x="2131352" y="432543"/>
                  </a:lnTo>
                  <a:lnTo>
                    <a:pt x="2292399" y="920305"/>
                  </a:lnTo>
                  <a:lnTo>
                    <a:pt x="3076069" y="1228607"/>
                  </a:lnTo>
                  <a:lnTo>
                    <a:pt x="2808172" y="1316375"/>
                  </a:lnTo>
                  <a:lnTo>
                    <a:pt x="1537780" y="750825"/>
                  </a:lnTo>
                  <a:close/>
                </a:path>
              </a:pathLst>
            </a:custGeom>
            <a:solidFill>
              <a:schemeClr val="accent2">
                <a:lumMod val="60000"/>
                <a:lumOff val="4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99" name="Freeform 98">
              <a:extLst>
                <a:ext uri="{FF2B5EF4-FFF2-40B4-BE49-F238E27FC236}">
                  <a16:creationId xmlns:a16="http://schemas.microsoft.com/office/drawing/2014/main" id="{9F7A9DB5-154D-A745-81AB-7D6538E935EE}"/>
                </a:ext>
              </a:extLst>
            </p:cNvPr>
            <p:cNvSpPr>
              <a:spLocks/>
            </p:cNvSpPr>
            <p:nvPr/>
          </p:nvSpPr>
          <p:spPr bwMode="auto">
            <a:xfrm>
              <a:off x="2102655" y="1633103"/>
              <a:ext cx="662444" cy="111241"/>
            </a:xfrm>
            <a:custGeom>
              <a:avLst/>
              <a:gdLst>
                <a:gd name="T0" fmla="*/ 0 w 3723451"/>
                <a:gd name="T1" fmla="*/ 27215 h 932950"/>
                <a:gd name="T2" fmla="*/ 116562 w 3723451"/>
                <a:gd name="T3" fmla="*/ 321 h 932950"/>
                <a:gd name="T4" fmla="*/ 330164 w 3723451"/>
                <a:gd name="T5" fmla="*/ 62070 h 932950"/>
                <a:gd name="T6" fmla="*/ 533943 w 3723451"/>
                <a:gd name="T7" fmla="*/ 0 h 932950"/>
                <a:gd name="T8" fmla="*/ 662444 w 3723451"/>
                <a:gd name="T9" fmla="*/ 24700 h 932950"/>
                <a:gd name="T10" fmla="*/ 566839 w 3723451"/>
                <a:gd name="T11" fmla="*/ 55072 h 932950"/>
                <a:gd name="T12" fmla="*/ 536059 w 3723451"/>
                <a:gd name="T13" fmla="*/ 46883 h 932950"/>
                <a:gd name="T14" fmla="*/ 333917 w 3723451"/>
                <a:gd name="T15" fmla="*/ 111241 h 932950"/>
                <a:gd name="T16" fmla="*/ 126604 w 3723451"/>
                <a:gd name="T17" fmla="*/ 49251 h 932950"/>
                <a:gd name="T18" fmla="*/ 93086 w 3723451"/>
                <a:gd name="T19" fmla="*/ 55941 h 932950"/>
                <a:gd name="T20" fmla="*/ 0 w 3723451"/>
                <a:gd name="T21" fmla="*/ 27215 h 93295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3723451" h="932950">
                  <a:moveTo>
                    <a:pt x="0" y="228246"/>
                  </a:moveTo>
                  <a:lnTo>
                    <a:pt x="655168" y="2690"/>
                  </a:lnTo>
                  <a:lnTo>
                    <a:pt x="1855778" y="520562"/>
                  </a:lnTo>
                  <a:lnTo>
                    <a:pt x="3001174" y="0"/>
                  </a:lnTo>
                  <a:lnTo>
                    <a:pt x="3723451" y="207149"/>
                  </a:lnTo>
                  <a:lnTo>
                    <a:pt x="3186079" y="461874"/>
                  </a:lnTo>
                  <a:lnTo>
                    <a:pt x="3013067" y="393200"/>
                  </a:lnTo>
                  <a:lnTo>
                    <a:pt x="1876873" y="932950"/>
                  </a:lnTo>
                  <a:lnTo>
                    <a:pt x="711613" y="413055"/>
                  </a:lnTo>
                  <a:lnTo>
                    <a:pt x="523214" y="469166"/>
                  </a:lnTo>
                  <a:lnTo>
                    <a:pt x="0" y="228246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100" name="Freeform 99">
              <a:extLst>
                <a:ext uri="{FF2B5EF4-FFF2-40B4-BE49-F238E27FC236}">
                  <a16:creationId xmlns:a16="http://schemas.microsoft.com/office/drawing/2014/main" id="{4EEF32A4-6F5D-724B-BF38-A672851F105B}"/>
                </a:ext>
              </a:extLst>
            </p:cNvPr>
            <p:cNvSpPr>
              <a:spLocks/>
            </p:cNvSpPr>
            <p:nvPr/>
          </p:nvSpPr>
          <p:spPr bwMode="auto">
            <a:xfrm>
              <a:off x="2536889" y="1727776"/>
              <a:ext cx="244057" cy="97040"/>
            </a:xfrm>
            <a:custGeom>
              <a:avLst/>
              <a:gdLst>
                <a:gd name="T0" fmla="*/ 0 w 1366596"/>
                <a:gd name="T1" fmla="*/ 0 h 809868"/>
                <a:gd name="T2" fmla="*/ 244057 w 1366596"/>
                <a:gd name="T3" fmla="*/ 74985 h 809868"/>
                <a:gd name="T4" fmla="*/ 154487 w 1366596"/>
                <a:gd name="T5" fmla="*/ 97040 h 809868"/>
                <a:gd name="T6" fmla="*/ 822 w 1366596"/>
                <a:gd name="T7" fmla="*/ 51277 h 809868"/>
                <a:gd name="T8" fmla="*/ 0 w 1366596"/>
                <a:gd name="T9" fmla="*/ 0 h 8098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66596" h="809868">
                  <a:moveTo>
                    <a:pt x="0" y="0"/>
                  </a:moveTo>
                  <a:lnTo>
                    <a:pt x="1366596" y="625807"/>
                  </a:lnTo>
                  <a:lnTo>
                    <a:pt x="865050" y="809868"/>
                  </a:lnTo>
                  <a:lnTo>
                    <a:pt x="4601" y="427942"/>
                  </a:lnTo>
                  <a:cubicBezTo>
                    <a:pt x="-1535" y="105836"/>
                    <a:pt x="1534" y="142647"/>
                    <a:pt x="0" y="0"/>
                  </a:cubicBez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101" name="Freeform 100">
              <a:extLst>
                <a:ext uri="{FF2B5EF4-FFF2-40B4-BE49-F238E27FC236}">
                  <a16:creationId xmlns:a16="http://schemas.microsoft.com/office/drawing/2014/main" id="{B417EF8A-0699-2E49-9245-D2704FF1811F}"/>
                </a:ext>
              </a:extLst>
            </p:cNvPr>
            <p:cNvSpPr>
              <a:spLocks/>
            </p:cNvSpPr>
            <p:nvPr/>
          </p:nvSpPr>
          <p:spPr bwMode="auto">
            <a:xfrm>
              <a:off x="2089977" y="1730144"/>
              <a:ext cx="240888" cy="97039"/>
            </a:xfrm>
            <a:custGeom>
              <a:avLst/>
              <a:gdLst>
                <a:gd name="T0" fmla="*/ 237599 w 1348191"/>
                <a:gd name="T1" fmla="*/ 0 h 791462"/>
                <a:gd name="T2" fmla="*/ 240888 w 1348191"/>
                <a:gd name="T3" fmla="*/ 46827 h 791462"/>
                <a:gd name="T4" fmla="*/ 87147 w 1348191"/>
                <a:gd name="T5" fmla="*/ 97039 h 791462"/>
                <a:gd name="T6" fmla="*/ 0 w 1348191"/>
                <a:gd name="T7" fmla="*/ 75036 h 791462"/>
                <a:gd name="T8" fmla="*/ 237599 w 1348191"/>
                <a:gd name="T9" fmla="*/ 0 h 79146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48191" h="791462">
                  <a:moveTo>
                    <a:pt x="1329786" y="0"/>
                  </a:moveTo>
                  <a:lnTo>
                    <a:pt x="1348191" y="381926"/>
                  </a:lnTo>
                  <a:lnTo>
                    <a:pt x="487742" y="791462"/>
                  </a:lnTo>
                  <a:lnTo>
                    <a:pt x="0" y="612002"/>
                  </a:lnTo>
                  <a:lnTo>
                    <a:pt x="1329786" y="0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cxnSp>
          <p:nvCxnSpPr>
            <p:cNvPr id="102" name="Straight Connector 101">
              <a:extLst>
                <a:ext uri="{FF2B5EF4-FFF2-40B4-BE49-F238E27FC236}">
                  <a16:creationId xmlns:a16="http://schemas.microsoft.com/office/drawing/2014/main" id="{C5D2281E-B9B8-3F4D-BC1A-A7B5C9FB2AB0}"/>
                </a:ext>
              </a:extLst>
            </p:cNvPr>
            <p:cNvCxnSpPr>
              <a:cxnSpLocks noChangeShapeType="1"/>
              <a:endCxn id="97" idx="2"/>
            </p:cNvCxnSpPr>
            <p:nvPr/>
          </p:nvCxnSpPr>
          <p:spPr bwMode="auto">
            <a:xfrm flipH="1" flipV="1">
              <a:off x="1871277" y="1737243"/>
              <a:ext cx="3169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3" name="Straight Connector 102">
              <a:extLst>
                <a:ext uri="{FF2B5EF4-FFF2-40B4-BE49-F238E27FC236}">
                  <a16:creationId xmlns:a16="http://schemas.microsoft.com/office/drawing/2014/main" id="{6B439DD1-C160-0C4E-9349-4CC591CC4FEB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H="1" flipV="1">
              <a:off x="2996477" y="1734877"/>
              <a:ext cx="3171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89" name="Rectangle 2">
            <a:extLst>
              <a:ext uri="{FF2B5EF4-FFF2-40B4-BE49-F238E27FC236}">
                <a16:creationId xmlns:a16="http://schemas.microsoft.com/office/drawing/2014/main" id="{7A61F62C-0B72-5A49-BCDA-D376B377AAF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533400" y="120650"/>
            <a:ext cx="7772400" cy="1143000"/>
          </a:xfrm>
        </p:spPr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Two key network-core functions</a:t>
            </a:r>
          </a:p>
        </p:txBody>
      </p:sp>
      <p:sp>
        <p:nvSpPr>
          <p:cNvPr id="63490" name="Rectangle 3">
            <a:extLst>
              <a:ext uri="{FF2B5EF4-FFF2-40B4-BE49-F238E27FC236}">
                <a16:creationId xmlns:a16="http://schemas.microsoft.com/office/drawing/2014/main" id="{90796AB9-E1AA-854E-89B2-074A8AAF88C6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559644" y="1456940"/>
            <a:ext cx="4192588" cy="1644607"/>
          </a:xfrm>
        </p:spPr>
        <p:txBody>
          <a:bodyPr/>
          <a:lstStyle/>
          <a:p>
            <a:pPr marL="0" indent="0">
              <a:buFont typeface="Wingdings" pitchFamily="2" charset="2"/>
              <a:buNone/>
            </a:pPr>
            <a:r>
              <a:rPr lang="en-US" altLang="en-US" i="1" dirty="0">
                <a:solidFill>
                  <a:srgbClr val="C00000"/>
                </a:solidFill>
                <a:ea typeface="ＭＳ Ｐゴシック" panose="020B0600070205080204" pitchFamily="34" charset="-128"/>
              </a:rPr>
              <a:t>forwarding</a:t>
            </a:r>
            <a:r>
              <a:rPr lang="en-US" altLang="en-US" sz="2400" i="1" dirty="0">
                <a:solidFill>
                  <a:srgbClr val="C00000"/>
                </a:solidFill>
                <a:ea typeface="ＭＳ Ｐゴシック" panose="020B0600070205080204" pitchFamily="34" charset="-128"/>
              </a:rPr>
              <a:t>:</a:t>
            </a:r>
            <a:r>
              <a:rPr lang="en-US" altLang="en-US" sz="2400" dirty="0">
                <a:solidFill>
                  <a:srgbClr val="C00000"/>
                </a:solidFill>
                <a:ea typeface="ＭＳ Ｐゴシック" panose="020B0600070205080204" pitchFamily="34" charset="-128"/>
              </a:rPr>
              <a:t> </a:t>
            </a:r>
            <a:r>
              <a:rPr lang="en-US" altLang="en-US" sz="2400" dirty="0">
                <a:ea typeface="ＭＳ Ｐゴシック" panose="020B0600070205080204" pitchFamily="34" charset="-128"/>
              </a:rPr>
              <a:t>move packets from router</a:t>
            </a:r>
            <a:r>
              <a:rPr lang="ja-JP" altLang="en-US" sz="2400">
                <a:ea typeface="ＭＳ Ｐゴシック" panose="020B0600070205080204" pitchFamily="34" charset="-128"/>
              </a:rPr>
              <a:t>’</a:t>
            </a:r>
            <a:r>
              <a:rPr lang="en-US" altLang="ja-JP" sz="2400" dirty="0">
                <a:ea typeface="ＭＳ Ｐゴシック" panose="020B0600070205080204" pitchFamily="34" charset="-128"/>
              </a:rPr>
              <a:t>s input (port) to appropriate router output (port) based on </a:t>
            </a:r>
            <a:r>
              <a:rPr lang="en-US" altLang="ja-JP" sz="2400" i="1" dirty="0">
                <a:solidFill>
                  <a:srgbClr val="C00000"/>
                </a:solidFill>
                <a:ea typeface="ＭＳ Ｐゴシック" panose="020B0600070205080204" pitchFamily="34" charset="-128"/>
              </a:rPr>
              <a:t>forwarding</a:t>
            </a:r>
            <a:r>
              <a:rPr lang="en-US" altLang="ja-JP" sz="2400" dirty="0">
                <a:ea typeface="ＭＳ Ｐゴシック" panose="020B0600070205080204" pitchFamily="34" charset="-128"/>
              </a:rPr>
              <a:t> </a:t>
            </a:r>
            <a:r>
              <a:rPr lang="en-US" altLang="ja-JP" sz="2400" i="1" dirty="0">
                <a:solidFill>
                  <a:srgbClr val="C00000"/>
                </a:solidFill>
                <a:ea typeface="ＭＳ Ｐゴシック" panose="020B0600070205080204" pitchFamily="34" charset="-128"/>
              </a:rPr>
              <a:t>table</a:t>
            </a:r>
            <a:r>
              <a:rPr lang="en-US" altLang="ja-JP" sz="2400" dirty="0">
                <a:ea typeface="ＭＳ Ｐゴシック" panose="020B0600070205080204" pitchFamily="34" charset="-128"/>
              </a:rPr>
              <a:t> created by </a:t>
            </a:r>
            <a:r>
              <a:rPr lang="en-US" altLang="ja-JP" sz="2400" i="1" dirty="0">
                <a:solidFill>
                  <a:srgbClr val="C00000"/>
                </a:solidFill>
                <a:ea typeface="ＭＳ Ｐゴシック" panose="020B0600070205080204" pitchFamily="34" charset="-128"/>
              </a:rPr>
              <a:t>routing algorithm</a:t>
            </a:r>
          </a:p>
          <a:p>
            <a:pPr marL="0" indent="0">
              <a:buFont typeface="Wingdings" pitchFamily="2" charset="2"/>
              <a:buNone/>
            </a:pPr>
            <a:endParaRPr lang="en-US" altLang="en-US" dirty="0">
              <a:ea typeface="ＭＳ Ｐゴシック" panose="020B0600070205080204" pitchFamily="34" charset="-128"/>
            </a:endParaRPr>
          </a:p>
        </p:txBody>
      </p:sp>
      <p:sp>
        <p:nvSpPr>
          <p:cNvPr id="63491" name="Footer Placeholder 2">
            <a:extLst>
              <a:ext uri="{FF2B5EF4-FFF2-40B4-BE49-F238E27FC236}">
                <a16:creationId xmlns:a16="http://schemas.microsoft.com/office/drawing/2014/main" id="{6746F132-AF37-F94B-96C5-5EBE8352D25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5591175" y="6453188"/>
            <a:ext cx="2895600" cy="287337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200">
                <a:latin typeface="Tahoma" panose="020B0604030504040204" pitchFamily="34" charset="0"/>
              </a:rPr>
              <a:t>Introduction</a:t>
            </a:r>
          </a:p>
        </p:txBody>
      </p:sp>
      <p:sp>
        <p:nvSpPr>
          <p:cNvPr id="63492" name="Slide Number Placeholder 5">
            <a:extLst>
              <a:ext uri="{FF2B5EF4-FFF2-40B4-BE49-F238E27FC236}">
                <a16:creationId xmlns:a16="http://schemas.microsoft.com/office/drawing/2014/main" id="{AF061F1B-D03A-8342-9A41-6713375BBC4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200">
                <a:solidFill>
                  <a:srgbClr val="000000"/>
                </a:solidFill>
                <a:latin typeface="Tahoma" panose="020B0604030504040204" pitchFamily="34" charset="0"/>
              </a:rPr>
              <a:t>1-</a:t>
            </a:r>
            <a:fld id="{C63BC888-5F8D-7644-8D87-51297C99FE2E}" type="slidenum">
              <a:rPr lang="en-US" altLang="en-US" sz="1200">
                <a:solidFill>
                  <a:srgbClr val="000000"/>
                </a:solidFill>
                <a:latin typeface="Tahoma" panose="020B0604030504040204" pitchFamily="34" charset="0"/>
              </a:rPr>
              <a:pPr/>
              <a:t>27</a:t>
            </a:fld>
            <a:endParaRPr lang="en-US" altLang="en-US" sz="1200">
              <a:solidFill>
                <a:srgbClr val="000000"/>
              </a:solidFill>
              <a:latin typeface="Tahoma" panose="020B0604030504040204" pitchFamily="34" charset="0"/>
            </a:endParaRPr>
          </a:p>
        </p:txBody>
      </p:sp>
      <p:pic>
        <p:nvPicPr>
          <p:cNvPr id="63493" name="Picture 6" descr="underline_base">
            <a:extLst>
              <a:ext uri="{FF2B5EF4-FFF2-40B4-BE49-F238E27FC236}">
                <a16:creationId xmlns:a16="http://schemas.microsoft.com/office/drawing/2014/main" id="{EF28DE4C-E233-4A4C-BD88-0F67C1E4408D}"/>
              </a:ext>
            </a:extLst>
          </p:cNvPr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1825" y="927100"/>
            <a:ext cx="7769225" cy="17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3494" name="Rectangle 3">
            <a:extLst>
              <a:ext uri="{FF2B5EF4-FFF2-40B4-BE49-F238E27FC236}">
                <a16:creationId xmlns:a16="http://schemas.microsoft.com/office/drawing/2014/main" id="{D7C587FB-C990-144B-A0E8-5C22C17925B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4175" y="1385888"/>
            <a:ext cx="4192588" cy="1693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lnSpc>
                <a:spcPct val="85000"/>
              </a:lnSpc>
              <a:spcBef>
                <a:spcPct val="70000"/>
              </a:spcBef>
              <a:buClr>
                <a:srgbClr val="000099"/>
              </a:buClr>
              <a:buSzPct val="65000"/>
              <a:buFont typeface="Wingdings" pitchFamily="2" charset="2"/>
              <a:buNone/>
            </a:pPr>
            <a:r>
              <a:rPr lang="en-US" altLang="en-US" sz="2800" i="1">
                <a:solidFill>
                  <a:srgbClr val="C00000"/>
                </a:solidFill>
                <a:latin typeface="Gill Sans MT" panose="020B0502020104020203" pitchFamily="34" charset="77"/>
              </a:rPr>
              <a:t>routing:</a:t>
            </a:r>
            <a:r>
              <a:rPr lang="en-US" altLang="en-US" sz="2800">
                <a:solidFill>
                  <a:srgbClr val="C00000"/>
                </a:solidFill>
                <a:latin typeface="Gill Sans MT" panose="020B0502020104020203" pitchFamily="34" charset="77"/>
              </a:rPr>
              <a:t> </a:t>
            </a:r>
            <a:r>
              <a:rPr lang="en-US" altLang="en-US">
                <a:latin typeface="Gill Sans MT" panose="020B0502020104020203" pitchFamily="34" charset="77"/>
              </a:rPr>
              <a:t>determines source-destination route taken by packets</a:t>
            </a:r>
          </a:p>
          <a:p>
            <a:pPr lvl="1">
              <a:lnSpc>
                <a:spcPct val="85000"/>
              </a:lnSpc>
              <a:buClr>
                <a:srgbClr val="000099"/>
              </a:buClr>
              <a:buFont typeface="Wingdings" pitchFamily="2" charset="2"/>
              <a:buChar char="§"/>
            </a:pPr>
            <a:r>
              <a:rPr lang="en-US" altLang="en-US" i="1">
                <a:latin typeface="Gill Sans MT" panose="020B0502020104020203" pitchFamily="34" charset="77"/>
              </a:rPr>
              <a:t>routing algorithms</a:t>
            </a:r>
            <a:endParaRPr lang="en-US" altLang="en-US">
              <a:latin typeface="Gill Sans MT" panose="020B0502020104020203" pitchFamily="34" charset="77"/>
            </a:endParaRPr>
          </a:p>
          <a:p>
            <a: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pitchFamily="2" charset="2"/>
              <a:buNone/>
            </a:pPr>
            <a:endParaRPr lang="en-US" altLang="en-US" sz="2800">
              <a:latin typeface="Gill Sans MT" panose="020B0502020104020203" pitchFamily="34" charset="77"/>
            </a:endParaRPr>
          </a:p>
        </p:txBody>
      </p:sp>
      <p:sp>
        <p:nvSpPr>
          <p:cNvPr id="11" name="Freeform 3">
            <a:extLst>
              <a:ext uri="{FF2B5EF4-FFF2-40B4-BE49-F238E27FC236}">
                <a16:creationId xmlns:a16="http://schemas.microsoft.com/office/drawing/2014/main" id="{173B58E4-3B81-1041-A570-BD1F6A1E3FBC}"/>
              </a:ext>
            </a:extLst>
          </p:cNvPr>
          <p:cNvSpPr>
            <a:spLocks/>
          </p:cNvSpPr>
          <p:nvPr/>
        </p:nvSpPr>
        <p:spPr bwMode="auto">
          <a:xfrm rot="16200000">
            <a:off x="3289300" y="3600451"/>
            <a:ext cx="2198687" cy="1497012"/>
          </a:xfrm>
          <a:custGeom>
            <a:avLst/>
            <a:gdLst>
              <a:gd name="T0" fmla="*/ 0 w 1443"/>
              <a:gd name="T1" fmla="*/ 0 h 816"/>
              <a:gd name="T2" fmla="*/ 1076 w 1443"/>
              <a:gd name="T3" fmla="*/ 782 h 816"/>
              <a:gd name="T4" fmla="*/ 1320 w 1443"/>
              <a:gd name="T5" fmla="*/ 788 h 816"/>
              <a:gd name="T6" fmla="*/ 1443 w 1443"/>
              <a:gd name="T7" fmla="*/ 5 h 816"/>
              <a:gd name="T8" fmla="*/ 0 w 1443"/>
              <a:gd name="T9" fmla="*/ 0 h 816"/>
              <a:gd name="connsiteX0" fmla="*/ 0 w 10000"/>
              <a:gd name="connsiteY0" fmla="*/ 0 h 9714"/>
              <a:gd name="connsiteX1" fmla="*/ 3718 w 10000"/>
              <a:gd name="connsiteY1" fmla="*/ 8779 h 9714"/>
              <a:gd name="connsiteX2" fmla="*/ 9148 w 10000"/>
              <a:gd name="connsiteY2" fmla="*/ 9657 h 9714"/>
              <a:gd name="connsiteX3" fmla="*/ 10000 w 10000"/>
              <a:gd name="connsiteY3" fmla="*/ 61 h 9714"/>
              <a:gd name="connsiteX4" fmla="*/ 0 w 10000"/>
              <a:gd name="connsiteY4" fmla="*/ 0 h 9714"/>
              <a:gd name="connsiteX0" fmla="*/ 0 w 10000"/>
              <a:gd name="connsiteY0" fmla="*/ 0 h 9095"/>
              <a:gd name="connsiteX1" fmla="*/ 3718 w 10000"/>
              <a:gd name="connsiteY1" fmla="*/ 9037 h 9095"/>
              <a:gd name="connsiteX2" fmla="*/ 5712 w 10000"/>
              <a:gd name="connsiteY2" fmla="*/ 8929 h 9095"/>
              <a:gd name="connsiteX3" fmla="*/ 10000 w 10000"/>
              <a:gd name="connsiteY3" fmla="*/ 63 h 9095"/>
              <a:gd name="connsiteX4" fmla="*/ 0 w 10000"/>
              <a:gd name="connsiteY4" fmla="*/ 0 h 9095"/>
              <a:gd name="connsiteX0" fmla="*/ 0 w 10000"/>
              <a:gd name="connsiteY0" fmla="*/ 0 h 10000"/>
              <a:gd name="connsiteX1" fmla="*/ 3718 w 10000"/>
              <a:gd name="connsiteY1" fmla="*/ 9936 h 10000"/>
              <a:gd name="connsiteX2" fmla="*/ 5712 w 10000"/>
              <a:gd name="connsiteY2" fmla="*/ 9817 h 10000"/>
              <a:gd name="connsiteX3" fmla="*/ 10000 w 10000"/>
              <a:gd name="connsiteY3" fmla="*/ 69 h 10000"/>
              <a:gd name="connsiteX4" fmla="*/ 0 w 10000"/>
              <a:gd name="connsiteY4" fmla="*/ 0 h 10000"/>
              <a:gd name="connsiteX0" fmla="*/ 0 w 10000"/>
              <a:gd name="connsiteY0" fmla="*/ 0 h 10000"/>
              <a:gd name="connsiteX1" fmla="*/ 3718 w 10000"/>
              <a:gd name="connsiteY1" fmla="*/ 9936 h 10000"/>
              <a:gd name="connsiteX2" fmla="*/ 5712 w 10000"/>
              <a:gd name="connsiteY2" fmla="*/ 9817 h 10000"/>
              <a:gd name="connsiteX3" fmla="*/ 10000 w 10000"/>
              <a:gd name="connsiteY3" fmla="*/ 69 h 10000"/>
              <a:gd name="connsiteX4" fmla="*/ 0 w 10000"/>
              <a:gd name="connsiteY4" fmla="*/ 0 h 10000"/>
              <a:gd name="connsiteX0" fmla="*/ 0 w 10000"/>
              <a:gd name="connsiteY0" fmla="*/ 0 h 10000"/>
              <a:gd name="connsiteX1" fmla="*/ 3718 w 10000"/>
              <a:gd name="connsiteY1" fmla="*/ 9936 h 10000"/>
              <a:gd name="connsiteX2" fmla="*/ 5712 w 10000"/>
              <a:gd name="connsiteY2" fmla="*/ 9817 h 10000"/>
              <a:gd name="connsiteX3" fmla="*/ 10000 w 10000"/>
              <a:gd name="connsiteY3" fmla="*/ 69 h 10000"/>
              <a:gd name="connsiteX4" fmla="*/ 0 w 10000"/>
              <a:gd name="connsiteY4" fmla="*/ 0 h 10000"/>
              <a:gd name="connsiteX0" fmla="*/ 0 w 10000"/>
              <a:gd name="connsiteY0" fmla="*/ 0 h 10000"/>
              <a:gd name="connsiteX1" fmla="*/ 3718 w 10000"/>
              <a:gd name="connsiteY1" fmla="*/ 9936 h 10000"/>
              <a:gd name="connsiteX2" fmla="*/ 5712 w 10000"/>
              <a:gd name="connsiteY2" fmla="*/ 9817 h 10000"/>
              <a:gd name="connsiteX3" fmla="*/ 10000 w 10000"/>
              <a:gd name="connsiteY3" fmla="*/ 69 h 10000"/>
              <a:gd name="connsiteX4" fmla="*/ 0 w 10000"/>
              <a:gd name="connsiteY4" fmla="*/ 0 h 10000"/>
              <a:gd name="connsiteX0" fmla="*/ 0 w 8989"/>
              <a:gd name="connsiteY0" fmla="*/ 0 h 11618"/>
              <a:gd name="connsiteX1" fmla="*/ 2707 w 8989"/>
              <a:gd name="connsiteY1" fmla="*/ 11554 h 11618"/>
              <a:gd name="connsiteX2" fmla="*/ 4701 w 8989"/>
              <a:gd name="connsiteY2" fmla="*/ 11435 h 11618"/>
              <a:gd name="connsiteX3" fmla="*/ 8989 w 8989"/>
              <a:gd name="connsiteY3" fmla="*/ 1687 h 11618"/>
              <a:gd name="connsiteX4" fmla="*/ 0 w 8989"/>
              <a:gd name="connsiteY4" fmla="*/ 0 h 11618"/>
              <a:gd name="connsiteX0" fmla="*/ 0 w 9888"/>
              <a:gd name="connsiteY0" fmla="*/ 115 h 10115"/>
              <a:gd name="connsiteX1" fmla="*/ 3011 w 9888"/>
              <a:gd name="connsiteY1" fmla="*/ 10060 h 10115"/>
              <a:gd name="connsiteX2" fmla="*/ 5230 w 9888"/>
              <a:gd name="connsiteY2" fmla="*/ 9957 h 10115"/>
              <a:gd name="connsiteX3" fmla="*/ 9888 w 9888"/>
              <a:gd name="connsiteY3" fmla="*/ 0 h 10115"/>
              <a:gd name="connsiteX4" fmla="*/ 0 w 9888"/>
              <a:gd name="connsiteY4" fmla="*/ 115 h 10115"/>
              <a:gd name="connsiteX0" fmla="*/ 0 w 9829"/>
              <a:gd name="connsiteY0" fmla="*/ 0 h 10833"/>
              <a:gd name="connsiteX1" fmla="*/ 2874 w 9829"/>
              <a:gd name="connsiteY1" fmla="*/ 10779 h 10833"/>
              <a:gd name="connsiteX2" fmla="*/ 5118 w 9829"/>
              <a:gd name="connsiteY2" fmla="*/ 10677 h 10833"/>
              <a:gd name="connsiteX3" fmla="*/ 9829 w 9829"/>
              <a:gd name="connsiteY3" fmla="*/ 833 h 10833"/>
              <a:gd name="connsiteX4" fmla="*/ 0 w 9829"/>
              <a:gd name="connsiteY4" fmla="*/ 0 h 10833"/>
              <a:gd name="connsiteX0" fmla="*/ 0 w 10289"/>
              <a:gd name="connsiteY0" fmla="*/ 0 h 10000"/>
              <a:gd name="connsiteX1" fmla="*/ 2924 w 10289"/>
              <a:gd name="connsiteY1" fmla="*/ 9950 h 10000"/>
              <a:gd name="connsiteX2" fmla="*/ 5207 w 10289"/>
              <a:gd name="connsiteY2" fmla="*/ 9856 h 10000"/>
              <a:gd name="connsiteX3" fmla="*/ 10289 w 10289"/>
              <a:gd name="connsiteY3" fmla="*/ 54 h 10000"/>
              <a:gd name="connsiteX4" fmla="*/ 0 w 10289"/>
              <a:gd name="connsiteY4" fmla="*/ 0 h 10000"/>
              <a:gd name="connsiteX0" fmla="*/ 0 w 10289"/>
              <a:gd name="connsiteY0" fmla="*/ 0 h 10953"/>
              <a:gd name="connsiteX1" fmla="*/ 2924 w 10289"/>
              <a:gd name="connsiteY1" fmla="*/ 9950 h 10953"/>
              <a:gd name="connsiteX2" fmla="*/ 3723 w 10289"/>
              <a:gd name="connsiteY2" fmla="*/ 10695 h 10953"/>
              <a:gd name="connsiteX3" fmla="*/ 5207 w 10289"/>
              <a:gd name="connsiteY3" fmla="*/ 9856 h 10953"/>
              <a:gd name="connsiteX4" fmla="*/ 10289 w 10289"/>
              <a:gd name="connsiteY4" fmla="*/ 54 h 10953"/>
              <a:gd name="connsiteX5" fmla="*/ 0 w 10289"/>
              <a:gd name="connsiteY5" fmla="*/ 0 h 10953"/>
              <a:gd name="connsiteX0" fmla="*/ 0 w 10289"/>
              <a:gd name="connsiteY0" fmla="*/ 0 h 11138"/>
              <a:gd name="connsiteX1" fmla="*/ 2924 w 10289"/>
              <a:gd name="connsiteY1" fmla="*/ 9950 h 11138"/>
              <a:gd name="connsiteX2" fmla="*/ 5207 w 10289"/>
              <a:gd name="connsiteY2" fmla="*/ 9856 h 11138"/>
              <a:gd name="connsiteX3" fmla="*/ 10289 w 10289"/>
              <a:gd name="connsiteY3" fmla="*/ 54 h 11138"/>
              <a:gd name="connsiteX4" fmla="*/ 0 w 10289"/>
              <a:gd name="connsiteY4" fmla="*/ 0 h 11138"/>
              <a:gd name="connsiteX0" fmla="*/ 0 w 10289"/>
              <a:gd name="connsiteY0" fmla="*/ 0 h 10669"/>
              <a:gd name="connsiteX1" fmla="*/ 2924 w 10289"/>
              <a:gd name="connsiteY1" fmla="*/ 9950 h 10669"/>
              <a:gd name="connsiteX2" fmla="*/ 5207 w 10289"/>
              <a:gd name="connsiteY2" fmla="*/ 9856 h 10669"/>
              <a:gd name="connsiteX3" fmla="*/ 10289 w 10289"/>
              <a:gd name="connsiteY3" fmla="*/ 54 h 10669"/>
              <a:gd name="connsiteX4" fmla="*/ 0 w 10289"/>
              <a:gd name="connsiteY4" fmla="*/ 0 h 10669"/>
              <a:gd name="connsiteX0" fmla="*/ 0 w 10289"/>
              <a:gd name="connsiteY0" fmla="*/ 0 h 10734"/>
              <a:gd name="connsiteX1" fmla="*/ 2924 w 10289"/>
              <a:gd name="connsiteY1" fmla="*/ 9950 h 10734"/>
              <a:gd name="connsiteX2" fmla="*/ 4455 w 10289"/>
              <a:gd name="connsiteY2" fmla="*/ 10094 h 10734"/>
              <a:gd name="connsiteX3" fmla="*/ 10289 w 10289"/>
              <a:gd name="connsiteY3" fmla="*/ 54 h 10734"/>
              <a:gd name="connsiteX4" fmla="*/ 0 w 10289"/>
              <a:gd name="connsiteY4" fmla="*/ 0 h 10734"/>
              <a:gd name="connsiteX0" fmla="*/ 0 w 10289"/>
              <a:gd name="connsiteY0" fmla="*/ 0 h 10107"/>
              <a:gd name="connsiteX1" fmla="*/ 2924 w 10289"/>
              <a:gd name="connsiteY1" fmla="*/ 9950 h 10107"/>
              <a:gd name="connsiteX2" fmla="*/ 4455 w 10289"/>
              <a:gd name="connsiteY2" fmla="*/ 10094 h 10107"/>
              <a:gd name="connsiteX3" fmla="*/ 10289 w 10289"/>
              <a:gd name="connsiteY3" fmla="*/ 54 h 10107"/>
              <a:gd name="connsiteX4" fmla="*/ 0 w 10289"/>
              <a:gd name="connsiteY4" fmla="*/ 0 h 10107"/>
              <a:gd name="connsiteX0" fmla="*/ 0 w 10289"/>
              <a:gd name="connsiteY0" fmla="*/ 0 h 10107"/>
              <a:gd name="connsiteX1" fmla="*/ 2924 w 10289"/>
              <a:gd name="connsiteY1" fmla="*/ 9950 h 10107"/>
              <a:gd name="connsiteX2" fmla="*/ 4455 w 10289"/>
              <a:gd name="connsiteY2" fmla="*/ 10094 h 10107"/>
              <a:gd name="connsiteX3" fmla="*/ 10289 w 10289"/>
              <a:gd name="connsiteY3" fmla="*/ 54 h 10107"/>
              <a:gd name="connsiteX4" fmla="*/ 0 w 10289"/>
              <a:gd name="connsiteY4" fmla="*/ 0 h 10107"/>
              <a:gd name="connsiteX0" fmla="*/ 0 w 10289"/>
              <a:gd name="connsiteY0" fmla="*/ 0 h 10107"/>
              <a:gd name="connsiteX1" fmla="*/ 2924 w 10289"/>
              <a:gd name="connsiteY1" fmla="*/ 9950 h 10107"/>
              <a:gd name="connsiteX2" fmla="*/ 4455 w 10289"/>
              <a:gd name="connsiteY2" fmla="*/ 10094 h 10107"/>
              <a:gd name="connsiteX3" fmla="*/ 10289 w 10289"/>
              <a:gd name="connsiteY3" fmla="*/ 54 h 10107"/>
              <a:gd name="connsiteX4" fmla="*/ 0 w 10289"/>
              <a:gd name="connsiteY4" fmla="*/ 0 h 10107"/>
              <a:gd name="connsiteX0" fmla="*/ 0 w 10289"/>
              <a:gd name="connsiteY0" fmla="*/ 0 h 9960"/>
              <a:gd name="connsiteX1" fmla="*/ 2924 w 10289"/>
              <a:gd name="connsiteY1" fmla="*/ 9950 h 9960"/>
              <a:gd name="connsiteX2" fmla="*/ 4166 w 10289"/>
              <a:gd name="connsiteY2" fmla="*/ 9776 h 9960"/>
              <a:gd name="connsiteX3" fmla="*/ 10289 w 10289"/>
              <a:gd name="connsiteY3" fmla="*/ 54 h 9960"/>
              <a:gd name="connsiteX4" fmla="*/ 0 w 10289"/>
              <a:gd name="connsiteY4" fmla="*/ 0 h 9960"/>
              <a:gd name="connsiteX0" fmla="*/ 0 w 10000"/>
              <a:gd name="connsiteY0" fmla="*/ 0 h 10000"/>
              <a:gd name="connsiteX1" fmla="*/ 2842 w 10000"/>
              <a:gd name="connsiteY1" fmla="*/ 9990 h 10000"/>
              <a:gd name="connsiteX2" fmla="*/ 4049 w 10000"/>
              <a:gd name="connsiteY2" fmla="*/ 9815 h 10000"/>
              <a:gd name="connsiteX3" fmla="*/ 10000 w 10000"/>
              <a:gd name="connsiteY3" fmla="*/ 54 h 10000"/>
              <a:gd name="connsiteX4" fmla="*/ 0 w 10000"/>
              <a:gd name="connsiteY4" fmla="*/ 0 h 10000"/>
              <a:gd name="connsiteX0" fmla="*/ 0 w 10000"/>
              <a:gd name="connsiteY0" fmla="*/ 0 h 10400"/>
              <a:gd name="connsiteX1" fmla="*/ 2740 w 10000"/>
              <a:gd name="connsiteY1" fmla="*/ 10397 h 10400"/>
              <a:gd name="connsiteX2" fmla="*/ 4049 w 10000"/>
              <a:gd name="connsiteY2" fmla="*/ 9815 h 10400"/>
              <a:gd name="connsiteX3" fmla="*/ 10000 w 10000"/>
              <a:gd name="connsiteY3" fmla="*/ 54 h 10400"/>
              <a:gd name="connsiteX4" fmla="*/ 0 w 10000"/>
              <a:gd name="connsiteY4" fmla="*/ 0 h 10400"/>
              <a:gd name="connsiteX0" fmla="*/ 0 w 10000"/>
              <a:gd name="connsiteY0" fmla="*/ 0 h 10419"/>
              <a:gd name="connsiteX1" fmla="*/ 2740 w 10000"/>
              <a:gd name="connsiteY1" fmla="*/ 10397 h 10419"/>
              <a:gd name="connsiteX2" fmla="*/ 3599 w 10000"/>
              <a:gd name="connsiteY2" fmla="*/ 10338 h 10419"/>
              <a:gd name="connsiteX3" fmla="*/ 10000 w 10000"/>
              <a:gd name="connsiteY3" fmla="*/ 54 h 10419"/>
              <a:gd name="connsiteX4" fmla="*/ 0 w 10000"/>
              <a:gd name="connsiteY4" fmla="*/ 0 h 10419"/>
              <a:gd name="connsiteX0" fmla="*/ 0 w 10000"/>
              <a:gd name="connsiteY0" fmla="*/ 0 h 10397"/>
              <a:gd name="connsiteX1" fmla="*/ 2740 w 10000"/>
              <a:gd name="connsiteY1" fmla="*/ 10397 h 10397"/>
              <a:gd name="connsiteX2" fmla="*/ 3599 w 10000"/>
              <a:gd name="connsiteY2" fmla="*/ 10338 h 10397"/>
              <a:gd name="connsiteX3" fmla="*/ 10000 w 10000"/>
              <a:gd name="connsiteY3" fmla="*/ 54 h 10397"/>
              <a:gd name="connsiteX4" fmla="*/ 0 w 10000"/>
              <a:gd name="connsiteY4" fmla="*/ 0 h 10397"/>
              <a:gd name="connsiteX0" fmla="*/ 0 w 10614"/>
              <a:gd name="connsiteY0" fmla="*/ 0 h 10397"/>
              <a:gd name="connsiteX1" fmla="*/ 2740 w 10614"/>
              <a:gd name="connsiteY1" fmla="*/ 10397 h 10397"/>
              <a:gd name="connsiteX2" fmla="*/ 3599 w 10614"/>
              <a:gd name="connsiteY2" fmla="*/ 10338 h 10397"/>
              <a:gd name="connsiteX3" fmla="*/ 10614 w 10614"/>
              <a:gd name="connsiteY3" fmla="*/ 112 h 10397"/>
              <a:gd name="connsiteX4" fmla="*/ 0 w 10614"/>
              <a:gd name="connsiteY4" fmla="*/ 0 h 10397"/>
              <a:gd name="connsiteX0" fmla="*/ 0 w 10614"/>
              <a:gd name="connsiteY0" fmla="*/ 0 h 10397"/>
              <a:gd name="connsiteX1" fmla="*/ 2740 w 10614"/>
              <a:gd name="connsiteY1" fmla="*/ 10397 h 10397"/>
              <a:gd name="connsiteX2" fmla="*/ 3599 w 10614"/>
              <a:gd name="connsiteY2" fmla="*/ 10338 h 10397"/>
              <a:gd name="connsiteX3" fmla="*/ 10614 w 10614"/>
              <a:gd name="connsiteY3" fmla="*/ 112 h 10397"/>
              <a:gd name="connsiteX4" fmla="*/ 0 w 10614"/>
              <a:gd name="connsiteY4" fmla="*/ 0 h 10397"/>
              <a:gd name="connsiteX0" fmla="*/ 0 w 10675"/>
              <a:gd name="connsiteY0" fmla="*/ 0 h 10310"/>
              <a:gd name="connsiteX1" fmla="*/ 2801 w 10675"/>
              <a:gd name="connsiteY1" fmla="*/ 10310 h 10310"/>
              <a:gd name="connsiteX2" fmla="*/ 3660 w 10675"/>
              <a:gd name="connsiteY2" fmla="*/ 10251 h 10310"/>
              <a:gd name="connsiteX3" fmla="*/ 10675 w 10675"/>
              <a:gd name="connsiteY3" fmla="*/ 25 h 10310"/>
              <a:gd name="connsiteX4" fmla="*/ 0 w 10675"/>
              <a:gd name="connsiteY4" fmla="*/ 0 h 1031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0675" h="10310">
                <a:moveTo>
                  <a:pt x="0" y="0"/>
                </a:moveTo>
                <a:cubicBezTo>
                  <a:pt x="3109" y="3835"/>
                  <a:pt x="2511" y="6378"/>
                  <a:pt x="2801" y="10310"/>
                </a:cubicBezTo>
                <a:cubicBezTo>
                  <a:pt x="3337" y="10277"/>
                  <a:pt x="2862" y="10312"/>
                  <a:pt x="3660" y="10251"/>
                </a:cubicBezTo>
                <a:cubicBezTo>
                  <a:pt x="5139" y="5189"/>
                  <a:pt x="6996" y="3438"/>
                  <a:pt x="10675" y="25"/>
                </a:cubicBezTo>
                <a:lnTo>
                  <a:pt x="0" y="0"/>
                </a:lnTo>
                <a:close/>
              </a:path>
            </a:pathLst>
          </a:custGeom>
          <a:gradFill rotWithShape="1">
            <a:gsLst>
              <a:gs pos="75000">
                <a:srgbClr val="7BE5CA"/>
              </a:gs>
              <a:gs pos="0">
                <a:schemeClr val="accent1"/>
              </a:gs>
              <a:gs pos="100000">
                <a:schemeClr val="bg1"/>
              </a:gs>
            </a:gsLst>
            <a:lin ang="5400000" scaled="1"/>
          </a:gradFill>
          <a:ln>
            <a:noFill/>
          </a:ln>
          <a:effectLst/>
        </p:spPr>
        <p:txBody>
          <a:bodyPr/>
          <a:lstStyle/>
          <a:p>
            <a:pPr>
              <a:defRPr/>
            </a:pPr>
            <a:endParaRPr lang="en-US" sz="1800" dirty="0">
              <a:solidFill>
                <a:srgbClr val="000000"/>
              </a:solidFill>
              <a:latin typeface="Arial" charset="0"/>
              <a:ea typeface="+mn-ea"/>
            </a:endParaRPr>
          </a:p>
        </p:txBody>
      </p:sp>
      <p:grpSp>
        <p:nvGrpSpPr>
          <p:cNvPr id="63496" name="Group 4">
            <a:extLst>
              <a:ext uri="{FF2B5EF4-FFF2-40B4-BE49-F238E27FC236}">
                <a16:creationId xmlns:a16="http://schemas.microsoft.com/office/drawing/2014/main" id="{8699DD85-B0C6-E045-8436-6A97E57A6B6B}"/>
              </a:ext>
            </a:extLst>
          </p:cNvPr>
          <p:cNvGrpSpPr>
            <a:grpSpLocks/>
          </p:cNvGrpSpPr>
          <p:nvPr/>
        </p:nvGrpSpPr>
        <p:grpSpPr bwMode="auto">
          <a:xfrm>
            <a:off x="1328738" y="3152775"/>
            <a:ext cx="2317750" cy="2333625"/>
            <a:chOff x="272609" y="3015788"/>
            <a:chExt cx="2317750" cy="2333625"/>
          </a:xfrm>
        </p:grpSpPr>
        <p:sp>
          <p:nvSpPr>
            <p:cNvPr id="63710" name="Rectangle 4">
              <a:extLst>
                <a:ext uri="{FF2B5EF4-FFF2-40B4-BE49-F238E27FC236}">
                  <a16:creationId xmlns:a16="http://schemas.microsoft.com/office/drawing/2014/main" id="{2F567D16-4F29-834D-8EFC-34594574A5C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2609" y="3015788"/>
              <a:ext cx="2317750" cy="2333625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 sz="1800">
                <a:solidFill>
                  <a:srgbClr val="000000"/>
                </a:solidFill>
              </a:endParaRPr>
            </a:p>
          </p:txBody>
        </p:sp>
        <p:sp>
          <p:nvSpPr>
            <p:cNvPr id="63711" name="Oval 5">
              <a:extLst>
                <a:ext uri="{FF2B5EF4-FFF2-40B4-BE49-F238E27FC236}">
                  <a16:creationId xmlns:a16="http://schemas.microsoft.com/office/drawing/2014/main" id="{291A2B16-C537-FF4D-B4DE-EE82BF258BE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8021" y="3068176"/>
              <a:ext cx="2095500" cy="604837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 sz="1800">
                <a:solidFill>
                  <a:srgbClr val="000000"/>
                </a:solidFill>
              </a:endParaRPr>
            </a:p>
          </p:txBody>
        </p:sp>
        <p:sp>
          <p:nvSpPr>
            <p:cNvPr id="63712" name="Text Box 108">
              <a:extLst>
                <a:ext uri="{FF2B5EF4-FFF2-40B4-BE49-F238E27FC236}">
                  <a16:creationId xmlns:a16="http://schemas.microsoft.com/office/drawing/2014/main" id="{67E1677E-02C5-804F-BAD0-31153A7C054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26609" y="3225338"/>
              <a:ext cx="1863725" cy="304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 eaLnBrk="1" hangingPunct="1"/>
              <a:r>
                <a:rPr lang="en-US" altLang="en-US" sz="1400">
                  <a:solidFill>
                    <a:srgbClr val="000000"/>
                  </a:solidFill>
                </a:rPr>
                <a:t>routing algorithm</a:t>
              </a:r>
            </a:p>
          </p:txBody>
        </p:sp>
        <p:sp>
          <p:nvSpPr>
            <p:cNvPr id="63713" name="Rectangle 109">
              <a:extLst>
                <a:ext uri="{FF2B5EF4-FFF2-40B4-BE49-F238E27FC236}">
                  <a16:creationId xmlns:a16="http://schemas.microsoft.com/office/drawing/2014/main" id="{D273CAB8-6CD4-E745-A267-DAB516A1F49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1996" y="3973051"/>
              <a:ext cx="2005013" cy="1279525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 sz="1800">
                <a:solidFill>
                  <a:srgbClr val="000000"/>
                </a:solidFill>
              </a:endParaRPr>
            </a:p>
          </p:txBody>
        </p:sp>
        <p:sp>
          <p:nvSpPr>
            <p:cNvPr id="63714" name="Text Box 110">
              <a:extLst>
                <a:ext uri="{FF2B5EF4-FFF2-40B4-BE49-F238E27FC236}">
                  <a16:creationId xmlns:a16="http://schemas.microsoft.com/office/drawing/2014/main" id="{DD1106B1-FB6F-574A-A116-61BB3FBAD76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32959" y="3925426"/>
              <a:ext cx="1858962" cy="304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r>
                <a:rPr lang="en-US" altLang="en-US" sz="1400">
                  <a:solidFill>
                    <a:srgbClr val="000000"/>
                  </a:solidFill>
                </a:rPr>
                <a:t>local forwarding table</a:t>
              </a:r>
            </a:p>
          </p:txBody>
        </p:sp>
        <p:sp>
          <p:nvSpPr>
            <p:cNvPr id="63715" name="Text Box 111">
              <a:extLst>
                <a:ext uri="{FF2B5EF4-FFF2-40B4-BE49-F238E27FC236}">
                  <a16:creationId xmlns:a16="http://schemas.microsoft.com/office/drawing/2014/main" id="{C825496B-1D86-A446-BF14-1DAC8963E45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1819" y="4173076"/>
              <a:ext cx="1256515" cy="307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 eaLnBrk="1" hangingPunct="1"/>
              <a:r>
                <a:rPr lang="en-US" altLang="en-US" sz="1400" dirty="0">
                  <a:solidFill>
                    <a:srgbClr val="000000"/>
                  </a:solidFill>
                </a:rPr>
                <a:t>Network </a:t>
              </a:r>
              <a:r>
                <a:rPr lang="en-US" altLang="en-US" sz="1400" dirty="0" err="1">
                  <a:solidFill>
                    <a:srgbClr val="000000"/>
                  </a:solidFill>
                </a:rPr>
                <a:t>addr</a:t>
              </a:r>
              <a:endParaRPr lang="en-US" altLang="en-US" sz="1400" dirty="0">
                <a:solidFill>
                  <a:srgbClr val="000000"/>
                </a:solidFill>
              </a:endParaRPr>
            </a:p>
          </p:txBody>
        </p:sp>
        <p:sp>
          <p:nvSpPr>
            <p:cNvPr id="63716" name="Text Box 112">
              <a:extLst>
                <a:ext uri="{FF2B5EF4-FFF2-40B4-BE49-F238E27FC236}">
                  <a16:creationId xmlns:a16="http://schemas.microsoft.com/office/drawing/2014/main" id="{0AF79B2A-4DE6-4844-BF65-CA63B7C2ED9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82284" y="4174663"/>
              <a:ext cx="1041400" cy="304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 eaLnBrk="1" hangingPunct="1"/>
              <a:r>
                <a:rPr lang="en-US" altLang="en-US" sz="1400">
                  <a:solidFill>
                    <a:srgbClr val="000000"/>
                  </a:solidFill>
                </a:rPr>
                <a:t>output link</a:t>
              </a:r>
            </a:p>
          </p:txBody>
        </p:sp>
        <p:sp>
          <p:nvSpPr>
            <p:cNvPr id="63717" name="Line 113">
              <a:extLst>
                <a:ext uri="{FF2B5EF4-FFF2-40B4-BE49-F238E27FC236}">
                  <a16:creationId xmlns:a16="http://schemas.microsoft.com/office/drawing/2014/main" id="{C56F8694-CBEC-5D41-9791-74B66B39B6D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80709" y="4185776"/>
              <a:ext cx="7937" cy="10668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718" name="Text Box 114">
              <a:extLst>
                <a:ext uri="{FF2B5EF4-FFF2-40B4-BE49-F238E27FC236}">
                  <a16:creationId xmlns:a16="http://schemas.microsoft.com/office/drawing/2014/main" id="{08A89E8B-A47C-234F-BFC5-0F603A8A4EF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71121" y="4457238"/>
              <a:ext cx="520700" cy="8223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r" eaLnBrk="1" hangingPunct="1"/>
              <a:r>
                <a:rPr lang="en-US" altLang="en-US" sz="1200" dirty="0">
                  <a:solidFill>
                    <a:srgbClr val="000000"/>
                  </a:solidFill>
                </a:rPr>
                <a:t>0100</a:t>
              </a:r>
            </a:p>
            <a:p>
              <a:pPr algn="r" eaLnBrk="1" hangingPunct="1"/>
              <a:r>
                <a:rPr lang="en-US" altLang="en-US" sz="1200" dirty="0">
                  <a:solidFill>
                    <a:srgbClr val="000000"/>
                  </a:solidFill>
                </a:rPr>
                <a:t>0101</a:t>
              </a:r>
            </a:p>
            <a:p>
              <a:pPr algn="r" eaLnBrk="1" hangingPunct="1"/>
              <a:r>
                <a:rPr lang="en-US" altLang="en-US" sz="1200" dirty="0">
                  <a:solidFill>
                    <a:srgbClr val="000000"/>
                  </a:solidFill>
                </a:rPr>
                <a:t>0111</a:t>
              </a:r>
            </a:p>
            <a:p>
              <a:pPr algn="r" eaLnBrk="1" hangingPunct="1"/>
              <a:r>
                <a:rPr lang="en-US" altLang="en-US" sz="1200" dirty="0">
                  <a:solidFill>
                    <a:srgbClr val="000000"/>
                  </a:solidFill>
                </a:rPr>
                <a:t>1001</a:t>
              </a:r>
            </a:p>
          </p:txBody>
        </p:sp>
        <p:sp>
          <p:nvSpPr>
            <p:cNvPr id="63719" name="Text Box 115">
              <a:extLst>
                <a:ext uri="{FF2B5EF4-FFF2-40B4-BE49-F238E27FC236}">
                  <a16:creationId xmlns:a16="http://schemas.microsoft.com/office/drawing/2014/main" id="{9D08B26A-76BD-6445-9FFD-7E6AF92D14E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96584" y="4457238"/>
              <a:ext cx="268287" cy="8223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 eaLnBrk="1" hangingPunct="1"/>
              <a:r>
                <a:rPr lang="en-US" altLang="en-US" sz="1200">
                  <a:solidFill>
                    <a:srgbClr val="000000"/>
                  </a:solidFill>
                </a:rPr>
                <a:t>3</a:t>
              </a:r>
            </a:p>
            <a:p>
              <a:pPr algn="ctr" eaLnBrk="1" hangingPunct="1"/>
              <a:r>
                <a:rPr lang="en-US" altLang="en-US" sz="1200">
                  <a:solidFill>
                    <a:srgbClr val="000000"/>
                  </a:solidFill>
                </a:rPr>
                <a:t>2</a:t>
              </a:r>
            </a:p>
            <a:p>
              <a:pPr algn="ctr" eaLnBrk="1" hangingPunct="1"/>
              <a:r>
                <a:rPr lang="en-US" altLang="en-US" sz="1200">
                  <a:solidFill>
                    <a:srgbClr val="000000"/>
                  </a:solidFill>
                </a:rPr>
                <a:t>2</a:t>
              </a:r>
            </a:p>
            <a:p>
              <a:pPr algn="ctr" eaLnBrk="1" hangingPunct="1"/>
              <a:r>
                <a:rPr lang="en-US" altLang="en-US" sz="1200">
                  <a:solidFill>
                    <a:srgbClr val="000000"/>
                  </a:solidFill>
                </a:rPr>
                <a:t>1</a:t>
              </a:r>
            </a:p>
          </p:txBody>
        </p:sp>
        <p:sp>
          <p:nvSpPr>
            <p:cNvPr id="63720" name="Line 116">
              <a:extLst>
                <a:ext uri="{FF2B5EF4-FFF2-40B4-BE49-F238E27FC236}">
                  <a16:creationId xmlns:a16="http://schemas.microsoft.com/office/drawing/2014/main" id="{D79F54FB-5AC1-3349-BBE1-EB633C6F2A1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1996" y="4442951"/>
              <a:ext cx="20066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721" name="Line 117">
              <a:extLst>
                <a:ext uri="{FF2B5EF4-FFF2-40B4-BE49-F238E27FC236}">
                  <a16:creationId xmlns:a16="http://schemas.microsoft.com/office/drawing/2014/main" id="{973D8001-44F5-5840-B350-8000160D799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4059" y="4195301"/>
              <a:ext cx="20066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722" name="AutoShape 118">
              <a:extLst>
                <a:ext uri="{FF2B5EF4-FFF2-40B4-BE49-F238E27FC236}">
                  <a16:creationId xmlns:a16="http://schemas.microsoft.com/office/drawing/2014/main" id="{D6155499-6C68-E34E-A1D5-A22F458360EC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5400000">
              <a:off x="1350521" y="3680951"/>
              <a:ext cx="241300" cy="273050"/>
            </a:xfrm>
            <a:prstGeom prst="rightArrow">
              <a:avLst>
                <a:gd name="adj1" fmla="val 51167"/>
                <a:gd name="adj2" fmla="val 39736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 sz="1800">
                <a:solidFill>
                  <a:srgbClr val="000000"/>
                </a:solidFill>
              </a:endParaRPr>
            </a:p>
          </p:txBody>
        </p:sp>
      </p:grpSp>
      <p:grpSp>
        <p:nvGrpSpPr>
          <p:cNvPr id="63497" name="Group 3">
            <a:extLst>
              <a:ext uri="{FF2B5EF4-FFF2-40B4-BE49-F238E27FC236}">
                <a16:creationId xmlns:a16="http://schemas.microsoft.com/office/drawing/2014/main" id="{92C7214B-8D46-6A4A-8170-AE587801EEEF}"/>
              </a:ext>
            </a:extLst>
          </p:cNvPr>
          <p:cNvGrpSpPr>
            <a:grpSpLocks/>
          </p:cNvGrpSpPr>
          <p:nvPr/>
        </p:nvGrpSpPr>
        <p:grpSpPr bwMode="auto">
          <a:xfrm>
            <a:off x="2749550" y="3632200"/>
            <a:ext cx="5195888" cy="2989263"/>
            <a:chOff x="1638346" y="3641726"/>
            <a:chExt cx="5194254" cy="2989731"/>
          </a:xfrm>
        </p:grpSpPr>
        <p:sp>
          <p:nvSpPr>
            <p:cNvPr id="63560" name="Freeform 2">
              <a:extLst>
                <a:ext uri="{FF2B5EF4-FFF2-40B4-BE49-F238E27FC236}">
                  <a16:creationId xmlns:a16="http://schemas.microsoft.com/office/drawing/2014/main" id="{DFC1D6BA-595C-504A-94C6-1E102E1B8ACF}"/>
                </a:ext>
              </a:extLst>
            </p:cNvPr>
            <p:cNvSpPr>
              <a:spLocks/>
            </p:cNvSpPr>
            <p:nvPr/>
          </p:nvSpPr>
          <p:spPr bwMode="auto">
            <a:xfrm>
              <a:off x="3894138" y="4260851"/>
              <a:ext cx="2847975" cy="1481138"/>
            </a:xfrm>
            <a:custGeom>
              <a:avLst/>
              <a:gdLst>
                <a:gd name="T0" fmla="*/ 2147483647 w 1794"/>
                <a:gd name="T1" fmla="*/ 2147483647 h 933"/>
                <a:gd name="T2" fmla="*/ 2147483647 w 1794"/>
                <a:gd name="T3" fmla="*/ 2147483647 h 933"/>
                <a:gd name="T4" fmla="*/ 2147483647 w 1794"/>
                <a:gd name="T5" fmla="*/ 2147483647 h 933"/>
                <a:gd name="T6" fmla="*/ 2147483647 w 1794"/>
                <a:gd name="T7" fmla="*/ 2147483647 h 933"/>
                <a:gd name="T8" fmla="*/ 2147483647 w 1794"/>
                <a:gd name="T9" fmla="*/ 2147483647 h 933"/>
                <a:gd name="T10" fmla="*/ 2147483647 w 1794"/>
                <a:gd name="T11" fmla="*/ 2147483647 h 933"/>
                <a:gd name="T12" fmla="*/ 2147483647 w 1794"/>
                <a:gd name="T13" fmla="*/ 2147483647 h 933"/>
                <a:gd name="T14" fmla="*/ 2147483647 w 1794"/>
                <a:gd name="T15" fmla="*/ 2147483647 h 933"/>
                <a:gd name="T16" fmla="*/ 2147483647 w 1794"/>
                <a:gd name="T17" fmla="*/ 2147483647 h 933"/>
                <a:gd name="T18" fmla="*/ 2147483647 w 1794"/>
                <a:gd name="T19" fmla="*/ 2147483647 h 933"/>
                <a:gd name="T20" fmla="*/ 2147483647 w 1794"/>
                <a:gd name="T21" fmla="*/ 2147483647 h 933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794"/>
                <a:gd name="T34" fmla="*/ 0 h 933"/>
                <a:gd name="T35" fmla="*/ 1794 w 1794"/>
                <a:gd name="T36" fmla="*/ 933 h 933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794" h="933">
                  <a:moveTo>
                    <a:pt x="6" y="483"/>
                  </a:moveTo>
                  <a:cubicBezTo>
                    <a:pt x="0" y="365"/>
                    <a:pt x="16" y="189"/>
                    <a:pt x="108" y="125"/>
                  </a:cubicBezTo>
                  <a:cubicBezTo>
                    <a:pt x="200" y="61"/>
                    <a:pt x="389" y="116"/>
                    <a:pt x="559" y="100"/>
                  </a:cubicBezTo>
                  <a:cubicBezTo>
                    <a:pt x="729" y="84"/>
                    <a:pt x="935" y="0"/>
                    <a:pt x="1128" y="29"/>
                  </a:cubicBezTo>
                  <a:cubicBezTo>
                    <a:pt x="1321" y="58"/>
                    <a:pt x="1638" y="142"/>
                    <a:pt x="1716" y="275"/>
                  </a:cubicBezTo>
                  <a:cubicBezTo>
                    <a:pt x="1794" y="408"/>
                    <a:pt x="1652" y="721"/>
                    <a:pt x="1596" y="827"/>
                  </a:cubicBezTo>
                  <a:cubicBezTo>
                    <a:pt x="1540" y="933"/>
                    <a:pt x="1506" y="894"/>
                    <a:pt x="1380" y="911"/>
                  </a:cubicBezTo>
                  <a:cubicBezTo>
                    <a:pt x="1254" y="928"/>
                    <a:pt x="1001" y="929"/>
                    <a:pt x="840" y="929"/>
                  </a:cubicBezTo>
                  <a:cubicBezTo>
                    <a:pt x="679" y="929"/>
                    <a:pt x="530" y="927"/>
                    <a:pt x="414" y="911"/>
                  </a:cubicBezTo>
                  <a:cubicBezTo>
                    <a:pt x="298" y="895"/>
                    <a:pt x="211" y="903"/>
                    <a:pt x="143" y="832"/>
                  </a:cubicBezTo>
                  <a:cubicBezTo>
                    <a:pt x="75" y="761"/>
                    <a:pt x="4" y="624"/>
                    <a:pt x="6" y="483"/>
                  </a:cubicBezTo>
                  <a:close/>
                </a:path>
              </a:pathLst>
            </a:custGeom>
            <a:solidFill>
              <a:srgbClr val="66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3561" name="Freeform 6">
              <a:extLst>
                <a:ext uri="{FF2B5EF4-FFF2-40B4-BE49-F238E27FC236}">
                  <a16:creationId xmlns:a16="http://schemas.microsoft.com/office/drawing/2014/main" id="{175AFA2A-FACC-0046-B1B5-87408DE4A60F}"/>
                </a:ext>
              </a:extLst>
            </p:cNvPr>
            <p:cNvSpPr>
              <a:spLocks/>
            </p:cNvSpPr>
            <p:nvPr/>
          </p:nvSpPr>
          <p:spPr bwMode="auto">
            <a:xfrm>
              <a:off x="4532313" y="4564063"/>
              <a:ext cx="542925" cy="295275"/>
            </a:xfrm>
            <a:custGeom>
              <a:avLst/>
              <a:gdLst>
                <a:gd name="T0" fmla="*/ 0 w 342"/>
                <a:gd name="T1" fmla="*/ 2147483647 h 186"/>
                <a:gd name="T2" fmla="*/ 2147483647 w 342"/>
                <a:gd name="T3" fmla="*/ 0 h 186"/>
                <a:gd name="T4" fmla="*/ 0 60000 65536"/>
                <a:gd name="T5" fmla="*/ 0 60000 65536"/>
                <a:gd name="T6" fmla="*/ 0 w 342"/>
                <a:gd name="T7" fmla="*/ 0 h 186"/>
                <a:gd name="T8" fmla="*/ 342 w 342"/>
                <a:gd name="T9" fmla="*/ 186 h 18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342" h="186">
                  <a:moveTo>
                    <a:pt x="0" y="186"/>
                  </a:moveTo>
                  <a:lnTo>
                    <a:pt x="342" y="0"/>
                  </a:lnTo>
                </a:path>
              </a:pathLst>
            </a:cu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63562" name="Group 7">
              <a:extLst>
                <a:ext uri="{FF2B5EF4-FFF2-40B4-BE49-F238E27FC236}">
                  <a16:creationId xmlns:a16="http://schemas.microsoft.com/office/drawing/2014/main" id="{76A4533C-B0D7-9141-97D5-C6FA622E637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038600" y="4738688"/>
              <a:ext cx="501650" cy="233363"/>
              <a:chOff x="3600" y="219"/>
              <a:chExt cx="360" cy="175"/>
            </a:xfrm>
          </p:grpSpPr>
          <p:sp>
            <p:nvSpPr>
              <p:cNvPr id="63697" name="Oval 8">
                <a:extLst>
                  <a:ext uri="{FF2B5EF4-FFF2-40B4-BE49-F238E27FC236}">
                    <a16:creationId xmlns:a16="http://schemas.microsoft.com/office/drawing/2014/main" id="{8EFFB005-7731-0A48-893F-B3B3CE641A7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605" y="298"/>
                <a:ext cx="355" cy="96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63698" name="Line 9">
                <a:extLst>
                  <a:ext uri="{FF2B5EF4-FFF2-40B4-BE49-F238E27FC236}">
                    <a16:creationId xmlns:a16="http://schemas.microsoft.com/office/drawing/2014/main" id="{FAF83972-56BA-1843-BABF-8B1699000DB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605" y="289"/>
                <a:ext cx="0" cy="6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3699" name="Line 10">
                <a:extLst>
                  <a:ext uri="{FF2B5EF4-FFF2-40B4-BE49-F238E27FC236}">
                    <a16:creationId xmlns:a16="http://schemas.microsoft.com/office/drawing/2014/main" id="{6ADA2BF1-B484-F645-AFF1-06D621DBC44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960" y="289"/>
                <a:ext cx="0" cy="6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3700" name="Rectangle 11">
                <a:extLst>
                  <a:ext uri="{FF2B5EF4-FFF2-40B4-BE49-F238E27FC236}">
                    <a16:creationId xmlns:a16="http://schemas.microsoft.com/office/drawing/2014/main" id="{1E134256-505D-BB48-89A0-75B63737027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605" y="289"/>
                <a:ext cx="352" cy="58"/>
              </a:xfrm>
              <a:prstGeom prst="rect">
                <a:avLst/>
              </a:prstGeom>
              <a:solidFill>
                <a:schemeClr val="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/>
                <a:endParaRPr lang="en-US" altLang="en-US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63701" name="Oval 12">
                <a:extLst>
                  <a:ext uri="{FF2B5EF4-FFF2-40B4-BE49-F238E27FC236}">
                    <a16:creationId xmlns:a16="http://schemas.microsoft.com/office/drawing/2014/main" id="{813BA817-C4F7-C64C-8063-22135585BC1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603" y="219"/>
                <a:ext cx="354" cy="113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 sz="1800">
                  <a:solidFill>
                    <a:srgbClr val="000000"/>
                  </a:solidFill>
                </a:endParaRPr>
              </a:p>
            </p:txBody>
          </p:sp>
          <p:grpSp>
            <p:nvGrpSpPr>
              <p:cNvPr id="63702" name="Group 13">
                <a:extLst>
                  <a:ext uri="{FF2B5EF4-FFF2-40B4-BE49-F238E27FC236}">
                    <a16:creationId xmlns:a16="http://schemas.microsoft.com/office/drawing/2014/main" id="{C1C4D8F4-E847-E64C-83AB-40404D79BED0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686" y="244"/>
                <a:ext cx="177" cy="66"/>
                <a:chOff x="2848" y="848"/>
                <a:chExt cx="140" cy="98"/>
              </a:xfrm>
            </p:grpSpPr>
            <p:sp>
              <p:nvSpPr>
                <p:cNvPr id="63707" name="Line 14">
                  <a:extLst>
                    <a:ext uri="{FF2B5EF4-FFF2-40B4-BE49-F238E27FC236}">
                      <a16:creationId xmlns:a16="http://schemas.microsoft.com/office/drawing/2014/main" id="{125F1D16-E099-A344-9DEC-86C10E2220FE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63708" name="Line 15">
                  <a:extLst>
                    <a:ext uri="{FF2B5EF4-FFF2-40B4-BE49-F238E27FC236}">
                      <a16:creationId xmlns:a16="http://schemas.microsoft.com/office/drawing/2014/main" id="{FC0D1910-45D4-E944-8B5D-1236FB2B257B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944" y="942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63709" name="Line 16">
                  <a:extLst>
                    <a:ext uri="{FF2B5EF4-FFF2-40B4-BE49-F238E27FC236}">
                      <a16:creationId xmlns:a16="http://schemas.microsoft.com/office/drawing/2014/main" id="{6C53445E-C836-9340-A45C-DDCCF76C008C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4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63703" name="Group 17">
                <a:extLst>
                  <a:ext uri="{FF2B5EF4-FFF2-40B4-BE49-F238E27FC236}">
                    <a16:creationId xmlns:a16="http://schemas.microsoft.com/office/drawing/2014/main" id="{B0E6D828-1F38-2548-B939-8A5229F6C8D4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 flipV="1">
                <a:off x="3686" y="243"/>
                <a:ext cx="177" cy="66"/>
                <a:chOff x="2848" y="848"/>
                <a:chExt cx="140" cy="98"/>
              </a:xfrm>
            </p:grpSpPr>
            <p:sp>
              <p:nvSpPr>
                <p:cNvPr id="63704" name="Line 18">
                  <a:extLst>
                    <a:ext uri="{FF2B5EF4-FFF2-40B4-BE49-F238E27FC236}">
                      <a16:creationId xmlns:a16="http://schemas.microsoft.com/office/drawing/2014/main" id="{6382C5DD-EC68-424A-AF37-4B5AD145E723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2848" y="846"/>
                  <a:ext cx="50" cy="4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63705" name="Line 19">
                  <a:extLst>
                    <a:ext uri="{FF2B5EF4-FFF2-40B4-BE49-F238E27FC236}">
                      <a16:creationId xmlns:a16="http://schemas.microsoft.com/office/drawing/2014/main" id="{DA3D10E8-77BA-EE4E-B9FC-7F9CAC8D13FC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63706" name="Line 20">
                  <a:extLst>
                    <a:ext uri="{FF2B5EF4-FFF2-40B4-BE49-F238E27FC236}">
                      <a16:creationId xmlns:a16="http://schemas.microsoft.com/office/drawing/2014/main" id="{AB9B0B28-D09A-4A4D-ADFF-4977872744D7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894" y="849"/>
                  <a:ext cx="52" cy="97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</p:grpSp>
        <p:grpSp>
          <p:nvGrpSpPr>
            <p:cNvPr id="63563" name="Group 21">
              <a:extLst>
                <a:ext uri="{FF2B5EF4-FFF2-40B4-BE49-F238E27FC236}">
                  <a16:creationId xmlns:a16="http://schemas.microsoft.com/office/drawing/2014/main" id="{77D9A3D5-C333-2842-A01F-8592B18C627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391025" y="5376863"/>
              <a:ext cx="501650" cy="233363"/>
              <a:chOff x="3600" y="219"/>
              <a:chExt cx="360" cy="175"/>
            </a:xfrm>
          </p:grpSpPr>
          <p:sp>
            <p:nvSpPr>
              <p:cNvPr id="63684" name="Oval 22">
                <a:extLst>
                  <a:ext uri="{FF2B5EF4-FFF2-40B4-BE49-F238E27FC236}">
                    <a16:creationId xmlns:a16="http://schemas.microsoft.com/office/drawing/2014/main" id="{3B94A791-7F0C-BB4D-9EF5-1E8551B05B1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605" y="298"/>
                <a:ext cx="355" cy="96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63685" name="Line 23">
                <a:extLst>
                  <a:ext uri="{FF2B5EF4-FFF2-40B4-BE49-F238E27FC236}">
                    <a16:creationId xmlns:a16="http://schemas.microsoft.com/office/drawing/2014/main" id="{02F991D9-ED5A-1343-884D-F4E57BEE650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605" y="289"/>
                <a:ext cx="0" cy="6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3686" name="Line 24">
                <a:extLst>
                  <a:ext uri="{FF2B5EF4-FFF2-40B4-BE49-F238E27FC236}">
                    <a16:creationId xmlns:a16="http://schemas.microsoft.com/office/drawing/2014/main" id="{3318588E-A2B9-644C-A3FE-26295DF7AF5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960" y="289"/>
                <a:ext cx="0" cy="6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3687" name="Rectangle 25">
                <a:extLst>
                  <a:ext uri="{FF2B5EF4-FFF2-40B4-BE49-F238E27FC236}">
                    <a16:creationId xmlns:a16="http://schemas.microsoft.com/office/drawing/2014/main" id="{3AB3DBF9-9B3C-544E-B34C-43F4CE6CE50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605" y="289"/>
                <a:ext cx="352" cy="58"/>
              </a:xfrm>
              <a:prstGeom prst="rect">
                <a:avLst/>
              </a:prstGeom>
              <a:solidFill>
                <a:schemeClr val="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/>
                <a:endParaRPr lang="en-US" altLang="en-US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63688" name="Oval 26">
                <a:extLst>
                  <a:ext uri="{FF2B5EF4-FFF2-40B4-BE49-F238E27FC236}">
                    <a16:creationId xmlns:a16="http://schemas.microsoft.com/office/drawing/2014/main" id="{F444BCAB-9F62-E849-A468-AC1EFF83CA9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600" y="219"/>
                <a:ext cx="355" cy="113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 sz="1800">
                  <a:solidFill>
                    <a:srgbClr val="000000"/>
                  </a:solidFill>
                </a:endParaRPr>
              </a:p>
            </p:txBody>
          </p:sp>
          <p:grpSp>
            <p:nvGrpSpPr>
              <p:cNvPr id="63689" name="Group 27">
                <a:extLst>
                  <a:ext uri="{FF2B5EF4-FFF2-40B4-BE49-F238E27FC236}">
                    <a16:creationId xmlns:a16="http://schemas.microsoft.com/office/drawing/2014/main" id="{FB6E4FD4-531C-8E48-B4C7-F7B385643CC2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686" y="244"/>
                <a:ext cx="177" cy="66"/>
                <a:chOff x="2848" y="848"/>
                <a:chExt cx="140" cy="98"/>
              </a:xfrm>
            </p:grpSpPr>
            <p:sp>
              <p:nvSpPr>
                <p:cNvPr id="63694" name="Line 28">
                  <a:extLst>
                    <a:ext uri="{FF2B5EF4-FFF2-40B4-BE49-F238E27FC236}">
                      <a16:creationId xmlns:a16="http://schemas.microsoft.com/office/drawing/2014/main" id="{D6277C4F-F510-C24F-8570-58AB51A9EE3F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63695" name="Line 29">
                  <a:extLst>
                    <a:ext uri="{FF2B5EF4-FFF2-40B4-BE49-F238E27FC236}">
                      <a16:creationId xmlns:a16="http://schemas.microsoft.com/office/drawing/2014/main" id="{363CD475-A728-5B48-9457-5D17550928DD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944" y="942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63696" name="Line 30">
                  <a:extLst>
                    <a:ext uri="{FF2B5EF4-FFF2-40B4-BE49-F238E27FC236}">
                      <a16:creationId xmlns:a16="http://schemas.microsoft.com/office/drawing/2014/main" id="{ED536735-4FAF-4F48-8A0D-EC540FB92BA8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4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63690" name="Group 31">
                <a:extLst>
                  <a:ext uri="{FF2B5EF4-FFF2-40B4-BE49-F238E27FC236}">
                    <a16:creationId xmlns:a16="http://schemas.microsoft.com/office/drawing/2014/main" id="{C99409A2-679F-6F44-AAEE-8F4D2C1746D2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 flipV="1">
                <a:off x="3686" y="243"/>
                <a:ext cx="177" cy="66"/>
                <a:chOff x="2848" y="848"/>
                <a:chExt cx="140" cy="98"/>
              </a:xfrm>
            </p:grpSpPr>
            <p:sp>
              <p:nvSpPr>
                <p:cNvPr id="63691" name="Line 32">
                  <a:extLst>
                    <a:ext uri="{FF2B5EF4-FFF2-40B4-BE49-F238E27FC236}">
                      <a16:creationId xmlns:a16="http://schemas.microsoft.com/office/drawing/2014/main" id="{6A87169C-CC73-C545-9A24-28A2BBC371E4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2848" y="846"/>
                  <a:ext cx="50" cy="4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63692" name="Line 33">
                  <a:extLst>
                    <a:ext uri="{FF2B5EF4-FFF2-40B4-BE49-F238E27FC236}">
                      <a16:creationId xmlns:a16="http://schemas.microsoft.com/office/drawing/2014/main" id="{87A43CDF-A903-AA47-904B-E6F5F85EC34A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63693" name="Line 34">
                  <a:extLst>
                    <a:ext uri="{FF2B5EF4-FFF2-40B4-BE49-F238E27FC236}">
                      <a16:creationId xmlns:a16="http://schemas.microsoft.com/office/drawing/2014/main" id="{2FE9FF45-2AEB-C447-94D8-04C5769C65A2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894" y="849"/>
                  <a:ext cx="52" cy="97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</p:grpSp>
        <p:grpSp>
          <p:nvGrpSpPr>
            <p:cNvPr id="63564" name="Group 35">
              <a:extLst>
                <a:ext uri="{FF2B5EF4-FFF2-40B4-BE49-F238E27FC236}">
                  <a16:creationId xmlns:a16="http://schemas.microsoft.com/office/drawing/2014/main" id="{47D65583-33E0-9040-A767-3EB89000132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065713" y="4433888"/>
              <a:ext cx="501650" cy="233363"/>
              <a:chOff x="3600" y="219"/>
              <a:chExt cx="360" cy="175"/>
            </a:xfrm>
          </p:grpSpPr>
          <p:sp>
            <p:nvSpPr>
              <p:cNvPr id="63671" name="Oval 36">
                <a:extLst>
                  <a:ext uri="{FF2B5EF4-FFF2-40B4-BE49-F238E27FC236}">
                    <a16:creationId xmlns:a16="http://schemas.microsoft.com/office/drawing/2014/main" id="{FA5E4C1A-5562-F847-BA68-012E2216A4A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605" y="298"/>
                <a:ext cx="355" cy="96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63672" name="Line 37">
                <a:extLst>
                  <a:ext uri="{FF2B5EF4-FFF2-40B4-BE49-F238E27FC236}">
                    <a16:creationId xmlns:a16="http://schemas.microsoft.com/office/drawing/2014/main" id="{72FB2E69-7D2E-7546-81DF-FF3EEFF559A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605" y="289"/>
                <a:ext cx="0" cy="6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3673" name="Line 38">
                <a:extLst>
                  <a:ext uri="{FF2B5EF4-FFF2-40B4-BE49-F238E27FC236}">
                    <a16:creationId xmlns:a16="http://schemas.microsoft.com/office/drawing/2014/main" id="{CDEDD5FF-119F-1145-B8CB-C2C687F4F9D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960" y="289"/>
                <a:ext cx="0" cy="6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3674" name="Rectangle 39">
                <a:extLst>
                  <a:ext uri="{FF2B5EF4-FFF2-40B4-BE49-F238E27FC236}">
                    <a16:creationId xmlns:a16="http://schemas.microsoft.com/office/drawing/2014/main" id="{133C1618-F3CD-6D45-854A-E9E6B98E9AF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605" y="289"/>
                <a:ext cx="352" cy="58"/>
              </a:xfrm>
              <a:prstGeom prst="rect">
                <a:avLst/>
              </a:prstGeom>
              <a:solidFill>
                <a:schemeClr val="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/>
                <a:endParaRPr lang="en-US" altLang="en-US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63675" name="Oval 40">
                <a:extLst>
                  <a:ext uri="{FF2B5EF4-FFF2-40B4-BE49-F238E27FC236}">
                    <a16:creationId xmlns:a16="http://schemas.microsoft.com/office/drawing/2014/main" id="{715CCCFB-2789-B84E-9A52-63CB8CD40D2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600" y="219"/>
                <a:ext cx="355" cy="113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 sz="1800">
                  <a:solidFill>
                    <a:srgbClr val="000000"/>
                  </a:solidFill>
                </a:endParaRPr>
              </a:p>
            </p:txBody>
          </p:sp>
          <p:grpSp>
            <p:nvGrpSpPr>
              <p:cNvPr id="63676" name="Group 41">
                <a:extLst>
                  <a:ext uri="{FF2B5EF4-FFF2-40B4-BE49-F238E27FC236}">
                    <a16:creationId xmlns:a16="http://schemas.microsoft.com/office/drawing/2014/main" id="{B97986AD-9C7C-F140-B3E4-4FA62DBACF4C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686" y="244"/>
                <a:ext cx="177" cy="66"/>
                <a:chOff x="2848" y="848"/>
                <a:chExt cx="140" cy="98"/>
              </a:xfrm>
            </p:grpSpPr>
            <p:sp>
              <p:nvSpPr>
                <p:cNvPr id="63681" name="Line 42">
                  <a:extLst>
                    <a:ext uri="{FF2B5EF4-FFF2-40B4-BE49-F238E27FC236}">
                      <a16:creationId xmlns:a16="http://schemas.microsoft.com/office/drawing/2014/main" id="{DCB7CF7A-A392-E34F-B4A7-6600AAF21484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63682" name="Line 43">
                  <a:extLst>
                    <a:ext uri="{FF2B5EF4-FFF2-40B4-BE49-F238E27FC236}">
                      <a16:creationId xmlns:a16="http://schemas.microsoft.com/office/drawing/2014/main" id="{B1F9948F-1FFB-F04F-8A39-FAA8999F6919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944" y="942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63683" name="Line 44">
                  <a:extLst>
                    <a:ext uri="{FF2B5EF4-FFF2-40B4-BE49-F238E27FC236}">
                      <a16:creationId xmlns:a16="http://schemas.microsoft.com/office/drawing/2014/main" id="{7220A2B8-D20B-2A46-A283-F7F3668AB5F0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4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63677" name="Group 45">
                <a:extLst>
                  <a:ext uri="{FF2B5EF4-FFF2-40B4-BE49-F238E27FC236}">
                    <a16:creationId xmlns:a16="http://schemas.microsoft.com/office/drawing/2014/main" id="{ACAFEBF5-E1A4-2B44-851B-EAFEE7675C78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 flipV="1">
                <a:off x="3686" y="243"/>
                <a:ext cx="177" cy="66"/>
                <a:chOff x="2848" y="848"/>
                <a:chExt cx="140" cy="98"/>
              </a:xfrm>
            </p:grpSpPr>
            <p:sp>
              <p:nvSpPr>
                <p:cNvPr id="63678" name="Line 46">
                  <a:extLst>
                    <a:ext uri="{FF2B5EF4-FFF2-40B4-BE49-F238E27FC236}">
                      <a16:creationId xmlns:a16="http://schemas.microsoft.com/office/drawing/2014/main" id="{AE4F03AD-0B92-104D-B0A9-065970966F2F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2848" y="846"/>
                  <a:ext cx="50" cy="4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63679" name="Line 47">
                  <a:extLst>
                    <a:ext uri="{FF2B5EF4-FFF2-40B4-BE49-F238E27FC236}">
                      <a16:creationId xmlns:a16="http://schemas.microsoft.com/office/drawing/2014/main" id="{7167EBC1-4C3B-984E-B8E2-698CE0FC8866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63680" name="Line 48">
                  <a:extLst>
                    <a:ext uri="{FF2B5EF4-FFF2-40B4-BE49-F238E27FC236}">
                      <a16:creationId xmlns:a16="http://schemas.microsoft.com/office/drawing/2014/main" id="{82EE12AE-F5F8-D345-853A-736EB7CFF89E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894" y="849"/>
                  <a:ext cx="52" cy="97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</p:grpSp>
        <p:grpSp>
          <p:nvGrpSpPr>
            <p:cNvPr id="63565" name="Group 49">
              <a:extLst>
                <a:ext uri="{FF2B5EF4-FFF2-40B4-BE49-F238E27FC236}">
                  <a16:creationId xmlns:a16="http://schemas.microsoft.com/office/drawing/2014/main" id="{449335CE-835F-CF46-A375-B4139830E1D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987925" y="5099051"/>
              <a:ext cx="500063" cy="233363"/>
              <a:chOff x="3600" y="219"/>
              <a:chExt cx="360" cy="175"/>
            </a:xfrm>
          </p:grpSpPr>
          <p:sp>
            <p:nvSpPr>
              <p:cNvPr id="63658" name="Oval 50">
                <a:extLst>
                  <a:ext uri="{FF2B5EF4-FFF2-40B4-BE49-F238E27FC236}">
                    <a16:creationId xmlns:a16="http://schemas.microsoft.com/office/drawing/2014/main" id="{505AEA72-460D-414C-867E-D571A5A396B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605" y="298"/>
                <a:ext cx="355" cy="96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63659" name="Line 51">
                <a:extLst>
                  <a:ext uri="{FF2B5EF4-FFF2-40B4-BE49-F238E27FC236}">
                    <a16:creationId xmlns:a16="http://schemas.microsoft.com/office/drawing/2014/main" id="{62F68185-CFC5-124F-B678-97ED602A4E3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605" y="289"/>
                <a:ext cx="0" cy="6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3660" name="Line 52">
                <a:extLst>
                  <a:ext uri="{FF2B5EF4-FFF2-40B4-BE49-F238E27FC236}">
                    <a16:creationId xmlns:a16="http://schemas.microsoft.com/office/drawing/2014/main" id="{73057B4E-F865-194C-98BE-A7087A65EC4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960" y="289"/>
                <a:ext cx="0" cy="6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3661" name="Rectangle 53">
                <a:extLst>
                  <a:ext uri="{FF2B5EF4-FFF2-40B4-BE49-F238E27FC236}">
                    <a16:creationId xmlns:a16="http://schemas.microsoft.com/office/drawing/2014/main" id="{946C6A21-BB8E-2D41-A659-7FDF1210F22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605" y="289"/>
                <a:ext cx="352" cy="58"/>
              </a:xfrm>
              <a:prstGeom prst="rect">
                <a:avLst/>
              </a:prstGeom>
              <a:solidFill>
                <a:schemeClr val="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/>
                <a:endParaRPr lang="en-US" altLang="en-US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63662" name="Oval 54">
                <a:extLst>
                  <a:ext uri="{FF2B5EF4-FFF2-40B4-BE49-F238E27FC236}">
                    <a16:creationId xmlns:a16="http://schemas.microsoft.com/office/drawing/2014/main" id="{CCC2187C-E787-E24D-BFEB-878F4AAE75F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600" y="219"/>
                <a:ext cx="356" cy="113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 sz="1800">
                  <a:solidFill>
                    <a:srgbClr val="000000"/>
                  </a:solidFill>
                </a:endParaRPr>
              </a:p>
            </p:txBody>
          </p:sp>
          <p:grpSp>
            <p:nvGrpSpPr>
              <p:cNvPr id="63663" name="Group 55">
                <a:extLst>
                  <a:ext uri="{FF2B5EF4-FFF2-40B4-BE49-F238E27FC236}">
                    <a16:creationId xmlns:a16="http://schemas.microsoft.com/office/drawing/2014/main" id="{1A3DAB09-8263-8C4D-9DB6-51DBAC2E95AD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686" y="244"/>
                <a:ext cx="177" cy="66"/>
                <a:chOff x="2848" y="848"/>
                <a:chExt cx="140" cy="98"/>
              </a:xfrm>
            </p:grpSpPr>
            <p:sp>
              <p:nvSpPr>
                <p:cNvPr id="63668" name="Line 56">
                  <a:extLst>
                    <a:ext uri="{FF2B5EF4-FFF2-40B4-BE49-F238E27FC236}">
                      <a16:creationId xmlns:a16="http://schemas.microsoft.com/office/drawing/2014/main" id="{9CAEE7C3-71D3-8D40-806E-9F93AE265D51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63669" name="Line 57">
                  <a:extLst>
                    <a:ext uri="{FF2B5EF4-FFF2-40B4-BE49-F238E27FC236}">
                      <a16:creationId xmlns:a16="http://schemas.microsoft.com/office/drawing/2014/main" id="{4B08E70D-7295-D24D-9A36-E8ADEAE3C6D1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944" y="942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63670" name="Line 58">
                  <a:extLst>
                    <a:ext uri="{FF2B5EF4-FFF2-40B4-BE49-F238E27FC236}">
                      <a16:creationId xmlns:a16="http://schemas.microsoft.com/office/drawing/2014/main" id="{616B1E97-EE9D-B348-9F75-C2E039EB7F63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4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63664" name="Group 59">
                <a:extLst>
                  <a:ext uri="{FF2B5EF4-FFF2-40B4-BE49-F238E27FC236}">
                    <a16:creationId xmlns:a16="http://schemas.microsoft.com/office/drawing/2014/main" id="{33B4C1D7-85B0-3042-BCF9-DF21FCF8D978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 flipV="1">
                <a:off x="3686" y="243"/>
                <a:ext cx="177" cy="66"/>
                <a:chOff x="2848" y="848"/>
                <a:chExt cx="140" cy="98"/>
              </a:xfrm>
            </p:grpSpPr>
            <p:sp>
              <p:nvSpPr>
                <p:cNvPr id="63665" name="Line 60">
                  <a:extLst>
                    <a:ext uri="{FF2B5EF4-FFF2-40B4-BE49-F238E27FC236}">
                      <a16:creationId xmlns:a16="http://schemas.microsoft.com/office/drawing/2014/main" id="{CE91A19C-F278-4F47-A3B3-A7642959AB38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2848" y="846"/>
                  <a:ext cx="50" cy="4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63666" name="Line 61">
                  <a:extLst>
                    <a:ext uri="{FF2B5EF4-FFF2-40B4-BE49-F238E27FC236}">
                      <a16:creationId xmlns:a16="http://schemas.microsoft.com/office/drawing/2014/main" id="{E0E4B329-C124-F542-9912-38A4DE56334E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63667" name="Line 62">
                  <a:extLst>
                    <a:ext uri="{FF2B5EF4-FFF2-40B4-BE49-F238E27FC236}">
                      <a16:creationId xmlns:a16="http://schemas.microsoft.com/office/drawing/2014/main" id="{2FA42043-C241-EA49-983F-F8BB7C558C34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894" y="849"/>
                  <a:ext cx="52" cy="97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</p:grpSp>
        <p:grpSp>
          <p:nvGrpSpPr>
            <p:cNvPr id="63566" name="Group 63">
              <a:extLst>
                <a:ext uri="{FF2B5EF4-FFF2-40B4-BE49-F238E27FC236}">
                  <a16:creationId xmlns:a16="http://schemas.microsoft.com/office/drawing/2014/main" id="{8186F510-C2FB-7241-AC1D-96CCCA5CB2D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622925" y="5395913"/>
              <a:ext cx="501650" cy="233363"/>
              <a:chOff x="3600" y="219"/>
              <a:chExt cx="360" cy="175"/>
            </a:xfrm>
          </p:grpSpPr>
          <p:sp>
            <p:nvSpPr>
              <p:cNvPr id="63645" name="Oval 64">
                <a:extLst>
                  <a:ext uri="{FF2B5EF4-FFF2-40B4-BE49-F238E27FC236}">
                    <a16:creationId xmlns:a16="http://schemas.microsoft.com/office/drawing/2014/main" id="{1E901B03-E88F-FF47-9556-324BA3D8F4C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605" y="298"/>
                <a:ext cx="355" cy="96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63646" name="Line 65">
                <a:extLst>
                  <a:ext uri="{FF2B5EF4-FFF2-40B4-BE49-F238E27FC236}">
                    <a16:creationId xmlns:a16="http://schemas.microsoft.com/office/drawing/2014/main" id="{26F07781-143C-BE43-BAC4-F7AC1674945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605" y="289"/>
                <a:ext cx="0" cy="6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3647" name="Line 66">
                <a:extLst>
                  <a:ext uri="{FF2B5EF4-FFF2-40B4-BE49-F238E27FC236}">
                    <a16:creationId xmlns:a16="http://schemas.microsoft.com/office/drawing/2014/main" id="{EB584334-1535-1D4C-906C-39BC0CA3686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960" y="289"/>
                <a:ext cx="0" cy="6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3648" name="Rectangle 67">
                <a:extLst>
                  <a:ext uri="{FF2B5EF4-FFF2-40B4-BE49-F238E27FC236}">
                    <a16:creationId xmlns:a16="http://schemas.microsoft.com/office/drawing/2014/main" id="{3DEF0380-9146-FE4C-8E30-D5B502CB3B8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605" y="289"/>
                <a:ext cx="352" cy="58"/>
              </a:xfrm>
              <a:prstGeom prst="rect">
                <a:avLst/>
              </a:prstGeom>
              <a:solidFill>
                <a:schemeClr val="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/>
                <a:endParaRPr lang="en-US" altLang="en-US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63649" name="Oval 68">
                <a:extLst>
                  <a:ext uri="{FF2B5EF4-FFF2-40B4-BE49-F238E27FC236}">
                    <a16:creationId xmlns:a16="http://schemas.microsoft.com/office/drawing/2014/main" id="{1E895DAA-5559-9041-A3C6-F4935764567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600" y="219"/>
                <a:ext cx="355" cy="113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 sz="1800">
                  <a:solidFill>
                    <a:srgbClr val="000000"/>
                  </a:solidFill>
                </a:endParaRPr>
              </a:p>
            </p:txBody>
          </p:sp>
          <p:grpSp>
            <p:nvGrpSpPr>
              <p:cNvPr id="63650" name="Group 69">
                <a:extLst>
                  <a:ext uri="{FF2B5EF4-FFF2-40B4-BE49-F238E27FC236}">
                    <a16:creationId xmlns:a16="http://schemas.microsoft.com/office/drawing/2014/main" id="{25AAF6A4-582B-DA4F-BA1D-A3F172258349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686" y="244"/>
                <a:ext cx="177" cy="66"/>
                <a:chOff x="2848" y="848"/>
                <a:chExt cx="140" cy="98"/>
              </a:xfrm>
            </p:grpSpPr>
            <p:sp>
              <p:nvSpPr>
                <p:cNvPr id="63655" name="Line 70">
                  <a:extLst>
                    <a:ext uri="{FF2B5EF4-FFF2-40B4-BE49-F238E27FC236}">
                      <a16:creationId xmlns:a16="http://schemas.microsoft.com/office/drawing/2014/main" id="{088ACFBE-C7D2-044F-839F-8ADB23620799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63656" name="Line 71">
                  <a:extLst>
                    <a:ext uri="{FF2B5EF4-FFF2-40B4-BE49-F238E27FC236}">
                      <a16:creationId xmlns:a16="http://schemas.microsoft.com/office/drawing/2014/main" id="{20B4F47B-EA0E-5743-8E88-3461B456C93A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944" y="942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63657" name="Line 72">
                  <a:extLst>
                    <a:ext uri="{FF2B5EF4-FFF2-40B4-BE49-F238E27FC236}">
                      <a16:creationId xmlns:a16="http://schemas.microsoft.com/office/drawing/2014/main" id="{5F0452C5-4529-634B-937E-57B6C7B0E7A3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4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63651" name="Group 73">
                <a:extLst>
                  <a:ext uri="{FF2B5EF4-FFF2-40B4-BE49-F238E27FC236}">
                    <a16:creationId xmlns:a16="http://schemas.microsoft.com/office/drawing/2014/main" id="{F8897AA6-4DE7-2D42-B3F0-32415A4C25F7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 flipV="1">
                <a:off x="3686" y="243"/>
                <a:ext cx="177" cy="66"/>
                <a:chOff x="2848" y="848"/>
                <a:chExt cx="140" cy="98"/>
              </a:xfrm>
            </p:grpSpPr>
            <p:sp>
              <p:nvSpPr>
                <p:cNvPr id="63652" name="Line 74">
                  <a:extLst>
                    <a:ext uri="{FF2B5EF4-FFF2-40B4-BE49-F238E27FC236}">
                      <a16:creationId xmlns:a16="http://schemas.microsoft.com/office/drawing/2014/main" id="{6BD66183-4296-D44D-91B8-BB3EB82295F9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2848" y="846"/>
                  <a:ext cx="50" cy="4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63653" name="Line 75">
                  <a:extLst>
                    <a:ext uri="{FF2B5EF4-FFF2-40B4-BE49-F238E27FC236}">
                      <a16:creationId xmlns:a16="http://schemas.microsoft.com/office/drawing/2014/main" id="{FE80CCA7-B267-0F40-A8A2-160B721B53CD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63654" name="Line 76">
                  <a:extLst>
                    <a:ext uri="{FF2B5EF4-FFF2-40B4-BE49-F238E27FC236}">
                      <a16:creationId xmlns:a16="http://schemas.microsoft.com/office/drawing/2014/main" id="{9B2F4A70-A27E-A74B-B9B1-EFEC29B4F145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894" y="849"/>
                  <a:ext cx="52" cy="97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</p:grpSp>
        <p:grpSp>
          <p:nvGrpSpPr>
            <p:cNvPr id="63567" name="Group 77">
              <a:extLst>
                <a:ext uri="{FF2B5EF4-FFF2-40B4-BE49-F238E27FC236}">
                  <a16:creationId xmlns:a16="http://schemas.microsoft.com/office/drawing/2014/main" id="{4F21A2E3-64F6-6047-972E-D049F0B2D1A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067425" y="4740276"/>
              <a:ext cx="501650" cy="233363"/>
              <a:chOff x="3600" y="219"/>
              <a:chExt cx="360" cy="175"/>
            </a:xfrm>
          </p:grpSpPr>
          <p:sp>
            <p:nvSpPr>
              <p:cNvPr id="63632" name="Oval 78">
                <a:extLst>
                  <a:ext uri="{FF2B5EF4-FFF2-40B4-BE49-F238E27FC236}">
                    <a16:creationId xmlns:a16="http://schemas.microsoft.com/office/drawing/2014/main" id="{D8DD672E-7E52-3041-A4CA-313A1409EA0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605" y="298"/>
                <a:ext cx="355" cy="96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63633" name="Line 79">
                <a:extLst>
                  <a:ext uri="{FF2B5EF4-FFF2-40B4-BE49-F238E27FC236}">
                    <a16:creationId xmlns:a16="http://schemas.microsoft.com/office/drawing/2014/main" id="{F5F66DFB-83FF-414E-BD0A-59B77978DB8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605" y="289"/>
                <a:ext cx="0" cy="6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3634" name="Line 80">
                <a:extLst>
                  <a:ext uri="{FF2B5EF4-FFF2-40B4-BE49-F238E27FC236}">
                    <a16:creationId xmlns:a16="http://schemas.microsoft.com/office/drawing/2014/main" id="{0700FBC4-64E4-FA4C-A26D-F095C0A5A52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960" y="289"/>
                <a:ext cx="0" cy="6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3635" name="Rectangle 81">
                <a:extLst>
                  <a:ext uri="{FF2B5EF4-FFF2-40B4-BE49-F238E27FC236}">
                    <a16:creationId xmlns:a16="http://schemas.microsoft.com/office/drawing/2014/main" id="{24C9C337-5132-544E-A547-0CF253D5858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605" y="289"/>
                <a:ext cx="352" cy="58"/>
              </a:xfrm>
              <a:prstGeom prst="rect">
                <a:avLst/>
              </a:prstGeom>
              <a:solidFill>
                <a:schemeClr val="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/>
                <a:endParaRPr lang="en-US" altLang="en-US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63636" name="Oval 82">
                <a:extLst>
                  <a:ext uri="{FF2B5EF4-FFF2-40B4-BE49-F238E27FC236}">
                    <a16:creationId xmlns:a16="http://schemas.microsoft.com/office/drawing/2014/main" id="{C96ADAA2-1D31-F74E-9AFB-2E496B97BB8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600" y="219"/>
                <a:ext cx="355" cy="113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 sz="1800">
                  <a:solidFill>
                    <a:srgbClr val="000000"/>
                  </a:solidFill>
                </a:endParaRPr>
              </a:p>
            </p:txBody>
          </p:sp>
          <p:grpSp>
            <p:nvGrpSpPr>
              <p:cNvPr id="63637" name="Group 83">
                <a:extLst>
                  <a:ext uri="{FF2B5EF4-FFF2-40B4-BE49-F238E27FC236}">
                    <a16:creationId xmlns:a16="http://schemas.microsoft.com/office/drawing/2014/main" id="{BD13EA55-ADF6-FA49-83BA-3A8F525EB408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686" y="244"/>
                <a:ext cx="177" cy="66"/>
                <a:chOff x="2848" y="848"/>
                <a:chExt cx="140" cy="98"/>
              </a:xfrm>
            </p:grpSpPr>
            <p:sp>
              <p:nvSpPr>
                <p:cNvPr id="63642" name="Line 84">
                  <a:extLst>
                    <a:ext uri="{FF2B5EF4-FFF2-40B4-BE49-F238E27FC236}">
                      <a16:creationId xmlns:a16="http://schemas.microsoft.com/office/drawing/2014/main" id="{DC0D950F-49CB-B347-9396-A155A3291D09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63643" name="Line 85">
                  <a:extLst>
                    <a:ext uri="{FF2B5EF4-FFF2-40B4-BE49-F238E27FC236}">
                      <a16:creationId xmlns:a16="http://schemas.microsoft.com/office/drawing/2014/main" id="{621413F7-E4C6-7549-976A-31092282F6F1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944" y="942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63644" name="Line 86">
                  <a:extLst>
                    <a:ext uri="{FF2B5EF4-FFF2-40B4-BE49-F238E27FC236}">
                      <a16:creationId xmlns:a16="http://schemas.microsoft.com/office/drawing/2014/main" id="{6ADBBB4F-F886-D846-AC6A-D6BFBE06807B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4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63638" name="Group 87">
                <a:extLst>
                  <a:ext uri="{FF2B5EF4-FFF2-40B4-BE49-F238E27FC236}">
                    <a16:creationId xmlns:a16="http://schemas.microsoft.com/office/drawing/2014/main" id="{D23AF216-3824-A44E-A068-387CB2F67822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 flipV="1">
                <a:off x="3686" y="243"/>
                <a:ext cx="177" cy="66"/>
                <a:chOff x="2848" y="848"/>
                <a:chExt cx="140" cy="98"/>
              </a:xfrm>
            </p:grpSpPr>
            <p:sp>
              <p:nvSpPr>
                <p:cNvPr id="63639" name="Line 88">
                  <a:extLst>
                    <a:ext uri="{FF2B5EF4-FFF2-40B4-BE49-F238E27FC236}">
                      <a16:creationId xmlns:a16="http://schemas.microsoft.com/office/drawing/2014/main" id="{7C7BDD6E-424E-9945-9C53-079CD1D97D00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2848" y="846"/>
                  <a:ext cx="50" cy="4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63640" name="Line 89">
                  <a:extLst>
                    <a:ext uri="{FF2B5EF4-FFF2-40B4-BE49-F238E27FC236}">
                      <a16:creationId xmlns:a16="http://schemas.microsoft.com/office/drawing/2014/main" id="{5A569EF7-A85C-8C47-9353-0936B27E8455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63641" name="Line 90">
                  <a:extLst>
                    <a:ext uri="{FF2B5EF4-FFF2-40B4-BE49-F238E27FC236}">
                      <a16:creationId xmlns:a16="http://schemas.microsoft.com/office/drawing/2014/main" id="{1C142317-C11C-C24C-B449-6970906F773F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894" y="849"/>
                  <a:ext cx="52" cy="97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</p:grpSp>
        <p:sp>
          <p:nvSpPr>
            <p:cNvPr id="63568" name="Freeform 91">
              <a:extLst>
                <a:ext uri="{FF2B5EF4-FFF2-40B4-BE49-F238E27FC236}">
                  <a16:creationId xmlns:a16="http://schemas.microsoft.com/office/drawing/2014/main" id="{E4A174C0-BDB2-DF4C-83C3-0785ED4EA3B6}"/>
                </a:ext>
              </a:extLst>
            </p:cNvPr>
            <p:cNvSpPr>
              <a:spLocks/>
            </p:cNvSpPr>
            <p:nvPr/>
          </p:nvSpPr>
          <p:spPr bwMode="auto">
            <a:xfrm>
              <a:off x="5573713" y="4557713"/>
              <a:ext cx="504825" cy="307975"/>
            </a:xfrm>
            <a:custGeom>
              <a:avLst/>
              <a:gdLst>
                <a:gd name="T0" fmla="*/ 0 w 318"/>
                <a:gd name="T1" fmla="*/ 0 h 194"/>
                <a:gd name="T2" fmla="*/ 2147483647 w 318"/>
                <a:gd name="T3" fmla="*/ 2147483647 h 194"/>
                <a:gd name="T4" fmla="*/ 0 60000 65536"/>
                <a:gd name="T5" fmla="*/ 0 60000 65536"/>
                <a:gd name="T6" fmla="*/ 0 w 318"/>
                <a:gd name="T7" fmla="*/ 0 h 194"/>
                <a:gd name="T8" fmla="*/ 318 w 318"/>
                <a:gd name="T9" fmla="*/ 194 h 194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318" h="194">
                  <a:moveTo>
                    <a:pt x="0" y="0"/>
                  </a:moveTo>
                  <a:lnTo>
                    <a:pt x="318" y="194"/>
                  </a:lnTo>
                </a:path>
              </a:pathLst>
            </a:cu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3569" name="Freeform 92">
              <a:extLst>
                <a:ext uri="{FF2B5EF4-FFF2-40B4-BE49-F238E27FC236}">
                  <a16:creationId xmlns:a16="http://schemas.microsoft.com/office/drawing/2014/main" id="{5B7E098A-61D8-0942-9309-19D11FEE956F}"/>
                </a:ext>
              </a:extLst>
            </p:cNvPr>
            <p:cNvSpPr>
              <a:spLocks/>
            </p:cNvSpPr>
            <p:nvPr/>
          </p:nvSpPr>
          <p:spPr bwMode="auto">
            <a:xfrm>
              <a:off x="4508500" y="4949826"/>
              <a:ext cx="481013" cy="238125"/>
            </a:xfrm>
            <a:custGeom>
              <a:avLst/>
              <a:gdLst>
                <a:gd name="T0" fmla="*/ 0 w 294"/>
                <a:gd name="T1" fmla="*/ 0 h 174"/>
                <a:gd name="T2" fmla="*/ 2147483647 w 294"/>
                <a:gd name="T3" fmla="*/ 2147483647 h 174"/>
                <a:gd name="T4" fmla="*/ 0 60000 65536"/>
                <a:gd name="T5" fmla="*/ 0 60000 65536"/>
                <a:gd name="T6" fmla="*/ 0 w 294"/>
                <a:gd name="T7" fmla="*/ 0 h 174"/>
                <a:gd name="T8" fmla="*/ 294 w 294"/>
                <a:gd name="T9" fmla="*/ 174 h 174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294" h="174">
                  <a:moveTo>
                    <a:pt x="0" y="0"/>
                  </a:moveTo>
                  <a:lnTo>
                    <a:pt x="294" y="174"/>
                  </a:lnTo>
                </a:path>
              </a:pathLst>
            </a:cu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3570" name="Freeform 93">
              <a:extLst>
                <a:ext uri="{FF2B5EF4-FFF2-40B4-BE49-F238E27FC236}">
                  <a16:creationId xmlns:a16="http://schemas.microsoft.com/office/drawing/2014/main" id="{B54153BC-3A35-5C4F-B946-563443D42033}"/>
                </a:ext>
              </a:extLst>
            </p:cNvPr>
            <p:cNvSpPr>
              <a:spLocks/>
            </p:cNvSpPr>
            <p:nvPr/>
          </p:nvSpPr>
          <p:spPr bwMode="auto">
            <a:xfrm>
              <a:off x="5456238" y="4926013"/>
              <a:ext cx="628650" cy="247650"/>
            </a:xfrm>
            <a:custGeom>
              <a:avLst/>
              <a:gdLst>
                <a:gd name="T0" fmla="*/ 0 w 378"/>
                <a:gd name="T1" fmla="*/ 2147483647 h 174"/>
                <a:gd name="T2" fmla="*/ 2147483647 w 378"/>
                <a:gd name="T3" fmla="*/ 0 h 174"/>
                <a:gd name="T4" fmla="*/ 0 60000 65536"/>
                <a:gd name="T5" fmla="*/ 0 60000 65536"/>
                <a:gd name="T6" fmla="*/ 0 w 378"/>
                <a:gd name="T7" fmla="*/ 0 h 174"/>
                <a:gd name="T8" fmla="*/ 378 w 378"/>
                <a:gd name="T9" fmla="*/ 174 h 174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378" h="174">
                  <a:moveTo>
                    <a:pt x="0" y="174"/>
                  </a:moveTo>
                  <a:lnTo>
                    <a:pt x="378" y="0"/>
                  </a:lnTo>
                </a:path>
              </a:pathLst>
            </a:cu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3571" name="Freeform 94">
              <a:extLst>
                <a:ext uri="{FF2B5EF4-FFF2-40B4-BE49-F238E27FC236}">
                  <a16:creationId xmlns:a16="http://schemas.microsoft.com/office/drawing/2014/main" id="{2E9920FF-E94D-5D4C-A0F1-5C2AD3783B32}"/>
                </a:ext>
              </a:extLst>
            </p:cNvPr>
            <p:cNvSpPr>
              <a:spLocks/>
            </p:cNvSpPr>
            <p:nvPr/>
          </p:nvSpPr>
          <p:spPr bwMode="auto">
            <a:xfrm>
              <a:off x="6122988" y="4979988"/>
              <a:ext cx="206375" cy="508000"/>
            </a:xfrm>
            <a:custGeom>
              <a:avLst/>
              <a:gdLst>
                <a:gd name="T0" fmla="*/ 0 w 118"/>
                <a:gd name="T1" fmla="*/ 2147483647 h 500"/>
                <a:gd name="T2" fmla="*/ 2147483647 w 118"/>
                <a:gd name="T3" fmla="*/ 0 h 500"/>
                <a:gd name="T4" fmla="*/ 0 60000 65536"/>
                <a:gd name="T5" fmla="*/ 0 60000 65536"/>
                <a:gd name="T6" fmla="*/ 0 w 118"/>
                <a:gd name="T7" fmla="*/ 0 h 500"/>
                <a:gd name="T8" fmla="*/ 118 w 118"/>
                <a:gd name="T9" fmla="*/ 500 h 500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18" h="500">
                  <a:moveTo>
                    <a:pt x="0" y="500"/>
                  </a:moveTo>
                  <a:lnTo>
                    <a:pt x="118" y="0"/>
                  </a:lnTo>
                </a:path>
              </a:pathLst>
            </a:cu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3572" name="Freeform 95">
              <a:extLst>
                <a:ext uri="{FF2B5EF4-FFF2-40B4-BE49-F238E27FC236}">
                  <a16:creationId xmlns:a16="http://schemas.microsoft.com/office/drawing/2014/main" id="{A954CFE3-0C38-814B-AD4F-AC7485112BF5}"/>
                </a:ext>
              </a:extLst>
            </p:cNvPr>
            <p:cNvSpPr>
              <a:spLocks/>
            </p:cNvSpPr>
            <p:nvPr/>
          </p:nvSpPr>
          <p:spPr bwMode="auto">
            <a:xfrm>
              <a:off x="4887913" y="5513388"/>
              <a:ext cx="736600" cy="74613"/>
            </a:xfrm>
            <a:custGeom>
              <a:avLst/>
              <a:gdLst>
                <a:gd name="T0" fmla="*/ 2147483647 w 370"/>
                <a:gd name="T1" fmla="*/ 2147483647 h 32"/>
                <a:gd name="T2" fmla="*/ 0 w 370"/>
                <a:gd name="T3" fmla="*/ 0 h 32"/>
                <a:gd name="T4" fmla="*/ 0 60000 65536"/>
                <a:gd name="T5" fmla="*/ 0 60000 65536"/>
                <a:gd name="T6" fmla="*/ 0 w 370"/>
                <a:gd name="T7" fmla="*/ 0 h 32"/>
                <a:gd name="T8" fmla="*/ 370 w 370"/>
                <a:gd name="T9" fmla="*/ 32 h 32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370" h="32">
                  <a:moveTo>
                    <a:pt x="370" y="32"/>
                  </a:moveTo>
                  <a:lnTo>
                    <a:pt x="0" y="0"/>
                  </a:lnTo>
                </a:path>
              </a:pathLst>
            </a:cu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3573" name="Freeform 96">
              <a:extLst>
                <a:ext uri="{FF2B5EF4-FFF2-40B4-BE49-F238E27FC236}">
                  <a16:creationId xmlns:a16="http://schemas.microsoft.com/office/drawing/2014/main" id="{BC644531-2A46-7D4D-A6C4-95C8958BD55E}"/>
                </a:ext>
              </a:extLst>
            </p:cNvPr>
            <p:cNvSpPr>
              <a:spLocks/>
            </p:cNvSpPr>
            <p:nvPr/>
          </p:nvSpPr>
          <p:spPr bwMode="auto">
            <a:xfrm>
              <a:off x="4351338" y="4973638"/>
              <a:ext cx="193675" cy="425450"/>
            </a:xfrm>
            <a:custGeom>
              <a:avLst/>
              <a:gdLst>
                <a:gd name="T0" fmla="*/ 2147483647 w 176"/>
                <a:gd name="T1" fmla="*/ 2147483647 h 412"/>
                <a:gd name="T2" fmla="*/ 2147483647 w 176"/>
                <a:gd name="T3" fmla="*/ 2147483647 h 412"/>
                <a:gd name="T4" fmla="*/ 0 w 176"/>
                <a:gd name="T5" fmla="*/ 0 h 412"/>
                <a:gd name="T6" fmla="*/ 0 60000 65536"/>
                <a:gd name="T7" fmla="*/ 0 60000 65536"/>
                <a:gd name="T8" fmla="*/ 0 60000 65536"/>
                <a:gd name="T9" fmla="*/ 0 w 176"/>
                <a:gd name="T10" fmla="*/ 0 h 412"/>
                <a:gd name="T11" fmla="*/ 176 w 176"/>
                <a:gd name="T12" fmla="*/ 412 h 412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76" h="412">
                  <a:moveTo>
                    <a:pt x="162" y="408"/>
                  </a:moveTo>
                  <a:lnTo>
                    <a:pt x="176" y="412"/>
                  </a:lnTo>
                  <a:lnTo>
                    <a:pt x="0" y="0"/>
                  </a:lnTo>
                </a:path>
              </a:pathLst>
            </a:cu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3574" name="Text Box 100">
              <a:extLst>
                <a:ext uri="{FF2B5EF4-FFF2-40B4-BE49-F238E27FC236}">
                  <a16:creationId xmlns:a16="http://schemas.microsoft.com/office/drawing/2014/main" id="{5FEED01E-3F6E-CB49-9920-B4A587C2FE3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440876" y="4483071"/>
              <a:ext cx="311067" cy="3667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r>
                <a:rPr lang="en-US" altLang="en-US" sz="1800">
                  <a:solidFill>
                    <a:srgbClr val="000000"/>
                  </a:solidFill>
                </a:rPr>
                <a:t>1</a:t>
              </a:r>
            </a:p>
          </p:txBody>
        </p:sp>
        <p:sp>
          <p:nvSpPr>
            <p:cNvPr id="63575" name="Text Box 101">
              <a:extLst>
                <a:ext uri="{FF2B5EF4-FFF2-40B4-BE49-F238E27FC236}">
                  <a16:creationId xmlns:a16="http://schemas.microsoft.com/office/drawing/2014/main" id="{69D6720E-1EBF-7F49-ADF4-8FF1FA7BE32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78980" y="4897394"/>
              <a:ext cx="296783" cy="3365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r>
                <a:rPr lang="en-US" altLang="en-US" sz="1600">
                  <a:solidFill>
                    <a:srgbClr val="000000"/>
                  </a:solidFill>
                </a:rPr>
                <a:t>2</a:t>
              </a:r>
            </a:p>
          </p:txBody>
        </p:sp>
        <p:sp>
          <p:nvSpPr>
            <p:cNvPr id="63576" name="Text Box 102">
              <a:extLst>
                <a:ext uri="{FF2B5EF4-FFF2-40B4-BE49-F238E27FC236}">
                  <a16:creationId xmlns:a16="http://schemas.microsoft.com/office/drawing/2014/main" id="{05AEE175-88FC-FD4D-9840-0240CD66F62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28222" y="4970416"/>
              <a:ext cx="296783" cy="3365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r>
                <a:rPr lang="en-US" altLang="en-US" sz="1600">
                  <a:solidFill>
                    <a:srgbClr val="000000"/>
                  </a:solidFill>
                </a:rPr>
                <a:t>3</a:t>
              </a:r>
            </a:p>
          </p:txBody>
        </p:sp>
        <p:grpSp>
          <p:nvGrpSpPr>
            <p:cNvPr id="63577" name="Group 1">
              <a:extLst>
                <a:ext uri="{FF2B5EF4-FFF2-40B4-BE49-F238E27FC236}">
                  <a16:creationId xmlns:a16="http://schemas.microsoft.com/office/drawing/2014/main" id="{BFD7D46F-D261-F64F-915A-7FA8C32FA4C9}"/>
                </a:ext>
              </a:extLst>
            </p:cNvPr>
            <p:cNvGrpSpPr>
              <a:grpSpLocks/>
            </p:cNvGrpSpPr>
            <p:nvPr/>
          </p:nvGrpSpPr>
          <p:grpSpPr bwMode="auto">
            <a:xfrm rot="-2012368">
              <a:off x="2645158" y="5398104"/>
              <a:ext cx="1447800" cy="274638"/>
              <a:chOff x="2436813" y="4587876"/>
              <a:chExt cx="1447800" cy="274638"/>
            </a:xfrm>
          </p:grpSpPr>
          <p:sp>
            <p:nvSpPr>
              <p:cNvPr id="63627" name="Rectangle 97">
                <a:extLst>
                  <a:ext uri="{FF2B5EF4-FFF2-40B4-BE49-F238E27FC236}">
                    <a16:creationId xmlns:a16="http://schemas.microsoft.com/office/drawing/2014/main" id="{25AF3B74-068E-C240-A97C-847316321CC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461850" y="4583083"/>
                <a:ext cx="1155391" cy="238116"/>
              </a:xfrm>
              <a:prstGeom prst="rect">
                <a:avLst/>
              </a:prstGeom>
              <a:solidFill>
                <a:schemeClr val="bg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63628" name="Rectangle 98">
                <a:extLst>
                  <a:ext uri="{FF2B5EF4-FFF2-40B4-BE49-F238E27FC236}">
                    <a16:creationId xmlns:a16="http://schemas.microsoft.com/office/drawing/2014/main" id="{062EB4A0-B085-DA40-B3BD-0885C1C1CFD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437928" y="4606491"/>
                <a:ext cx="1147455" cy="238116"/>
              </a:xfrm>
              <a:prstGeom prst="rect">
                <a:avLst/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63629" name="Line 99">
                <a:extLst>
                  <a:ext uri="{FF2B5EF4-FFF2-40B4-BE49-F238E27FC236}">
                    <a16:creationId xmlns:a16="http://schemas.microsoft.com/office/drawing/2014/main" id="{42D97224-2AB8-354C-98CB-B1F479BDCB7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462418" y="4739659"/>
                <a:ext cx="422162" cy="0"/>
              </a:xfrm>
              <a:prstGeom prst="line">
                <a:avLst/>
              </a:prstGeom>
              <a:noFill/>
              <a:ln w="9525">
                <a:solidFill>
                  <a:schemeClr val="accent2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3630" name="Rectangle 104">
                <a:extLst>
                  <a:ext uri="{FF2B5EF4-FFF2-40B4-BE49-F238E27FC236}">
                    <a16:creationId xmlns:a16="http://schemas.microsoft.com/office/drawing/2014/main" id="{D4A52B9B-2C34-5B46-A48D-23154E39469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067594" y="4610052"/>
                <a:ext cx="426923" cy="239704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63631" name="Text Box 105">
                <a:extLst>
                  <a:ext uri="{FF2B5EF4-FFF2-40B4-BE49-F238E27FC236}">
                    <a16:creationId xmlns:a16="http://schemas.microsoft.com/office/drawing/2014/main" id="{8840E58F-9CC1-714D-B442-5E04448234A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 rot="289934">
                <a:off x="3019653" y="4584228"/>
                <a:ext cx="520561" cy="2746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/>
                <a:r>
                  <a:rPr lang="en-US" altLang="en-US" sz="1200">
                    <a:solidFill>
                      <a:srgbClr val="000000"/>
                    </a:solidFill>
                  </a:rPr>
                  <a:t>0111</a:t>
                </a:r>
              </a:p>
            </p:txBody>
          </p:sp>
        </p:grpSp>
        <p:sp>
          <p:nvSpPr>
            <p:cNvPr id="63578" name="Text Box 106">
              <a:extLst>
                <a:ext uri="{FF2B5EF4-FFF2-40B4-BE49-F238E27FC236}">
                  <a16:creationId xmlns:a16="http://schemas.microsoft.com/office/drawing/2014/main" id="{421FD4CF-4BDD-D144-BD59-E223D36ACCE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638346" y="6046702"/>
              <a:ext cx="2909795" cy="5847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r>
                <a:rPr lang="en-US" altLang="en-US" sz="1600">
                  <a:solidFill>
                    <a:srgbClr val="000000"/>
                  </a:solidFill>
                </a:rPr>
                <a:t>destination address in arriving</a:t>
              </a:r>
            </a:p>
            <a:p>
              <a:pPr eaLnBrk="1" hangingPunct="1"/>
              <a:r>
                <a:rPr lang="en-US" altLang="en-US" sz="1600">
                  <a:solidFill>
                    <a:srgbClr val="000000"/>
                  </a:solidFill>
                </a:rPr>
                <a:t>packet</a:t>
              </a:r>
              <a:r>
                <a:rPr lang="ja-JP" altLang="en-US" sz="1600">
                  <a:solidFill>
                    <a:srgbClr val="000000"/>
                  </a:solidFill>
                </a:rPr>
                <a:t>’</a:t>
              </a:r>
              <a:r>
                <a:rPr lang="en-US" altLang="ja-JP" sz="1600">
                  <a:solidFill>
                    <a:srgbClr val="000000"/>
                  </a:solidFill>
                </a:rPr>
                <a:t>s header</a:t>
              </a:r>
              <a:endParaRPr lang="en-US" altLang="en-US" sz="1600">
                <a:solidFill>
                  <a:srgbClr val="000000"/>
                </a:solidFill>
              </a:endParaRPr>
            </a:p>
          </p:txBody>
        </p:sp>
        <p:sp>
          <p:nvSpPr>
            <p:cNvPr id="63579" name="Line 107">
              <a:extLst>
                <a:ext uri="{FF2B5EF4-FFF2-40B4-BE49-F238E27FC236}">
                  <a16:creationId xmlns:a16="http://schemas.microsoft.com/office/drawing/2014/main" id="{AAF1FC0C-C690-8D4E-AA4F-C45094F79A74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626848" y="4873581"/>
              <a:ext cx="1407736" cy="91436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580" name="Line 119">
              <a:extLst>
                <a:ext uri="{FF2B5EF4-FFF2-40B4-BE49-F238E27FC236}">
                  <a16:creationId xmlns:a16="http://schemas.microsoft.com/office/drawing/2014/main" id="{FF52CBBE-1907-624E-93E7-CFD24E78DA8E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3588616" y="5648254"/>
              <a:ext cx="22219" cy="45083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581" name="Freeform 121">
              <a:extLst>
                <a:ext uri="{FF2B5EF4-FFF2-40B4-BE49-F238E27FC236}">
                  <a16:creationId xmlns:a16="http://schemas.microsoft.com/office/drawing/2014/main" id="{90CF454D-04B1-8442-8D21-F3FAE2C3107E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6254750" y="4370388"/>
              <a:ext cx="577850" cy="371475"/>
            </a:xfrm>
            <a:custGeom>
              <a:avLst/>
              <a:gdLst>
                <a:gd name="T0" fmla="*/ 0 w 1443"/>
                <a:gd name="T1" fmla="*/ 0 h 816"/>
                <a:gd name="T2" fmla="*/ 2147483647 w 1443"/>
                <a:gd name="T3" fmla="*/ 2147483647 h 816"/>
                <a:gd name="T4" fmla="*/ 2147483647 w 1443"/>
                <a:gd name="T5" fmla="*/ 2147483647 h 816"/>
                <a:gd name="T6" fmla="*/ 2147483647 w 1443"/>
                <a:gd name="T7" fmla="*/ 2147483647 h 816"/>
                <a:gd name="T8" fmla="*/ 0 w 1443"/>
                <a:gd name="T9" fmla="*/ 0 h 81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443"/>
                <a:gd name="T16" fmla="*/ 0 h 816"/>
                <a:gd name="T17" fmla="*/ 1443 w 1443"/>
                <a:gd name="T18" fmla="*/ 816 h 81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443" h="816">
                  <a:moveTo>
                    <a:pt x="0" y="0"/>
                  </a:moveTo>
                  <a:cubicBezTo>
                    <a:pt x="571" y="285"/>
                    <a:pt x="856" y="408"/>
                    <a:pt x="1076" y="782"/>
                  </a:cubicBezTo>
                  <a:cubicBezTo>
                    <a:pt x="1185" y="775"/>
                    <a:pt x="1220" y="816"/>
                    <a:pt x="1320" y="788"/>
                  </a:cubicBezTo>
                  <a:cubicBezTo>
                    <a:pt x="1264" y="347"/>
                    <a:pt x="1276" y="352"/>
                    <a:pt x="1443" y="5"/>
                  </a:cubicBezTo>
                  <a:cubicBezTo>
                    <a:pt x="867" y="5"/>
                    <a:pt x="233" y="0"/>
                    <a:pt x="0" y="0"/>
                  </a:cubicBezTo>
                  <a:close/>
                </a:path>
              </a:pathLst>
            </a:custGeom>
            <a:gradFill rotWithShape="1">
              <a:gsLst>
                <a:gs pos="0">
                  <a:schemeClr val="accent1"/>
                </a:gs>
                <a:gs pos="100000">
                  <a:schemeClr val="bg1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582" name="Freeform 122">
              <a:extLst>
                <a:ext uri="{FF2B5EF4-FFF2-40B4-BE49-F238E27FC236}">
                  <a16:creationId xmlns:a16="http://schemas.microsoft.com/office/drawing/2014/main" id="{7EFF9AFA-15FA-0C4F-9725-40ADDA8F74F0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5243513" y="4086226"/>
              <a:ext cx="577850" cy="371475"/>
            </a:xfrm>
            <a:custGeom>
              <a:avLst/>
              <a:gdLst>
                <a:gd name="T0" fmla="*/ 0 w 1443"/>
                <a:gd name="T1" fmla="*/ 0 h 816"/>
                <a:gd name="T2" fmla="*/ 2147483647 w 1443"/>
                <a:gd name="T3" fmla="*/ 2147483647 h 816"/>
                <a:gd name="T4" fmla="*/ 2147483647 w 1443"/>
                <a:gd name="T5" fmla="*/ 2147483647 h 816"/>
                <a:gd name="T6" fmla="*/ 2147483647 w 1443"/>
                <a:gd name="T7" fmla="*/ 2147483647 h 816"/>
                <a:gd name="T8" fmla="*/ 0 w 1443"/>
                <a:gd name="T9" fmla="*/ 0 h 81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443"/>
                <a:gd name="T16" fmla="*/ 0 h 816"/>
                <a:gd name="T17" fmla="*/ 1443 w 1443"/>
                <a:gd name="T18" fmla="*/ 816 h 81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443" h="816">
                  <a:moveTo>
                    <a:pt x="0" y="0"/>
                  </a:moveTo>
                  <a:cubicBezTo>
                    <a:pt x="571" y="285"/>
                    <a:pt x="856" y="408"/>
                    <a:pt x="1076" y="782"/>
                  </a:cubicBezTo>
                  <a:cubicBezTo>
                    <a:pt x="1185" y="775"/>
                    <a:pt x="1220" y="816"/>
                    <a:pt x="1320" y="788"/>
                  </a:cubicBezTo>
                  <a:cubicBezTo>
                    <a:pt x="1264" y="347"/>
                    <a:pt x="1276" y="352"/>
                    <a:pt x="1443" y="5"/>
                  </a:cubicBezTo>
                  <a:cubicBezTo>
                    <a:pt x="867" y="5"/>
                    <a:pt x="233" y="0"/>
                    <a:pt x="0" y="0"/>
                  </a:cubicBezTo>
                  <a:close/>
                </a:path>
              </a:pathLst>
            </a:custGeom>
            <a:gradFill rotWithShape="1">
              <a:gsLst>
                <a:gs pos="0">
                  <a:schemeClr val="accent1"/>
                </a:gs>
                <a:gs pos="100000">
                  <a:schemeClr val="bg1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583" name="Freeform 123">
              <a:extLst>
                <a:ext uri="{FF2B5EF4-FFF2-40B4-BE49-F238E27FC236}">
                  <a16:creationId xmlns:a16="http://schemas.microsoft.com/office/drawing/2014/main" id="{3D225AD9-7F4B-194B-B441-A6E6A05E0D25}"/>
                </a:ext>
              </a:extLst>
            </p:cNvPr>
            <p:cNvSpPr>
              <a:spLocks/>
            </p:cNvSpPr>
            <p:nvPr/>
          </p:nvSpPr>
          <p:spPr bwMode="auto">
            <a:xfrm flipH="1" flipV="1">
              <a:off x="5911850" y="5632451"/>
              <a:ext cx="542925" cy="371475"/>
            </a:xfrm>
            <a:custGeom>
              <a:avLst/>
              <a:gdLst>
                <a:gd name="T0" fmla="*/ 0 w 1443"/>
                <a:gd name="T1" fmla="*/ 0 h 816"/>
                <a:gd name="T2" fmla="*/ 2147483647 w 1443"/>
                <a:gd name="T3" fmla="*/ 2147483647 h 816"/>
                <a:gd name="T4" fmla="*/ 2147483647 w 1443"/>
                <a:gd name="T5" fmla="*/ 2147483647 h 816"/>
                <a:gd name="T6" fmla="*/ 2147483647 w 1443"/>
                <a:gd name="T7" fmla="*/ 2147483647 h 816"/>
                <a:gd name="T8" fmla="*/ 0 w 1443"/>
                <a:gd name="T9" fmla="*/ 0 h 81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443"/>
                <a:gd name="T16" fmla="*/ 0 h 816"/>
                <a:gd name="T17" fmla="*/ 1443 w 1443"/>
                <a:gd name="T18" fmla="*/ 816 h 81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443" h="816">
                  <a:moveTo>
                    <a:pt x="0" y="0"/>
                  </a:moveTo>
                  <a:cubicBezTo>
                    <a:pt x="571" y="285"/>
                    <a:pt x="856" y="408"/>
                    <a:pt x="1076" y="782"/>
                  </a:cubicBezTo>
                  <a:cubicBezTo>
                    <a:pt x="1185" y="775"/>
                    <a:pt x="1220" y="816"/>
                    <a:pt x="1320" y="788"/>
                  </a:cubicBezTo>
                  <a:cubicBezTo>
                    <a:pt x="1264" y="347"/>
                    <a:pt x="1276" y="352"/>
                    <a:pt x="1443" y="5"/>
                  </a:cubicBezTo>
                  <a:cubicBezTo>
                    <a:pt x="867" y="5"/>
                    <a:pt x="233" y="0"/>
                    <a:pt x="0" y="0"/>
                  </a:cubicBezTo>
                  <a:close/>
                </a:path>
              </a:pathLst>
            </a:custGeom>
            <a:gradFill rotWithShape="1">
              <a:gsLst>
                <a:gs pos="0">
                  <a:schemeClr val="accent1"/>
                </a:gs>
                <a:gs pos="100000">
                  <a:schemeClr val="bg1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584" name="Freeform 124">
              <a:extLst>
                <a:ext uri="{FF2B5EF4-FFF2-40B4-BE49-F238E27FC236}">
                  <a16:creationId xmlns:a16="http://schemas.microsoft.com/office/drawing/2014/main" id="{48663435-0394-4D4D-973C-D933E0BD3F7B}"/>
                </a:ext>
              </a:extLst>
            </p:cNvPr>
            <p:cNvSpPr>
              <a:spLocks/>
            </p:cNvSpPr>
            <p:nvPr/>
          </p:nvSpPr>
          <p:spPr bwMode="auto">
            <a:xfrm flipH="1" flipV="1">
              <a:off x="4562475" y="5616576"/>
              <a:ext cx="542925" cy="371475"/>
            </a:xfrm>
            <a:custGeom>
              <a:avLst/>
              <a:gdLst>
                <a:gd name="T0" fmla="*/ 0 w 1443"/>
                <a:gd name="T1" fmla="*/ 0 h 816"/>
                <a:gd name="T2" fmla="*/ 2147483647 w 1443"/>
                <a:gd name="T3" fmla="*/ 2147483647 h 816"/>
                <a:gd name="T4" fmla="*/ 2147483647 w 1443"/>
                <a:gd name="T5" fmla="*/ 2147483647 h 816"/>
                <a:gd name="T6" fmla="*/ 2147483647 w 1443"/>
                <a:gd name="T7" fmla="*/ 2147483647 h 816"/>
                <a:gd name="T8" fmla="*/ 0 w 1443"/>
                <a:gd name="T9" fmla="*/ 0 h 81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443"/>
                <a:gd name="T16" fmla="*/ 0 h 816"/>
                <a:gd name="T17" fmla="*/ 1443 w 1443"/>
                <a:gd name="T18" fmla="*/ 816 h 81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443" h="816">
                  <a:moveTo>
                    <a:pt x="0" y="0"/>
                  </a:moveTo>
                  <a:cubicBezTo>
                    <a:pt x="571" y="285"/>
                    <a:pt x="856" y="408"/>
                    <a:pt x="1076" y="782"/>
                  </a:cubicBezTo>
                  <a:cubicBezTo>
                    <a:pt x="1185" y="775"/>
                    <a:pt x="1220" y="816"/>
                    <a:pt x="1320" y="788"/>
                  </a:cubicBezTo>
                  <a:cubicBezTo>
                    <a:pt x="1264" y="347"/>
                    <a:pt x="1276" y="352"/>
                    <a:pt x="1443" y="5"/>
                  </a:cubicBezTo>
                  <a:cubicBezTo>
                    <a:pt x="867" y="5"/>
                    <a:pt x="233" y="0"/>
                    <a:pt x="0" y="0"/>
                  </a:cubicBezTo>
                  <a:close/>
                </a:path>
              </a:pathLst>
            </a:custGeom>
            <a:gradFill rotWithShape="1">
              <a:gsLst>
                <a:gs pos="0">
                  <a:schemeClr val="accent1"/>
                </a:gs>
                <a:gs pos="100000">
                  <a:schemeClr val="bg1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585" name="Freeform 125">
              <a:extLst>
                <a:ext uri="{FF2B5EF4-FFF2-40B4-BE49-F238E27FC236}">
                  <a16:creationId xmlns:a16="http://schemas.microsoft.com/office/drawing/2014/main" id="{ED376614-A5D1-FC41-ADEB-53258BEA468C}"/>
                </a:ext>
              </a:extLst>
            </p:cNvPr>
            <p:cNvSpPr>
              <a:spLocks/>
            </p:cNvSpPr>
            <p:nvPr/>
          </p:nvSpPr>
          <p:spPr bwMode="auto">
            <a:xfrm flipH="1" flipV="1">
              <a:off x="5202238" y="5324476"/>
              <a:ext cx="542925" cy="452438"/>
            </a:xfrm>
            <a:custGeom>
              <a:avLst/>
              <a:gdLst>
                <a:gd name="T0" fmla="*/ 0 w 1443"/>
                <a:gd name="T1" fmla="*/ 0 h 816"/>
                <a:gd name="T2" fmla="*/ 2147483647 w 1443"/>
                <a:gd name="T3" fmla="*/ 2147483647 h 816"/>
                <a:gd name="T4" fmla="*/ 2147483647 w 1443"/>
                <a:gd name="T5" fmla="*/ 2147483647 h 816"/>
                <a:gd name="T6" fmla="*/ 2147483647 w 1443"/>
                <a:gd name="T7" fmla="*/ 2147483647 h 816"/>
                <a:gd name="T8" fmla="*/ 0 w 1443"/>
                <a:gd name="T9" fmla="*/ 0 h 81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443"/>
                <a:gd name="T16" fmla="*/ 0 h 816"/>
                <a:gd name="T17" fmla="*/ 1443 w 1443"/>
                <a:gd name="T18" fmla="*/ 816 h 81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443" h="816">
                  <a:moveTo>
                    <a:pt x="0" y="0"/>
                  </a:moveTo>
                  <a:cubicBezTo>
                    <a:pt x="571" y="285"/>
                    <a:pt x="856" y="408"/>
                    <a:pt x="1076" y="782"/>
                  </a:cubicBezTo>
                  <a:cubicBezTo>
                    <a:pt x="1185" y="775"/>
                    <a:pt x="1220" y="816"/>
                    <a:pt x="1320" y="788"/>
                  </a:cubicBezTo>
                  <a:cubicBezTo>
                    <a:pt x="1264" y="347"/>
                    <a:pt x="1276" y="352"/>
                    <a:pt x="1443" y="5"/>
                  </a:cubicBezTo>
                  <a:cubicBezTo>
                    <a:pt x="867" y="5"/>
                    <a:pt x="233" y="0"/>
                    <a:pt x="0" y="0"/>
                  </a:cubicBezTo>
                  <a:close/>
                </a:path>
              </a:pathLst>
            </a:custGeom>
            <a:gradFill rotWithShape="1">
              <a:gsLst>
                <a:gs pos="0">
                  <a:schemeClr val="accent1"/>
                </a:gs>
                <a:gs pos="100000">
                  <a:schemeClr val="bg1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63586" name="Group 126">
              <a:extLst>
                <a:ext uri="{FF2B5EF4-FFF2-40B4-BE49-F238E27FC236}">
                  <a16:creationId xmlns:a16="http://schemas.microsoft.com/office/drawing/2014/main" id="{BD41F827-06BF-1F42-86E5-214E2B060BA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251450" y="3641726"/>
              <a:ext cx="550863" cy="452438"/>
              <a:chOff x="2886" y="1668"/>
              <a:chExt cx="347" cy="285"/>
            </a:xfrm>
          </p:grpSpPr>
          <p:sp>
            <p:nvSpPr>
              <p:cNvPr id="63620" name="Rectangle 127">
                <a:extLst>
                  <a:ext uri="{FF2B5EF4-FFF2-40B4-BE49-F238E27FC236}">
                    <a16:creationId xmlns:a16="http://schemas.microsoft.com/office/drawing/2014/main" id="{D1F54ED8-B1EE-124E-91D7-0730A297C66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886" y="1668"/>
                <a:ext cx="347" cy="285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63621" name="Oval 128">
                <a:extLst>
                  <a:ext uri="{FF2B5EF4-FFF2-40B4-BE49-F238E27FC236}">
                    <a16:creationId xmlns:a16="http://schemas.microsoft.com/office/drawing/2014/main" id="{8EA0BF8F-37C2-064D-AE83-1B75FF4CF28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905" y="1674"/>
                <a:ext cx="314" cy="74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63622" name="Rectangle 129">
                <a:extLst>
                  <a:ext uri="{FF2B5EF4-FFF2-40B4-BE49-F238E27FC236}">
                    <a16:creationId xmlns:a16="http://schemas.microsoft.com/office/drawing/2014/main" id="{F3EEDB23-EE91-394D-A5D8-59C709DB219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913" y="1785"/>
                <a:ext cx="300" cy="156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63623" name="Line 130">
                <a:extLst>
                  <a:ext uri="{FF2B5EF4-FFF2-40B4-BE49-F238E27FC236}">
                    <a16:creationId xmlns:a16="http://schemas.microsoft.com/office/drawing/2014/main" id="{3A914CA8-AFB1-334B-B856-88F6BBB60AF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082" y="1811"/>
                <a:ext cx="1" cy="13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3624" name="Line 131">
                <a:extLst>
                  <a:ext uri="{FF2B5EF4-FFF2-40B4-BE49-F238E27FC236}">
                    <a16:creationId xmlns:a16="http://schemas.microsoft.com/office/drawing/2014/main" id="{884751D0-24CE-084E-99D2-FFE6E167A76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913" y="1842"/>
                <a:ext cx="30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3625" name="Line 132">
                <a:extLst>
                  <a:ext uri="{FF2B5EF4-FFF2-40B4-BE49-F238E27FC236}">
                    <a16:creationId xmlns:a16="http://schemas.microsoft.com/office/drawing/2014/main" id="{EB31F041-7841-B941-B47E-7BC0BDEA186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912" y="1812"/>
                <a:ext cx="30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3626" name="AutoShape 133">
                <a:extLst>
                  <a:ext uri="{FF2B5EF4-FFF2-40B4-BE49-F238E27FC236}">
                    <a16:creationId xmlns:a16="http://schemas.microsoft.com/office/drawing/2014/main" id="{83735AB5-66DA-F046-A1CE-D91677C50F8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5400000">
                <a:off x="3051" y="1745"/>
                <a:ext cx="29" cy="41"/>
              </a:xfrm>
              <a:prstGeom prst="rightArrow">
                <a:avLst>
                  <a:gd name="adj1" fmla="val 51167"/>
                  <a:gd name="adj2" fmla="val 39736"/>
                </a:avLst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 sz="1800">
                  <a:solidFill>
                    <a:srgbClr val="000000"/>
                  </a:solidFill>
                </a:endParaRPr>
              </a:p>
            </p:txBody>
          </p:sp>
        </p:grpSp>
        <p:grpSp>
          <p:nvGrpSpPr>
            <p:cNvPr id="63587" name="Group 134">
              <a:extLst>
                <a:ext uri="{FF2B5EF4-FFF2-40B4-BE49-F238E27FC236}">
                  <a16:creationId xmlns:a16="http://schemas.microsoft.com/office/drawing/2014/main" id="{50F62B3F-6E39-B24F-B2A4-DE493F4ED28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264275" y="3914776"/>
              <a:ext cx="550863" cy="452438"/>
              <a:chOff x="2886" y="1668"/>
              <a:chExt cx="347" cy="285"/>
            </a:xfrm>
          </p:grpSpPr>
          <p:sp>
            <p:nvSpPr>
              <p:cNvPr id="63613" name="Rectangle 135">
                <a:extLst>
                  <a:ext uri="{FF2B5EF4-FFF2-40B4-BE49-F238E27FC236}">
                    <a16:creationId xmlns:a16="http://schemas.microsoft.com/office/drawing/2014/main" id="{32104DF0-934E-0F49-902A-3CA146DB267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886" y="1668"/>
                <a:ext cx="347" cy="285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63614" name="Oval 136">
                <a:extLst>
                  <a:ext uri="{FF2B5EF4-FFF2-40B4-BE49-F238E27FC236}">
                    <a16:creationId xmlns:a16="http://schemas.microsoft.com/office/drawing/2014/main" id="{3DD684CF-B60E-044E-B5CC-9C7B5CE21E6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905" y="1674"/>
                <a:ext cx="314" cy="74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63615" name="Rectangle 137">
                <a:extLst>
                  <a:ext uri="{FF2B5EF4-FFF2-40B4-BE49-F238E27FC236}">
                    <a16:creationId xmlns:a16="http://schemas.microsoft.com/office/drawing/2014/main" id="{381F967C-8067-8442-9509-AA99354678A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913" y="1785"/>
                <a:ext cx="300" cy="156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63616" name="Line 138">
                <a:extLst>
                  <a:ext uri="{FF2B5EF4-FFF2-40B4-BE49-F238E27FC236}">
                    <a16:creationId xmlns:a16="http://schemas.microsoft.com/office/drawing/2014/main" id="{1AE1F137-AC0D-8B4F-B285-6E3464C94D8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082" y="1811"/>
                <a:ext cx="1" cy="13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3617" name="Line 139">
                <a:extLst>
                  <a:ext uri="{FF2B5EF4-FFF2-40B4-BE49-F238E27FC236}">
                    <a16:creationId xmlns:a16="http://schemas.microsoft.com/office/drawing/2014/main" id="{FD73CAFD-9DAC-E643-89AB-674FC5CFB12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913" y="1842"/>
                <a:ext cx="30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3618" name="Line 140">
                <a:extLst>
                  <a:ext uri="{FF2B5EF4-FFF2-40B4-BE49-F238E27FC236}">
                    <a16:creationId xmlns:a16="http://schemas.microsoft.com/office/drawing/2014/main" id="{004BDC32-6564-014D-99F7-039CE8F3B3A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912" y="1812"/>
                <a:ext cx="30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3619" name="AutoShape 141">
                <a:extLst>
                  <a:ext uri="{FF2B5EF4-FFF2-40B4-BE49-F238E27FC236}">
                    <a16:creationId xmlns:a16="http://schemas.microsoft.com/office/drawing/2014/main" id="{1C021860-D91D-A04D-9456-4D3D74184E3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5400000">
                <a:off x="3051" y="1745"/>
                <a:ext cx="29" cy="41"/>
              </a:xfrm>
              <a:prstGeom prst="rightArrow">
                <a:avLst>
                  <a:gd name="adj1" fmla="val 51167"/>
                  <a:gd name="adj2" fmla="val 39736"/>
                </a:avLst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 sz="1800">
                  <a:solidFill>
                    <a:srgbClr val="000000"/>
                  </a:solidFill>
                </a:endParaRPr>
              </a:p>
            </p:txBody>
          </p:sp>
        </p:grpSp>
        <p:grpSp>
          <p:nvGrpSpPr>
            <p:cNvPr id="63588" name="Group 142">
              <a:extLst>
                <a:ext uri="{FF2B5EF4-FFF2-40B4-BE49-F238E27FC236}">
                  <a16:creationId xmlns:a16="http://schemas.microsoft.com/office/drawing/2014/main" id="{8661D69B-129E-2243-B409-006EF458EB3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894388" y="5991226"/>
              <a:ext cx="550863" cy="452438"/>
              <a:chOff x="2886" y="1668"/>
              <a:chExt cx="347" cy="285"/>
            </a:xfrm>
          </p:grpSpPr>
          <p:sp>
            <p:nvSpPr>
              <p:cNvPr id="63606" name="Rectangle 143">
                <a:extLst>
                  <a:ext uri="{FF2B5EF4-FFF2-40B4-BE49-F238E27FC236}">
                    <a16:creationId xmlns:a16="http://schemas.microsoft.com/office/drawing/2014/main" id="{B3C88CBD-DFF6-E149-93EC-6DF462D281B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886" y="1668"/>
                <a:ext cx="347" cy="285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63607" name="Oval 144">
                <a:extLst>
                  <a:ext uri="{FF2B5EF4-FFF2-40B4-BE49-F238E27FC236}">
                    <a16:creationId xmlns:a16="http://schemas.microsoft.com/office/drawing/2014/main" id="{5E47D218-A365-F341-A2D9-7F1507956A2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905" y="1674"/>
                <a:ext cx="314" cy="74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63608" name="Rectangle 145">
                <a:extLst>
                  <a:ext uri="{FF2B5EF4-FFF2-40B4-BE49-F238E27FC236}">
                    <a16:creationId xmlns:a16="http://schemas.microsoft.com/office/drawing/2014/main" id="{810D1303-2B60-5544-BEE3-B0CC548B23D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913" y="1785"/>
                <a:ext cx="300" cy="156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63609" name="Line 146">
                <a:extLst>
                  <a:ext uri="{FF2B5EF4-FFF2-40B4-BE49-F238E27FC236}">
                    <a16:creationId xmlns:a16="http://schemas.microsoft.com/office/drawing/2014/main" id="{EA040C76-7510-1145-A520-65B6D1A2620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082" y="1811"/>
                <a:ext cx="1" cy="13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3610" name="Line 147">
                <a:extLst>
                  <a:ext uri="{FF2B5EF4-FFF2-40B4-BE49-F238E27FC236}">
                    <a16:creationId xmlns:a16="http://schemas.microsoft.com/office/drawing/2014/main" id="{9AD289DF-D051-E848-8CDA-8A1AB18757C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913" y="1842"/>
                <a:ext cx="30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3611" name="Line 148">
                <a:extLst>
                  <a:ext uri="{FF2B5EF4-FFF2-40B4-BE49-F238E27FC236}">
                    <a16:creationId xmlns:a16="http://schemas.microsoft.com/office/drawing/2014/main" id="{6747C375-E2B2-1A4C-B17A-F785B6D5F73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912" y="1812"/>
                <a:ext cx="30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3612" name="AutoShape 149">
                <a:extLst>
                  <a:ext uri="{FF2B5EF4-FFF2-40B4-BE49-F238E27FC236}">
                    <a16:creationId xmlns:a16="http://schemas.microsoft.com/office/drawing/2014/main" id="{5507BCBB-3D9D-2E4C-923C-2432AE9AEF1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5400000">
                <a:off x="3051" y="1745"/>
                <a:ext cx="29" cy="41"/>
              </a:xfrm>
              <a:prstGeom prst="rightArrow">
                <a:avLst>
                  <a:gd name="adj1" fmla="val 51167"/>
                  <a:gd name="adj2" fmla="val 39736"/>
                </a:avLst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 sz="1800">
                  <a:solidFill>
                    <a:srgbClr val="000000"/>
                  </a:solidFill>
                </a:endParaRPr>
              </a:p>
            </p:txBody>
          </p:sp>
        </p:grpSp>
        <p:grpSp>
          <p:nvGrpSpPr>
            <p:cNvPr id="63589" name="Group 150">
              <a:extLst>
                <a:ext uri="{FF2B5EF4-FFF2-40B4-BE49-F238E27FC236}">
                  <a16:creationId xmlns:a16="http://schemas.microsoft.com/office/drawing/2014/main" id="{5F2FE0C9-1B77-5C4E-AED2-534644B07BE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199063" y="5772151"/>
              <a:ext cx="550863" cy="452438"/>
              <a:chOff x="2886" y="1668"/>
              <a:chExt cx="347" cy="285"/>
            </a:xfrm>
          </p:grpSpPr>
          <p:sp>
            <p:nvSpPr>
              <p:cNvPr id="63599" name="Rectangle 151">
                <a:extLst>
                  <a:ext uri="{FF2B5EF4-FFF2-40B4-BE49-F238E27FC236}">
                    <a16:creationId xmlns:a16="http://schemas.microsoft.com/office/drawing/2014/main" id="{5C6EC5E2-50DB-4F4E-AE97-FFED6769B90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886" y="1668"/>
                <a:ext cx="347" cy="285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63600" name="Oval 152">
                <a:extLst>
                  <a:ext uri="{FF2B5EF4-FFF2-40B4-BE49-F238E27FC236}">
                    <a16:creationId xmlns:a16="http://schemas.microsoft.com/office/drawing/2014/main" id="{23530BAC-22B5-7A49-875B-AFFCF75DC8E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905" y="1674"/>
                <a:ext cx="314" cy="74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63601" name="Rectangle 153">
                <a:extLst>
                  <a:ext uri="{FF2B5EF4-FFF2-40B4-BE49-F238E27FC236}">
                    <a16:creationId xmlns:a16="http://schemas.microsoft.com/office/drawing/2014/main" id="{1C974478-87D2-5E4C-9B51-82DECE07BC9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913" y="1785"/>
                <a:ext cx="300" cy="156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63602" name="Line 154">
                <a:extLst>
                  <a:ext uri="{FF2B5EF4-FFF2-40B4-BE49-F238E27FC236}">
                    <a16:creationId xmlns:a16="http://schemas.microsoft.com/office/drawing/2014/main" id="{3779AC87-76BE-F543-A82E-5CAA22F0224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082" y="1811"/>
                <a:ext cx="1" cy="13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3603" name="Line 155">
                <a:extLst>
                  <a:ext uri="{FF2B5EF4-FFF2-40B4-BE49-F238E27FC236}">
                    <a16:creationId xmlns:a16="http://schemas.microsoft.com/office/drawing/2014/main" id="{B6A60582-FA6E-2843-B288-A9E452FAB05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913" y="1842"/>
                <a:ext cx="30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3604" name="Line 156">
                <a:extLst>
                  <a:ext uri="{FF2B5EF4-FFF2-40B4-BE49-F238E27FC236}">
                    <a16:creationId xmlns:a16="http://schemas.microsoft.com/office/drawing/2014/main" id="{B16E1B1C-9F86-7843-ADA1-6EAE17385B4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912" y="1812"/>
                <a:ext cx="30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3605" name="AutoShape 157">
                <a:extLst>
                  <a:ext uri="{FF2B5EF4-FFF2-40B4-BE49-F238E27FC236}">
                    <a16:creationId xmlns:a16="http://schemas.microsoft.com/office/drawing/2014/main" id="{2B6A9412-A9B0-3947-8E3C-0B08D763FF8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5400000">
                <a:off x="3051" y="1745"/>
                <a:ext cx="29" cy="41"/>
              </a:xfrm>
              <a:prstGeom prst="rightArrow">
                <a:avLst>
                  <a:gd name="adj1" fmla="val 51167"/>
                  <a:gd name="adj2" fmla="val 39736"/>
                </a:avLst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 sz="1800">
                  <a:solidFill>
                    <a:srgbClr val="000000"/>
                  </a:solidFill>
                </a:endParaRPr>
              </a:p>
            </p:txBody>
          </p:sp>
        </p:grpSp>
        <p:grpSp>
          <p:nvGrpSpPr>
            <p:cNvPr id="63590" name="Group 158">
              <a:extLst>
                <a:ext uri="{FF2B5EF4-FFF2-40B4-BE49-F238E27FC236}">
                  <a16:creationId xmlns:a16="http://schemas.microsoft.com/office/drawing/2014/main" id="{267039E6-530E-FA48-8D15-3013F5EC542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543425" y="5964238"/>
              <a:ext cx="550863" cy="452438"/>
              <a:chOff x="2886" y="1668"/>
              <a:chExt cx="347" cy="285"/>
            </a:xfrm>
          </p:grpSpPr>
          <p:sp>
            <p:nvSpPr>
              <p:cNvPr id="63592" name="Rectangle 159">
                <a:extLst>
                  <a:ext uri="{FF2B5EF4-FFF2-40B4-BE49-F238E27FC236}">
                    <a16:creationId xmlns:a16="http://schemas.microsoft.com/office/drawing/2014/main" id="{3A89C0C2-4EE1-2942-B835-62B832B248C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886" y="1668"/>
                <a:ext cx="347" cy="285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63593" name="Oval 160">
                <a:extLst>
                  <a:ext uri="{FF2B5EF4-FFF2-40B4-BE49-F238E27FC236}">
                    <a16:creationId xmlns:a16="http://schemas.microsoft.com/office/drawing/2014/main" id="{7730ED60-F495-BD41-9F2F-0706A5DDABB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905" y="1674"/>
                <a:ext cx="314" cy="74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63594" name="Rectangle 161">
                <a:extLst>
                  <a:ext uri="{FF2B5EF4-FFF2-40B4-BE49-F238E27FC236}">
                    <a16:creationId xmlns:a16="http://schemas.microsoft.com/office/drawing/2014/main" id="{C77EFE29-C6E3-4A44-BF5D-415A5EE4083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913" y="1785"/>
                <a:ext cx="300" cy="156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63595" name="Line 162">
                <a:extLst>
                  <a:ext uri="{FF2B5EF4-FFF2-40B4-BE49-F238E27FC236}">
                    <a16:creationId xmlns:a16="http://schemas.microsoft.com/office/drawing/2014/main" id="{C5EB2DA3-1BF1-B248-94AC-397E33DF079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082" y="1811"/>
                <a:ext cx="1" cy="13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3596" name="Line 163">
                <a:extLst>
                  <a:ext uri="{FF2B5EF4-FFF2-40B4-BE49-F238E27FC236}">
                    <a16:creationId xmlns:a16="http://schemas.microsoft.com/office/drawing/2014/main" id="{8320406D-17BB-014E-8E4C-048CBF5DF28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913" y="1842"/>
                <a:ext cx="30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3597" name="Line 164">
                <a:extLst>
                  <a:ext uri="{FF2B5EF4-FFF2-40B4-BE49-F238E27FC236}">
                    <a16:creationId xmlns:a16="http://schemas.microsoft.com/office/drawing/2014/main" id="{9F460D47-2C01-ED48-99A2-F37395A3952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912" y="1812"/>
                <a:ext cx="30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3598" name="AutoShape 165">
                <a:extLst>
                  <a:ext uri="{FF2B5EF4-FFF2-40B4-BE49-F238E27FC236}">
                    <a16:creationId xmlns:a16="http://schemas.microsoft.com/office/drawing/2014/main" id="{5BC88490-2EEB-9041-A3CA-D493962B6AD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5400000">
                <a:off x="3051" y="1745"/>
                <a:ext cx="29" cy="41"/>
              </a:xfrm>
              <a:prstGeom prst="rightArrow">
                <a:avLst>
                  <a:gd name="adj1" fmla="val 51167"/>
                  <a:gd name="adj2" fmla="val 39736"/>
                </a:avLst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 sz="1800">
                  <a:solidFill>
                    <a:srgbClr val="000000"/>
                  </a:solidFill>
                </a:endParaRPr>
              </a:p>
            </p:txBody>
          </p:sp>
        </p:grpSp>
        <p:sp>
          <p:nvSpPr>
            <p:cNvPr id="63591" name="Freeform 120">
              <a:extLst>
                <a:ext uri="{FF2B5EF4-FFF2-40B4-BE49-F238E27FC236}">
                  <a16:creationId xmlns:a16="http://schemas.microsoft.com/office/drawing/2014/main" id="{D9422846-8D24-1346-9071-D54E459F7E4A}"/>
                </a:ext>
              </a:extLst>
            </p:cNvPr>
            <p:cNvSpPr>
              <a:spLocks/>
            </p:cNvSpPr>
            <p:nvPr/>
          </p:nvSpPr>
          <p:spPr bwMode="auto">
            <a:xfrm>
              <a:off x="3757473" y="4834039"/>
              <a:ext cx="1041539" cy="336504"/>
            </a:xfrm>
            <a:custGeom>
              <a:avLst/>
              <a:gdLst>
                <a:gd name="T0" fmla="*/ 0 w 10844"/>
                <a:gd name="T1" fmla="*/ 2147483647 h 14797"/>
                <a:gd name="T2" fmla="*/ 2147483647 w 10844"/>
                <a:gd name="T3" fmla="*/ 2147483647 h 14797"/>
                <a:gd name="T4" fmla="*/ 2147483647 w 10844"/>
                <a:gd name="T5" fmla="*/ 2147483647 h 14797"/>
                <a:gd name="T6" fmla="*/ 0 60000 65536"/>
                <a:gd name="T7" fmla="*/ 0 60000 65536"/>
                <a:gd name="T8" fmla="*/ 0 60000 65536"/>
                <a:gd name="T9" fmla="*/ 0 w 10844"/>
                <a:gd name="T10" fmla="*/ 0 h 14797"/>
                <a:gd name="T11" fmla="*/ 10844 w 10844"/>
                <a:gd name="T12" fmla="*/ 14797 h 14797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0844" h="14797">
                  <a:moveTo>
                    <a:pt x="0" y="14797"/>
                  </a:moveTo>
                  <a:cubicBezTo>
                    <a:pt x="2168" y="9517"/>
                    <a:pt x="5654" y="-1331"/>
                    <a:pt x="7042" y="135"/>
                  </a:cubicBezTo>
                  <a:cubicBezTo>
                    <a:pt x="8563" y="1950"/>
                    <a:pt x="9984" y="6698"/>
                    <a:pt x="10844" y="9978"/>
                  </a:cubicBezTo>
                </a:path>
              </a:pathLst>
            </a:custGeom>
            <a:noFill/>
            <a:ln w="57150" cmpd="sng">
              <a:solidFill>
                <a:srgbClr val="FF3300"/>
              </a:solidFill>
              <a:round/>
              <a:headEnd type="non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cxnSp>
        <p:nvCxnSpPr>
          <p:cNvPr id="63498" name="Straight Connector 421888">
            <a:extLst>
              <a:ext uri="{FF2B5EF4-FFF2-40B4-BE49-F238E27FC236}">
                <a16:creationId xmlns:a16="http://schemas.microsoft.com/office/drawing/2014/main" id="{14E4FDC3-2940-3942-9B63-465251983E76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2197100" y="2743200"/>
            <a:ext cx="209550" cy="5746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3499" name="Straight Connector 421894">
            <a:extLst>
              <a:ext uri="{FF2B5EF4-FFF2-40B4-BE49-F238E27FC236}">
                <a16:creationId xmlns:a16="http://schemas.microsoft.com/office/drawing/2014/main" id="{09CFE7B4-24C4-3D49-911E-8953B4CAAAD0}"/>
              </a:ext>
            </a:extLst>
          </p:cNvPr>
          <p:cNvCxnSpPr>
            <a:cxnSpLocks noChangeShapeType="1"/>
          </p:cNvCxnSpPr>
          <p:nvPr/>
        </p:nvCxnSpPr>
        <p:spPr bwMode="auto">
          <a:xfrm flipH="1">
            <a:off x="3552826" y="2780270"/>
            <a:ext cx="1043888" cy="136786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grpSp>
        <p:nvGrpSpPr>
          <p:cNvPr id="63500" name="Group 347">
            <a:extLst>
              <a:ext uri="{FF2B5EF4-FFF2-40B4-BE49-F238E27FC236}">
                <a16:creationId xmlns:a16="http://schemas.microsoft.com/office/drawing/2014/main" id="{8B961388-5F20-234A-8B7B-E7F3F408702D}"/>
              </a:ext>
            </a:extLst>
          </p:cNvPr>
          <p:cNvGrpSpPr>
            <a:grpSpLocks/>
          </p:cNvGrpSpPr>
          <p:nvPr/>
        </p:nvGrpSpPr>
        <p:grpSpPr bwMode="auto">
          <a:xfrm>
            <a:off x="6099175" y="5089525"/>
            <a:ext cx="523875" cy="261938"/>
            <a:chOff x="1871277" y="1576300"/>
            <a:chExt cx="1128371" cy="437861"/>
          </a:xfrm>
        </p:grpSpPr>
        <p:sp>
          <p:nvSpPr>
            <p:cNvPr id="177" name="Oval 176">
              <a:extLst>
                <a:ext uri="{FF2B5EF4-FFF2-40B4-BE49-F238E27FC236}">
                  <a16:creationId xmlns:a16="http://schemas.microsoft.com/office/drawing/2014/main" id="{1E63EA0E-E7BA-B24E-8F58-0634846C87BC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1874446" y="1694641"/>
              <a:ext cx="1125202" cy="319520"/>
            </a:xfrm>
            <a:prstGeom prst="ellipse">
              <a:avLst/>
            </a:prstGeom>
            <a:gradFill rotWithShape="1">
              <a:gsLst>
                <a:gs pos="0">
                  <a:srgbClr val="262699"/>
                </a:gs>
                <a:gs pos="53000">
                  <a:srgbClr val="8585E0"/>
                </a:gs>
                <a:gs pos="100000">
                  <a:srgbClr val="262699"/>
                </a:gs>
              </a:gsLst>
              <a:lin ang="0" scaled="1"/>
            </a:gra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178" name="Rectangle 177">
              <a:extLst>
                <a:ext uri="{FF2B5EF4-FFF2-40B4-BE49-F238E27FC236}">
                  <a16:creationId xmlns:a16="http://schemas.microsoft.com/office/drawing/2014/main" id="{465005E9-4548-804C-8A39-BADDD130869C}"/>
                </a:ext>
              </a:extLst>
            </p:cNvPr>
            <p:cNvSpPr/>
            <p:nvPr/>
          </p:nvSpPr>
          <p:spPr bwMode="auto">
            <a:xfrm>
              <a:off x="1871277" y="1740829"/>
              <a:ext cx="1128371" cy="114110"/>
            </a:xfrm>
            <a:prstGeom prst="rect">
              <a:avLst/>
            </a:prstGeom>
            <a:gradFill>
              <a:gsLst>
                <a:gs pos="0">
                  <a:schemeClr val="accent2">
                    <a:lumMod val="75000"/>
                  </a:schemeClr>
                </a:gs>
                <a:gs pos="53000">
                  <a:schemeClr val="accent2">
                    <a:lumMod val="60000"/>
                    <a:lumOff val="40000"/>
                  </a:schemeClr>
                </a:gs>
                <a:gs pos="100000">
                  <a:schemeClr val="accent2">
                    <a:lumMod val="75000"/>
                  </a:schemeClr>
                </a:gs>
              </a:gsLst>
              <a:lin ang="10800000" scaled="0"/>
            </a:gradFill>
            <a:ln w="25400"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179" name="Oval 178">
              <a:extLst>
                <a:ext uri="{FF2B5EF4-FFF2-40B4-BE49-F238E27FC236}">
                  <a16:creationId xmlns:a16="http://schemas.microsoft.com/office/drawing/2014/main" id="{776DEBE0-1783-7A4B-A42B-3470EA585CF0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1871277" y="1576300"/>
              <a:ext cx="1125200" cy="319520"/>
            </a:xfrm>
            <a:prstGeom prst="ellipse">
              <a:avLst/>
            </a:prstGeom>
            <a:solidFill>
              <a:srgbClr val="BFBFBF"/>
            </a:soli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180" name="Freeform 179">
              <a:extLst>
                <a:ext uri="{FF2B5EF4-FFF2-40B4-BE49-F238E27FC236}">
                  <a16:creationId xmlns:a16="http://schemas.microsoft.com/office/drawing/2014/main" id="{C9BAB7E0-6E43-B34B-9A09-627E9BAAC2E4}"/>
                </a:ext>
              </a:extLst>
            </p:cNvPr>
            <p:cNvSpPr/>
            <p:nvPr/>
          </p:nvSpPr>
          <p:spPr bwMode="auto">
            <a:xfrm>
              <a:off x="2158499" y="1674488"/>
              <a:ext cx="550509" cy="159222"/>
            </a:xfrm>
            <a:custGeom>
              <a:avLst/>
              <a:gdLst>
                <a:gd name="connsiteX0" fmla="*/ 1486231 w 2944854"/>
                <a:gd name="connsiteY0" fmla="*/ 727041 h 1302232"/>
                <a:gd name="connsiteX1" fmla="*/ 257675 w 2944854"/>
                <a:gd name="connsiteY1" fmla="*/ 1302232 h 1302232"/>
                <a:gd name="connsiteX2" fmla="*/ 0 w 2944854"/>
                <a:gd name="connsiteY2" fmla="*/ 1228607 h 1302232"/>
                <a:gd name="connsiteX3" fmla="*/ 911064 w 2944854"/>
                <a:gd name="connsiteY3" fmla="*/ 837478 h 1302232"/>
                <a:gd name="connsiteX4" fmla="*/ 883456 w 2944854"/>
                <a:gd name="connsiteY4" fmla="*/ 450949 h 1302232"/>
                <a:gd name="connsiteX5" fmla="*/ 161047 w 2944854"/>
                <a:gd name="connsiteY5" fmla="*/ 119640 h 1302232"/>
                <a:gd name="connsiteX6" fmla="*/ 404917 w 2944854"/>
                <a:gd name="connsiteY6" fmla="*/ 50617 h 1302232"/>
                <a:gd name="connsiteX7" fmla="*/ 1477028 w 2944854"/>
                <a:gd name="connsiteY7" fmla="*/ 501566 h 1302232"/>
                <a:gd name="connsiteX8" fmla="*/ 2572146 w 2944854"/>
                <a:gd name="connsiteY8" fmla="*/ 0 h 1302232"/>
                <a:gd name="connsiteX9" fmla="*/ 2875834 w 2944854"/>
                <a:gd name="connsiteY9" fmla="*/ 96632 h 1302232"/>
                <a:gd name="connsiteX10" fmla="*/ 2079803 w 2944854"/>
                <a:gd name="connsiteY10" fmla="*/ 432543 h 1302232"/>
                <a:gd name="connsiteX11" fmla="*/ 2240850 w 2944854"/>
                <a:gd name="connsiteY11" fmla="*/ 920305 h 1302232"/>
                <a:gd name="connsiteX12" fmla="*/ 2944854 w 2944854"/>
                <a:gd name="connsiteY12" fmla="*/ 1228607 h 1302232"/>
                <a:gd name="connsiteX13" fmla="*/ 2733192 w 2944854"/>
                <a:gd name="connsiteY13" fmla="*/ 1297630 h 1302232"/>
                <a:gd name="connsiteX14" fmla="*/ 1486231 w 2944854"/>
                <a:gd name="connsiteY14" fmla="*/ 727041 h 1302232"/>
                <a:gd name="connsiteX0" fmla="*/ 1486231 w 2944854"/>
                <a:gd name="connsiteY0" fmla="*/ 727041 h 1316375"/>
                <a:gd name="connsiteX1" fmla="*/ 257675 w 2944854"/>
                <a:gd name="connsiteY1" fmla="*/ 1302232 h 1316375"/>
                <a:gd name="connsiteX2" fmla="*/ 0 w 2944854"/>
                <a:gd name="connsiteY2" fmla="*/ 1228607 h 1316375"/>
                <a:gd name="connsiteX3" fmla="*/ 911064 w 2944854"/>
                <a:gd name="connsiteY3" fmla="*/ 837478 h 1316375"/>
                <a:gd name="connsiteX4" fmla="*/ 883456 w 2944854"/>
                <a:gd name="connsiteY4" fmla="*/ 450949 h 1316375"/>
                <a:gd name="connsiteX5" fmla="*/ 161047 w 2944854"/>
                <a:gd name="connsiteY5" fmla="*/ 119640 h 1316375"/>
                <a:gd name="connsiteX6" fmla="*/ 404917 w 2944854"/>
                <a:gd name="connsiteY6" fmla="*/ 50617 h 1316375"/>
                <a:gd name="connsiteX7" fmla="*/ 1477028 w 2944854"/>
                <a:gd name="connsiteY7" fmla="*/ 501566 h 1316375"/>
                <a:gd name="connsiteX8" fmla="*/ 2572146 w 2944854"/>
                <a:gd name="connsiteY8" fmla="*/ 0 h 1316375"/>
                <a:gd name="connsiteX9" fmla="*/ 2875834 w 2944854"/>
                <a:gd name="connsiteY9" fmla="*/ 96632 h 1316375"/>
                <a:gd name="connsiteX10" fmla="*/ 2079803 w 2944854"/>
                <a:gd name="connsiteY10" fmla="*/ 432543 h 1316375"/>
                <a:gd name="connsiteX11" fmla="*/ 2240850 w 2944854"/>
                <a:gd name="connsiteY11" fmla="*/ 920305 h 1316375"/>
                <a:gd name="connsiteX12" fmla="*/ 2944854 w 2944854"/>
                <a:gd name="connsiteY12" fmla="*/ 1228607 h 1316375"/>
                <a:gd name="connsiteX13" fmla="*/ 2756623 w 2944854"/>
                <a:gd name="connsiteY13" fmla="*/ 1316375 h 1316375"/>
                <a:gd name="connsiteX14" fmla="*/ 1486231 w 2944854"/>
                <a:gd name="connsiteY14" fmla="*/ 727041 h 1316375"/>
                <a:gd name="connsiteX0" fmla="*/ 1486231 w 3024520"/>
                <a:gd name="connsiteY0" fmla="*/ 727041 h 1316375"/>
                <a:gd name="connsiteX1" fmla="*/ 257675 w 3024520"/>
                <a:gd name="connsiteY1" fmla="*/ 1302232 h 1316375"/>
                <a:gd name="connsiteX2" fmla="*/ 0 w 3024520"/>
                <a:gd name="connsiteY2" fmla="*/ 1228607 h 1316375"/>
                <a:gd name="connsiteX3" fmla="*/ 911064 w 3024520"/>
                <a:gd name="connsiteY3" fmla="*/ 837478 h 1316375"/>
                <a:gd name="connsiteX4" fmla="*/ 883456 w 3024520"/>
                <a:gd name="connsiteY4" fmla="*/ 450949 h 1316375"/>
                <a:gd name="connsiteX5" fmla="*/ 161047 w 3024520"/>
                <a:gd name="connsiteY5" fmla="*/ 119640 h 1316375"/>
                <a:gd name="connsiteX6" fmla="*/ 404917 w 3024520"/>
                <a:gd name="connsiteY6" fmla="*/ 50617 h 1316375"/>
                <a:gd name="connsiteX7" fmla="*/ 1477028 w 3024520"/>
                <a:gd name="connsiteY7" fmla="*/ 501566 h 1316375"/>
                <a:gd name="connsiteX8" fmla="*/ 2572146 w 3024520"/>
                <a:gd name="connsiteY8" fmla="*/ 0 h 1316375"/>
                <a:gd name="connsiteX9" fmla="*/ 2875834 w 3024520"/>
                <a:gd name="connsiteY9" fmla="*/ 96632 h 1316375"/>
                <a:gd name="connsiteX10" fmla="*/ 2079803 w 3024520"/>
                <a:gd name="connsiteY10" fmla="*/ 432543 h 1316375"/>
                <a:gd name="connsiteX11" fmla="*/ 2240850 w 3024520"/>
                <a:gd name="connsiteY11" fmla="*/ 920305 h 1316375"/>
                <a:gd name="connsiteX12" fmla="*/ 3024520 w 3024520"/>
                <a:gd name="connsiteY12" fmla="*/ 1228607 h 1316375"/>
                <a:gd name="connsiteX13" fmla="*/ 2756623 w 3024520"/>
                <a:gd name="connsiteY13" fmla="*/ 1316375 h 1316375"/>
                <a:gd name="connsiteX14" fmla="*/ 1486231 w 3024520"/>
                <a:gd name="connsiteY14" fmla="*/ 727041 h 1316375"/>
                <a:gd name="connsiteX0" fmla="*/ 1537780 w 3076069"/>
                <a:gd name="connsiteY0" fmla="*/ 727041 h 1316375"/>
                <a:gd name="connsiteX1" fmla="*/ 309224 w 3076069"/>
                <a:gd name="connsiteY1" fmla="*/ 1302232 h 1316375"/>
                <a:gd name="connsiteX2" fmla="*/ 0 w 3076069"/>
                <a:gd name="connsiteY2" fmla="*/ 1228607 h 1316375"/>
                <a:gd name="connsiteX3" fmla="*/ 962613 w 3076069"/>
                <a:gd name="connsiteY3" fmla="*/ 837478 h 1316375"/>
                <a:gd name="connsiteX4" fmla="*/ 935005 w 3076069"/>
                <a:gd name="connsiteY4" fmla="*/ 450949 h 1316375"/>
                <a:gd name="connsiteX5" fmla="*/ 212596 w 3076069"/>
                <a:gd name="connsiteY5" fmla="*/ 119640 h 1316375"/>
                <a:gd name="connsiteX6" fmla="*/ 456466 w 3076069"/>
                <a:gd name="connsiteY6" fmla="*/ 50617 h 1316375"/>
                <a:gd name="connsiteX7" fmla="*/ 1528577 w 3076069"/>
                <a:gd name="connsiteY7" fmla="*/ 501566 h 1316375"/>
                <a:gd name="connsiteX8" fmla="*/ 2623695 w 3076069"/>
                <a:gd name="connsiteY8" fmla="*/ 0 h 1316375"/>
                <a:gd name="connsiteX9" fmla="*/ 2927383 w 3076069"/>
                <a:gd name="connsiteY9" fmla="*/ 96632 h 1316375"/>
                <a:gd name="connsiteX10" fmla="*/ 2131352 w 3076069"/>
                <a:gd name="connsiteY10" fmla="*/ 432543 h 1316375"/>
                <a:gd name="connsiteX11" fmla="*/ 2292399 w 3076069"/>
                <a:gd name="connsiteY11" fmla="*/ 920305 h 1316375"/>
                <a:gd name="connsiteX12" fmla="*/ 3076069 w 3076069"/>
                <a:gd name="connsiteY12" fmla="*/ 1228607 h 1316375"/>
                <a:gd name="connsiteX13" fmla="*/ 2808172 w 3076069"/>
                <a:gd name="connsiteY13" fmla="*/ 1316375 h 1316375"/>
                <a:gd name="connsiteX14" fmla="*/ 1537780 w 3076069"/>
                <a:gd name="connsiteY14" fmla="*/ 727041 h 1316375"/>
                <a:gd name="connsiteX0" fmla="*/ 1537780 w 3076069"/>
                <a:gd name="connsiteY0" fmla="*/ 727041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27041 h 1321259"/>
                <a:gd name="connsiteX0" fmla="*/ 1537780 w 3076069"/>
                <a:gd name="connsiteY0" fmla="*/ 750825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50825 h 132125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</a:cxnLst>
              <a:rect l="l" t="t" r="r" b="b"/>
              <a:pathLst>
                <a:path w="3076069" h="1321259">
                  <a:moveTo>
                    <a:pt x="1537780" y="750825"/>
                  </a:moveTo>
                  <a:lnTo>
                    <a:pt x="313981" y="1321259"/>
                  </a:lnTo>
                  <a:lnTo>
                    <a:pt x="0" y="1228607"/>
                  </a:lnTo>
                  <a:lnTo>
                    <a:pt x="962613" y="837478"/>
                  </a:lnTo>
                  <a:lnTo>
                    <a:pt x="935005" y="450949"/>
                  </a:lnTo>
                  <a:lnTo>
                    <a:pt x="212596" y="119640"/>
                  </a:lnTo>
                  <a:lnTo>
                    <a:pt x="456466" y="50617"/>
                  </a:lnTo>
                  <a:lnTo>
                    <a:pt x="1528577" y="501566"/>
                  </a:lnTo>
                  <a:lnTo>
                    <a:pt x="2623695" y="0"/>
                  </a:lnTo>
                  <a:lnTo>
                    <a:pt x="2927383" y="96632"/>
                  </a:lnTo>
                  <a:lnTo>
                    <a:pt x="2131352" y="432543"/>
                  </a:lnTo>
                  <a:lnTo>
                    <a:pt x="2292399" y="920305"/>
                  </a:lnTo>
                  <a:lnTo>
                    <a:pt x="3076069" y="1228607"/>
                  </a:lnTo>
                  <a:lnTo>
                    <a:pt x="2808172" y="1316375"/>
                  </a:lnTo>
                  <a:lnTo>
                    <a:pt x="1537780" y="750825"/>
                  </a:lnTo>
                  <a:close/>
                </a:path>
              </a:pathLst>
            </a:custGeom>
            <a:solidFill>
              <a:schemeClr val="accent2">
                <a:lumMod val="60000"/>
                <a:lumOff val="4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181" name="Freeform 180">
              <a:extLst>
                <a:ext uri="{FF2B5EF4-FFF2-40B4-BE49-F238E27FC236}">
                  <a16:creationId xmlns:a16="http://schemas.microsoft.com/office/drawing/2014/main" id="{748F98E2-7533-1344-AB71-EF98745F7C18}"/>
                </a:ext>
              </a:extLst>
            </p:cNvPr>
            <p:cNvSpPr>
              <a:spLocks/>
            </p:cNvSpPr>
            <p:nvPr/>
          </p:nvSpPr>
          <p:spPr bwMode="auto">
            <a:xfrm>
              <a:off x="2102655" y="1633103"/>
              <a:ext cx="662444" cy="111241"/>
            </a:xfrm>
            <a:custGeom>
              <a:avLst/>
              <a:gdLst>
                <a:gd name="T0" fmla="*/ 0 w 3723451"/>
                <a:gd name="T1" fmla="*/ 27215 h 932950"/>
                <a:gd name="T2" fmla="*/ 116562 w 3723451"/>
                <a:gd name="T3" fmla="*/ 321 h 932950"/>
                <a:gd name="T4" fmla="*/ 330164 w 3723451"/>
                <a:gd name="T5" fmla="*/ 62070 h 932950"/>
                <a:gd name="T6" fmla="*/ 533943 w 3723451"/>
                <a:gd name="T7" fmla="*/ 0 h 932950"/>
                <a:gd name="T8" fmla="*/ 662444 w 3723451"/>
                <a:gd name="T9" fmla="*/ 24700 h 932950"/>
                <a:gd name="T10" fmla="*/ 566839 w 3723451"/>
                <a:gd name="T11" fmla="*/ 55072 h 932950"/>
                <a:gd name="T12" fmla="*/ 536059 w 3723451"/>
                <a:gd name="T13" fmla="*/ 46883 h 932950"/>
                <a:gd name="T14" fmla="*/ 333917 w 3723451"/>
                <a:gd name="T15" fmla="*/ 111241 h 932950"/>
                <a:gd name="T16" fmla="*/ 126604 w 3723451"/>
                <a:gd name="T17" fmla="*/ 49251 h 932950"/>
                <a:gd name="T18" fmla="*/ 93086 w 3723451"/>
                <a:gd name="T19" fmla="*/ 55941 h 932950"/>
                <a:gd name="T20" fmla="*/ 0 w 3723451"/>
                <a:gd name="T21" fmla="*/ 27215 h 93295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3723451" h="932950">
                  <a:moveTo>
                    <a:pt x="0" y="228246"/>
                  </a:moveTo>
                  <a:lnTo>
                    <a:pt x="655168" y="2690"/>
                  </a:lnTo>
                  <a:lnTo>
                    <a:pt x="1855778" y="520562"/>
                  </a:lnTo>
                  <a:lnTo>
                    <a:pt x="3001174" y="0"/>
                  </a:lnTo>
                  <a:lnTo>
                    <a:pt x="3723451" y="207149"/>
                  </a:lnTo>
                  <a:lnTo>
                    <a:pt x="3186079" y="461874"/>
                  </a:lnTo>
                  <a:lnTo>
                    <a:pt x="3013067" y="393200"/>
                  </a:lnTo>
                  <a:lnTo>
                    <a:pt x="1876873" y="932950"/>
                  </a:lnTo>
                  <a:lnTo>
                    <a:pt x="711613" y="413055"/>
                  </a:lnTo>
                  <a:lnTo>
                    <a:pt x="523214" y="469166"/>
                  </a:lnTo>
                  <a:lnTo>
                    <a:pt x="0" y="228246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182" name="Freeform 181">
              <a:extLst>
                <a:ext uri="{FF2B5EF4-FFF2-40B4-BE49-F238E27FC236}">
                  <a16:creationId xmlns:a16="http://schemas.microsoft.com/office/drawing/2014/main" id="{C353EB26-3313-F746-9CFA-689CD07DBA0C}"/>
                </a:ext>
              </a:extLst>
            </p:cNvPr>
            <p:cNvSpPr>
              <a:spLocks/>
            </p:cNvSpPr>
            <p:nvPr/>
          </p:nvSpPr>
          <p:spPr bwMode="auto">
            <a:xfrm>
              <a:off x="2536889" y="1727776"/>
              <a:ext cx="244057" cy="97040"/>
            </a:xfrm>
            <a:custGeom>
              <a:avLst/>
              <a:gdLst>
                <a:gd name="T0" fmla="*/ 0 w 1366596"/>
                <a:gd name="T1" fmla="*/ 0 h 809868"/>
                <a:gd name="T2" fmla="*/ 244057 w 1366596"/>
                <a:gd name="T3" fmla="*/ 74985 h 809868"/>
                <a:gd name="T4" fmla="*/ 154487 w 1366596"/>
                <a:gd name="T5" fmla="*/ 97040 h 809868"/>
                <a:gd name="T6" fmla="*/ 822 w 1366596"/>
                <a:gd name="T7" fmla="*/ 51277 h 809868"/>
                <a:gd name="T8" fmla="*/ 0 w 1366596"/>
                <a:gd name="T9" fmla="*/ 0 h 8098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66596" h="809868">
                  <a:moveTo>
                    <a:pt x="0" y="0"/>
                  </a:moveTo>
                  <a:lnTo>
                    <a:pt x="1366596" y="625807"/>
                  </a:lnTo>
                  <a:lnTo>
                    <a:pt x="865050" y="809868"/>
                  </a:lnTo>
                  <a:lnTo>
                    <a:pt x="4601" y="427942"/>
                  </a:lnTo>
                  <a:cubicBezTo>
                    <a:pt x="-1535" y="105836"/>
                    <a:pt x="1534" y="142647"/>
                    <a:pt x="0" y="0"/>
                  </a:cubicBez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183" name="Freeform 182">
              <a:extLst>
                <a:ext uri="{FF2B5EF4-FFF2-40B4-BE49-F238E27FC236}">
                  <a16:creationId xmlns:a16="http://schemas.microsoft.com/office/drawing/2014/main" id="{232148EB-3276-5C4B-B360-C84092BF6C01}"/>
                </a:ext>
              </a:extLst>
            </p:cNvPr>
            <p:cNvSpPr>
              <a:spLocks/>
            </p:cNvSpPr>
            <p:nvPr/>
          </p:nvSpPr>
          <p:spPr bwMode="auto">
            <a:xfrm>
              <a:off x="2089977" y="1730144"/>
              <a:ext cx="240888" cy="97039"/>
            </a:xfrm>
            <a:custGeom>
              <a:avLst/>
              <a:gdLst>
                <a:gd name="T0" fmla="*/ 237599 w 1348191"/>
                <a:gd name="T1" fmla="*/ 0 h 791462"/>
                <a:gd name="T2" fmla="*/ 240888 w 1348191"/>
                <a:gd name="T3" fmla="*/ 46827 h 791462"/>
                <a:gd name="T4" fmla="*/ 87147 w 1348191"/>
                <a:gd name="T5" fmla="*/ 97039 h 791462"/>
                <a:gd name="T6" fmla="*/ 0 w 1348191"/>
                <a:gd name="T7" fmla="*/ 75036 h 791462"/>
                <a:gd name="T8" fmla="*/ 237599 w 1348191"/>
                <a:gd name="T9" fmla="*/ 0 h 79146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48191" h="791462">
                  <a:moveTo>
                    <a:pt x="1329786" y="0"/>
                  </a:moveTo>
                  <a:lnTo>
                    <a:pt x="1348191" y="381926"/>
                  </a:lnTo>
                  <a:lnTo>
                    <a:pt x="487742" y="791462"/>
                  </a:lnTo>
                  <a:lnTo>
                    <a:pt x="0" y="612002"/>
                  </a:lnTo>
                  <a:lnTo>
                    <a:pt x="1329786" y="0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cxnSp>
          <p:nvCxnSpPr>
            <p:cNvPr id="184" name="Straight Connector 183">
              <a:extLst>
                <a:ext uri="{FF2B5EF4-FFF2-40B4-BE49-F238E27FC236}">
                  <a16:creationId xmlns:a16="http://schemas.microsoft.com/office/drawing/2014/main" id="{94854478-BB1B-B548-80ED-542E5E6CB2D2}"/>
                </a:ext>
              </a:extLst>
            </p:cNvPr>
            <p:cNvCxnSpPr>
              <a:cxnSpLocks noChangeShapeType="1"/>
              <a:endCxn id="179" idx="2"/>
            </p:cNvCxnSpPr>
            <p:nvPr/>
          </p:nvCxnSpPr>
          <p:spPr bwMode="auto">
            <a:xfrm flipH="1" flipV="1">
              <a:off x="1871277" y="1737243"/>
              <a:ext cx="3169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85" name="Straight Connector 184">
              <a:extLst>
                <a:ext uri="{FF2B5EF4-FFF2-40B4-BE49-F238E27FC236}">
                  <a16:creationId xmlns:a16="http://schemas.microsoft.com/office/drawing/2014/main" id="{C487E5A0-2C36-CF43-A845-72AD39660FB8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H="1" flipV="1">
              <a:off x="2996477" y="1734877"/>
              <a:ext cx="3171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63501" name="Group 347">
            <a:extLst>
              <a:ext uri="{FF2B5EF4-FFF2-40B4-BE49-F238E27FC236}">
                <a16:creationId xmlns:a16="http://schemas.microsoft.com/office/drawing/2014/main" id="{F4740AED-A467-C941-9F35-C908907A927C}"/>
              </a:ext>
            </a:extLst>
          </p:cNvPr>
          <p:cNvGrpSpPr>
            <a:grpSpLocks/>
          </p:cNvGrpSpPr>
          <p:nvPr/>
        </p:nvGrpSpPr>
        <p:grpSpPr bwMode="auto">
          <a:xfrm>
            <a:off x="5481638" y="5353050"/>
            <a:ext cx="523875" cy="263525"/>
            <a:chOff x="1871277" y="1576300"/>
            <a:chExt cx="1128371" cy="437861"/>
          </a:xfrm>
        </p:grpSpPr>
        <p:sp>
          <p:nvSpPr>
            <p:cNvPr id="187" name="Oval 186">
              <a:extLst>
                <a:ext uri="{FF2B5EF4-FFF2-40B4-BE49-F238E27FC236}">
                  <a16:creationId xmlns:a16="http://schemas.microsoft.com/office/drawing/2014/main" id="{F3EF387B-A1D3-844F-9975-778E0F5880CE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1874446" y="1694641"/>
              <a:ext cx="1125202" cy="319520"/>
            </a:xfrm>
            <a:prstGeom prst="ellipse">
              <a:avLst/>
            </a:prstGeom>
            <a:gradFill rotWithShape="1">
              <a:gsLst>
                <a:gs pos="0">
                  <a:srgbClr val="262699"/>
                </a:gs>
                <a:gs pos="53000">
                  <a:srgbClr val="8585E0"/>
                </a:gs>
                <a:gs pos="100000">
                  <a:srgbClr val="262699"/>
                </a:gs>
              </a:gsLst>
              <a:lin ang="0" scaled="1"/>
            </a:gra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188" name="Rectangle 187">
              <a:extLst>
                <a:ext uri="{FF2B5EF4-FFF2-40B4-BE49-F238E27FC236}">
                  <a16:creationId xmlns:a16="http://schemas.microsoft.com/office/drawing/2014/main" id="{5C05D76B-9A91-8145-B027-4134A9C2A17E}"/>
                </a:ext>
              </a:extLst>
            </p:cNvPr>
            <p:cNvSpPr/>
            <p:nvPr/>
          </p:nvSpPr>
          <p:spPr bwMode="auto">
            <a:xfrm>
              <a:off x="1871277" y="1739838"/>
              <a:ext cx="1128371" cy="116060"/>
            </a:xfrm>
            <a:prstGeom prst="rect">
              <a:avLst/>
            </a:prstGeom>
            <a:gradFill>
              <a:gsLst>
                <a:gs pos="0">
                  <a:schemeClr val="accent2">
                    <a:lumMod val="75000"/>
                  </a:schemeClr>
                </a:gs>
                <a:gs pos="53000">
                  <a:schemeClr val="accent2">
                    <a:lumMod val="60000"/>
                    <a:lumOff val="40000"/>
                  </a:schemeClr>
                </a:gs>
                <a:gs pos="100000">
                  <a:schemeClr val="accent2">
                    <a:lumMod val="75000"/>
                  </a:schemeClr>
                </a:gs>
              </a:gsLst>
              <a:lin ang="10800000" scaled="0"/>
            </a:gradFill>
            <a:ln w="25400"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189" name="Oval 188">
              <a:extLst>
                <a:ext uri="{FF2B5EF4-FFF2-40B4-BE49-F238E27FC236}">
                  <a16:creationId xmlns:a16="http://schemas.microsoft.com/office/drawing/2014/main" id="{BCF57A6F-298A-DE4A-B872-4BBB64E01F9F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1871277" y="1576300"/>
              <a:ext cx="1125200" cy="319520"/>
            </a:xfrm>
            <a:prstGeom prst="ellipse">
              <a:avLst/>
            </a:prstGeom>
            <a:solidFill>
              <a:srgbClr val="BFBFBF"/>
            </a:soli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190" name="Freeform 189">
              <a:extLst>
                <a:ext uri="{FF2B5EF4-FFF2-40B4-BE49-F238E27FC236}">
                  <a16:creationId xmlns:a16="http://schemas.microsoft.com/office/drawing/2014/main" id="{7BF5F950-515C-5244-8DBD-DE038215F743}"/>
                </a:ext>
              </a:extLst>
            </p:cNvPr>
            <p:cNvSpPr/>
            <p:nvPr/>
          </p:nvSpPr>
          <p:spPr bwMode="auto">
            <a:xfrm>
              <a:off x="2158499" y="1673896"/>
              <a:ext cx="550507" cy="160900"/>
            </a:xfrm>
            <a:custGeom>
              <a:avLst/>
              <a:gdLst>
                <a:gd name="connsiteX0" fmla="*/ 1486231 w 2944854"/>
                <a:gd name="connsiteY0" fmla="*/ 727041 h 1302232"/>
                <a:gd name="connsiteX1" fmla="*/ 257675 w 2944854"/>
                <a:gd name="connsiteY1" fmla="*/ 1302232 h 1302232"/>
                <a:gd name="connsiteX2" fmla="*/ 0 w 2944854"/>
                <a:gd name="connsiteY2" fmla="*/ 1228607 h 1302232"/>
                <a:gd name="connsiteX3" fmla="*/ 911064 w 2944854"/>
                <a:gd name="connsiteY3" fmla="*/ 837478 h 1302232"/>
                <a:gd name="connsiteX4" fmla="*/ 883456 w 2944854"/>
                <a:gd name="connsiteY4" fmla="*/ 450949 h 1302232"/>
                <a:gd name="connsiteX5" fmla="*/ 161047 w 2944854"/>
                <a:gd name="connsiteY5" fmla="*/ 119640 h 1302232"/>
                <a:gd name="connsiteX6" fmla="*/ 404917 w 2944854"/>
                <a:gd name="connsiteY6" fmla="*/ 50617 h 1302232"/>
                <a:gd name="connsiteX7" fmla="*/ 1477028 w 2944854"/>
                <a:gd name="connsiteY7" fmla="*/ 501566 h 1302232"/>
                <a:gd name="connsiteX8" fmla="*/ 2572146 w 2944854"/>
                <a:gd name="connsiteY8" fmla="*/ 0 h 1302232"/>
                <a:gd name="connsiteX9" fmla="*/ 2875834 w 2944854"/>
                <a:gd name="connsiteY9" fmla="*/ 96632 h 1302232"/>
                <a:gd name="connsiteX10" fmla="*/ 2079803 w 2944854"/>
                <a:gd name="connsiteY10" fmla="*/ 432543 h 1302232"/>
                <a:gd name="connsiteX11" fmla="*/ 2240850 w 2944854"/>
                <a:gd name="connsiteY11" fmla="*/ 920305 h 1302232"/>
                <a:gd name="connsiteX12" fmla="*/ 2944854 w 2944854"/>
                <a:gd name="connsiteY12" fmla="*/ 1228607 h 1302232"/>
                <a:gd name="connsiteX13" fmla="*/ 2733192 w 2944854"/>
                <a:gd name="connsiteY13" fmla="*/ 1297630 h 1302232"/>
                <a:gd name="connsiteX14" fmla="*/ 1486231 w 2944854"/>
                <a:gd name="connsiteY14" fmla="*/ 727041 h 1302232"/>
                <a:gd name="connsiteX0" fmla="*/ 1486231 w 2944854"/>
                <a:gd name="connsiteY0" fmla="*/ 727041 h 1316375"/>
                <a:gd name="connsiteX1" fmla="*/ 257675 w 2944854"/>
                <a:gd name="connsiteY1" fmla="*/ 1302232 h 1316375"/>
                <a:gd name="connsiteX2" fmla="*/ 0 w 2944854"/>
                <a:gd name="connsiteY2" fmla="*/ 1228607 h 1316375"/>
                <a:gd name="connsiteX3" fmla="*/ 911064 w 2944854"/>
                <a:gd name="connsiteY3" fmla="*/ 837478 h 1316375"/>
                <a:gd name="connsiteX4" fmla="*/ 883456 w 2944854"/>
                <a:gd name="connsiteY4" fmla="*/ 450949 h 1316375"/>
                <a:gd name="connsiteX5" fmla="*/ 161047 w 2944854"/>
                <a:gd name="connsiteY5" fmla="*/ 119640 h 1316375"/>
                <a:gd name="connsiteX6" fmla="*/ 404917 w 2944854"/>
                <a:gd name="connsiteY6" fmla="*/ 50617 h 1316375"/>
                <a:gd name="connsiteX7" fmla="*/ 1477028 w 2944854"/>
                <a:gd name="connsiteY7" fmla="*/ 501566 h 1316375"/>
                <a:gd name="connsiteX8" fmla="*/ 2572146 w 2944854"/>
                <a:gd name="connsiteY8" fmla="*/ 0 h 1316375"/>
                <a:gd name="connsiteX9" fmla="*/ 2875834 w 2944854"/>
                <a:gd name="connsiteY9" fmla="*/ 96632 h 1316375"/>
                <a:gd name="connsiteX10" fmla="*/ 2079803 w 2944854"/>
                <a:gd name="connsiteY10" fmla="*/ 432543 h 1316375"/>
                <a:gd name="connsiteX11" fmla="*/ 2240850 w 2944854"/>
                <a:gd name="connsiteY11" fmla="*/ 920305 h 1316375"/>
                <a:gd name="connsiteX12" fmla="*/ 2944854 w 2944854"/>
                <a:gd name="connsiteY12" fmla="*/ 1228607 h 1316375"/>
                <a:gd name="connsiteX13" fmla="*/ 2756623 w 2944854"/>
                <a:gd name="connsiteY13" fmla="*/ 1316375 h 1316375"/>
                <a:gd name="connsiteX14" fmla="*/ 1486231 w 2944854"/>
                <a:gd name="connsiteY14" fmla="*/ 727041 h 1316375"/>
                <a:gd name="connsiteX0" fmla="*/ 1486231 w 3024520"/>
                <a:gd name="connsiteY0" fmla="*/ 727041 h 1316375"/>
                <a:gd name="connsiteX1" fmla="*/ 257675 w 3024520"/>
                <a:gd name="connsiteY1" fmla="*/ 1302232 h 1316375"/>
                <a:gd name="connsiteX2" fmla="*/ 0 w 3024520"/>
                <a:gd name="connsiteY2" fmla="*/ 1228607 h 1316375"/>
                <a:gd name="connsiteX3" fmla="*/ 911064 w 3024520"/>
                <a:gd name="connsiteY3" fmla="*/ 837478 h 1316375"/>
                <a:gd name="connsiteX4" fmla="*/ 883456 w 3024520"/>
                <a:gd name="connsiteY4" fmla="*/ 450949 h 1316375"/>
                <a:gd name="connsiteX5" fmla="*/ 161047 w 3024520"/>
                <a:gd name="connsiteY5" fmla="*/ 119640 h 1316375"/>
                <a:gd name="connsiteX6" fmla="*/ 404917 w 3024520"/>
                <a:gd name="connsiteY6" fmla="*/ 50617 h 1316375"/>
                <a:gd name="connsiteX7" fmla="*/ 1477028 w 3024520"/>
                <a:gd name="connsiteY7" fmla="*/ 501566 h 1316375"/>
                <a:gd name="connsiteX8" fmla="*/ 2572146 w 3024520"/>
                <a:gd name="connsiteY8" fmla="*/ 0 h 1316375"/>
                <a:gd name="connsiteX9" fmla="*/ 2875834 w 3024520"/>
                <a:gd name="connsiteY9" fmla="*/ 96632 h 1316375"/>
                <a:gd name="connsiteX10" fmla="*/ 2079803 w 3024520"/>
                <a:gd name="connsiteY10" fmla="*/ 432543 h 1316375"/>
                <a:gd name="connsiteX11" fmla="*/ 2240850 w 3024520"/>
                <a:gd name="connsiteY11" fmla="*/ 920305 h 1316375"/>
                <a:gd name="connsiteX12" fmla="*/ 3024520 w 3024520"/>
                <a:gd name="connsiteY12" fmla="*/ 1228607 h 1316375"/>
                <a:gd name="connsiteX13" fmla="*/ 2756623 w 3024520"/>
                <a:gd name="connsiteY13" fmla="*/ 1316375 h 1316375"/>
                <a:gd name="connsiteX14" fmla="*/ 1486231 w 3024520"/>
                <a:gd name="connsiteY14" fmla="*/ 727041 h 1316375"/>
                <a:gd name="connsiteX0" fmla="*/ 1537780 w 3076069"/>
                <a:gd name="connsiteY0" fmla="*/ 727041 h 1316375"/>
                <a:gd name="connsiteX1" fmla="*/ 309224 w 3076069"/>
                <a:gd name="connsiteY1" fmla="*/ 1302232 h 1316375"/>
                <a:gd name="connsiteX2" fmla="*/ 0 w 3076069"/>
                <a:gd name="connsiteY2" fmla="*/ 1228607 h 1316375"/>
                <a:gd name="connsiteX3" fmla="*/ 962613 w 3076069"/>
                <a:gd name="connsiteY3" fmla="*/ 837478 h 1316375"/>
                <a:gd name="connsiteX4" fmla="*/ 935005 w 3076069"/>
                <a:gd name="connsiteY4" fmla="*/ 450949 h 1316375"/>
                <a:gd name="connsiteX5" fmla="*/ 212596 w 3076069"/>
                <a:gd name="connsiteY5" fmla="*/ 119640 h 1316375"/>
                <a:gd name="connsiteX6" fmla="*/ 456466 w 3076069"/>
                <a:gd name="connsiteY6" fmla="*/ 50617 h 1316375"/>
                <a:gd name="connsiteX7" fmla="*/ 1528577 w 3076069"/>
                <a:gd name="connsiteY7" fmla="*/ 501566 h 1316375"/>
                <a:gd name="connsiteX8" fmla="*/ 2623695 w 3076069"/>
                <a:gd name="connsiteY8" fmla="*/ 0 h 1316375"/>
                <a:gd name="connsiteX9" fmla="*/ 2927383 w 3076069"/>
                <a:gd name="connsiteY9" fmla="*/ 96632 h 1316375"/>
                <a:gd name="connsiteX10" fmla="*/ 2131352 w 3076069"/>
                <a:gd name="connsiteY10" fmla="*/ 432543 h 1316375"/>
                <a:gd name="connsiteX11" fmla="*/ 2292399 w 3076069"/>
                <a:gd name="connsiteY11" fmla="*/ 920305 h 1316375"/>
                <a:gd name="connsiteX12" fmla="*/ 3076069 w 3076069"/>
                <a:gd name="connsiteY12" fmla="*/ 1228607 h 1316375"/>
                <a:gd name="connsiteX13" fmla="*/ 2808172 w 3076069"/>
                <a:gd name="connsiteY13" fmla="*/ 1316375 h 1316375"/>
                <a:gd name="connsiteX14" fmla="*/ 1537780 w 3076069"/>
                <a:gd name="connsiteY14" fmla="*/ 727041 h 1316375"/>
                <a:gd name="connsiteX0" fmla="*/ 1537780 w 3076069"/>
                <a:gd name="connsiteY0" fmla="*/ 727041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27041 h 1321259"/>
                <a:gd name="connsiteX0" fmla="*/ 1537780 w 3076069"/>
                <a:gd name="connsiteY0" fmla="*/ 750825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50825 h 132125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</a:cxnLst>
              <a:rect l="l" t="t" r="r" b="b"/>
              <a:pathLst>
                <a:path w="3076069" h="1321259">
                  <a:moveTo>
                    <a:pt x="1537780" y="750825"/>
                  </a:moveTo>
                  <a:lnTo>
                    <a:pt x="313981" y="1321259"/>
                  </a:lnTo>
                  <a:lnTo>
                    <a:pt x="0" y="1228607"/>
                  </a:lnTo>
                  <a:lnTo>
                    <a:pt x="962613" y="837478"/>
                  </a:lnTo>
                  <a:lnTo>
                    <a:pt x="935005" y="450949"/>
                  </a:lnTo>
                  <a:lnTo>
                    <a:pt x="212596" y="119640"/>
                  </a:lnTo>
                  <a:lnTo>
                    <a:pt x="456466" y="50617"/>
                  </a:lnTo>
                  <a:lnTo>
                    <a:pt x="1528577" y="501566"/>
                  </a:lnTo>
                  <a:lnTo>
                    <a:pt x="2623695" y="0"/>
                  </a:lnTo>
                  <a:lnTo>
                    <a:pt x="2927383" y="96632"/>
                  </a:lnTo>
                  <a:lnTo>
                    <a:pt x="2131352" y="432543"/>
                  </a:lnTo>
                  <a:lnTo>
                    <a:pt x="2292399" y="920305"/>
                  </a:lnTo>
                  <a:lnTo>
                    <a:pt x="3076069" y="1228607"/>
                  </a:lnTo>
                  <a:lnTo>
                    <a:pt x="2808172" y="1316375"/>
                  </a:lnTo>
                  <a:lnTo>
                    <a:pt x="1537780" y="750825"/>
                  </a:lnTo>
                  <a:close/>
                </a:path>
              </a:pathLst>
            </a:custGeom>
            <a:solidFill>
              <a:schemeClr val="accent2">
                <a:lumMod val="60000"/>
                <a:lumOff val="4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191" name="Freeform 190">
              <a:extLst>
                <a:ext uri="{FF2B5EF4-FFF2-40B4-BE49-F238E27FC236}">
                  <a16:creationId xmlns:a16="http://schemas.microsoft.com/office/drawing/2014/main" id="{C761F13E-BBC2-7141-9651-4B08599242DA}"/>
                </a:ext>
              </a:extLst>
            </p:cNvPr>
            <p:cNvSpPr>
              <a:spLocks/>
            </p:cNvSpPr>
            <p:nvPr/>
          </p:nvSpPr>
          <p:spPr bwMode="auto">
            <a:xfrm>
              <a:off x="2102655" y="1633103"/>
              <a:ext cx="662444" cy="111241"/>
            </a:xfrm>
            <a:custGeom>
              <a:avLst/>
              <a:gdLst>
                <a:gd name="T0" fmla="*/ 0 w 3723451"/>
                <a:gd name="T1" fmla="*/ 27215 h 932950"/>
                <a:gd name="T2" fmla="*/ 116562 w 3723451"/>
                <a:gd name="T3" fmla="*/ 321 h 932950"/>
                <a:gd name="T4" fmla="*/ 330164 w 3723451"/>
                <a:gd name="T5" fmla="*/ 62070 h 932950"/>
                <a:gd name="T6" fmla="*/ 533943 w 3723451"/>
                <a:gd name="T7" fmla="*/ 0 h 932950"/>
                <a:gd name="T8" fmla="*/ 662444 w 3723451"/>
                <a:gd name="T9" fmla="*/ 24700 h 932950"/>
                <a:gd name="T10" fmla="*/ 566839 w 3723451"/>
                <a:gd name="T11" fmla="*/ 55072 h 932950"/>
                <a:gd name="T12" fmla="*/ 536059 w 3723451"/>
                <a:gd name="T13" fmla="*/ 46883 h 932950"/>
                <a:gd name="T14" fmla="*/ 333917 w 3723451"/>
                <a:gd name="T15" fmla="*/ 111241 h 932950"/>
                <a:gd name="T16" fmla="*/ 126604 w 3723451"/>
                <a:gd name="T17" fmla="*/ 49251 h 932950"/>
                <a:gd name="T18" fmla="*/ 93086 w 3723451"/>
                <a:gd name="T19" fmla="*/ 55941 h 932950"/>
                <a:gd name="T20" fmla="*/ 0 w 3723451"/>
                <a:gd name="T21" fmla="*/ 27215 h 93295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3723451" h="932950">
                  <a:moveTo>
                    <a:pt x="0" y="228246"/>
                  </a:moveTo>
                  <a:lnTo>
                    <a:pt x="655168" y="2690"/>
                  </a:lnTo>
                  <a:lnTo>
                    <a:pt x="1855778" y="520562"/>
                  </a:lnTo>
                  <a:lnTo>
                    <a:pt x="3001174" y="0"/>
                  </a:lnTo>
                  <a:lnTo>
                    <a:pt x="3723451" y="207149"/>
                  </a:lnTo>
                  <a:lnTo>
                    <a:pt x="3186079" y="461874"/>
                  </a:lnTo>
                  <a:lnTo>
                    <a:pt x="3013067" y="393200"/>
                  </a:lnTo>
                  <a:lnTo>
                    <a:pt x="1876873" y="932950"/>
                  </a:lnTo>
                  <a:lnTo>
                    <a:pt x="711613" y="413055"/>
                  </a:lnTo>
                  <a:lnTo>
                    <a:pt x="523214" y="469166"/>
                  </a:lnTo>
                  <a:lnTo>
                    <a:pt x="0" y="228246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192" name="Freeform 191">
              <a:extLst>
                <a:ext uri="{FF2B5EF4-FFF2-40B4-BE49-F238E27FC236}">
                  <a16:creationId xmlns:a16="http://schemas.microsoft.com/office/drawing/2014/main" id="{9E1FF2B0-5D7F-254E-A401-EE159FB77E99}"/>
                </a:ext>
              </a:extLst>
            </p:cNvPr>
            <p:cNvSpPr>
              <a:spLocks/>
            </p:cNvSpPr>
            <p:nvPr/>
          </p:nvSpPr>
          <p:spPr bwMode="auto">
            <a:xfrm>
              <a:off x="2536889" y="1727776"/>
              <a:ext cx="244057" cy="97040"/>
            </a:xfrm>
            <a:custGeom>
              <a:avLst/>
              <a:gdLst>
                <a:gd name="T0" fmla="*/ 0 w 1366596"/>
                <a:gd name="T1" fmla="*/ 0 h 809868"/>
                <a:gd name="T2" fmla="*/ 244057 w 1366596"/>
                <a:gd name="T3" fmla="*/ 74985 h 809868"/>
                <a:gd name="T4" fmla="*/ 154487 w 1366596"/>
                <a:gd name="T5" fmla="*/ 97040 h 809868"/>
                <a:gd name="T6" fmla="*/ 822 w 1366596"/>
                <a:gd name="T7" fmla="*/ 51277 h 809868"/>
                <a:gd name="T8" fmla="*/ 0 w 1366596"/>
                <a:gd name="T9" fmla="*/ 0 h 8098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66596" h="809868">
                  <a:moveTo>
                    <a:pt x="0" y="0"/>
                  </a:moveTo>
                  <a:lnTo>
                    <a:pt x="1366596" y="625807"/>
                  </a:lnTo>
                  <a:lnTo>
                    <a:pt x="865050" y="809868"/>
                  </a:lnTo>
                  <a:lnTo>
                    <a:pt x="4601" y="427942"/>
                  </a:lnTo>
                  <a:cubicBezTo>
                    <a:pt x="-1535" y="105836"/>
                    <a:pt x="1534" y="142647"/>
                    <a:pt x="0" y="0"/>
                  </a:cubicBez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193" name="Freeform 192">
              <a:extLst>
                <a:ext uri="{FF2B5EF4-FFF2-40B4-BE49-F238E27FC236}">
                  <a16:creationId xmlns:a16="http://schemas.microsoft.com/office/drawing/2014/main" id="{1C05A202-B401-B64C-8FE7-1DC3F97223CD}"/>
                </a:ext>
              </a:extLst>
            </p:cNvPr>
            <p:cNvSpPr>
              <a:spLocks/>
            </p:cNvSpPr>
            <p:nvPr/>
          </p:nvSpPr>
          <p:spPr bwMode="auto">
            <a:xfrm>
              <a:off x="2089977" y="1730144"/>
              <a:ext cx="240888" cy="97039"/>
            </a:xfrm>
            <a:custGeom>
              <a:avLst/>
              <a:gdLst>
                <a:gd name="T0" fmla="*/ 237599 w 1348191"/>
                <a:gd name="T1" fmla="*/ 0 h 791462"/>
                <a:gd name="T2" fmla="*/ 240888 w 1348191"/>
                <a:gd name="T3" fmla="*/ 46827 h 791462"/>
                <a:gd name="T4" fmla="*/ 87147 w 1348191"/>
                <a:gd name="T5" fmla="*/ 97039 h 791462"/>
                <a:gd name="T6" fmla="*/ 0 w 1348191"/>
                <a:gd name="T7" fmla="*/ 75036 h 791462"/>
                <a:gd name="T8" fmla="*/ 237599 w 1348191"/>
                <a:gd name="T9" fmla="*/ 0 h 79146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48191" h="791462">
                  <a:moveTo>
                    <a:pt x="1329786" y="0"/>
                  </a:moveTo>
                  <a:lnTo>
                    <a:pt x="1348191" y="381926"/>
                  </a:lnTo>
                  <a:lnTo>
                    <a:pt x="487742" y="791462"/>
                  </a:lnTo>
                  <a:lnTo>
                    <a:pt x="0" y="612002"/>
                  </a:lnTo>
                  <a:lnTo>
                    <a:pt x="1329786" y="0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cxnSp>
          <p:nvCxnSpPr>
            <p:cNvPr id="194" name="Straight Connector 193">
              <a:extLst>
                <a:ext uri="{FF2B5EF4-FFF2-40B4-BE49-F238E27FC236}">
                  <a16:creationId xmlns:a16="http://schemas.microsoft.com/office/drawing/2014/main" id="{942F1C98-A018-2B4F-A357-F0E34348E874}"/>
                </a:ext>
              </a:extLst>
            </p:cNvPr>
            <p:cNvCxnSpPr>
              <a:cxnSpLocks noChangeShapeType="1"/>
              <a:endCxn id="189" idx="2"/>
            </p:cNvCxnSpPr>
            <p:nvPr/>
          </p:nvCxnSpPr>
          <p:spPr bwMode="auto">
            <a:xfrm flipH="1" flipV="1">
              <a:off x="1871277" y="1737243"/>
              <a:ext cx="3169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95" name="Straight Connector 194">
              <a:extLst>
                <a:ext uri="{FF2B5EF4-FFF2-40B4-BE49-F238E27FC236}">
                  <a16:creationId xmlns:a16="http://schemas.microsoft.com/office/drawing/2014/main" id="{FFAC59EA-8C0A-8148-8ECC-C0958D94E660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H="1" flipV="1">
              <a:off x="2996477" y="1734877"/>
              <a:ext cx="3171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63502" name="Group 347">
            <a:extLst>
              <a:ext uri="{FF2B5EF4-FFF2-40B4-BE49-F238E27FC236}">
                <a16:creationId xmlns:a16="http://schemas.microsoft.com/office/drawing/2014/main" id="{630F86D7-8376-2141-96F4-F4AFB2822749}"/>
              </a:ext>
            </a:extLst>
          </p:cNvPr>
          <p:cNvGrpSpPr>
            <a:grpSpLocks/>
          </p:cNvGrpSpPr>
          <p:nvPr/>
        </p:nvGrpSpPr>
        <p:grpSpPr bwMode="auto">
          <a:xfrm>
            <a:off x="6723063" y="5376863"/>
            <a:ext cx="523875" cy="261937"/>
            <a:chOff x="1871277" y="1576300"/>
            <a:chExt cx="1128371" cy="437861"/>
          </a:xfrm>
        </p:grpSpPr>
        <p:sp>
          <p:nvSpPr>
            <p:cNvPr id="197" name="Oval 196">
              <a:extLst>
                <a:ext uri="{FF2B5EF4-FFF2-40B4-BE49-F238E27FC236}">
                  <a16:creationId xmlns:a16="http://schemas.microsoft.com/office/drawing/2014/main" id="{19095754-B693-C24F-B7AA-9D3AD91B2F00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1874446" y="1694641"/>
              <a:ext cx="1125202" cy="319520"/>
            </a:xfrm>
            <a:prstGeom prst="ellipse">
              <a:avLst/>
            </a:prstGeom>
            <a:gradFill rotWithShape="1">
              <a:gsLst>
                <a:gs pos="0">
                  <a:srgbClr val="262699"/>
                </a:gs>
                <a:gs pos="53000">
                  <a:srgbClr val="8585E0"/>
                </a:gs>
                <a:gs pos="100000">
                  <a:srgbClr val="262699"/>
                </a:gs>
              </a:gsLst>
              <a:lin ang="0" scaled="1"/>
            </a:gra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198" name="Rectangle 197">
              <a:extLst>
                <a:ext uri="{FF2B5EF4-FFF2-40B4-BE49-F238E27FC236}">
                  <a16:creationId xmlns:a16="http://schemas.microsoft.com/office/drawing/2014/main" id="{582D3E7E-F94C-294C-9E0E-DB09A7D6E5F5}"/>
                </a:ext>
              </a:extLst>
            </p:cNvPr>
            <p:cNvSpPr/>
            <p:nvPr/>
          </p:nvSpPr>
          <p:spPr bwMode="auto">
            <a:xfrm>
              <a:off x="1871277" y="1740830"/>
              <a:ext cx="1128371" cy="114109"/>
            </a:xfrm>
            <a:prstGeom prst="rect">
              <a:avLst/>
            </a:prstGeom>
            <a:gradFill>
              <a:gsLst>
                <a:gs pos="0">
                  <a:schemeClr val="accent2">
                    <a:lumMod val="75000"/>
                  </a:schemeClr>
                </a:gs>
                <a:gs pos="53000">
                  <a:schemeClr val="accent2">
                    <a:lumMod val="60000"/>
                    <a:lumOff val="40000"/>
                  </a:schemeClr>
                </a:gs>
                <a:gs pos="100000">
                  <a:schemeClr val="accent2">
                    <a:lumMod val="75000"/>
                  </a:schemeClr>
                </a:gs>
              </a:gsLst>
              <a:lin ang="10800000" scaled="0"/>
            </a:gradFill>
            <a:ln w="25400"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199" name="Oval 198">
              <a:extLst>
                <a:ext uri="{FF2B5EF4-FFF2-40B4-BE49-F238E27FC236}">
                  <a16:creationId xmlns:a16="http://schemas.microsoft.com/office/drawing/2014/main" id="{A6D484E2-3967-6148-B333-DD7D7B4E3A90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1871277" y="1576300"/>
              <a:ext cx="1125200" cy="319520"/>
            </a:xfrm>
            <a:prstGeom prst="ellipse">
              <a:avLst/>
            </a:prstGeom>
            <a:solidFill>
              <a:srgbClr val="BFBFBF"/>
            </a:soli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200" name="Freeform 199">
              <a:extLst>
                <a:ext uri="{FF2B5EF4-FFF2-40B4-BE49-F238E27FC236}">
                  <a16:creationId xmlns:a16="http://schemas.microsoft.com/office/drawing/2014/main" id="{D06D5F0C-ACA7-984F-9B56-52EE4C9862D3}"/>
                </a:ext>
              </a:extLst>
            </p:cNvPr>
            <p:cNvSpPr/>
            <p:nvPr/>
          </p:nvSpPr>
          <p:spPr bwMode="auto">
            <a:xfrm>
              <a:off x="2158499" y="1674486"/>
              <a:ext cx="550507" cy="159222"/>
            </a:xfrm>
            <a:custGeom>
              <a:avLst/>
              <a:gdLst>
                <a:gd name="connsiteX0" fmla="*/ 1486231 w 2944854"/>
                <a:gd name="connsiteY0" fmla="*/ 727041 h 1302232"/>
                <a:gd name="connsiteX1" fmla="*/ 257675 w 2944854"/>
                <a:gd name="connsiteY1" fmla="*/ 1302232 h 1302232"/>
                <a:gd name="connsiteX2" fmla="*/ 0 w 2944854"/>
                <a:gd name="connsiteY2" fmla="*/ 1228607 h 1302232"/>
                <a:gd name="connsiteX3" fmla="*/ 911064 w 2944854"/>
                <a:gd name="connsiteY3" fmla="*/ 837478 h 1302232"/>
                <a:gd name="connsiteX4" fmla="*/ 883456 w 2944854"/>
                <a:gd name="connsiteY4" fmla="*/ 450949 h 1302232"/>
                <a:gd name="connsiteX5" fmla="*/ 161047 w 2944854"/>
                <a:gd name="connsiteY5" fmla="*/ 119640 h 1302232"/>
                <a:gd name="connsiteX6" fmla="*/ 404917 w 2944854"/>
                <a:gd name="connsiteY6" fmla="*/ 50617 h 1302232"/>
                <a:gd name="connsiteX7" fmla="*/ 1477028 w 2944854"/>
                <a:gd name="connsiteY7" fmla="*/ 501566 h 1302232"/>
                <a:gd name="connsiteX8" fmla="*/ 2572146 w 2944854"/>
                <a:gd name="connsiteY8" fmla="*/ 0 h 1302232"/>
                <a:gd name="connsiteX9" fmla="*/ 2875834 w 2944854"/>
                <a:gd name="connsiteY9" fmla="*/ 96632 h 1302232"/>
                <a:gd name="connsiteX10" fmla="*/ 2079803 w 2944854"/>
                <a:gd name="connsiteY10" fmla="*/ 432543 h 1302232"/>
                <a:gd name="connsiteX11" fmla="*/ 2240850 w 2944854"/>
                <a:gd name="connsiteY11" fmla="*/ 920305 h 1302232"/>
                <a:gd name="connsiteX12" fmla="*/ 2944854 w 2944854"/>
                <a:gd name="connsiteY12" fmla="*/ 1228607 h 1302232"/>
                <a:gd name="connsiteX13" fmla="*/ 2733192 w 2944854"/>
                <a:gd name="connsiteY13" fmla="*/ 1297630 h 1302232"/>
                <a:gd name="connsiteX14" fmla="*/ 1486231 w 2944854"/>
                <a:gd name="connsiteY14" fmla="*/ 727041 h 1302232"/>
                <a:gd name="connsiteX0" fmla="*/ 1486231 w 2944854"/>
                <a:gd name="connsiteY0" fmla="*/ 727041 h 1316375"/>
                <a:gd name="connsiteX1" fmla="*/ 257675 w 2944854"/>
                <a:gd name="connsiteY1" fmla="*/ 1302232 h 1316375"/>
                <a:gd name="connsiteX2" fmla="*/ 0 w 2944854"/>
                <a:gd name="connsiteY2" fmla="*/ 1228607 h 1316375"/>
                <a:gd name="connsiteX3" fmla="*/ 911064 w 2944854"/>
                <a:gd name="connsiteY3" fmla="*/ 837478 h 1316375"/>
                <a:gd name="connsiteX4" fmla="*/ 883456 w 2944854"/>
                <a:gd name="connsiteY4" fmla="*/ 450949 h 1316375"/>
                <a:gd name="connsiteX5" fmla="*/ 161047 w 2944854"/>
                <a:gd name="connsiteY5" fmla="*/ 119640 h 1316375"/>
                <a:gd name="connsiteX6" fmla="*/ 404917 w 2944854"/>
                <a:gd name="connsiteY6" fmla="*/ 50617 h 1316375"/>
                <a:gd name="connsiteX7" fmla="*/ 1477028 w 2944854"/>
                <a:gd name="connsiteY7" fmla="*/ 501566 h 1316375"/>
                <a:gd name="connsiteX8" fmla="*/ 2572146 w 2944854"/>
                <a:gd name="connsiteY8" fmla="*/ 0 h 1316375"/>
                <a:gd name="connsiteX9" fmla="*/ 2875834 w 2944854"/>
                <a:gd name="connsiteY9" fmla="*/ 96632 h 1316375"/>
                <a:gd name="connsiteX10" fmla="*/ 2079803 w 2944854"/>
                <a:gd name="connsiteY10" fmla="*/ 432543 h 1316375"/>
                <a:gd name="connsiteX11" fmla="*/ 2240850 w 2944854"/>
                <a:gd name="connsiteY11" fmla="*/ 920305 h 1316375"/>
                <a:gd name="connsiteX12" fmla="*/ 2944854 w 2944854"/>
                <a:gd name="connsiteY12" fmla="*/ 1228607 h 1316375"/>
                <a:gd name="connsiteX13" fmla="*/ 2756623 w 2944854"/>
                <a:gd name="connsiteY13" fmla="*/ 1316375 h 1316375"/>
                <a:gd name="connsiteX14" fmla="*/ 1486231 w 2944854"/>
                <a:gd name="connsiteY14" fmla="*/ 727041 h 1316375"/>
                <a:gd name="connsiteX0" fmla="*/ 1486231 w 3024520"/>
                <a:gd name="connsiteY0" fmla="*/ 727041 h 1316375"/>
                <a:gd name="connsiteX1" fmla="*/ 257675 w 3024520"/>
                <a:gd name="connsiteY1" fmla="*/ 1302232 h 1316375"/>
                <a:gd name="connsiteX2" fmla="*/ 0 w 3024520"/>
                <a:gd name="connsiteY2" fmla="*/ 1228607 h 1316375"/>
                <a:gd name="connsiteX3" fmla="*/ 911064 w 3024520"/>
                <a:gd name="connsiteY3" fmla="*/ 837478 h 1316375"/>
                <a:gd name="connsiteX4" fmla="*/ 883456 w 3024520"/>
                <a:gd name="connsiteY4" fmla="*/ 450949 h 1316375"/>
                <a:gd name="connsiteX5" fmla="*/ 161047 w 3024520"/>
                <a:gd name="connsiteY5" fmla="*/ 119640 h 1316375"/>
                <a:gd name="connsiteX6" fmla="*/ 404917 w 3024520"/>
                <a:gd name="connsiteY6" fmla="*/ 50617 h 1316375"/>
                <a:gd name="connsiteX7" fmla="*/ 1477028 w 3024520"/>
                <a:gd name="connsiteY7" fmla="*/ 501566 h 1316375"/>
                <a:gd name="connsiteX8" fmla="*/ 2572146 w 3024520"/>
                <a:gd name="connsiteY8" fmla="*/ 0 h 1316375"/>
                <a:gd name="connsiteX9" fmla="*/ 2875834 w 3024520"/>
                <a:gd name="connsiteY9" fmla="*/ 96632 h 1316375"/>
                <a:gd name="connsiteX10" fmla="*/ 2079803 w 3024520"/>
                <a:gd name="connsiteY10" fmla="*/ 432543 h 1316375"/>
                <a:gd name="connsiteX11" fmla="*/ 2240850 w 3024520"/>
                <a:gd name="connsiteY11" fmla="*/ 920305 h 1316375"/>
                <a:gd name="connsiteX12" fmla="*/ 3024520 w 3024520"/>
                <a:gd name="connsiteY12" fmla="*/ 1228607 h 1316375"/>
                <a:gd name="connsiteX13" fmla="*/ 2756623 w 3024520"/>
                <a:gd name="connsiteY13" fmla="*/ 1316375 h 1316375"/>
                <a:gd name="connsiteX14" fmla="*/ 1486231 w 3024520"/>
                <a:gd name="connsiteY14" fmla="*/ 727041 h 1316375"/>
                <a:gd name="connsiteX0" fmla="*/ 1537780 w 3076069"/>
                <a:gd name="connsiteY0" fmla="*/ 727041 h 1316375"/>
                <a:gd name="connsiteX1" fmla="*/ 309224 w 3076069"/>
                <a:gd name="connsiteY1" fmla="*/ 1302232 h 1316375"/>
                <a:gd name="connsiteX2" fmla="*/ 0 w 3076069"/>
                <a:gd name="connsiteY2" fmla="*/ 1228607 h 1316375"/>
                <a:gd name="connsiteX3" fmla="*/ 962613 w 3076069"/>
                <a:gd name="connsiteY3" fmla="*/ 837478 h 1316375"/>
                <a:gd name="connsiteX4" fmla="*/ 935005 w 3076069"/>
                <a:gd name="connsiteY4" fmla="*/ 450949 h 1316375"/>
                <a:gd name="connsiteX5" fmla="*/ 212596 w 3076069"/>
                <a:gd name="connsiteY5" fmla="*/ 119640 h 1316375"/>
                <a:gd name="connsiteX6" fmla="*/ 456466 w 3076069"/>
                <a:gd name="connsiteY6" fmla="*/ 50617 h 1316375"/>
                <a:gd name="connsiteX7" fmla="*/ 1528577 w 3076069"/>
                <a:gd name="connsiteY7" fmla="*/ 501566 h 1316375"/>
                <a:gd name="connsiteX8" fmla="*/ 2623695 w 3076069"/>
                <a:gd name="connsiteY8" fmla="*/ 0 h 1316375"/>
                <a:gd name="connsiteX9" fmla="*/ 2927383 w 3076069"/>
                <a:gd name="connsiteY9" fmla="*/ 96632 h 1316375"/>
                <a:gd name="connsiteX10" fmla="*/ 2131352 w 3076069"/>
                <a:gd name="connsiteY10" fmla="*/ 432543 h 1316375"/>
                <a:gd name="connsiteX11" fmla="*/ 2292399 w 3076069"/>
                <a:gd name="connsiteY11" fmla="*/ 920305 h 1316375"/>
                <a:gd name="connsiteX12" fmla="*/ 3076069 w 3076069"/>
                <a:gd name="connsiteY12" fmla="*/ 1228607 h 1316375"/>
                <a:gd name="connsiteX13" fmla="*/ 2808172 w 3076069"/>
                <a:gd name="connsiteY13" fmla="*/ 1316375 h 1316375"/>
                <a:gd name="connsiteX14" fmla="*/ 1537780 w 3076069"/>
                <a:gd name="connsiteY14" fmla="*/ 727041 h 1316375"/>
                <a:gd name="connsiteX0" fmla="*/ 1537780 w 3076069"/>
                <a:gd name="connsiteY0" fmla="*/ 727041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27041 h 1321259"/>
                <a:gd name="connsiteX0" fmla="*/ 1537780 w 3076069"/>
                <a:gd name="connsiteY0" fmla="*/ 750825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50825 h 132125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</a:cxnLst>
              <a:rect l="l" t="t" r="r" b="b"/>
              <a:pathLst>
                <a:path w="3076069" h="1321259">
                  <a:moveTo>
                    <a:pt x="1537780" y="750825"/>
                  </a:moveTo>
                  <a:lnTo>
                    <a:pt x="313981" y="1321259"/>
                  </a:lnTo>
                  <a:lnTo>
                    <a:pt x="0" y="1228607"/>
                  </a:lnTo>
                  <a:lnTo>
                    <a:pt x="962613" y="837478"/>
                  </a:lnTo>
                  <a:lnTo>
                    <a:pt x="935005" y="450949"/>
                  </a:lnTo>
                  <a:lnTo>
                    <a:pt x="212596" y="119640"/>
                  </a:lnTo>
                  <a:lnTo>
                    <a:pt x="456466" y="50617"/>
                  </a:lnTo>
                  <a:lnTo>
                    <a:pt x="1528577" y="501566"/>
                  </a:lnTo>
                  <a:lnTo>
                    <a:pt x="2623695" y="0"/>
                  </a:lnTo>
                  <a:lnTo>
                    <a:pt x="2927383" y="96632"/>
                  </a:lnTo>
                  <a:lnTo>
                    <a:pt x="2131352" y="432543"/>
                  </a:lnTo>
                  <a:lnTo>
                    <a:pt x="2292399" y="920305"/>
                  </a:lnTo>
                  <a:lnTo>
                    <a:pt x="3076069" y="1228607"/>
                  </a:lnTo>
                  <a:lnTo>
                    <a:pt x="2808172" y="1316375"/>
                  </a:lnTo>
                  <a:lnTo>
                    <a:pt x="1537780" y="750825"/>
                  </a:lnTo>
                  <a:close/>
                </a:path>
              </a:pathLst>
            </a:custGeom>
            <a:solidFill>
              <a:schemeClr val="accent2">
                <a:lumMod val="60000"/>
                <a:lumOff val="4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201" name="Freeform 200">
              <a:extLst>
                <a:ext uri="{FF2B5EF4-FFF2-40B4-BE49-F238E27FC236}">
                  <a16:creationId xmlns:a16="http://schemas.microsoft.com/office/drawing/2014/main" id="{74910E1A-84A9-F542-A497-EF0CD01BF93A}"/>
                </a:ext>
              </a:extLst>
            </p:cNvPr>
            <p:cNvSpPr>
              <a:spLocks/>
            </p:cNvSpPr>
            <p:nvPr/>
          </p:nvSpPr>
          <p:spPr bwMode="auto">
            <a:xfrm>
              <a:off x="2102655" y="1633103"/>
              <a:ext cx="662444" cy="111241"/>
            </a:xfrm>
            <a:custGeom>
              <a:avLst/>
              <a:gdLst>
                <a:gd name="T0" fmla="*/ 0 w 3723451"/>
                <a:gd name="T1" fmla="*/ 27215 h 932950"/>
                <a:gd name="T2" fmla="*/ 116562 w 3723451"/>
                <a:gd name="T3" fmla="*/ 321 h 932950"/>
                <a:gd name="T4" fmla="*/ 330164 w 3723451"/>
                <a:gd name="T5" fmla="*/ 62070 h 932950"/>
                <a:gd name="T6" fmla="*/ 533943 w 3723451"/>
                <a:gd name="T7" fmla="*/ 0 h 932950"/>
                <a:gd name="T8" fmla="*/ 662444 w 3723451"/>
                <a:gd name="T9" fmla="*/ 24700 h 932950"/>
                <a:gd name="T10" fmla="*/ 566839 w 3723451"/>
                <a:gd name="T11" fmla="*/ 55072 h 932950"/>
                <a:gd name="T12" fmla="*/ 536059 w 3723451"/>
                <a:gd name="T13" fmla="*/ 46883 h 932950"/>
                <a:gd name="T14" fmla="*/ 333917 w 3723451"/>
                <a:gd name="T15" fmla="*/ 111241 h 932950"/>
                <a:gd name="T16" fmla="*/ 126604 w 3723451"/>
                <a:gd name="T17" fmla="*/ 49251 h 932950"/>
                <a:gd name="T18" fmla="*/ 93086 w 3723451"/>
                <a:gd name="T19" fmla="*/ 55941 h 932950"/>
                <a:gd name="T20" fmla="*/ 0 w 3723451"/>
                <a:gd name="T21" fmla="*/ 27215 h 93295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3723451" h="932950">
                  <a:moveTo>
                    <a:pt x="0" y="228246"/>
                  </a:moveTo>
                  <a:lnTo>
                    <a:pt x="655168" y="2690"/>
                  </a:lnTo>
                  <a:lnTo>
                    <a:pt x="1855778" y="520562"/>
                  </a:lnTo>
                  <a:lnTo>
                    <a:pt x="3001174" y="0"/>
                  </a:lnTo>
                  <a:lnTo>
                    <a:pt x="3723451" y="207149"/>
                  </a:lnTo>
                  <a:lnTo>
                    <a:pt x="3186079" y="461874"/>
                  </a:lnTo>
                  <a:lnTo>
                    <a:pt x="3013067" y="393200"/>
                  </a:lnTo>
                  <a:lnTo>
                    <a:pt x="1876873" y="932950"/>
                  </a:lnTo>
                  <a:lnTo>
                    <a:pt x="711613" y="413055"/>
                  </a:lnTo>
                  <a:lnTo>
                    <a:pt x="523214" y="469166"/>
                  </a:lnTo>
                  <a:lnTo>
                    <a:pt x="0" y="228246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202" name="Freeform 201">
              <a:extLst>
                <a:ext uri="{FF2B5EF4-FFF2-40B4-BE49-F238E27FC236}">
                  <a16:creationId xmlns:a16="http://schemas.microsoft.com/office/drawing/2014/main" id="{D2BBBE47-0A62-3D4D-B2BE-E8BD5501A7FB}"/>
                </a:ext>
              </a:extLst>
            </p:cNvPr>
            <p:cNvSpPr>
              <a:spLocks/>
            </p:cNvSpPr>
            <p:nvPr/>
          </p:nvSpPr>
          <p:spPr bwMode="auto">
            <a:xfrm>
              <a:off x="2536889" y="1727776"/>
              <a:ext cx="244057" cy="97040"/>
            </a:xfrm>
            <a:custGeom>
              <a:avLst/>
              <a:gdLst>
                <a:gd name="T0" fmla="*/ 0 w 1366596"/>
                <a:gd name="T1" fmla="*/ 0 h 809868"/>
                <a:gd name="T2" fmla="*/ 244057 w 1366596"/>
                <a:gd name="T3" fmla="*/ 74985 h 809868"/>
                <a:gd name="T4" fmla="*/ 154487 w 1366596"/>
                <a:gd name="T5" fmla="*/ 97040 h 809868"/>
                <a:gd name="T6" fmla="*/ 822 w 1366596"/>
                <a:gd name="T7" fmla="*/ 51277 h 809868"/>
                <a:gd name="T8" fmla="*/ 0 w 1366596"/>
                <a:gd name="T9" fmla="*/ 0 h 8098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66596" h="809868">
                  <a:moveTo>
                    <a:pt x="0" y="0"/>
                  </a:moveTo>
                  <a:lnTo>
                    <a:pt x="1366596" y="625807"/>
                  </a:lnTo>
                  <a:lnTo>
                    <a:pt x="865050" y="809868"/>
                  </a:lnTo>
                  <a:lnTo>
                    <a:pt x="4601" y="427942"/>
                  </a:lnTo>
                  <a:cubicBezTo>
                    <a:pt x="-1535" y="105836"/>
                    <a:pt x="1534" y="142647"/>
                    <a:pt x="0" y="0"/>
                  </a:cubicBez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203" name="Freeform 202">
              <a:extLst>
                <a:ext uri="{FF2B5EF4-FFF2-40B4-BE49-F238E27FC236}">
                  <a16:creationId xmlns:a16="http://schemas.microsoft.com/office/drawing/2014/main" id="{557ECFB1-7F90-6349-B214-D03E00C1FDF6}"/>
                </a:ext>
              </a:extLst>
            </p:cNvPr>
            <p:cNvSpPr>
              <a:spLocks/>
            </p:cNvSpPr>
            <p:nvPr/>
          </p:nvSpPr>
          <p:spPr bwMode="auto">
            <a:xfrm>
              <a:off x="2089977" y="1730144"/>
              <a:ext cx="240888" cy="97039"/>
            </a:xfrm>
            <a:custGeom>
              <a:avLst/>
              <a:gdLst>
                <a:gd name="T0" fmla="*/ 237599 w 1348191"/>
                <a:gd name="T1" fmla="*/ 0 h 791462"/>
                <a:gd name="T2" fmla="*/ 240888 w 1348191"/>
                <a:gd name="T3" fmla="*/ 46827 h 791462"/>
                <a:gd name="T4" fmla="*/ 87147 w 1348191"/>
                <a:gd name="T5" fmla="*/ 97039 h 791462"/>
                <a:gd name="T6" fmla="*/ 0 w 1348191"/>
                <a:gd name="T7" fmla="*/ 75036 h 791462"/>
                <a:gd name="T8" fmla="*/ 237599 w 1348191"/>
                <a:gd name="T9" fmla="*/ 0 h 79146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48191" h="791462">
                  <a:moveTo>
                    <a:pt x="1329786" y="0"/>
                  </a:moveTo>
                  <a:lnTo>
                    <a:pt x="1348191" y="381926"/>
                  </a:lnTo>
                  <a:lnTo>
                    <a:pt x="487742" y="791462"/>
                  </a:lnTo>
                  <a:lnTo>
                    <a:pt x="0" y="612002"/>
                  </a:lnTo>
                  <a:lnTo>
                    <a:pt x="1329786" y="0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cxnSp>
          <p:nvCxnSpPr>
            <p:cNvPr id="204" name="Straight Connector 203">
              <a:extLst>
                <a:ext uri="{FF2B5EF4-FFF2-40B4-BE49-F238E27FC236}">
                  <a16:creationId xmlns:a16="http://schemas.microsoft.com/office/drawing/2014/main" id="{07C4B0EA-43F6-5246-9A60-EC9F398F3FA3}"/>
                </a:ext>
              </a:extLst>
            </p:cNvPr>
            <p:cNvCxnSpPr>
              <a:cxnSpLocks noChangeShapeType="1"/>
              <a:endCxn id="199" idx="2"/>
            </p:cNvCxnSpPr>
            <p:nvPr/>
          </p:nvCxnSpPr>
          <p:spPr bwMode="auto">
            <a:xfrm flipH="1" flipV="1">
              <a:off x="1871277" y="1737243"/>
              <a:ext cx="3169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05" name="Straight Connector 204">
              <a:extLst>
                <a:ext uri="{FF2B5EF4-FFF2-40B4-BE49-F238E27FC236}">
                  <a16:creationId xmlns:a16="http://schemas.microsoft.com/office/drawing/2014/main" id="{70694832-769C-C848-8AEE-81540A0A83A1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H="1" flipV="1">
              <a:off x="2996477" y="1734877"/>
              <a:ext cx="3171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63503" name="Group 347">
            <a:extLst>
              <a:ext uri="{FF2B5EF4-FFF2-40B4-BE49-F238E27FC236}">
                <a16:creationId xmlns:a16="http://schemas.microsoft.com/office/drawing/2014/main" id="{DC993638-39CC-2E49-BCD3-CB6A548E626C}"/>
              </a:ext>
            </a:extLst>
          </p:cNvPr>
          <p:cNvGrpSpPr>
            <a:grpSpLocks/>
          </p:cNvGrpSpPr>
          <p:nvPr/>
        </p:nvGrpSpPr>
        <p:grpSpPr bwMode="auto">
          <a:xfrm>
            <a:off x="7165975" y="4721225"/>
            <a:ext cx="522288" cy="263525"/>
            <a:chOff x="1871277" y="1576300"/>
            <a:chExt cx="1128371" cy="437861"/>
          </a:xfrm>
        </p:grpSpPr>
        <p:sp>
          <p:nvSpPr>
            <p:cNvPr id="207" name="Oval 206">
              <a:extLst>
                <a:ext uri="{FF2B5EF4-FFF2-40B4-BE49-F238E27FC236}">
                  <a16:creationId xmlns:a16="http://schemas.microsoft.com/office/drawing/2014/main" id="{914E1F2E-20A3-FD4A-A4CF-78A32F9B1E3E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1874446" y="1694641"/>
              <a:ext cx="1125202" cy="319520"/>
            </a:xfrm>
            <a:prstGeom prst="ellipse">
              <a:avLst/>
            </a:prstGeom>
            <a:gradFill rotWithShape="1">
              <a:gsLst>
                <a:gs pos="0">
                  <a:srgbClr val="262699"/>
                </a:gs>
                <a:gs pos="53000">
                  <a:srgbClr val="8585E0"/>
                </a:gs>
                <a:gs pos="100000">
                  <a:srgbClr val="262699"/>
                </a:gs>
              </a:gsLst>
              <a:lin ang="0" scaled="1"/>
            </a:gra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208" name="Rectangle 207">
              <a:extLst>
                <a:ext uri="{FF2B5EF4-FFF2-40B4-BE49-F238E27FC236}">
                  <a16:creationId xmlns:a16="http://schemas.microsoft.com/office/drawing/2014/main" id="{23A89DF8-6471-874F-9FAF-20AB8410EA4A}"/>
                </a:ext>
              </a:extLst>
            </p:cNvPr>
            <p:cNvSpPr/>
            <p:nvPr/>
          </p:nvSpPr>
          <p:spPr bwMode="auto">
            <a:xfrm>
              <a:off x="1871277" y="1739838"/>
              <a:ext cx="1128371" cy="116060"/>
            </a:xfrm>
            <a:prstGeom prst="rect">
              <a:avLst/>
            </a:prstGeom>
            <a:gradFill>
              <a:gsLst>
                <a:gs pos="0">
                  <a:schemeClr val="accent2">
                    <a:lumMod val="75000"/>
                  </a:schemeClr>
                </a:gs>
                <a:gs pos="53000">
                  <a:schemeClr val="accent2">
                    <a:lumMod val="60000"/>
                    <a:lumOff val="40000"/>
                  </a:schemeClr>
                </a:gs>
                <a:gs pos="100000">
                  <a:schemeClr val="accent2">
                    <a:lumMod val="75000"/>
                  </a:schemeClr>
                </a:gs>
              </a:gsLst>
              <a:lin ang="10800000" scaled="0"/>
            </a:gradFill>
            <a:ln w="25400"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209" name="Oval 208">
              <a:extLst>
                <a:ext uri="{FF2B5EF4-FFF2-40B4-BE49-F238E27FC236}">
                  <a16:creationId xmlns:a16="http://schemas.microsoft.com/office/drawing/2014/main" id="{9CFB7890-75BC-C34B-AFD2-EAC188DA1B75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1871277" y="1576300"/>
              <a:ext cx="1125200" cy="319520"/>
            </a:xfrm>
            <a:prstGeom prst="ellipse">
              <a:avLst/>
            </a:prstGeom>
            <a:solidFill>
              <a:srgbClr val="BFBFBF"/>
            </a:soli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210" name="Freeform 209">
              <a:extLst>
                <a:ext uri="{FF2B5EF4-FFF2-40B4-BE49-F238E27FC236}">
                  <a16:creationId xmlns:a16="http://schemas.microsoft.com/office/drawing/2014/main" id="{5D4C2CB2-C754-7545-AD23-642A14F1064C}"/>
                </a:ext>
              </a:extLst>
            </p:cNvPr>
            <p:cNvSpPr/>
            <p:nvPr/>
          </p:nvSpPr>
          <p:spPr bwMode="auto">
            <a:xfrm>
              <a:off x="2159371" y="1673896"/>
              <a:ext cx="548751" cy="160900"/>
            </a:xfrm>
            <a:custGeom>
              <a:avLst/>
              <a:gdLst>
                <a:gd name="connsiteX0" fmla="*/ 1486231 w 2944854"/>
                <a:gd name="connsiteY0" fmla="*/ 727041 h 1302232"/>
                <a:gd name="connsiteX1" fmla="*/ 257675 w 2944854"/>
                <a:gd name="connsiteY1" fmla="*/ 1302232 h 1302232"/>
                <a:gd name="connsiteX2" fmla="*/ 0 w 2944854"/>
                <a:gd name="connsiteY2" fmla="*/ 1228607 h 1302232"/>
                <a:gd name="connsiteX3" fmla="*/ 911064 w 2944854"/>
                <a:gd name="connsiteY3" fmla="*/ 837478 h 1302232"/>
                <a:gd name="connsiteX4" fmla="*/ 883456 w 2944854"/>
                <a:gd name="connsiteY4" fmla="*/ 450949 h 1302232"/>
                <a:gd name="connsiteX5" fmla="*/ 161047 w 2944854"/>
                <a:gd name="connsiteY5" fmla="*/ 119640 h 1302232"/>
                <a:gd name="connsiteX6" fmla="*/ 404917 w 2944854"/>
                <a:gd name="connsiteY6" fmla="*/ 50617 h 1302232"/>
                <a:gd name="connsiteX7" fmla="*/ 1477028 w 2944854"/>
                <a:gd name="connsiteY7" fmla="*/ 501566 h 1302232"/>
                <a:gd name="connsiteX8" fmla="*/ 2572146 w 2944854"/>
                <a:gd name="connsiteY8" fmla="*/ 0 h 1302232"/>
                <a:gd name="connsiteX9" fmla="*/ 2875834 w 2944854"/>
                <a:gd name="connsiteY9" fmla="*/ 96632 h 1302232"/>
                <a:gd name="connsiteX10" fmla="*/ 2079803 w 2944854"/>
                <a:gd name="connsiteY10" fmla="*/ 432543 h 1302232"/>
                <a:gd name="connsiteX11" fmla="*/ 2240850 w 2944854"/>
                <a:gd name="connsiteY11" fmla="*/ 920305 h 1302232"/>
                <a:gd name="connsiteX12" fmla="*/ 2944854 w 2944854"/>
                <a:gd name="connsiteY12" fmla="*/ 1228607 h 1302232"/>
                <a:gd name="connsiteX13" fmla="*/ 2733192 w 2944854"/>
                <a:gd name="connsiteY13" fmla="*/ 1297630 h 1302232"/>
                <a:gd name="connsiteX14" fmla="*/ 1486231 w 2944854"/>
                <a:gd name="connsiteY14" fmla="*/ 727041 h 1302232"/>
                <a:gd name="connsiteX0" fmla="*/ 1486231 w 2944854"/>
                <a:gd name="connsiteY0" fmla="*/ 727041 h 1316375"/>
                <a:gd name="connsiteX1" fmla="*/ 257675 w 2944854"/>
                <a:gd name="connsiteY1" fmla="*/ 1302232 h 1316375"/>
                <a:gd name="connsiteX2" fmla="*/ 0 w 2944854"/>
                <a:gd name="connsiteY2" fmla="*/ 1228607 h 1316375"/>
                <a:gd name="connsiteX3" fmla="*/ 911064 w 2944854"/>
                <a:gd name="connsiteY3" fmla="*/ 837478 h 1316375"/>
                <a:gd name="connsiteX4" fmla="*/ 883456 w 2944854"/>
                <a:gd name="connsiteY4" fmla="*/ 450949 h 1316375"/>
                <a:gd name="connsiteX5" fmla="*/ 161047 w 2944854"/>
                <a:gd name="connsiteY5" fmla="*/ 119640 h 1316375"/>
                <a:gd name="connsiteX6" fmla="*/ 404917 w 2944854"/>
                <a:gd name="connsiteY6" fmla="*/ 50617 h 1316375"/>
                <a:gd name="connsiteX7" fmla="*/ 1477028 w 2944854"/>
                <a:gd name="connsiteY7" fmla="*/ 501566 h 1316375"/>
                <a:gd name="connsiteX8" fmla="*/ 2572146 w 2944854"/>
                <a:gd name="connsiteY8" fmla="*/ 0 h 1316375"/>
                <a:gd name="connsiteX9" fmla="*/ 2875834 w 2944854"/>
                <a:gd name="connsiteY9" fmla="*/ 96632 h 1316375"/>
                <a:gd name="connsiteX10" fmla="*/ 2079803 w 2944854"/>
                <a:gd name="connsiteY10" fmla="*/ 432543 h 1316375"/>
                <a:gd name="connsiteX11" fmla="*/ 2240850 w 2944854"/>
                <a:gd name="connsiteY11" fmla="*/ 920305 h 1316375"/>
                <a:gd name="connsiteX12" fmla="*/ 2944854 w 2944854"/>
                <a:gd name="connsiteY12" fmla="*/ 1228607 h 1316375"/>
                <a:gd name="connsiteX13" fmla="*/ 2756623 w 2944854"/>
                <a:gd name="connsiteY13" fmla="*/ 1316375 h 1316375"/>
                <a:gd name="connsiteX14" fmla="*/ 1486231 w 2944854"/>
                <a:gd name="connsiteY14" fmla="*/ 727041 h 1316375"/>
                <a:gd name="connsiteX0" fmla="*/ 1486231 w 3024520"/>
                <a:gd name="connsiteY0" fmla="*/ 727041 h 1316375"/>
                <a:gd name="connsiteX1" fmla="*/ 257675 w 3024520"/>
                <a:gd name="connsiteY1" fmla="*/ 1302232 h 1316375"/>
                <a:gd name="connsiteX2" fmla="*/ 0 w 3024520"/>
                <a:gd name="connsiteY2" fmla="*/ 1228607 h 1316375"/>
                <a:gd name="connsiteX3" fmla="*/ 911064 w 3024520"/>
                <a:gd name="connsiteY3" fmla="*/ 837478 h 1316375"/>
                <a:gd name="connsiteX4" fmla="*/ 883456 w 3024520"/>
                <a:gd name="connsiteY4" fmla="*/ 450949 h 1316375"/>
                <a:gd name="connsiteX5" fmla="*/ 161047 w 3024520"/>
                <a:gd name="connsiteY5" fmla="*/ 119640 h 1316375"/>
                <a:gd name="connsiteX6" fmla="*/ 404917 w 3024520"/>
                <a:gd name="connsiteY6" fmla="*/ 50617 h 1316375"/>
                <a:gd name="connsiteX7" fmla="*/ 1477028 w 3024520"/>
                <a:gd name="connsiteY7" fmla="*/ 501566 h 1316375"/>
                <a:gd name="connsiteX8" fmla="*/ 2572146 w 3024520"/>
                <a:gd name="connsiteY8" fmla="*/ 0 h 1316375"/>
                <a:gd name="connsiteX9" fmla="*/ 2875834 w 3024520"/>
                <a:gd name="connsiteY9" fmla="*/ 96632 h 1316375"/>
                <a:gd name="connsiteX10" fmla="*/ 2079803 w 3024520"/>
                <a:gd name="connsiteY10" fmla="*/ 432543 h 1316375"/>
                <a:gd name="connsiteX11" fmla="*/ 2240850 w 3024520"/>
                <a:gd name="connsiteY11" fmla="*/ 920305 h 1316375"/>
                <a:gd name="connsiteX12" fmla="*/ 3024520 w 3024520"/>
                <a:gd name="connsiteY12" fmla="*/ 1228607 h 1316375"/>
                <a:gd name="connsiteX13" fmla="*/ 2756623 w 3024520"/>
                <a:gd name="connsiteY13" fmla="*/ 1316375 h 1316375"/>
                <a:gd name="connsiteX14" fmla="*/ 1486231 w 3024520"/>
                <a:gd name="connsiteY14" fmla="*/ 727041 h 1316375"/>
                <a:gd name="connsiteX0" fmla="*/ 1537780 w 3076069"/>
                <a:gd name="connsiteY0" fmla="*/ 727041 h 1316375"/>
                <a:gd name="connsiteX1" fmla="*/ 309224 w 3076069"/>
                <a:gd name="connsiteY1" fmla="*/ 1302232 h 1316375"/>
                <a:gd name="connsiteX2" fmla="*/ 0 w 3076069"/>
                <a:gd name="connsiteY2" fmla="*/ 1228607 h 1316375"/>
                <a:gd name="connsiteX3" fmla="*/ 962613 w 3076069"/>
                <a:gd name="connsiteY3" fmla="*/ 837478 h 1316375"/>
                <a:gd name="connsiteX4" fmla="*/ 935005 w 3076069"/>
                <a:gd name="connsiteY4" fmla="*/ 450949 h 1316375"/>
                <a:gd name="connsiteX5" fmla="*/ 212596 w 3076069"/>
                <a:gd name="connsiteY5" fmla="*/ 119640 h 1316375"/>
                <a:gd name="connsiteX6" fmla="*/ 456466 w 3076069"/>
                <a:gd name="connsiteY6" fmla="*/ 50617 h 1316375"/>
                <a:gd name="connsiteX7" fmla="*/ 1528577 w 3076069"/>
                <a:gd name="connsiteY7" fmla="*/ 501566 h 1316375"/>
                <a:gd name="connsiteX8" fmla="*/ 2623695 w 3076069"/>
                <a:gd name="connsiteY8" fmla="*/ 0 h 1316375"/>
                <a:gd name="connsiteX9" fmla="*/ 2927383 w 3076069"/>
                <a:gd name="connsiteY9" fmla="*/ 96632 h 1316375"/>
                <a:gd name="connsiteX10" fmla="*/ 2131352 w 3076069"/>
                <a:gd name="connsiteY10" fmla="*/ 432543 h 1316375"/>
                <a:gd name="connsiteX11" fmla="*/ 2292399 w 3076069"/>
                <a:gd name="connsiteY11" fmla="*/ 920305 h 1316375"/>
                <a:gd name="connsiteX12" fmla="*/ 3076069 w 3076069"/>
                <a:gd name="connsiteY12" fmla="*/ 1228607 h 1316375"/>
                <a:gd name="connsiteX13" fmla="*/ 2808172 w 3076069"/>
                <a:gd name="connsiteY13" fmla="*/ 1316375 h 1316375"/>
                <a:gd name="connsiteX14" fmla="*/ 1537780 w 3076069"/>
                <a:gd name="connsiteY14" fmla="*/ 727041 h 1316375"/>
                <a:gd name="connsiteX0" fmla="*/ 1537780 w 3076069"/>
                <a:gd name="connsiteY0" fmla="*/ 727041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27041 h 1321259"/>
                <a:gd name="connsiteX0" fmla="*/ 1537780 w 3076069"/>
                <a:gd name="connsiteY0" fmla="*/ 750825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50825 h 132125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</a:cxnLst>
              <a:rect l="l" t="t" r="r" b="b"/>
              <a:pathLst>
                <a:path w="3076069" h="1321259">
                  <a:moveTo>
                    <a:pt x="1537780" y="750825"/>
                  </a:moveTo>
                  <a:lnTo>
                    <a:pt x="313981" y="1321259"/>
                  </a:lnTo>
                  <a:lnTo>
                    <a:pt x="0" y="1228607"/>
                  </a:lnTo>
                  <a:lnTo>
                    <a:pt x="962613" y="837478"/>
                  </a:lnTo>
                  <a:lnTo>
                    <a:pt x="935005" y="450949"/>
                  </a:lnTo>
                  <a:lnTo>
                    <a:pt x="212596" y="119640"/>
                  </a:lnTo>
                  <a:lnTo>
                    <a:pt x="456466" y="50617"/>
                  </a:lnTo>
                  <a:lnTo>
                    <a:pt x="1528577" y="501566"/>
                  </a:lnTo>
                  <a:lnTo>
                    <a:pt x="2623695" y="0"/>
                  </a:lnTo>
                  <a:lnTo>
                    <a:pt x="2927383" y="96632"/>
                  </a:lnTo>
                  <a:lnTo>
                    <a:pt x="2131352" y="432543"/>
                  </a:lnTo>
                  <a:lnTo>
                    <a:pt x="2292399" y="920305"/>
                  </a:lnTo>
                  <a:lnTo>
                    <a:pt x="3076069" y="1228607"/>
                  </a:lnTo>
                  <a:lnTo>
                    <a:pt x="2808172" y="1316375"/>
                  </a:lnTo>
                  <a:lnTo>
                    <a:pt x="1537780" y="750825"/>
                  </a:lnTo>
                  <a:close/>
                </a:path>
              </a:pathLst>
            </a:custGeom>
            <a:solidFill>
              <a:schemeClr val="accent2">
                <a:lumMod val="60000"/>
                <a:lumOff val="4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211" name="Freeform 210">
              <a:extLst>
                <a:ext uri="{FF2B5EF4-FFF2-40B4-BE49-F238E27FC236}">
                  <a16:creationId xmlns:a16="http://schemas.microsoft.com/office/drawing/2014/main" id="{C933632D-0CB9-8D4D-8C5C-ED910FB0B9C2}"/>
                </a:ext>
              </a:extLst>
            </p:cNvPr>
            <p:cNvSpPr>
              <a:spLocks/>
            </p:cNvSpPr>
            <p:nvPr/>
          </p:nvSpPr>
          <p:spPr bwMode="auto">
            <a:xfrm>
              <a:off x="2102655" y="1633103"/>
              <a:ext cx="662444" cy="111241"/>
            </a:xfrm>
            <a:custGeom>
              <a:avLst/>
              <a:gdLst>
                <a:gd name="T0" fmla="*/ 0 w 3723451"/>
                <a:gd name="T1" fmla="*/ 27215 h 932950"/>
                <a:gd name="T2" fmla="*/ 116562 w 3723451"/>
                <a:gd name="T3" fmla="*/ 321 h 932950"/>
                <a:gd name="T4" fmla="*/ 330164 w 3723451"/>
                <a:gd name="T5" fmla="*/ 62070 h 932950"/>
                <a:gd name="T6" fmla="*/ 533943 w 3723451"/>
                <a:gd name="T7" fmla="*/ 0 h 932950"/>
                <a:gd name="T8" fmla="*/ 662444 w 3723451"/>
                <a:gd name="T9" fmla="*/ 24700 h 932950"/>
                <a:gd name="T10" fmla="*/ 566839 w 3723451"/>
                <a:gd name="T11" fmla="*/ 55072 h 932950"/>
                <a:gd name="T12" fmla="*/ 536059 w 3723451"/>
                <a:gd name="T13" fmla="*/ 46883 h 932950"/>
                <a:gd name="T14" fmla="*/ 333917 w 3723451"/>
                <a:gd name="T15" fmla="*/ 111241 h 932950"/>
                <a:gd name="T16" fmla="*/ 126604 w 3723451"/>
                <a:gd name="T17" fmla="*/ 49251 h 932950"/>
                <a:gd name="T18" fmla="*/ 93086 w 3723451"/>
                <a:gd name="T19" fmla="*/ 55941 h 932950"/>
                <a:gd name="T20" fmla="*/ 0 w 3723451"/>
                <a:gd name="T21" fmla="*/ 27215 h 93295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3723451" h="932950">
                  <a:moveTo>
                    <a:pt x="0" y="228246"/>
                  </a:moveTo>
                  <a:lnTo>
                    <a:pt x="655168" y="2690"/>
                  </a:lnTo>
                  <a:lnTo>
                    <a:pt x="1855778" y="520562"/>
                  </a:lnTo>
                  <a:lnTo>
                    <a:pt x="3001174" y="0"/>
                  </a:lnTo>
                  <a:lnTo>
                    <a:pt x="3723451" y="207149"/>
                  </a:lnTo>
                  <a:lnTo>
                    <a:pt x="3186079" y="461874"/>
                  </a:lnTo>
                  <a:lnTo>
                    <a:pt x="3013067" y="393200"/>
                  </a:lnTo>
                  <a:lnTo>
                    <a:pt x="1876873" y="932950"/>
                  </a:lnTo>
                  <a:lnTo>
                    <a:pt x="711613" y="413055"/>
                  </a:lnTo>
                  <a:lnTo>
                    <a:pt x="523214" y="469166"/>
                  </a:lnTo>
                  <a:lnTo>
                    <a:pt x="0" y="228246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212" name="Freeform 211">
              <a:extLst>
                <a:ext uri="{FF2B5EF4-FFF2-40B4-BE49-F238E27FC236}">
                  <a16:creationId xmlns:a16="http://schemas.microsoft.com/office/drawing/2014/main" id="{A5CBCD14-B8F6-4C4D-8B9A-48B4EC44370E}"/>
                </a:ext>
              </a:extLst>
            </p:cNvPr>
            <p:cNvSpPr>
              <a:spLocks/>
            </p:cNvSpPr>
            <p:nvPr/>
          </p:nvSpPr>
          <p:spPr bwMode="auto">
            <a:xfrm>
              <a:off x="2536889" y="1727776"/>
              <a:ext cx="244057" cy="97040"/>
            </a:xfrm>
            <a:custGeom>
              <a:avLst/>
              <a:gdLst>
                <a:gd name="T0" fmla="*/ 0 w 1366596"/>
                <a:gd name="T1" fmla="*/ 0 h 809868"/>
                <a:gd name="T2" fmla="*/ 244057 w 1366596"/>
                <a:gd name="T3" fmla="*/ 74985 h 809868"/>
                <a:gd name="T4" fmla="*/ 154487 w 1366596"/>
                <a:gd name="T5" fmla="*/ 97040 h 809868"/>
                <a:gd name="T6" fmla="*/ 822 w 1366596"/>
                <a:gd name="T7" fmla="*/ 51277 h 809868"/>
                <a:gd name="T8" fmla="*/ 0 w 1366596"/>
                <a:gd name="T9" fmla="*/ 0 h 8098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66596" h="809868">
                  <a:moveTo>
                    <a:pt x="0" y="0"/>
                  </a:moveTo>
                  <a:lnTo>
                    <a:pt x="1366596" y="625807"/>
                  </a:lnTo>
                  <a:lnTo>
                    <a:pt x="865050" y="809868"/>
                  </a:lnTo>
                  <a:lnTo>
                    <a:pt x="4601" y="427942"/>
                  </a:lnTo>
                  <a:cubicBezTo>
                    <a:pt x="-1535" y="105836"/>
                    <a:pt x="1534" y="142647"/>
                    <a:pt x="0" y="0"/>
                  </a:cubicBez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213" name="Freeform 212">
              <a:extLst>
                <a:ext uri="{FF2B5EF4-FFF2-40B4-BE49-F238E27FC236}">
                  <a16:creationId xmlns:a16="http://schemas.microsoft.com/office/drawing/2014/main" id="{01E8630F-625E-1D41-A4B9-B4987089C312}"/>
                </a:ext>
              </a:extLst>
            </p:cNvPr>
            <p:cNvSpPr>
              <a:spLocks/>
            </p:cNvSpPr>
            <p:nvPr/>
          </p:nvSpPr>
          <p:spPr bwMode="auto">
            <a:xfrm>
              <a:off x="2089977" y="1730144"/>
              <a:ext cx="240888" cy="97039"/>
            </a:xfrm>
            <a:custGeom>
              <a:avLst/>
              <a:gdLst>
                <a:gd name="T0" fmla="*/ 237599 w 1348191"/>
                <a:gd name="T1" fmla="*/ 0 h 791462"/>
                <a:gd name="T2" fmla="*/ 240888 w 1348191"/>
                <a:gd name="T3" fmla="*/ 46827 h 791462"/>
                <a:gd name="T4" fmla="*/ 87147 w 1348191"/>
                <a:gd name="T5" fmla="*/ 97039 h 791462"/>
                <a:gd name="T6" fmla="*/ 0 w 1348191"/>
                <a:gd name="T7" fmla="*/ 75036 h 791462"/>
                <a:gd name="T8" fmla="*/ 237599 w 1348191"/>
                <a:gd name="T9" fmla="*/ 0 h 79146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48191" h="791462">
                  <a:moveTo>
                    <a:pt x="1329786" y="0"/>
                  </a:moveTo>
                  <a:lnTo>
                    <a:pt x="1348191" y="381926"/>
                  </a:lnTo>
                  <a:lnTo>
                    <a:pt x="487742" y="791462"/>
                  </a:lnTo>
                  <a:lnTo>
                    <a:pt x="0" y="612002"/>
                  </a:lnTo>
                  <a:lnTo>
                    <a:pt x="1329786" y="0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cxnSp>
          <p:nvCxnSpPr>
            <p:cNvPr id="214" name="Straight Connector 213">
              <a:extLst>
                <a:ext uri="{FF2B5EF4-FFF2-40B4-BE49-F238E27FC236}">
                  <a16:creationId xmlns:a16="http://schemas.microsoft.com/office/drawing/2014/main" id="{8C0D9CBF-F573-DC4F-82DE-65C099445F71}"/>
                </a:ext>
              </a:extLst>
            </p:cNvPr>
            <p:cNvCxnSpPr>
              <a:cxnSpLocks noChangeShapeType="1"/>
              <a:endCxn id="209" idx="2"/>
            </p:cNvCxnSpPr>
            <p:nvPr/>
          </p:nvCxnSpPr>
          <p:spPr bwMode="auto">
            <a:xfrm flipH="1" flipV="1">
              <a:off x="1871277" y="1737243"/>
              <a:ext cx="3169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15" name="Straight Connector 214">
              <a:extLst>
                <a:ext uri="{FF2B5EF4-FFF2-40B4-BE49-F238E27FC236}">
                  <a16:creationId xmlns:a16="http://schemas.microsoft.com/office/drawing/2014/main" id="{CB075D85-3BB6-894B-A823-1CEF3901546B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H="1" flipV="1">
              <a:off x="2996477" y="1734877"/>
              <a:ext cx="3171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63504" name="Group 347">
            <a:extLst>
              <a:ext uri="{FF2B5EF4-FFF2-40B4-BE49-F238E27FC236}">
                <a16:creationId xmlns:a16="http://schemas.microsoft.com/office/drawing/2014/main" id="{36561D05-AA82-F247-93B9-99B4902EEA1E}"/>
              </a:ext>
            </a:extLst>
          </p:cNvPr>
          <p:cNvGrpSpPr>
            <a:grpSpLocks/>
          </p:cNvGrpSpPr>
          <p:nvPr/>
        </p:nvGrpSpPr>
        <p:grpSpPr bwMode="auto">
          <a:xfrm>
            <a:off x="6169025" y="4416425"/>
            <a:ext cx="522288" cy="261938"/>
            <a:chOff x="1871277" y="1576300"/>
            <a:chExt cx="1128371" cy="437861"/>
          </a:xfrm>
        </p:grpSpPr>
        <p:sp>
          <p:nvSpPr>
            <p:cNvPr id="217" name="Oval 216">
              <a:extLst>
                <a:ext uri="{FF2B5EF4-FFF2-40B4-BE49-F238E27FC236}">
                  <a16:creationId xmlns:a16="http://schemas.microsoft.com/office/drawing/2014/main" id="{91905588-A41C-AC4B-A905-7CF82D866FB7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1874446" y="1694641"/>
              <a:ext cx="1125202" cy="319520"/>
            </a:xfrm>
            <a:prstGeom prst="ellipse">
              <a:avLst/>
            </a:prstGeom>
            <a:gradFill rotWithShape="1">
              <a:gsLst>
                <a:gs pos="0">
                  <a:srgbClr val="262699"/>
                </a:gs>
                <a:gs pos="53000">
                  <a:srgbClr val="8585E0"/>
                </a:gs>
                <a:gs pos="100000">
                  <a:srgbClr val="262699"/>
                </a:gs>
              </a:gsLst>
              <a:lin ang="0" scaled="1"/>
            </a:gra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218" name="Rectangle 217">
              <a:extLst>
                <a:ext uri="{FF2B5EF4-FFF2-40B4-BE49-F238E27FC236}">
                  <a16:creationId xmlns:a16="http://schemas.microsoft.com/office/drawing/2014/main" id="{7504D938-A31A-0D4B-B560-C0A7F24A7DFE}"/>
                </a:ext>
              </a:extLst>
            </p:cNvPr>
            <p:cNvSpPr/>
            <p:nvPr/>
          </p:nvSpPr>
          <p:spPr bwMode="auto">
            <a:xfrm>
              <a:off x="1871277" y="1740829"/>
              <a:ext cx="1128371" cy="114110"/>
            </a:xfrm>
            <a:prstGeom prst="rect">
              <a:avLst/>
            </a:prstGeom>
            <a:gradFill>
              <a:gsLst>
                <a:gs pos="0">
                  <a:schemeClr val="accent2">
                    <a:lumMod val="75000"/>
                  </a:schemeClr>
                </a:gs>
                <a:gs pos="53000">
                  <a:schemeClr val="accent2">
                    <a:lumMod val="60000"/>
                    <a:lumOff val="40000"/>
                  </a:schemeClr>
                </a:gs>
                <a:gs pos="100000">
                  <a:schemeClr val="accent2">
                    <a:lumMod val="75000"/>
                  </a:schemeClr>
                </a:gs>
              </a:gsLst>
              <a:lin ang="10800000" scaled="0"/>
            </a:gradFill>
            <a:ln w="25400"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219" name="Oval 218">
              <a:extLst>
                <a:ext uri="{FF2B5EF4-FFF2-40B4-BE49-F238E27FC236}">
                  <a16:creationId xmlns:a16="http://schemas.microsoft.com/office/drawing/2014/main" id="{0B182D00-CF65-C44B-9A3A-712D4C71ACF5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1871277" y="1576300"/>
              <a:ext cx="1125200" cy="319520"/>
            </a:xfrm>
            <a:prstGeom prst="ellipse">
              <a:avLst/>
            </a:prstGeom>
            <a:solidFill>
              <a:srgbClr val="BFBFBF"/>
            </a:soli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220" name="Freeform 219">
              <a:extLst>
                <a:ext uri="{FF2B5EF4-FFF2-40B4-BE49-F238E27FC236}">
                  <a16:creationId xmlns:a16="http://schemas.microsoft.com/office/drawing/2014/main" id="{980C2876-1F5A-5C4E-8073-3B50CFD13572}"/>
                </a:ext>
              </a:extLst>
            </p:cNvPr>
            <p:cNvSpPr/>
            <p:nvPr/>
          </p:nvSpPr>
          <p:spPr bwMode="auto">
            <a:xfrm>
              <a:off x="2159371" y="1674488"/>
              <a:ext cx="548751" cy="159222"/>
            </a:xfrm>
            <a:custGeom>
              <a:avLst/>
              <a:gdLst>
                <a:gd name="connsiteX0" fmla="*/ 1486231 w 2944854"/>
                <a:gd name="connsiteY0" fmla="*/ 727041 h 1302232"/>
                <a:gd name="connsiteX1" fmla="*/ 257675 w 2944854"/>
                <a:gd name="connsiteY1" fmla="*/ 1302232 h 1302232"/>
                <a:gd name="connsiteX2" fmla="*/ 0 w 2944854"/>
                <a:gd name="connsiteY2" fmla="*/ 1228607 h 1302232"/>
                <a:gd name="connsiteX3" fmla="*/ 911064 w 2944854"/>
                <a:gd name="connsiteY3" fmla="*/ 837478 h 1302232"/>
                <a:gd name="connsiteX4" fmla="*/ 883456 w 2944854"/>
                <a:gd name="connsiteY4" fmla="*/ 450949 h 1302232"/>
                <a:gd name="connsiteX5" fmla="*/ 161047 w 2944854"/>
                <a:gd name="connsiteY5" fmla="*/ 119640 h 1302232"/>
                <a:gd name="connsiteX6" fmla="*/ 404917 w 2944854"/>
                <a:gd name="connsiteY6" fmla="*/ 50617 h 1302232"/>
                <a:gd name="connsiteX7" fmla="*/ 1477028 w 2944854"/>
                <a:gd name="connsiteY7" fmla="*/ 501566 h 1302232"/>
                <a:gd name="connsiteX8" fmla="*/ 2572146 w 2944854"/>
                <a:gd name="connsiteY8" fmla="*/ 0 h 1302232"/>
                <a:gd name="connsiteX9" fmla="*/ 2875834 w 2944854"/>
                <a:gd name="connsiteY9" fmla="*/ 96632 h 1302232"/>
                <a:gd name="connsiteX10" fmla="*/ 2079803 w 2944854"/>
                <a:gd name="connsiteY10" fmla="*/ 432543 h 1302232"/>
                <a:gd name="connsiteX11" fmla="*/ 2240850 w 2944854"/>
                <a:gd name="connsiteY11" fmla="*/ 920305 h 1302232"/>
                <a:gd name="connsiteX12" fmla="*/ 2944854 w 2944854"/>
                <a:gd name="connsiteY12" fmla="*/ 1228607 h 1302232"/>
                <a:gd name="connsiteX13" fmla="*/ 2733192 w 2944854"/>
                <a:gd name="connsiteY13" fmla="*/ 1297630 h 1302232"/>
                <a:gd name="connsiteX14" fmla="*/ 1486231 w 2944854"/>
                <a:gd name="connsiteY14" fmla="*/ 727041 h 1302232"/>
                <a:gd name="connsiteX0" fmla="*/ 1486231 w 2944854"/>
                <a:gd name="connsiteY0" fmla="*/ 727041 h 1316375"/>
                <a:gd name="connsiteX1" fmla="*/ 257675 w 2944854"/>
                <a:gd name="connsiteY1" fmla="*/ 1302232 h 1316375"/>
                <a:gd name="connsiteX2" fmla="*/ 0 w 2944854"/>
                <a:gd name="connsiteY2" fmla="*/ 1228607 h 1316375"/>
                <a:gd name="connsiteX3" fmla="*/ 911064 w 2944854"/>
                <a:gd name="connsiteY3" fmla="*/ 837478 h 1316375"/>
                <a:gd name="connsiteX4" fmla="*/ 883456 w 2944854"/>
                <a:gd name="connsiteY4" fmla="*/ 450949 h 1316375"/>
                <a:gd name="connsiteX5" fmla="*/ 161047 w 2944854"/>
                <a:gd name="connsiteY5" fmla="*/ 119640 h 1316375"/>
                <a:gd name="connsiteX6" fmla="*/ 404917 w 2944854"/>
                <a:gd name="connsiteY6" fmla="*/ 50617 h 1316375"/>
                <a:gd name="connsiteX7" fmla="*/ 1477028 w 2944854"/>
                <a:gd name="connsiteY7" fmla="*/ 501566 h 1316375"/>
                <a:gd name="connsiteX8" fmla="*/ 2572146 w 2944854"/>
                <a:gd name="connsiteY8" fmla="*/ 0 h 1316375"/>
                <a:gd name="connsiteX9" fmla="*/ 2875834 w 2944854"/>
                <a:gd name="connsiteY9" fmla="*/ 96632 h 1316375"/>
                <a:gd name="connsiteX10" fmla="*/ 2079803 w 2944854"/>
                <a:gd name="connsiteY10" fmla="*/ 432543 h 1316375"/>
                <a:gd name="connsiteX11" fmla="*/ 2240850 w 2944854"/>
                <a:gd name="connsiteY11" fmla="*/ 920305 h 1316375"/>
                <a:gd name="connsiteX12" fmla="*/ 2944854 w 2944854"/>
                <a:gd name="connsiteY12" fmla="*/ 1228607 h 1316375"/>
                <a:gd name="connsiteX13" fmla="*/ 2756623 w 2944854"/>
                <a:gd name="connsiteY13" fmla="*/ 1316375 h 1316375"/>
                <a:gd name="connsiteX14" fmla="*/ 1486231 w 2944854"/>
                <a:gd name="connsiteY14" fmla="*/ 727041 h 1316375"/>
                <a:gd name="connsiteX0" fmla="*/ 1486231 w 3024520"/>
                <a:gd name="connsiteY0" fmla="*/ 727041 h 1316375"/>
                <a:gd name="connsiteX1" fmla="*/ 257675 w 3024520"/>
                <a:gd name="connsiteY1" fmla="*/ 1302232 h 1316375"/>
                <a:gd name="connsiteX2" fmla="*/ 0 w 3024520"/>
                <a:gd name="connsiteY2" fmla="*/ 1228607 h 1316375"/>
                <a:gd name="connsiteX3" fmla="*/ 911064 w 3024520"/>
                <a:gd name="connsiteY3" fmla="*/ 837478 h 1316375"/>
                <a:gd name="connsiteX4" fmla="*/ 883456 w 3024520"/>
                <a:gd name="connsiteY4" fmla="*/ 450949 h 1316375"/>
                <a:gd name="connsiteX5" fmla="*/ 161047 w 3024520"/>
                <a:gd name="connsiteY5" fmla="*/ 119640 h 1316375"/>
                <a:gd name="connsiteX6" fmla="*/ 404917 w 3024520"/>
                <a:gd name="connsiteY6" fmla="*/ 50617 h 1316375"/>
                <a:gd name="connsiteX7" fmla="*/ 1477028 w 3024520"/>
                <a:gd name="connsiteY7" fmla="*/ 501566 h 1316375"/>
                <a:gd name="connsiteX8" fmla="*/ 2572146 w 3024520"/>
                <a:gd name="connsiteY8" fmla="*/ 0 h 1316375"/>
                <a:gd name="connsiteX9" fmla="*/ 2875834 w 3024520"/>
                <a:gd name="connsiteY9" fmla="*/ 96632 h 1316375"/>
                <a:gd name="connsiteX10" fmla="*/ 2079803 w 3024520"/>
                <a:gd name="connsiteY10" fmla="*/ 432543 h 1316375"/>
                <a:gd name="connsiteX11" fmla="*/ 2240850 w 3024520"/>
                <a:gd name="connsiteY11" fmla="*/ 920305 h 1316375"/>
                <a:gd name="connsiteX12" fmla="*/ 3024520 w 3024520"/>
                <a:gd name="connsiteY12" fmla="*/ 1228607 h 1316375"/>
                <a:gd name="connsiteX13" fmla="*/ 2756623 w 3024520"/>
                <a:gd name="connsiteY13" fmla="*/ 1316375 h 1316375"/>
                <a:gd name="connsiteX14" fmla="*/ 1486231 w 3024520"/>
                <a:gd name="connsiteY14" fmla="*/ 727041 h 1316375"/>
                <a:gd name="connsiteX0" fmla="*/ 1537780 w 3076069"/>
                <a:gd name="connsiteY0" fmla="*/ 727041 h 1316375"/>
                <a:gd name="connsiteX1" fmla="*/ 309224 w 3076069"/>
                <a:gd name="connsiteY1" fmla="*/ 1302232 h 1316375"/>
                <a:gd name="connsiteX2" fmla="*/ 0 w 3076069"/>
                <a:gd name="connsiteY2" fmla="*/ 1228607 h 1316375"/>
                <a:gd name="connsiteX3" fmla="*/ 962613 w 3076069"/>
                <a:gd name="connsiteY3" fmla="*/ 837478 h 1316375"/>
                <a:gd name="connsiteX4" fmla="*/ 935005 w 3076069"/>
                <a:gd name="connsiteY4" fmla="*/ 450949 h 1316375"/>
                <a:gd name="connsiteX5" fmla="*/ 212596 w 3076069"/>
                <a:gd name="connsiteY5" fmla="*/ 119640 h 1316375"/>
                <a:gd name="connsiteX6" fmla="*/ 456466 w 3076069"/>
                <a:gd name="connsiteY6" fmla="*/ 50617 h 1316375"/>
                <a:gd name="connsiteX7" fmla="*/ 1528577 w 3076069"/>
                <a:gd name="connsiteY7" fmla="*/ 501566 h 1316375"/>
                <a:gd name="connsiteX8" fmla="*/ 2623695 w 3076069"/>
                <a:gd name="connsiteY8" fmla="*/ 0 h 1316375"/>
                <a:gd name="connsiteX9" fmla="*/ 2927383 w 3076069"/>
                <a:gd name="connsiteY9" fmla="*/ 96632 h 1316375"/>
                <a:gd name="connsiteX10" fmla="*/ 2131352 w 3076069"/>
                <a:gd name="connsiteY10" fmla="*/ 432543 h 1316375"/>
                <a:gd name="connsiteX11" fmla="*/ 2292399 w 3076069"/>
                <a:gd name="connsiteY11" fmla="*/ 920305 h 1316375"/>
                <a:gd name="connsiteX12" fmla="*/ 3076069 w 3076069"/>
                <a:gd name="connsiteY12" fmla="*/ 1228607 h 1316375"/>
                <a:gd name="connsiteX13" fmla="*/ 2808172 w 3076069"/>
                <a:gd name="connsiteY13" fmla="*/ 1316375 h 1316375"/>
                <a:gd name="connsiteX14" fmla="*/ 1537780 w 3076069"/>
                <a:gd name="connsiteY14" fmla="*/ 727041 h 1316375"/>
                <a:gd name="connsiteX0" fmla="*/ 1537780 w 3076069"/>
                <a:gd name="connsiteY0" fmla="*/ 727041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27041 h 1321259"/>
                <a:gd name="connsiteX0" fmla="*/ 1537780 w 3076069"/>
                <a:gd name="connsiteY0" fmla="*/ 750825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50825 h 132125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</a:cxnLst>
              <a:rect l="l" t="t" r="r" b="b"/>
              <a:pathLst>
                <a:path w="3076069" h="1321259">
                  <a:moveTo>
                    <a:pt x="1537780" y="750825"/>
                  </a:moveTo>
                  <a:lnTo>
                    <a:pt x="313981" y="1321259"/>
                  </a:lnTo>
                  <a:lnTo>
                    <a:pt x="0" y="1228607"/>
                  </a:lnTo>
                  <a:lnTo>
                    <a:pt x="962613" y="837478"/>
                  </a:lnTo>
                  <a:lnTo>
                    <a:pt x="935005" y="450949"/>
                  </a:lnTo>
                  <a:lnTo>
                    <a:pt x="212596" y="119640"/>
                  </a:lnTo>
                  <a:lnTo>
                    <a:pt x="456466" y="50617"/>
                  </a:lnTo>
                  <a:lnTo>
                    <a:pt x="1528577" y="501566"/>
                  </a:lnTo>
                  <a:lnTo>
                    <a:pt x="2623695" y="0"/>
                  </a:lnTo>
                  <a:lnTo>
                    <a:pt x="2927383" y="96632"/>
                  </a:lnTo>
                  <a:lnTo>
                    <a:pt x="2131352" y="432543"/>
                  </a:lnTo>
                  <a:lnTo>
                    <a:pt x="2292399" y="920305"/>
                  </a:lnTo>
                  <a:lnTo>
                    <a:pt x="3076069" y="1228607"/>
                  </a:lnTo>
                  <a:lnTo>
                    <a:pt x="2808172" y="1316375"/>
                  </a:lnTo>
                  <a:lnTo>
                    <a:pt x="1537780" y="750825"/>
                  </a:lnTo>
                  <a:close/>
                </a:path>
              </a:pathLst>
            </a:custGeom>
            <a:solidFill>
              <a:schemeClr val="accent2">
                <a:lumMod val="60000"/>
                <a:lumOff val="4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221" name="Freeform 220">
              <a:extLst>
                <a:ext uri="{FF2B5EF4-FFF2-40B4-BE49-F238E27FC236}">
                  <a16:creationId xmlns:a16="http://schemas.microsoft.com/office/drawing/2014/main" id="{A33DA3C3-4FB7-894E-99E3-D2D57FE457AB}"/>
                </a:ext>
              </a:extLst>
            </p:cNvPr>
            <p:cNvSpPr>
              <a:spLocks/>
            </p:cNvSpPr>
            <p:nvPr/>
          </p:nvSpPr>
          <p:spPr bwMode="auto">
            <a:xfrm>
              <a:off x="2102655" y="1633103"/>
              <a:ext cx="662444" cy="111241"/>
            </a:xfrm>
            <a:custGeom>
              <a:avLst/>
              <a:gdLst>
                <a:gd name="T0" fmla="*/ 0 w 3723451"/>
                <a:gd name="T1" fmla="*/ 27215 h 932950"/>
                <a:gd name="T2" fmla="*/ 116562 w 3723451"/>
                <a:gd name="T3" fmla="*/ 321 h 932950"/>
                <a:gd name="T4" fmla="*/ 330164 w 3723451"/>
                <a:gd name="T5" fmla="*/ 62070 h 932950"/>
                <a:gd name="T6" fmla="*/ 533943 w 3723451"/>
                <a:gd name="T7" fmla="*/ 0 h 932950"/>
                <a:gd name="T8" fmla="*/ 662444 w 3723451"/>
                <a:gd name="T9" fmla="*/ 24700 h 932950"/>
                <a:gd name="T10" fmla="*/ 566839 w 3723451"/>
                <a:gd name="T11" fmla="*/ 55072 h 932950"/>
                <a:gd name="T12" fmla="*/ 536059 w 3723451"/>
                <a:gd name="T13" fmla="*/ 46883 h 932950"/>
                <a:gd name="T14" fmla="*/ 333917 w 3723451"/>
                <a:gd name="T15" fmla="*/ 111241 h 932950"/>
                <a:gd name="T16" fmla="*/ 126604 w 3723451"/>
                <a:gd name="T17" fmla="*/ 49251 h 932950"/>
                <a:gd name="T18" fmla="*/ 93086 w 3723451"/>
                <a:gd name="T19" fmla="*/ 55941 h 932950"/>
                <a:gd name="T20" fmla="*/ 0 w 3723451"/>
                <a:gd name="T21" fmla="*/ 27215 h 93295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3723451" h="932950">
                  <a:moveTo>
                    <a:pt x="0" y="228246"/>
                  </a:moveTo>
                  <a:lnTo>
                    <a:pt x="655168" y="2690"/>
                  </a:lnTo>
                  <a:lnTo>
                    <a:pt x="1855778" y="520562"/>
                  </a:lnTo>
                  <a:lnTo>
                    <a:pt x="3001174" y="0"/>
                  </a:lnTo>
                  <a:lnTo>
                    <a:pt x="3723451" y="207149"/>
                  </a:lnTo>
                  <a:lnTo>
                    <a:pt x="3186079" y="461874"/>
                  </a:lnTo>
                  <a:lnTo>
                    <a:pt x="3013067" y="393200"/>
                  </a:lnTo>
                  <a:lnTo>
                    <a:pt x="1876873" y="932950"/>
                  </a:lnTo>
                  <a:lnTo>
                    <a:pt x="711613" y="413055"/>
                  </a:lnTo>
                  <a:lnTo>
                    <a:pt x="523214" y="469166"/>
                  </a:lnTo>
                  <a:lnTo>
                    <a:pt x="0" y="228246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222" name="Freeform 221">
              <a:extLst>
                <a:ext uri="{FF2B5EF4-FFF2-40B4-BE49-F238E27FC236}">
                  <a16:creationId xmlns:a16="http://schemas.microsoft.com/office/drawing/2014/main" id="{4AEE96EE-F7F1-134C-B9F1-BC5684F26F47}"/>
                </a:ext>
              </a:extLst>
            </p:cNvPr>
            <p:cNvSpPr>
              <a:spLocks/>
            </p:cNvSpPr>
            <p:nvPr/>
          </p:nvSpPr>
          <p:spPr bwMode="auto">
            <a:xfrm>
              <a:off x="2536889" y="1727776"/>
              <a:ext cx="244057" cy="97040"/>
            </a:xfrm>
            <a:custGeom>
              <a:avLst/>
              <a:gdLst>
                <a:gd name="T0" fmla="*/ 0 w 1366596"/>
                <a:gd name="T1" fmla="*/ 0 h 809868"/>
                <a:gd name="T2" fmla="*/ 244057 w 1366596"/>
                <a:gd name="T3" fmla="*/ 74985 h 809868"/>
                <a:gd name="T4" fmla="*/ 154487 w 1366596"/>
                <a:gd name="T5" fmla="*/ 97040 h 809868"/>
                <a:gd name="T6" fmla="*/ 822 w 1366596"/>
                <a:gd name="T7" fmla="*/ 51277 h 809868"/>
                <a:gd name="T8" fmla="*/ 0 w 1366596"/>
                <a:gd name="T9" fmla="*/ 0 h 8098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66596" h="809868">
                  <a:moveTo>
                    <a:pt x="0" y="0"/>
                  </a:moveTo>
                  <a:lnTo>
                    <a:pt x="1366596" y="625807"/>
                  </a:lnTo>
                  <a:lnTo>
                    <a:pt x="865050" y="809868"/>
                  </a:lnTo>
                  <a:lnTo>
                    <a:pt x="4601" y="427942"/>
                  </a:lnTo>
                  <a:cubicBezTo>
                    <a:pt x="-1535" y="105836"/>
                    <a:pt x="1534" y="142647"/>
                    <a:pt x="0" y="0"/>
                  </a:cubicBez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223" name="Freeform 222">
              <a:extLst>
                <a:ext uri="{FF2B5EF4-FFF2-40B4-BE49-F238E27FC236}">
                  <a16:creationId xmlns:a16="http://schemas.microsoft.com/office/drawing/2014/main" id="{6D40A7CA-DE4E-BC44-9C16-32FFE7477FBA}"/>
                </a:ext>
              </a:extLst>
            </p:cNvPr>
            <p:cNvSpPr>
              <a:spLocks/>
            </p:cNvSpPr>
            <p:nvPr/>
          </p:nvSpPr>
          <p:spPr bwMode="auto">
            <a:xfrm>
              <a:off x="2089977" y="1730144"/>
              <a:ext cx="240888" cy="97039"/>
            </a:xfrm>
            <a:custGeom>
              <a:avLst/>
              <a:gdLst>
                <a:gd name="T0" fmla="*/ 237599 w 1348191"/>
                <a:gd name="T1" fmla="*/ 0 h 791462"/>
                <a:gd name="T2" fmla="*/ 240888 w 1348191"/>
                <a:gd name="T3" fmla="*/ 46827 h 791462"/>
                <a:gd name="T4" fmla="*/ 87147 w 1348191"/>
                <a:gd name="T5" fmla="*/ 97039 h 791462"/>
                <a:gd name="T6" fmla="*/ 0 w 1348191"/>
                <a:gd name="T7" fmla="*/ 75036 h 791462"/>
                <a:gd name="T8" fmla="*/ 237599 w 1348191"/>
                <a:gd name="T9" fmla="*/ 0 h 79146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48191" h="791462">
                  <a:moveTo>
                    <a:pt x="1329786" y="0"/>
                  </a:moveTo>
                  <a:lnTo>
                    <a:pt x="1348191" y="381926"/>
                  </a:lnTo>
                  <a:lnTo>
                    <a:pt x="487742" y="791462"/>
                  </a:lnTo>
                  <a:lnTo>
                    <a:pt x="0" y="612002"/>
                  </a:lnTo>
                  <a:lnTo>
                    <a:pt x="1329786" y="0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cxnSp>
          <p:nvCxnSpPr>
            <p:cNvPr id="224" name="Straight Connector 223">
              <a:extLst>
                <a:ext uri="{FF2B5EF4-FFF2-40B4-BE49-F238E27FC236}">
                  <a16:creationId xmlns:a16="http://schemas.microsoft.com/office/drawing/2014/main" id="{A444EC25-A3BA-BC42-88F8-6C2583550F54}"/>
                </a:ext>
              </a:extLst>
            </p:cNvPr>
            <p:cNvCxnSpPr>
              <a:cxnSpLocks noChangeShapeType="1"/>
              <a:endCxn id="219" idx="2"/>
            </p:cNvCxnSpPr>
            <p:nvPr/>
          </p:nvCxnSpPr>
          <p:spPr bwMode="auto">
            <a:xfrm flipH="1" flipV="1">
              <a:off x="1871277" y="1737243"/>
              <a:ext cx="3169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25" name="Straight Connector 224">
              <a:extLst>
                <a:ext uri="{FF2B5EF4-FFF2-40B4-BE49-F238E27FC236}">
                  <a16:creationId xmlns:a16="http://schemas.microsoft.com/office/drawing/2014/main" id="{6F1E6902-3738-6C49-BD6F-AA91F5CD4E84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H="1" flipV="1">
              <a:off x="2996477" y="1734877"/>
              <a:ext cx="3171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63505" name="Group 347">
            <a:extLst>
              <a:ext uri="{FF2B5EF4-FFF2-40B4-BE49-F238E27FC236}">
                <a16:creationId xmlns:a16="http://schemas.microsoft.com/office/drawing/2014/main" id="{2A6875EB-8CB3-5C49-AA19-8D76FB87596A}"/>
              </a:ext>
            </a:extLst>
          </p:cNvPr>
          <p:cNvGrpSpPr>
            <a:grpSpLocks/>
          </p:cNvGrpSpPr>
          <p:nvPr/>
        </p:nvGrpSpPr>
        <p:grpSpPr bwMode="auto">
          <a:xfrm>
            <a:off x="5149850" y="4714875"/>
            <a:ext cx="523875" cy="263525"/>
            <a:chOff x="1871277" y="1576300"/>
            <a:chExt cx="1128371" cy="437861"/>
          </a:xfrm>
        </p:grpSpPr>
        <p:sp>
          <p:nvSpPr>
            <p:cNvPr id="227" name="Oval 226">
              <a:extLst>
                <a:ext uri="{FF2B5EF4-FFF2-40B4-BE49-F238E27FC236}">
                  <a16:creationId xmlns:a16="http://schemas.microsoft.com/office/drawing/2014/main" id="{3B75685F-01FB-0147-BA57-44B759A90FA4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1874446" y="1694641"/>
              <a:ext cx="1125202" cy="319520"/>
            </a:xfrm>
            <a:prstGeom prst="ellipse">
              <a:avLst/>
            </a:prstGeom>
            <a:gradFill rotWithShape="1">
              <a:gsLst>
                <a:gs pos="0">
                  <a:srgbClr val="262699"/>
                </a:gs>
                <a:gs pos="53000">
                  <a:srgbClr val="8585E0"/>
                </a:gs>
                <a:gs pos="100000">
                  <a:srgbClr val="262699"/>
                </a:gs>
              </a:gsLst>
              <a:lin ang="0" scaled="1"/>
            </a:gra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228" name="Rectangle 227">
              <a:extLst>
                <a:ext uri="{FF2B5EF4-FFF2-40B4-BE49-F238E27FC236}">
                  <a16:creationId xmlns:a16="http://schemas.microsoft.com/office/drawing/2014/main" id="{BB5DFCCB-2678-7048-BCFE-5F5622CA7672}"/>
                </a:ext>
              </a:extLst>
            </p:cNvPr>
            <p:cNvSpPr/>
            <p:nvPr/>
          </p:nvSpPr>
          <p:spPr bwMode="auto">
            <a:xfrm>
              <a:off x="1871277" y="1739838"/>
              <a:ext cx="1128371" cy="116060"/>
            </a:xfrm>
            <a:prstGeom prst="rect">
              <a:avLst/>
            </a:prstGeom>
            <a:gradFill>
              <a:gsLst>
                <a:gs pos="0">
                  <a:schemeClr val="accent2">
                    <a:lumMod val="75000"/>
                  </a:schemeClr>
                </a:gs>
                <a:gs pos="53000">
                  <a:schemeClr val="accent2">
                    <a:lumMod val="60000"/>
                    <a:lumOff val="40000"/>
                  </a:schemeClr>
                </a:gs>
                <a:gs pos="100000">
                  <a:schemeClr val="accent2">
                    <a:lumMod val="75000"/>
                  </a:schemeClr>
                </a:gs>
              </a:gsLst>
              <a:lin ang="10800000" scaled="0"/>
            </a:gradFill>
            <a:ln w="25400"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229" name="Oval 228">
              <a:extLst>
                <a:ext uri="{FF2B5EF4-FFF2-40B4-BE49-F238E27FC236}">
                  <a16:creationId xmlns:a16="http://schemas.microsoft.com/office/drawing/2014/main" id="{58C15B30-3E94-CA46-A72B-4738AB96AD4D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1871277" y="1576300"/>
              <a:ext cx="1125200" cy="319520"/>
            </a:xfrm>
            <a:prstGeom prst="ellipse">
              <a:avLst/>
            </a:prstGeom>
            <a:solidFill>
              <a:srgbClr val="BFBFBF"/>
            </a:soli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230" name="Freeform 229">
              <a:extLst>
                <a:ext uri="{FF2B5EF4-FFF2-40B4-BE49-F238E27FC236}">
                  <a16:creationId xmlns:a16="http://schemas.microsoft.com/office/drawing/2014/main" id="{CA7AA3EB-C4C5-1C47-A1C6-3740DCDDA678}"/>
                </a:ext>
              </a:extLst>
            </p:cNvPr>
            <p:cNvSpPr/>
            <p:nvPr/>
          </p:nvSpPr>
          <p:spPr bwMode="auto">
            <a:xfrm>
              <a:off x="2158499" y="1673896"/>
              <a:ext cx="550509" cy="160900"/>
            </a:xfrm>
            <a:custGeom>
              <a:avLst/>
              <a:gdLst>
                <a:gd name="connsiteX0" fmla="*/ 1486231 w 2944854"/>
                <a:gd name="connsiteY0" fmla="*/ 727041 h 1302232"/>
                <a:gd name="connsiteX1" fmla="*/ 257675 w 2944854"/>
                <a:gd name="connsiteY1" fmla="*/ 1302232 h 1302232"/>
                <a:gd name="connsiteX2" fmla="*/ 0 w 2944854"/>
                <a:gd name="connsiteY2" fmla="*/ 1228607 h 1302232"/>
                <a:gd name="connsiteX3" fmla="*/ 911064 w 2944854"/>
                <a:gd name="connsiteY3" fmla="*/ 837478 h 1302232"/>
                <a:gd name="connsiteX4" fmla="*/ 883456 w 2944854"/>
                <a:gd name="connsiteY4" fmla="*/ 450949 h 1302232"/>
                <a:gd name="connsiteX5" fmla="*/ 161047 w 2944854"/>
                <a:gd name="connsiteY5" fmla="*/ 119640 h 1302232"/>
                <a:gd name="connsiteX6" fmla="*/ 404917 w 2944854"/>
                <a:gd name="connsiteY6" fmla="*/ 50617 h 1302232"/>
                <a:gd name="connsiteX7" fmla="*/ 1477028 w 2944854"/>
                <a:gd name="connsiteY7" fmla="*/ 501566 h 1302232"/>
                <a:gd name="connsiteX8" fmla="*/ 2572146 w 2944854"/>
                <a:gd name="connsiteY8" fmla="*/ 0 h 1302232"/>
                <a:gd name="connsiteX9" fmla="*/ 2875834 w 2944854"/>
                <a:gd name="connsiteY9" fmla="*/ 96632 h 1302232"/>
                <a:gd name="connsiteX10" fmla="*/ 2079803 w 2944854"/>
                <a:gd name="connsiteY10" fmla="*/ 432543 h 1302232"/>
                <a:gd name="connsiteX11" fmla="*/ 2240850 w 2944854"/>
                <a:gd name="connsiteY11" fmla="*/ 920305 h 1302232"/>
                <a:gd name="connsiteX12" fmla="*/ 2944854 w 2944854"/>
                <a:gd name="connsiteY12" fmla="*/ 1228607 h 1302232"/>
                <a:gd name="connsiteX13" fmla="*/ 2733192 w 2944854"/>
                <a:gd name="connsiteY13" fmla="*/ 1297630 h 1302232"/>
                <a:gd name="connsiteX14" fmla="*/ 1486231 w 2944854"/>
                <a:gd name="connsiteY14" fmla="*/ 727041 h 1302232"/>
                <a:gd name="connsiteX0" fmla="*/ 1486231 w 2944854"/>
                <a:gd name="connsiteY0" fmla="*/ 727041 h 1316375"/>
                <a:gd name="connsiteX1" fmla="*/ 257675 w 2944854"/>
                <a:gd name="connsiteY1" fmla="*/ 1302232 h 1316375"/>
                <a:gd name="connsiteX2" fmla="*/ 0 w 2944854"/>
                <a:gd name="connsiteY2" fmla="*/ 1228607 h 1316375"/>
                <a:gd name="connsiteX3" fmla="*/ 911064 w 2944854"/>
                <a:gd name="connsiteY3" fmla="*/ 837478 h 1316375"/>
                <a:gd name="connsiteX4" fmla="*/ 883456 w 2944854"/>
                <a:gd name="connsiteY4" fmla="*/ 450949 h 1316375"/>
                <a:gd name="connsiteX5" fmla="*/ 161047 w 2944854"/>
                <a:gd name="connsiteY5" fmla="*/ 119640 h 1316375"/>
                <a:gd name="connsiteX6" fmla="*/ 404917 w 2944854"/>
                <a:gd name="connsiteY6" fmla="*/ 50617 h 1316375"/>
                <a:gd name="connsiteX7" fmla="*/ 1477028 w 2944854"/>
                <a:gd name="connsiteY7" fmla="*/ 501566 h 1316375"/>
                <a:gd name="connsiteX8" fmla="*/ 2572146 w 2944854"/>
                <a:gd name="connsiteY8" fmla="*/ 0 h 1316375"/>
                <a:gd name="connsiteX9" fmla="*/ 2875834 w 2944854"/>
                <a:gd name="connsiteY9" fmla="*/ 96632 h 1316375"/>
                <a:gd name="connsiteX10" fmla="*/ 2079803 w 2944854"/>
                <a:gd name="connsiteY10" fmla="*/ 432543 h 1316375"/>
                <a:gd name="connsiteX11" fmla="*/ 2240850 w 2944854"/>
                <a:gd name="connsiteY11" fmla="*/ 920305 h 1316375"/>
                <a:gd name="connsiteX12" fmla="*/ 2944854 w 2944854"/>
                <a:gd name="connsiteY12" fmla="*/ 1228607 h 1316375"/>
                <a:gd name="connsiteX13" fmla="*/ 2756623 w 2944854"/>
                <a:gd name="connsiteY13" fmla="*/ 1316375 h 1316375"/>
                <a:gd name="connsiteX14" fmla="*/ 1486231 w 2944854"/>
                <a:gd name="connsiteY14" fmla="*/ 727041 h 1316375"/>
                <a:gd name="connsiteX0" fmla="*/ 1486231 w 3024520"/>
                <a:gd name="connsiteY0" fmla="*/ 727041 h 1316375"/>
                <a:gd name="connsiteX1" fmla="*/ 257675 w 3024520"/>
                <a:gd name="connsiteY1" fmla="*/ 1302232 h 1316375"/>
                <a:gd name="connsiteX2" fmla="*/ 0 w 3024520"/>
                <a:gd name="connsiteY2" fmla="*/ 1228607 h 1316375"/>
                <a:gd name="connsiteX3" fmla="*/ 911064 w 3024520"/>
                <a:gd name="connsiteY3" fmla="*/ 837478 h 1316375"/>
                <a:gd name="connsiteX4" fmla="*/ 883456 w 3024520"/>
                <a:gd name="connsiteY4" fmla="*/ 450949 h 1316375"/>
                <a:gd name="connsiteX5" fmla="*/ 161047 w 3024520"/>
                <a:gd name="connsiteY5" fmla="*/ 119640 h 1316375"/>
                <a:gd name="connsiteX6" fmla="*/ 404917 w 3024520"/>
                <a:gd name="connsiteY6" fmla="*/ 50617 h 1316375"/>
                <a:gd name="connsiteX7" fmla="*/ 1477028 w 3024520"/>
                <a:gd name="connsiteY7" fmla="*/ 501566 h 1316375"/>
                <a:gd name="connsiteX8" fmla="*/ 2572146 w 3024520"/>
                <a:gd name="connsiteY8" fmla="*/ 0 h 1316375"/>
                <a:gd name="connsiteX9" fmla="*/ 2875834 w 3024520"/>
                <a:gd name="connsiteY9" fmla="*/ 96632 h 1316375"/>
                <a:gd name="connsiteX10" fmla="*/ 2079803 w 3024520"/>
                <a:gd name="connsiteY10" fmla="*/ 432543 h 1316375"/>
                <a:gd name="connsiteX11" fmla="*/ 2240850 w 3024520"/>
                <a:gd name="connsiteY11" fmla="*/ 920305 h 1316375"/>
                <a:gd name="connsiteX12" fmla="*/ 3024520 w 3024520"/>
                <a:gd name="connsiteY12" fmla="*/ 1228607 h 1316375"/>
                <a:gd name="connsiteX13" fmla="*/ 2756623 w 3024520"/>
                <a:gd name="connsiteY13" fmla="*/ 1316375 h 1316375"/>
                <a:gd name="connsiteX14" fmla="*/ 1486231 w 3024520"/>
                <a:gd name="connsiteY14" fmla="*/ 727041 h 1316375"/>
                <a:gd name="connsiteX0" fmla="*/ 1537780 w 3076069"/>
                <a:gd name="connsiteY0" fmla="*/ 727041 h 1316375"/>
                <a:gd name="connsiteX1" fmla="*/ 309224 w 3076069"/>
                <a:gd name="connsiteY1" fmla="*/ 1302232 h 1316375"/>
                <a:gd name="connsiteX2" fmla="*/ 0 w 3076069"/>
                <a:gd name="connsiteY2" fmla="*/ 1228607 h 1316375"/>
                <a:gd name="connsiteX3" fmla="*/ 962613 w 3076069"/>
                <a:gd name="connsiteY3" fmla="*/ 837478 h 1316375"/>
                <a:gd name="connsiteX4" fmla="*/ 935005 w 3076069"/>
                <a:gd name="connsiteY4" fmla="*/ 450949 h 1316375"/>
                <a:gd name="connsiteX5" fmla="*/ 212596 w 3076069"/>
                <a:gd name="connsiteY5" fmla="*/ 119640 h 1316375"/>
                <a:gd name="connsiteX6" fmla="*/ 456466 w 3076069"/>
                <a:gd name="connsiteY6" fmla="*/ 50617 h 1316375"/>
                <a:gd name="connsiteX7" fmla="*/ 1528577 w 3076069"/>
                <a:gd name="connsiteY7" fmla="*/ 501566 h 1316375"/>
                <a:gd name="connsiteX8" fmla="*/ 2623695 w 3076069"/>
                <a:gd name="connsiteY8" fmla="*/ 0 h 1316375"/>
                <a:gd name="connsiteX9" fmla="*/ 2927383 w 3076069"/>
                <a:gd name="connsiteY9" fmla="*/ 96632 h 1316375"/>
                <a:gd name="connsiteX10" fmla="*/ 2131352 w 3076069"/>
                <a:gd name="connsiteY10" fmla="*/ 432543 h 1316375"/>
                <a:gd name="connsiteX11" fmla="*/ 2292399 w 3076069"/>
                <a:gd name="connsiteY11" fmla="*/ 920305 h 1316375"/>
                <a:gd name="connsiteX12" fmla="*/ 3076069 w 3076069"/>
                <a:gd name="connsiteY12" fmla="*/ 1228607 h 1316375"/>
                <a:gd name="connsiteX13" fmla="*/ 2808172 w 3076069"/>
                <a:gd name="connsiteY13" fmla="*/ 1316375 h 1316375"/>
                <a:gd name="connsiteX14" fmla="*/ 1537780 w 3076069"/>
                <a:gd name="connsiteY14" fmla="*/ 727041 h 1316375"/>
                <a:gd name="connsiteX0" fmla="*/ 1537780 w 3076069"/>
                <a:gd name="connsiteY0" fmla="*/ 727041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27041 h 1321259"/>
                <a:gd name="connsiteX0" fmla="*/ 1537780 w 3076069"/>
                <a:gd name="connsiteY0" fmla="*/ 750825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50825 h 132125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</a:cxnLst>
              <a:rect l="l" t="t" r="r" b="b"/>
              <a:pathLst>
                <a:path w="3076069" h="1321259">
                  <a:moveTo>
                    <a:pt x="1537780" y="750825"/>
                  </a:moveTo>
                  <a:lnTo>
                    <a:pt x="313981" y="1321259"/>
                  </a:lnTo>
                  <a:lnTo>
                    <a:pt x="0" y="1228607"/>
                  </a:lnTo>
                  <a:lnTo>
                    <a:pt x="962613" y="837478"/>
                  </a:lnTo>
                  <a:lnTo>
                    <a:pt x="935005" y="450949"/>
                  </a:lnTo>
                  <a:lnTo>
                    <a:pt x="212596" y="119640"/>
                  </a:lnTo>
                  <a:lnTo>
                    <a:pt x="456466" y="50617"/>
                  </a:lnTo>
                  <a:lnTo>
                    <a:pt x="1528577" y="501566"/>
                  </a:lnTo>
                  <a:lnTo>
                    <a:pt x="2623695" y="0"/>
                  </a:lnTo>
                  <a:lnTo>
                    <a:pt x="2927383" y="96632"/>
                  </a:lnTo>
                  <a:lnTo>
                    <a:pt x="2131352" y="432543"/>
                  </a:lnTo>
                  <a:lnTo>
                    <a:pt x="2292399" y="920305"/>
                  </a:lnTo>
                  <a:lnTo>
                    <a:pt x="3076069" y="1228607"/>
                  </a:lnTo>
                  <a:lnTo>
                    <a:pt x="2808172" y="1316375"/>
                  </a:lnTo>
                  <a:lnTo>
                    <a:pt x="1537780" y="750825"/>
                  </a:lnTo>
                  <a:close/>
                </a:path>
              </a:pathLst>
            </a:custGeom>
            <a:solidFill>
              <a:schemeClr val="accent2">
                <a:lumMod val="60000"/>
                <a:lumOff val="4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231" name="Freeform 230">
              <a:extLst>
                <a:ext uri="{FF2B5EF4-FFF2-40B4-BE49-F238E27FC236}">
                  <a16:creationId xmlns:a16="http://schemas.microsoft.com/office/drawing/2014/main" id="{3384A19A-268B-5642-BB4E-0FB43AA9C1E2}"/>
                </a:ext>
              </a:extLst>
            </p:cNvPr>
            <p:cNvSpPr>
              <a:spLocks/>
            </p:cNvSpPr>
            <p:nvPr/>
          </p:nvSpPr>
          <p:spPr bwMode="auto">
            <a:xfrm>
              <a:off x="2102655" y="1633103"/>
              <a:ext cx="662444" cy="111241"/>
            </a:xfrm>
            <a:custGeom>
              <a:avLst/>
              <a:gdLst>
                <a:gd name="T0" fmla="*/ 0 w 3723451"/>
                <a:gd name="T1" fmla="*/ 27215 h 932950"/>
                <a:gd name="T2" fmla="*/ 116562 w 3723451"/>
                <a:gd name="T3" fmla="*/ 321 h 932950"/>
                <a:gd name="T4" fmla="*/ 330164 w 3723451"/>
                <a:gd name="T5" fmla="*/ 62070 h 932950"/>
                <a:gd name="T6" fmla="*/ 533943 w 3723451"/>
                <a:gd name="T7" fmla="*/ 0 h 932950"/>
                <a:gd name="T8" fmla="*/ 662444 w 3723451"/>
                <a:gd name="T9" fmla="*/ 24700 h 932950"/>
                <a:gd name="T10" fmla="*/ 566839 w 3723451"/>
                <a:gd name="T11" fmla="*/ 55072 h 932950"/>
                <a:gd name="T12" fmla="*/ 536059 w 3723451"/>
                <a:gd name="T13" fmla="*/ 46883 h 932950"/>
                <a:gd name="T14" fmla="*/ 333917 w 3723451"/>
                <a:gd name="T15" fmla="*/ 111241 h 932950"/>
                <a:gd name="T16" fmla="*/ 126604 w 3723451"/>
                <a:gd name="T17" fmla="*/ 49251 h 932950"/>
                <a:gd name="T18" fmla="*/ 93086 w 3723451"/>
                <a:gd name="T19" fmla="*/ 55941 h 932950"/>
                <a:gd name="T20" fmla="*/ 0 w 3723451"/>
                <a:gd name="T21" fmla="*/ 27215 h 93295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3723451" h="932950">
                  <a:moveTo>
                    <a:pt x="0" y="228246"/>
                  </a:moveTo>
                  <a:lnTo>
                    <a:pt x="655168" y="2690"/>
                  </a:lnTo>
                  <a:lnTo>
                    <a:pt x="1855778" y="520562"/>
                  </a:lnTo>
                  <a:lnTo>
                    <a:pt x="3001174" y="0"/>
                  </a:lnTo>
                  <a:lnTo>
                    <a:pt x="3723451" y="207149"/>
                  </a:lnTo>
                  <a:lnTo>
                    <a:pt x="3186079" y="461874"/>
                  </a:lnTo>
                  <a:lnTo>
                    <a:pt x="3013067" y="393200"/>
                  </a:lnTo>
                  <a:lnTo>
                    <a:pt x="1876873" y="932950"/>
                  </a:lnTo>
                  <a:lnTo>
                    <a:pt x="711613" y="413055"/>
                  </a:lnTo>
                  <a:lnTo>
                    <a:pt x="523214" y="469166"/>
                  </a:lnTo>
                  <a:lnTo>
                    <a:pt x="0" y="228246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232" name="Freeform 231">
              <a:extLst>
                <a:ext uri="{FF2B5EF4-FFF2-40B4-BE49-F238E27FC236}">
                  <a16:creationId xmlns:a16="http://schemas.microsoft.com/office/drawing/2014/main" id="{3AA931C8-CC85-1041-93F4-8DD6CB4A107A}"/>
                </a:ext>
              </a:extLst>
            </p:cNvPr>
            <p:cNvSpPr>
              <a:spLocks/>
            </p:cNvSpPr>
            <p:nvPr/>
          </p:nvSpPr>
          <p:spPr bwMode="auto">
            <a:xfrm>
              <a:off x="2536889" y="1727776"/>
              <a:ext cx="244057" cy="97040"/>
            </a:xfrm>
            <a:custGeom>
              <a:avLst/>
              <a:gdLst>
                <a:gd name="T0" fmla="*/ 0 w 1366596"/>
                <a:gd name="T1" fmla="*/ 0 h 809868"/>
                <a:gd name="T2" fmla="*/ 244057 w 1366596"/>
                <a:gd name="T3" fmla="*/ 74985 h 809868"/>
                <a:gd name="T4" fmla="*/ 154487 w 1366596"/>
                <a:gd name="T5" fmla="*/ 97040 h 809868"/>
                <a:gd name="T6" fmla="*/ 822 w 1366596"/>
                <a:gd name="T7" fmla="*/ 51277 h 809868"/>
                <a:gd name="T8" fmla="*/ 0 w 1366596"/>
                <a:gd name="T9" fmla="*/ 0 h 8098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66596" h="809868">
                  <a:moveTo>
                    <a:pt x="0" y="0"/>
                  </a:moveTo>
                  <a:lnTo>
                    <a:pt x="1366596" y="625807"/>
                  </a:lnTo>
                  <a:lnTo>
                    <a:pt x="865050" y="809868"/>
                  </a:lnTo>
                  <a:lnTo>
                    <a:pt x="4601" y="427942"/>
                  </a:lnTo>
                  <a:cubicBezTo>
                    <a:pt x="-1535" y="105836"/>
                    <a:pt x="1534" y="142647"/>
                    <a:pt x="0" y="0"/>
                  </a:cubicBez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233" name="Freeform 232">
              <a:extLst>
                <a:ext uri="{FF2B5EF4-FFF2-40B4-BE49-F238E27FC236}">
                  <a16:creationId xmlns:a16="http://schemas.microsoft.com/office/drawing/2014/main" id="{CDBD60CA-D206-0B40-9546-7E4E9A1E9A51}"/>
                </a:ext>
              </a:extLst>
            </p:cNvPr>
            <p:cNvSpPr>
              <a:spLocks/>
            </p:cNvSpPr>
            <p:nvPr/>
          </p:nvSpPr>
          <p:spPr bwMode="auto">
            <a:xfrm>
              <a:off x="2089977" y="1730144"/>
              <a:ext cx="240888" cy="97039"/>
            </a:xfrm>
            <a:custGeom>
              <a:avLst/>
              <a:gdLst>
                <a:gd name="T0" fmla="*/ 237599 w 1348191"/>
                <a:gd name="T1" fmla="*/ 0 h 791462"/>
                <a:gd name="T2" fmla="*/ 240888 w 1348191"/>
                <a:gd name="T3" fmla="*/ 46827 h 791462"/>
                <a:gd name="T4" fmla="*/ 87147 w 1348191"/>
                <a:gd name="T5" fmla="*/ 97039 h 791462"/>
                <a:gd name="T6" fmla="*/ 0 w 1348191"/>
                <a:gd name="T7" fmla="*/ 75036 h 791462"/>
                <a:gd name="T8" fmla="*/ 237599 w 1348191"/>
                <a:gd name="T9" fmla="*/ 0 h 79146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48191" h="791462">
                  <a:moveTo>
                    <a:pt x="1329786" y="0"/>
                  </a:moveTo>
                  <a:lnTo>
                    <a:pt x="1348191" y="381926"/>
                  </a:lnTo>
                  <a:lnTo>
                    <a:pt x="487742" y="791462"/>
                  </a:lnTo>
                  <a:lnTo>
                    <a:pt x="0" y="612002"/>
                  </a:lnTo>
                  <a:lnTo>
                    <a:pt x="1329786" y="0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cxnSp>
          <p:nvCxnSpPr>
            <p:cNvPr id="234" name="Straight Connector 233">
              <a:extLst>
                <a:ext uri="{FF2B5EF4-FFF2-40B4-BE49-F238E27FC236}">
                  <a16:creationId xmlns:a16="http://schemas.microsoft.com/office/drawing/2014/main" id="{E382DBAF-A44B-B44E-A14D-F6DE2E99A069}"/>
                </a:ext>
              </a:extLst>
            </p:cNvPr>
            <p:cNvCxnSpPr>
              <a:cxnSpLocks noChangeShapeType="1"/>
              <a:endCxn id="229" idx="2"/>
            </p:cNvCxnSpPr>
            <p:nvPr/>
          </p:nvCxnSpPr>
          <p:spPr bwMode="auto">
            <a:xfrm flipH="1" flipV="1">
              <a:off x="1871277" y="1737243"/>
              <a:ext cx="3169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35" name="Straight Connector 234">
              <a:extLst>
                <a:ext uri="{FF2B5EF4-FFF2-40B4-BE49-F238E27FC236}">
                  <a16:creationId xmlns:a16="http://schemas.microsoft.com/office/drawing/2014/main" id="{5B9E9FC6-64E2-9146-B4F1-D200F1818A5B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H="1" flipV="1">
              <a:off x="2996477" y="1734877"/>
              <a:ext cx="3171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80" name="Straight Connector 379">
            <a:extLst>
              <a:ext uri="{FF2B5EF4-FFF2-40B4-BE49-F238E27FC236}">
                <a16:creationId xmlns:a16="http://schemas.microsoft.com/office/drawing/2014/main" id="{D9E1FE09-C51A-3E46-9E68-E03012924B84}"/>
              </a:ext>
            </a:extLst>
          </p:cNvPr>
          <p:cNvCxnSpPr/>
          <p:nvPr/>
        </p:nvCxnSpPr>
        <p:spPr bwMode="auto">
          <a:xfrm rot="16200000" flipH="1">
            <a:off x="5373687" y="2093913"/>
            <a:ext cx="557213" cy="2698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1" name="Straight Connector 380">
            <a:extLst>
              <a:ext uri="{FF2B5EF4-FFF2-40B4-BE49-F238E27FC236}">
                <a16:creationId xmlns:a16="http://schemas.microsoft.com/office/drawing/2014/main" id="{9DC634A6-6196-7E4F-A710-279CB73C080C}"/>
              </a:ext>
            </a:extLst>
          </p:cNvPr>
          <p:cNvCxnSpPr/>
          <p:nvPr/>
        </p:nvCxnSpPr>
        <p:spPr bwMode="auto">
          <a:xfrm rot="5400000">
            <a:off x="5768182" y="1988344"/>
            <a:ext cx="444500" cy="35083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2" name="Straight Connector 381">
            <a:extLst>
              <a:ext uri="{FF2B5EF4-FFF2-40B4-BE49-F238E27FC236}">
                <a16:creationId xmlns:a16="http://schemas.microsoft.com/office/drawing/2014/main" id="{2D689D3A-B686-9049-8030-99C71AD1411F}"/>
              </a:ext>
            </a:extLst>
          </p:cNvPr>
          <p:cNvCxnSpPr/>
          <p:nvPr/>
        </p:nvCxnSpPr>
        <p:spPr bwMode="auto">
          <a:xfrm>
            <a:off x="5043488" y="2374900"/>
            <a:ext cx="468312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64516" name="Group 347">
            <a:extLst>
              <a:ext uri="{FF2B5EF4-FFF2-40B4-BE49-F238E27FC236}">
                <a16:creationId xmlns:a16="http://schemas.microsoft.com/office/drawing/2014/main" id="{4B36B393-E8B2-8740-A5A1-74A01824D534}"/>
              </a:ext>
            </a:extLst>
          </p:cNvPr>
          <p:cNvGrpSpPr>
            <a:grpSpLocks/>
          </p:cNvGrpSpPr>
          <p:nvPr/>
        </p:nvGrpSpPr>
        <p:grpSpPr bwMode="auto">
          <a:xfrm>
            <a:off x="5443538" y="2192338"/>
            <a:ext cx="815975" cy="449262"/>
            <a:chOff x="1871277" y="1576300"/>
            <a:chExt cx="1128371" cy="437861"/>
          </a:xfrm>
        </p:grpSpPr>
        <p:sp>
          <p:nvSpPr>
            <p:cNvPr id="129" name="Oval 128">
              <a:extLst>
                <a:ext uri="{FF2B5EF4-FFF2-40B4-BE49-F238E27FC236}">
                  <a16:creationId xmlns:a16="http://schemas.microsoft.com/office/drawing/2014/main" id="{75D63760-6A8C-5F4C-B0E4-5C538C8ACC9A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1874446" y="1694641"/>
              <a:ext cx="1125202" cy="319520"/>
            </a:xfrm>
            <a:prstGeom prst="ellipse">
              <a:avLst/>
            </a:prstGeom>
            <a:gradFill rotWithShape="1">
              <a:gsLst>
                <a:gs pos="0">
                  <a:srgbClr val="262699"/>
                </a:gs>
                <a:gs pos="53000">
                  <a:srgbClr val="8585E0"/>
                </a:gs>
                <a:gs pos="100000">
                  <a:srgbClr val="262699"/>
                </a:gs>
              </a:gsLst>
              <a:lin ang="0" scaled="1"/>
            </a:gra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130" name="Rectangle 129">
              <a:extLst>
                <a:ext uri="{FF2B5EF4-FFF2-40B4-BE49-F238E27FC236}">
                  <a16:creationId xmlns:a16="http://schemas.microsoft.com/office/drawing/2014/main" id="{DCEF2C02-0F5B-4D4C-86E5-5E3E3CCAE13F}"/>
                </a:ext>
              </a:extLst>
            </p:cNvPr>
            <p:cNvSpPr/>
            <p:nvPr/>
          </p:nvSpPr>
          <p:spPr bwMode="auto">
            <a:xfrm>
              <a:off x="1871277" y="1740305"/>
              <a:ext cx="1128371" cy="116041"/>
            </a:xfrm>
            <a:prstGeom prst="rect">
              <a:avLst/>
            </a:prstGeom>
            <a:gradFill>
              <a:gsLst>
                <a:gs pos="0">
                  <a:schemeClr val="accent2">
                    <a:lumMod val="75000"/>
                  </a:schemeClr>
                </a:gs>
                <a:gs pos="53000">
                  <a:schemeClr val="accent2">
                    <a:lumMod val="60000"/>
                    <a:lumOff val="40000"/>
                  </a:schemeClr>
                </a:gs>
                <a:gs pos="100000">
                  <a:schemeClr val="accent2">
                    <a:lumMod val="75000"/>
                  </a:schemeClr>
                </a:gs>
              </a:gsLst>
              <a:lin ang="10800000" scaled="0"/>
            </a:gradFill>
            <a:ln w="25400"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131" name="Oval 130">
              <a:extLst>
                <a:ext uri="{FF2B5EF4-FFF2-40B4-BE49-F238E27FC236}">
                  <a16:creationId xmlns:a16="http://schemas.microsoft.com/office/drawing/2014/main" id="{4C870EFB-AA98-9440-9509-901B6D266436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1871277" y="1576300"/>
              <a:ext cx="1125200" cy="319520"/>
            </a:xfrm>
            <a:prstGeom prst="ellipse">
              <a:avLst/>
            </a:prstGeom>
            <a:solidFill>
              <a:srgbClr val="BFBFBF"/>
            </a:soli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132" name="Freeform 131">
              <a:extLst>
                <a:ext uri="{FF2B5EF4-FFF2-40B4-BE49-F238E27FC236}">
                  <a16:creationId xmlns:a16="http://schemas.microsoft.com/office/drawing/2014/main" id="{79B24F19-ABB9-B044-9551-9A87DE7C6EFD}"/>
                </a:ext>
              </a:extLst>
            </p:cNvPr>
            <p:cNvSpPr/>
            <p:nvPr/>
          </p:nvSpPr>
          <p:spPr bwMode="auto">
            <a:xfrm>
              <a:off x="2158857" y="1673774"/>
              <a:ext cx="548819" cy="160910"/>
            </a:xfrm>
            <a:custGeom>
              <a:avLst/>
              <a:gdLst>
                <a:gd name="connsiteX0" fmla="*/ 1486231 w 2944854"/>
                <a:gd name="connsiteY0" fmla="*/ 727041 h 1302232"/>
                <a:gd name="connsiteX1" fmla="*/ 257675 w 2944854"/>
                <a:gd name="connsiteY1" fmla="*/ 1302232 h 1302232"/>
                <a:gd name="connsiteX2" fmla="*/ 0 w 2944854"/>
                <a:gd name="connsiteY2" fmla="*/ 1228607 h 1302232"/>
                <a:gd name="connsiteX3" fmla="*/ 911064 w 2944854"/>
                <a:gd name="connsiteY3" fmla="*/ 837478 h 1302232"/>
                <a:gd name="connsiteX4" fmla="*/ 883456 w 2944854"/>
                <a:gd name="connsiteY4" fmla="*/ 450949 h 1302232"/>
                <a:gd name="connsiteX5" fmla="*/ 161047 w 2944854"/>
                <a:gd name="connsiteY5" fmla="*/ 119640 h 1302232"/>
                <a:gd name="connsiteX6" fmla="*/ 404917 w 2944854"/>
                <a:gd name="connsiteY6" fmla="*/ 50617 h 1302232"/>
                <a:gd name="connsiteX7" fmla="*/ 1477028 w 2944854"/>
                <a:gd name="connsiteY7" fmla="*/ 501566 h 1302232"/>
                <a:gd name="connsiteX8" fmla="*/ 2572146 w 2944854"/>
                <a:gd name="connsiteY8" fmla="*/ 0 h 1302232"/>
                <a:gd name="connsiteX9" fmla="*/ 2875834 w 2944854"/>
                <a:gd name="connsiteY9" fmla="*/ 96632 h 1302232"/>
                <a:gd name="connsiteX10" fmla="*/ 2079803 w 2944854"/>
                <a:gd name="connsiteY10" fmla="*/ 432543 h 1302232"/>
                <a:gd name="connsiteX11" fmla="*/ 2240850 w 2944854"/>
                <a:gd name="connsiteY11" fmla="*/ 920305 h 1302232"/>
                <a:gd name="connsiteX12" fmla="*/ 2944854 w 2944854"/>
                <a:gd name="connsiteY12" fmla="*/ 1228607 h 1302232"/>
                <a:gd name="connsiteX13" fmla="*/ 2733192 w 2944854"/>
                <a:gd name="connsiteY13" fmla="*/ 1297630 h 1302232"/>
                <a:gd name="connsiteX14" fmla="*/ 1486231 w 2944854"/>
                <a:gd name="connsiteY14" fmla="*/ 727041 h 1302232"/>
                <a:gd name="connsiteX0" fmla="*/ 1486231 w 2944854"/>
                <a:gd name="connsiteY0" fmla="*/ 727041 h 1316375"/>
                <a:gd name="connsiteX1" fmla="*/ 257675 w 2944854"/>
                <a:gd name="connsiteY1" fmla="*/ 1302232 h 1316375"/>
                <a:gd name="connsiteX2" fmla="*/ 0 w 2944854"/>
                <a:gd name="connsiteY2" fmla="*/ 1228607 h 1316375"/>
                <a:gd name="connsiteX3" fmla="*/ 911064 w 2944854"/>
                <a:gd name="connsiteY3" fmla="*/ 837478 h 1316375"/>
                <a:gd name="connsiteX4" fmla="*/ 883456 w 2944854"/>
                <a:gd name="connsiteY4" fmla="*/ 450949 h 1316375"/>
                <a:gd name="connsiteX5" fmla="*/ 161047 w 2944854"/>
                <a:gd name="connsiteY5" fmla="*/ 119640 h 1316375"/>
                <a:gd name="connsiteX6" fmla="*/ 404917 w 2944854"/>
                <a:gd name="connsiteY6" fmla="*/ 50617 h 1316375"/>
                <a:gd name="connsiteX7" fmla="*/ 1477028 w 2944854"/>
                <a:gd name="connsiteY7" fmla="*/ 501566 h 1316375"/>
                <a:gd name="connsiteX8" fmla="*/ 2572146 w 2944854"/>
                <a:gd name="connsiteY8" fmla="*/ 0 h 1316375"/>
                <a:gd name="connsiteX9" fmla="*/ 2875834 w 2944854"/>
                <a:gd name="connsiteY9" fmla="*/ 96632 h 1316375"/>
                <a:gd name="connsiteX10" fmla="*/ 2079803 w 2944854"/>
                <a:gd name="connsiteY10" fmla="*/ 432543 h 1316375"/>
                <a:gd name="connsiteX11" fmla="*/ 2240850 w 2944854"/>
                <a:gd name="connsiteY11" fmla="*/ 920305 h 1316375"/>
                <a:gd name="connsiteX12" fmla="*/ 2944854 w 2944854"/>
                <a:gd name="connsiteY12" fmla="*/ 1228607 h 1316375"/>
                <a:gd name="connsiteX13" fmla="*/ 2756623 w 2944854"/>
                <a:gd name="connsiteY13" fmla="*/ 1316375 h 1316375"/>
                <a:gd name="connsiteX14" fmla="*/ 1486231 w 2944854"/>
                <a:gd name="connsiteY14" fmla="*/ 727041 h 1316375"/>
                <a:gd name="connsiteX0" fmla="*/ 1486231 w 3024520"/>
                <a:gd name="connsiteY0" fmla="*/ 727041 h 1316375"/>
                <a:gd name="connsiteX1" fmla="*/ 257675 w 3024520"/>
                <a:gd name="connsiteY1" fmla="*/ 1302232 h 1316375"/>
                <a:gd name="connsiteX2" fmla="*/ 0 w 3024520"/>
                <a:gd name="connsiteY2" fmla="*/ 1228607 h 1316375"/>
                <a:gd name="connsiteX3" fmla="*/ 911064 w 3024520"/>
                <a:gd name="connsiteY3" fmla="*/ 837478 h 1316375"/>
                <a:gd name="connsiteX4" fmla="*/ 883456 w 3024520"/>
                <a:gd name="connsiteY4" fmla="*/ 450949 h 1316375"/>
                <a:gd name="connsiteX5" fmla="*/ 161047 w 3024520"/>
                <a:gd name="connsiteY5" fmla="*/ 119640 h 1316375"/>
                <a:gd name="connsiteX6" fmla="*/ 404917 w 3024520"/>
                <a:gd name="connsiteY6" fmla="*/ 50617 h 1316375"/>
                <a:gd name="connsiteX7" fmla="*/ 1477028 w 3024520"/>
                <a:gd name="connsiteY7" fmla="*/ 501566 h 1316375"/>
                <a:gd name="connsiteX8" fmla="*/ 2572146 w 3024520"/>
                <a:gd name="connsiteY8" fmla="*/ 0 h 1316375"/>
                <a:gd name="connsiteX9" fmla="*/ 2875834 w 3024520"/>
                <a:gd name="connsiteY9" fmla="*/ 96632 h 1316375"/>
                <a:gd name="connsiteX10" fmla="*/ 2079803 w 3024520"/>
                <a:gd name="connsiteY10" fmla="*/ 432543 h 1316375"/>
                <a:gd name="connsiteX11" fmla="*/ 2240850 w 3024520"/>
                <a:gd name="connsiteY11" fmla="*/ 920305 h 1316375"/>
                <a:gd name="connsiteX12" fmla="*/ 3024520 w 3024520"/>
                <a:gd name="connsiteY12" fmla="*/ 1228607 h 1316375"/>
                <a:gd name="connsiteX13" fmla="*/ 2756623 w 3024520"/>
                <a:gd name="connsiteY13" fmla="*/ 1316375 h 1316375"/>
                <a:gd name="connsiteX14" fmla="*/ 1486231 w 3024520"/>
                <a:gd name="connsiteY14" fmla="*/ 727041 h 1316375"/>
                <a:gd name="connsiteX0" fmla="*/ 1537780 w 3076069"/>
                <a:gd name="connsiteY0" fmla="*/ 727041 h 1316375"/>
                <a:gd name="connsiteX1" fmla="*/ 309224 w 3076069"/>
                <a:gd name="connsiteY1" fmla="*/ 1302232 h 1316375"/>
                <a:gd name="connsiteX2" fmla="*/ 0 w 3076069"/>
                <a:gd name="connsiteY2" fmla="*/ 1228607 h 1316375"/>
                <a:gd name="connsiteX3" fmla="*/ 962613 w 3076069"/>
                <a:gd name="connsiteY3" fmla="*/ 837478 h 1316375"/>
                <a:gd name="connsiteX4" fmla="*/ 935005 w 3076069"/>
                <a:gd name="connsiteY4" fmla="*/ 450949 h 1316375"/>
                <a:gd name="connsiteX5" fmla="*/ 212596 w 3076069"/>
                <a:gd name="connsiteY5" fmla="*/ 119640 h 1316375"/>
                <a:gd name="connsiteX6" fmla="*/ 456466 w 3076069"/>
                <a:gd name="connsiteY6" fmla="*/ 50617 h 1316375"/>
                <a:gd name="connsiteX7" fmla="*/ 1528577 w 3076069"/>
                <a:gd name="connsiteY7" fmla="*/ 501566 h 1316375"/>
                <a:gd name="connsiteX8" fmla="*/ 2623695 w 3076069"/>
                <a:gd name="connsiteY8" fmla="*/ 0 h 1316375"/>
                <a:gd name="connsiteX9" fmla="*/ 2927383 w 3076069"/>
                <a:gd name="connsiteY9" fmla="*/ 96632 h 1316375"/>
                <a:gd name="connsiteX10" fmla="*/ 2131352 w 3076069"/>
                <a:gd name="connsiteY10" fmla="*/ 432543 h 1316375"/>
                <a:gd name="connsiteX11" fmla="*/ 2292399 w 3076069"/>
                <a:gd name="connsiteY11" fmla="*/ 920305 h 1316375"/>
                <a:gd name="connsiteX12" fmla="*/ 3076069 w 3076069"/>
                <a:gd name="connsiteY12" fmla="*/ 1228607 h 1316375"/>
                <a:gd name="connsiteX13" fmla="*/ 2808172 w 3076069"/>
                <a:gd name="connsiteY13" fmla="*/ 1316375 h 1316375"/>
                <a:gd name="connsiteX14" fmla="*/ 1537780 w 3076069"/>
                <a:gd name="connsiteY14" fmla="*/ 727041 h 1316375"/>
                <a:gd name="connsiteX0" fmla="*/ 1537780 w 3076069"/>
                <a:gd name="connsiteY0" fmla="*/ 727041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27041 h 1321259"/>
                <a:gd name="connsiteX0" fmla="*/ 1537780 w 3076069"/>
                <a:gd name="connsiteY0" fmla="*/ 750825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50825 h 132125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</a:cxnLst>
              <a:rect l="l" t="t" r="r" b="b"/>
              <a:pathLst>
                <a:path w="3076069" h="1321259">
                  <a:moveTo>
                    <a:pt x="1537780" y="750825"/>
                  </a:moveTo>
                  <a:lnTo>
                    <a:pt x="313981" y="1321259"/>
                  </a:lnTo>
                  <a:lnTo>
                    <a:pt x="0" y="1228607"/>
                  </a:lnTo>
                  <a:lnTo>
                    <a:pt x="962613" y="837478"/>
                  </a:lnTo>
                  <a:lnTo>
                    <a:pt x="935005" y="450949"/>
                  </a:lnTo>
                  <a:lnTo>
                    <a:pt x="212596" y="119640"/>
                  </a:lnTo>
                  <a:lnTo>
                    <a:pt x="456466" y="50617"/>
                  </a:lnTo>
                  <a:lnTo>
                    <a:pt x="1528577" y="501566"/>
                  </a:lnTo>
                  <a:lnTo>
                    <a:pt x="2623695" y="0"/>
                  </a:lnTo>
                  <a:lnTo>
                    <a:pt x="2927383" y="96632"/>
                  </a:lnTo>
                  <a:lnTo>
                    <a:pt x="2131352" y="432543"/>
                  </a:lnTo>
                  <a:lnTo>
                    <a:pt x="2292399" y="920305"/>
                  </a:lnTo>
                  <a:lnTo>
                    <a:pt x="3076069" y="1228607"/>
                  </a:lnTo>
                  <a:lnTo>
                    <a:pt x="2808172" y="1316375"/>
                  </a:lnTo>
                  <a:lnTo>
                    <a:pt x="1537780" y="750825"/>
                  </a:lnTo>
                  <a:close/>
                </a:path>
              </a:pathLst>
            </a:custGeom>
            <a:solidFill>
              <a:schemeClr val="accent2">
                <a:lumMod val="60000"/>
                <a:lumOff val="4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133" name="Freeform 132">
              <a:extLst>
                <a:ext uri="{FF2B5EF4-FFF2-40B4-BE49-F238E27FC236}">
                  <a16:creationId xmlns:a16="http://schemas.microsoft.com/office/drawing/2014/main" id="{E4B1A775-119D-E344-8E9D-31617190540C}"/>
                </a:ext>
              </a:extLst>
            </p:cNvPr>
            <p:cNvSpPr>
              <a:spLocks/>
            </p:cNvSpPr>
            <p:nvPr/>
          </p:nvSpPr>
          <p:spPr bwMode="auto">
            <a:xfrm>
              <a:off x="2102655" y="1633103"/>
              <a:ext cx="662444" cy="111241"/>
            </a:xfrm>
            <a:custGeom>
              <a:avLst/>
              <a:gdLst>
                <a:gd name="T0" fmla="*/ 0 w 3723451"/>
                <a:gd name="T1" fmla="*/ 27215 h 932950"/>
                <a:gd name="T2" fmla="*/ 116562 w 3723451"/>
                <a:gd name="T3" fmla="*/ 321 h 932950"/>
                <a:gd name="T4" fmla="*/ 330164 w 3723451"/>
                <a:gd name="T5" fmla="*/ 62070 h 932950"/>
                <a:gd name="T6" fmla="*/ 533943 w 3723451"/>
                <a:gd name="T7" fmla="*/ 0 h 932950"/>
                <a:gd name="T8" fmla="*/ 662444 w 3723451"/>
                <a:gd name="T9" fmla="*/ 24700 h 932950"/>
                <a:gd name="T10" fmla="*/ 566839 w 3723451"/>
                <a:gd name="T11" fmla="*/ 55072 h 932950"/>
                <a:gd name="T12" fmla="*/ 536059 w 3723451"/>
                <a:gd name="T13" fmla="*/ 46883 h 932950"/>
                <a:gd name="T14" fmla="*/ 333917 w 3723451"/>
                <a:gd name="T15" fmla="*/ 111241 h 932950"/>
                <a:gd name="T16" fmla="*/ 126604 w 3723451"/>
                <a:gd name="T17" fmla="*/ 49251 h 932950"/>
                <a:gd name="T18" fmla="*/ 93086 w 3723451"/>
                <a:gd name="T19" fmla="*/ 55941 h 932950"/>
                <a:gd name="T20" fmla="*/ 0 w 3723451"/>
                <a:gd name="T21" fmla="*/ 27215 h 93295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3723451" h="932950">
                  <a:moveTo>
                    <a:pt x="0" y="228246"/>
                  </a:moveTo>
                  <a:lnTo>
                    <a:pt x="655168" y="2690"/>
                  </a:lnTo>
                  <a:lnTo>
                    <a:pt x="1855778" y="520562"/>
                  </a:lnTo>
                  <a:lnTo>
                    <a:pt x="3001174" y="0"/>
                  </a:lnTo>
                  <a:lnTo>
                    <a:pt x="3723451" y="207149"/>
                  </a:lnTo>
                  <a:lnTo>
                    <a:pt x="3186079" y="461874"/>
                  </a:lnTo>
                  <a:lnTo>
                    <a:pt x="3013067" y="393200"/>
                  </a:lnTo>
                  <a:lnTo>
                    <a:pt x="1876873" y="932950"/>
                  </a:lnTo>
                  <a:lnTo>
                    <a:pt x="711613" y="413055"/>
                  </a:lnTo>
                  <a:lnTo>
                    <a:pt x="523214" y="469166"/>
                  </a:lnTo>
                  <a:lnTo>
                    <a:pt x="0" y="228246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134" name="Freeform 133">
              <a:extLst>
                <a:ext uri="{FF2B5EF4-FFF2-40B4-BE49-F238E27FC236}">
                  <a16:creationId xmlns:a16="http://schemas.microsoft.com/office/drawing/2014/main" id="{00158E3B-A29D-F845-B6DD-DF9F1FFB911C}"/>
                </a:ext>
              </a:extLst>
            </p:cNvPr>
            <p:cNvSpPr>
              <a:spLocks/>
            </p:cNvSpPr>
            <p:nvPr/>
          </p:nvSpPr>
          <p:spPr bwMode="auto">
            <a:xfrm>
              <a:off x="2553833" y="1727776"/>
              <a:ext cx="244057" cy="97040"/>
            </a:xfrm>
            <a:custGeom>
              <a:avLst/>
              <a:gdLst>
                <a:gd name="T0" fmla="*/ 0 w 1366596"/>
                <a:gd name="T1" fmla="*/ 0 h 809868"/>
                <a:gd name="T2" fmla="*/ 244057 w 1366596"/>
                <a:gd name="T3" fmla="*/ 74985 h 809868"/>
                <a:gd name="T4" fmla="*/ 154487 w 1366596"/>
                <a:gd name="T5" fmla="*/ 97040 h 809868"/>
                <a:gd name="T6" fmla="*/ 822 w 1366596"/>
                <a:gd name="T7" fmla="*/ 51277 h 809868"/>
                <a:gd name="T8" fmla="*/ 0 w 1366596"/>
                <a:gd name="T9" fmla="*/ 0 h 8098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66596" h="809868">
                  <a:moveTo>
                    <a:pt x="0" y="0"/>
                  </a:moveTo>
                  <a:lnTo>
                    <a:pt x="1366596" y="625807"/>
                  </a:lnTo>
                  <a:lnTo>
                    <a:pt x="865050" y="809868"/>
                  </a:lnTo>
                  <a:lnTo>
                    <a:pt x="4601" y="427942"/>
                  </a:lnTo>
                  <a:cubicBezTo>
                    <a:pt x="-1535" y="105836"/>
                    <a:pt x="1534" y="142647"/>
                    <a:pt x="0" y="0"/>
                  </a:cubicBez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135" name="Freeform 134">
              <a:extLst>
                <a:ext uri="{FF2B5EF4-FFF2-40B4-BE49-F238E27FC236}">
                  <a16:creationId xmlns:a16="http://schemas.microsoft.com/office/drawing/2014/main" id="{0179EF44-5C0D-F84D-82EC-7D2A19C26B44}"/>
                </a:ext>
              </a:extLst>
            </p:cNvPr>
            <p:cNvSpPr>
              <a:spLocks/>
            </p:cNvSpPr>
            <p:nvPr/>
          </p:nvSpPr>
          <p:spPr bwMode="auto">
            <a:xfrm>
              <a:off x="2089977" y="1730144"/>
              <a:ext cx="240888" cy="97039"/>
            </a:xfrm>
            <a:custGeom>
              <a:avLst/>
              <a:gdLst>
                <a:gd name="T0" fmla="*/ 237599 w 1348191"/>
                <a:gd name="T1" fmla="*/ 0 h 791462"/>
                <a:gd name="T2" fmla="*/ 240888 w 1348191"/>
                <a:gd name="T3" fmla="*/ 46827 h 791462"/>
                <a:gd name="T4" fmla="*/ 87147 w 1348191"/>
                <a:gd name="T5" fmla="*/ 97039 h 791462"/>
                <a:gd name="T6" fmla="*/ 0 w 1348191"/>
                <a:gd name="T7" fmla="*/ 75036 h 791462"/>
                <a:gd name="T8" fmla="*/ 237599 w 1348191"/>
                <a:gd name="T9" fmla="*/ 0 h 79146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48191" h="791462">
                  <a:moveTo>
                    <a:pt x="1329786" y="0"/>
                  </a:moveTo>
                  <a:lnTo>
                    <a:pt x="1348191" y="381926"/>
                  </a:lnTo>
                  <a:lnTo>
                    <a:pt x="487742" y="791462"/>
                  </a:lnTo>
                  <a:lnTo>
                    <a:pt x="0" y="612002"/>
                  </a:lnTo>
                  <a:lnTo>
                    <a:pt x="1329786" y="0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cxnSp>
          <p:nvCxnSpPr>
            <p:cNvPr id="136" name="Straight Connector 135">
              <a:extLst>
                <a:ext uri="{FF2B5EF4-FFF2-40B4-BE49-F238E27FC236}">
                  <a16:creationId xmlns:a16="http://schemas.microsoft.com/office/drawing/2014/main" id="{BF2E4B6F-D077-8E44-9A62-1DF6E486115D}"/>
                </a:ext>
              </a:extLst>
            </p:cNvPr>
            <p:cNvCxnSpPr>
              <a:cxnSpLocks noChangeShapeType="1"/>
              <a:endCxn id="131" idx="2"/>
            </p:cNvCxnSpPr>
            <p:nvPr/>
          </p:nvCxnSpPr>
          <p:spPr bwMode="auto">
            <a:xfrm flipH="1" flipV="1">
              <a:off x="1871277" y="1737243"/>
              <a:ext cx="3169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37" name="Straight Connector 136">
              <a:extLst>
                <a:ext uri="{FF2B5EF4-FFF2-40B4-BE49-F238E27FC236}">
                  <a16:creationId xmlns:a16="http://schemas.microsoft.com/office/drawing/2014/main" id="{EF9BB4AE-07D2-4147-8A20-8C867DA871EE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H="1" flipV="1">
              <a:off x="2996477" y="1734877"/>
              <a:ext cx="3171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64517" name="Group 347">
            <a:extLst>
              <a:ext uri="{FF2B5EF4-FFF2-40B4-BE49-F238E27FC236}">
                <a16:creationId xmlns:a16="http://schemas.microsoft.com/office/drawing/2014/main" id="{898D79E3-AD2C-9D45-9800-E357C825A630}"/>
              </a:ext>
            </a:extLst>
          </p:cNvPr>
          <p:cNvGrpSpPr>
            <a:grpSpLocks/>
          </p:cNvGrpSpPr>
          <p:nvPr/>
        </p:nvGrpSpPr>
        <p:grpSpPr bwMode="auto">
          <a:xfrm>
            <a:off x="7618413" y="2201863"/>
            <a:ext cx="815975" cy="449262"/>
            <a:chOff x="1871277" y="1576300"/>
            <a:chExt cx="1128371" cy="437861"/>
          </a:xfrm>
        </p:grpSpPr>
        <p:sp>
          <p:nvSpPr>
            <p:cNvPr id="119" name="Oval 118">
              <a:extLst>
                <a:ext uri="{FF2B5EF4-FFF2-40B4-BE49-F238E27FC236}">
                  <a16:creationId xmlns:a16="http://schemas.microsoft.com/office/drawing/2014/main" id="{52527723-B586-F945-9506-05CC5B32B2A7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1874446" y="1694641"/>
              <a:ext cx="1125202" cy="319520"/>
            </a:xfrm>
            <a:prstGeom prst="ellipse">
              <a:avLst/>
            </a:prstGeom>
            <a:gradFill rotWithShape="1">
              <a:gsLst>
                <a:gs pos="0">
                  <a:srgbClr val="262699"/>
                </a:gs>
                <a:gs pos="53000">
                  <a:srgbClr val="8585E0"/>
                </a:gs>
                <a:gs pos="100000">
                  <a:srgbClr val="262699"/>
                </a:gs>
              </a:gsLst>
              <a:lin ang="0" scaled="1"/>
            </a:gra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120" name="Rectangle 119">
              <a:extLst>
                <a:ext uri="{FF2B5EF4-FFF2-40B4-BE49-F238E27FC236}">
                  <a16:creationId xmlns:a16="http://schemas.microsoft.com/office/drawing/2014/main" id="{B7B78073-951A-AC4F-9231-735A5BCFD325}"/>
                </a:ext>
              </a:extLst>
            </p:cNvPr>
            <p:cNvSpPr/>
            <p:nvPr/>
          </p:nvSpPr>
          <p:spPr bwMode="auto">
            <a:xfrm>
              <a:off x="1871277" y="1740305"/>
              <a:ext cx="1128371" cy="116041"/>
            </a:xfrm>
            <a:prstGeom prst="rect">
              <a:avLst/>
            </a:prstGeom>
            <a:gradFill>
              <a:gsLst>
                <a:gs pos="0">
                  <a:schemeClr val="accent2">
                    <a:lumMod val="75000"/>
                  </a:schemeClr>
                </a:gs>
                <a:gs pos="53000">
                  <a:schemeClr val="accent2">
                    <a:lumMod val="60000"/>
                    <a:lumOff val="40000"/>
                  </a:schemeClr>
                </a:gs>
                <a:gs pos="100000">
                  <a:schemeClr val="accent2">
                    <a:lumMod val="75000"/>
                  </a:schemeClr>
                </a:gs>
              </a:gsLst>
              <a:lin ang="10800000" scaled="0"/>
            </a:gradFill>
            <a:ln w="25400"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121" name="Oval 120">
              <a:extLst>
                <a:ext uri="{FF2B5EF4-FFF2-40B4-BE49-F238E27FC236}">
                  <a16:creationId xmlns:a16="http://schemas.microsoft.com/office/drawing/2014/main" id="{E76A5207-4140-A242-9513-9D2A2387CBC2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1871277" y="1576300"/>
              <a:ext cx="1125200" cy="319520"/>
            </a:xfrm>
            <a:prstGeom prst="ellipse">
              <a:avLst/>
            </a:prstGeom>
            <a:solidFill>
              <a:srgbClr val="BFBFBF"/>
            </a:soli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122" name="Freeform 121">
              <a:extLst>
                <a:ext uri="{FF2B5EF4-FFF2-40B4-BE49-F238E27FC236}">
                  <a16:creationId xmlns:a16="http://schemas.microsoft.com/office/drawing/2014/main" id="{AF6000D3-288A-154E-8999-887B10183373}"/>
                </a:ext>
              </a:extLst>
            </p:cNvPr>
            <p:cNvSpPr/>
            <p:nvPr/>
          </p:nvSpPr>
          <p:spPr bwMode="auto">
            <a:xfrm>
              <a:off x="2158857" y="1673774"/>
              <a:ext cx="548819" cy="160910"/>
            </a:xfrm>
            <a:custGeom>
              <a:avLst/>
              <a:gdLst>
                <a:gd name="connsiteX0" fmla="*/ 1486231 w 2944854"/>
                <a:gd name="connsiteY0" fmla="*/ 727041 h 1302232"/>
                <a:gd name="connsiteX1" fmla="*/ 257675 w 2944854"/>
                <a:gd name="connsiteY1" fmla="*/ 1302232 h 1302232"/>
                <a:gd name="connsiteX2" fmla="*/ 0 w 2944854"/>
                <a:gd name="connsiteY2" fmla="*/ 1228607 h 1302232"/>
                <a:gd name="connsiteX3" fmla="*/ 911064 w 2944854"/>
                <a:gd name="connsiteY3" fmla="*/ 837478 h 1302232"/>
                <a:gd name="connsiteX4" fmla="*/ 883456 w 2944854"/>
                <a:gd name="connsiteY4" fmla="*/ 450949 h 1302232"/>
                <a:gd name="connsiteX5" fmla="*/ 161047 w 2944854"/>
                <a:gd name="connsiteY5" fmla="*/ 119640 h 1302232"/>
                <a:gd name="connsiteX6" fmla="*/ 404917 w 2944854"/>
                <a:gd name="connsiteY6" fmla="*/ 50617 h 1302232"/>
                <a:gd name="connsiteX7" fmla="*/ 1477028 w 2944854"/>
                <a:gd name="connsiteY7" fmla="*/ 501566 h 1302232"/>
                <a:gd name="connsiteX8" fmla="*/ 2572146 w 2944854"/>
                <a:gd name="connsiteY8" fmla="*/ 0 h 1302232"/>
                <a:gd name="connsiteX9" fmla="*/ 2875834 w 2944854"/>
                <a:gd name="connsiteY9" fmla="*/ 96632 h 1302232"/>
                <a:gd name="connsiteX10" fmla="*/ 2079803 w 2944854"/>
                <a:gd name="connsiteY10" fmla="*/ 432543 h 1302232"/>
                <a:gd name="connsiteX11" fmla="*/ 2240850 w 2944854"/>
                <a:gd name="connsiteY11" fmla="*/ 920305 h 1302232"/>
                <a:gd name="connsiteX12" fmla="*/ 2944854 w 2944854"/>
                <a:gd name="connsiteY12" fmla="*/ 1228607 h 1302232"/>
                <a:gd name="connsiteX13" fmla="*/ 2733192 w 2944854"/>
                <a:gd name="connsiteY13" fmla="*/ 1297630 h 1302232"/>
                <a:gd name="connsiteX14" fmla="*/ 1486231 w 2944854"/>
                <a:gd name="connsiteY14" fmla="*/ 727041 h 1302232"/>
                <a:gd name="connsiteX0" fmla="*/ 1486231 w 2944854"/>
                <a:gd name="connsiteY0" fmla="*/ 727041 h 1316375"/>
                <a:gd name="connsiteX1" fmla="*/ 257675 w 2944854"/>
                <a:gd name="connsiteY1" fmla="*/ 1302232 h 1316375"/>
                <a:gd name="connsiteX2" fmla="*/ 0 w 2944854"/>
                <a:gd name="connsiteY2" fmla="*/ 1228607 h 1316375"/>
                <a:gd name="connsiteX3" fmla="*/ 911064 w 2944854"/>
                <a:gd name="connsiteY3" fmla="*/ 837478 h 1316375"/>
                <a:gd name="connsiteX4" fmla="*/ 883456 w 2944854"/>
                <a:gd name="connsiteY4" fmla="*/ 450949 h 1316375"/>
                <a:gd name="connsiteX5" fmla="*/ 161047 w 2944854"/>
                <a:gd name="connsiteY5" fmla="*/ 119640 h 1316375"/>
                <a:gd name="connsiteX6" fmla="*/ 404917 w 2944854"/>
                <a:gd name="connsiteY6" fmla="*/ 50617 h 1316375"/>
                <a:gd name="connsiteX7" fmla="*/ 1477028 w 2944854"/>
                <a:gd name="connsiteY7" fmla="*/ 501566 h 1316375"/>
                <a:gd name="connsiteX8" fmla="*/ 2572146 w 2944854"/>
                <a:gd name="connsiteY8" fmla="*/ 0 h 1316375"/>
                <a:gd name="connsiteX9" fmla="*/ 2875834 w 2944854"/>
                <a:gd name="connsiteY9" fmla="*/ 96632 h 1316375"/>
                <a:gd name="connsiteX10" fmla="*/ 2079803 w 2944854"/>
                <a:gd name="connsiteY10" fmla="*/ 432543 h 1316375"/>
                <a:gd name="connsiteX11" fmla="*/ 2240850 w 2944854"/>
                <a:gd name="connsiteY11" fmla="*/ 920305 h 1316375"/>
                <a:gd name="connsiteX12" fmla="*/ 2944854 w 2944854"/>
                <a:gd name="connsiteY12" fmla="*/ 1228607 h 1316375"/>
                <a:gd name="connsiteX13" fmla="*/ 2756623 w 2944854"/>
                <a:gd name="connsiteY13" fmla="*/ 1316375 h 1316375"/>
                <a:gd name="connsiteX14" fmla="*/ 1486231 w 2944854"/>
                <a:gd name="connsiteY14" fmla="*/ 727041 h 1316375"/>
                <a:gd name="connsiteX0" fmla="*/ 1486231 w 3024520"/>
                <a:gd name="connsiteY0" fmla="*/ 727041 h 1316375"/>
                <a:gd name="connsiteX1" fmla="*/ 257675 w 3024520"/>
                <a:gd name="connsiteY1" fmla="*/ 1302232 h 1316375"/>
                <a:gd name="connsiteX2" fmla="*/ 0 w 3024520"/>
                <a:gd name="connsiteY2" fmla="*/ 1228607 h 1316375"/>
                <a:gd name="connsiteX3" fmla="*/ 911064 w 3024520"/>
                <a:gd name="connsiteY3" fmla="*/ 837478 h 1316375"/>
                <a:gd name="connsiteX4" fmla="*/ 883456 w 3024520"/>
                <a:gd name="connsiteY4" fmla="*/ 450949 h 1316375"/>
                <a:gd name="connsiteX5" fmla="*/ 161047 w 3024520"/>
                <a:gd name="connsiteY5" fmla="*/ 119640 h 1316375"/>
                <a:gd name="connsiteX6" fmla="*/ 404917 w 3024520"/>
                <a:gd name="connsiteY6" fmla="*/ 50617 h 1316375"/>
                <a:gd name="connsiteX7" fmla="*/ 1477028 w 3024520"/>
                <a:gd name="connsiteY7" fmla="*/ 501566 h 1316375"/>
                <a:gd name="connsiteX8" fmla="*/ 2572146 w 3024520"/>
                <a:gd name="connsiteY8" fmla="*/ 0 h 1316375"/>
                <a:gd name="connsiteX9" fmla="*/ 2875834 w 3024520"/>
                <a:gd name="connsiteY9" fmla="*/ 96632 h 1316375"/>
                <a:gd name="connsiteX10" fmla="*/ 2079803 w 3024520"/>
                <a:gd name="connsiteY10" fmla="*/ 432543 h 1316375"/>
                <a:gd name="connsiteX11" fmla="*/ 2240850 w 3024520"/>
                <a:gd name="connsiteY11" fmla="*/ 920305 h 1316375"/>
                <a:gd name="connsiteX12" fmla="*/ 3024520 w 3024520"/>
                <a:gd name="connsiteY12" fmla="*/ 1228607 h 1316375"/>
                <a:gd name="connsiteX13" fmla="*/ 2756623 w 3024520"/>
                <a:gd name="connsiteY13" fmla="*/ 1316375 h 1316375"/>
                <a:gd name="connsiteX14" fmla="*/ 1486231 w 3024520"/>
                <a:gd name="connsiteY14" fmla="*/ 727041 h 1316375"/>
                <a:gd name="connsiteX0" fmla="*/ 1537780 w 3076069"/>
                <a:gd name="connsiteY0" fmla="*/ 727041 h 1316375"/>
                <a:gd name="connsiteX1" fmla="*/ 309224 w 3076069"/>
                <a:gd name="connsiteY1" fmla="*/ 1302232 h 1316375"/>
                <a:gd name="connsiteX2" fmla="*/ 0 w 3076069"/>
                <a:gd name="connsiteY2" fmla="*/ 1228607 h 1316375"/>
                <a:gd name="connsiteX3" fmla="*/ 962613 w 3076069"/>
                <a:gd name="connsiteY3" fmla="*/ 837478 h 1316375"/>
                <a:gd name="connsiteX4" fmla="*/ 935005 w 3076069"/>
                <a:gd name="connsiteY4" fmla="*/ 450949 h 1316375"/>
                <a:gd name="connsiteX5" fmla="*/ 212596 w 3076069"/>
                <a:gd name="connsiteY5" fmla="*/ 119640 h 1316375"/>
                <a:gd name="connsiteX6" fmla="*/ 456466 w 3076069"/>
                <a:gd name="connsiteY6" fmla="*/ 50617 h 1316375"/>
                <a:gd name="connsiteX7" fmla="*/ 1528577 w 3076069"/>
                <a:gd name="connsiteY7" fmla="*/ 501566 h 1316375"/>
                <a:gd name="connsiteX8" fmla="*/ 2623695 w 3076069"/>
                <a:gd name="connsiteY8" fmla="*/ 0 h 1316375"/>
                <a:gd name="connsiteX9" fmla="*/ 2927383 w 3076069"/>
                <a:gd name="connsiteY9" fmla="*/ 96632 h 1316375"/>
                <a:gd name="connsiteX10" fmla="*/ 2131352 w 3076069"/>
                <a:gd name="connsiteY10" fmla="*/ 432543 h 1316375"/>
                <a:gd name="connsiteX11" fmla="*/ 2292399 w 3076069"/>
                <a:gd name="connsiteY11" fmla="*/ 920305 h 1316375"/>
                <a:gd name="connsiteX12" fmla="*/ 3076069 w 3076069"/>
                <a:gd name="connsiteY12" fmla="*/ 1228607 h 1316375"/>
                <a:gd name="connsiteX13" fmla="*/ 2808172 w 3076069"/>
                <a:gd name="connsiteY13" fmla="*/ 1316375 h 1316375"/>
                <a:gd name="connsiteX14" fmla="*/ 1537780 w 3076069"/>
                <a:gd name="connsiteY14" fmla="*/ 727041 h 1316375"/>
                <a:gd name="connsiteX0" fmla="*/ 1537780 w 3076069"/>
                <a:gd name="connsiteY0" fmla="*/ 727041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27041 h 1321259"/>
                <a:gd name="connsiteX0" fmla="*/ 1537780 w 3076069"/>
                <a:gd name="connsiteY0" fmla="*/ 750825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50825 h 132125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</a:cxnLst>
              <a:rect l="l" t="t" r="r" b="b"/>
              <a:pathLst>
                <a:path w="3076069" h="1321259">
                  <a:moveTo>
                    <a:pt x="1537780" y="750825"/>
                  </a:moveTo>
                  <a:lnTo>
                    <a:pt x="313981" y="1321259"/>
                  </a:lnTo>
                  <a:lnTo>
                    <a:pt x="0" y="1228607"/>
                  </a:lnTo>
                  <a:lnTo>
                    <a:pt x="962613" y="837478"/>
                  </a:lnTo>
                  <a:lnTo>
                    <a:pt x="935005" y="450949"/>
                  </a:lnTo>
                  <a:lnTo>
                    <a:pt x="212596" y="119640"/>
                  </a:lnTo>
                  <a:lnTo>
                    <a:pt x="456466" y="50617"/>
                  </a:lnTo>
                  <a:lnTo>
                    <a:pt x="1528577" y="501566"/>
                  </a:lnTo>
                  <a:lnTo>
                    <a:pt x="2623695" y="0"/>
                  </a:lnTo>
                  <a:lnTo>
                    <a:pt x="2927383" y="96632"/>
                  </a:lnTo>
                  <a:lnTo>
                    <a:pt x="2131352" y="432543"/>
                  </a:lnTo>
                  <a:lnTo>
                    <a:pt x="2292399" y="920305"/>
                  </a:lnTo>
                  <a:lnTo>
                    <a:pt x="3076069" y="1228607"/>
                  </a:lnTo>
                  <a:lnTo>
                    <a:pt x="2808172" y="1316375"/>
                  </a:lnTo>
                  <a:lnTo>
                    <a:pt x="1537780" y="750825"/>
                  </a:lnTo>
                  <a:close/>
                </a:path>
              </a:pathLst>
            </a:custGeom>
            <a:solidFill>
              <a:schemeClr val="accent2">
                <a:lumMod val="60000"/>
                <a:lumOff val="4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123" name="Freeform 122">
              <a:extLst>
                <a:ext uri="{FF2B5EF4-FFF2-40B4-BE49-F238E27FC236}">
                  <a16:creationId xmlns:a16="http://schemas.microsoft.com/office/drawing/2014/main" id="{6FD3B0C5-7C77-2744-B43C-7370CE342E33}"/>
                </a:ext>
              </a:extLst>
            </p:cNvPr>
            <p:cNvSpPr>
              <a:spLocks/>
            </p:cNvSpPr>
            <p:nvPr/>
          </p:nvSpPr>
          <p:spPr bwMode="auto">
            <a:xfrm>
              <a:off x="2102655" y="1633103"/>
              <a:ext cx="662444" cy="111241"/>
            </a:xfrm>
            <a:custGeom>
              <a:avLst/>
              <a:gdLst>
                <a:gd name="T0" fmla="*/ 0 w 3723451"/>
                <a:gd name="T1" fmla="*/ 27215 h 932950"/>
                <a:gd name="T2" fmla="*/ 116562 w 3723451"/>
                <a:gd name="T3" fmla="*/ 321 h 932950"/>
                <a:gd name="T4" fmla="*/ 330164 w 3723451"/>
                <a:gd name="T5" fmla="*/ 62070 h 932950"/>
                <a:gd name="T6" fmla="*/ 533943 w 3723451"/>
                <a:gd name="T7" fmla="*/ 0 h 932950"/>
                <a:gd name="T8" fmla="*/ 662444 w 3723451"/>
                <a:gd name="T9" fmla="*/ 24700 h 932950"/>
                <a:gd name="T10" fmla="*/ 566839 w 3723451"/>
                <a:gd name="T11" fmla="*/ 55072 h 932950"/>
                <a:gd name="T12" fmla="*/ 536059 w 3723451"/>
                <a:gd name="T13" fmla="*/ 46883 h 932950"/>
                <a:gd name="T14" fmla="*/ 333917 w 3723451"/>
                <a:gd name="T15" fmla="*/ 111241 h 932950"/>
                <a:gd name="T16" fmla="*/ 126604 w 3723451"/>
                <a:gd name="T17" fmla="*/ 49251 h 932950"/>
                <a:gd name="T18" fmla="*/ 93086 w 3723451"/>
                <a:gd name="T19" fmla="*/ 55941 h 932950"/>
                <a:gd name="T20" fmla="*/ 0 w 3723451"/>
                <a:gd name="T21" fmla="*/ 27215 h 93295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3723451" h="932950">
                  <a:moveTo>
                    <a:pt x="0" y="228246"/>
                  </a:moveTo>
                  <a:lnTo>
                    <a:pt x="655168" y="2690"/>
                  </a:lnTo>
                  <a:lnTo>
                    <a:pt x="1855778" y="520562"/>
                  </a:lnTo>
                  <a:lnTo>
                    <a:pt x="3001174" y="0"/>
                  </a:lnTo>
                  <a:lnTo>
                    <a:pt x="3723451" y="207149"/>
                  </a:lnTo>
                  <a:lnTo>
                    <a:pt x="3186079" y="461874"/>
                  </a:lnTo>
                  <a:lnTo>
                    <a:pt x="3013067" y="393200"/>
                  </a:lnTo>
                  <a:lnTo>
                    <a:pt x="1876873" y="932950"/>
                  </a:lnTo>
                  <a:lnTo>
                    <a:pt x="711613" y="413055"/>
                  </a:lnTo>
                  <a:lnTo>
                    <a:pt x="523214" y="469166"/>
                  </a:lnTo>
                  <a:lnTo>
                    <a:pt x="0" y="228246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124" name="Freeform 123">
              <a:extLst>
                <a:ext uri="{FF2B5EF4-FFF2-40B4-BE49-F238E27FC236}">
                  <a16:creationId xmlns:a16="http://schemas.microsoft.com/office/drawing/2014/main" id="{0CB9B4D4-F88F-DE43-A4E9-1F519AC75211}"/>
                </a:ext>
              </a:extLst>
            </p:cNvPr>
            <p:cNvSpPr>
              <a:spLocks/>
            </p:cNvSpPr>
            <p:nvPr/>
          </p:nvSpPr>
          <p:spPr bwMode="auto">
            <a:xfrm>
              <a:off x="2553833" y="1727776"/>
              <a:ext cx="244057" cy="97040"/>
            </a:xfrm>
            <a:custGeom>
              <a:avLst/>
              <a:gdLst>
                <a:gd name="T0" fmla="*/ 0 w 1366596"/>
                <a:gd name="T1" fmla="*/ 0 h 809868"/>
                <a:gd name="T2" fmla="*/ 244057 w 1366596"/>
                <a:gd name="T3" fmla="*/ 74985 h 809868"/>
                <a:gd name="T4" fmla="*/ 154487 w 1366596"/>
                <a:gd name="T5" fmla="*/ 97040 h 809868"/>
                <a:gd name="T6" fmla="*/ 822 w 1366596"/>
                <a:gd name="T7" fmla="*/ 51277 h 809868"/>
                <a:gd name="T8" fmla="*/ 0 w 1366596"/>
                <a:gd name="T9" fmla="*/ 0 h 8098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66596" h="809868">
                  <a:moveTo>
                    <a:pt x="0" y="0"/>
                  </a:moveTo>
                  <a:lnTo>
                    <a:pt x="1366596" y="625807"/>
                  </a:lnTo>
                  <a:lnTo>
                    <a:pt x="865050" y="809868"/>
                  </a:lnTo>
                  <a:lnTo>
                    <a:pt x="4601" y="427942"/>
                  </a:lnTo>
                  <a:cubicBezTo>
                    <a:pt x="-1535" y="105836"/>
                    <a:pt x="1534" y="142647"/>
                    <a:pt x="0" y="0"/>
                  </a:cubicBez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125" name="Freeform 124">
              <a:extLst>
                <a:ext uri="{FF2B5EF4-FFF2-40B4-BE49-F238E27FC236}">
                  <a16:creationId xmlns:a16="http://schemas.microsoft.com/office/drawing/2014/main" id="{81B04D5D-8A9A-EE4D-8C92-AA876199E617}"/>
                </a:ext>
              </a:extLst>
            </p:cNvPr>
            <p:cNvSpPr>
              <a:spLocks/>
            </p:cNvSpPr>
            <p:nvPr/>
          </p:nvSpPr>
          <p:spPr bwMode="auto">
            <a:xfrm>
              <a:off x="2089977" y="1730144"/>
              <a:ext cx="240888" cy="97039"/>
            </a:xfrm>
            <a:custGeom>
              <a:avLst/>
              <a:gdLst>
                <a:gd name="T0" fmla="*/ 237599 w 1348191"/>
                <a:gd name="T1" fmla="*/ 0 h 791462"/>
                <a:gd name="T2" fmla="*/ 240888 w 1348191"/>
                <a:gd name="T3" fmla="*/ 46827 h 791462"/>
                <a:gd name="T4" fmla="*/ 87147 w 1348191"/>
                <a:gd name="T5" fmla="*/ 97039 h 791462"/>
                <a:gd name="T6" fmla="*/ 0 w 1348191"/>
                <a:gd name="T7" fmla="*/ 75036 h 791462"/>
                <a:gd name="T8" fmla="*/ 237599 w 1348191"/>
                <a:gd name="T9" fmla="*/ 0 h 79146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48191" h="791462">
                  <a:moveTo>
                    <a:pt x="1329786" y="0"/>
                  </a:moveTo>
                  <a:lnTo>
                    <a:pt x="1348191" y="381926"/>
                  </a:lnTo>
                  <a:lnTo>
                    <a:pt x="487742" y="791462"/>
                  </a:lnTo>
                  <a:lnTo>
                    <a:pt x="0" y="612002"/>
                  </a:lnTo>
                  <a:lnTo>
                    <a:pt x="1329786" y="0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cxnSp>
          <p:nvCxnSpPr>
            <p:cNvPr id="126" name="Straight Connector 125">
              <a:extLst>
                <a:ext uri="{FF2B5EF4-FFF2-40B4-BE49-F238E27FC236}">
                  <a16:creationId xmlns:a16="http://schemas.microsoft.com/office/drawing/2014/main" id="{E815D8D1-3B26-0944-B383-8A554F210B7E}"/>
                </a:ext>
              </a:extLst>
            </p:cNvPr>
            <p:cNvCxnSpPr>
              <a:cxnSpLocks noChangeShapeType="1"/>
              <a:endCxn id="121" idx="2"/>
            </p:cNvCxnSpPr>
            <p:nvPr/>
          </p:nvCxnSpPr>
          <p:spPr bwMode="auto">
            <a:xfrm flipH="1" flipV="1">
              <a:off x="1871277" y="1737243"/>
              <a:ext cx="3169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27" name="Straight Connector 126">
              <a:extLst>
                <a:ext uri="{FF2B5EF4-FFF2-40B4-BE49-F238E27FC236}">
                  <a16:creationId xmlns:a16="http://schemas.microsoft.com/office/drawing/2014/main" id="{B8E3A573-6289-A248-8959-25D1359C9A1C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H="1" flipV="1">
              <a:off x="2996477" y="1734877"/>
              <a:ext cx="3171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cxnSp>
        <p:nvCxnSpPr>
          <p:cNvPr id="388" name="Straight Connector 387">
            <a:extLst>
              <a:ext uri="{FF2B5EF4-FFF2-40B4-BE49-F238E27FC236}">
                <a16:creationId xmlns:a16="http://schemas.microsoft.com/office/drawing/2014/main" id="{EACF5715-005D-2740-98D3-9B3446CA796F}"/>
              </a:ext>
            </a:extLst>
          </p:cNvPr>
          <p:cNvCxnSpPr/>
          <p:nvPr/>
        </p:nvCxnSpPr>
        <p:spPr bwMode="auto">
          <a:xfrm rot="16200000" flipV="1">
            <a:off x="7853363" y="4473575"/>
            <a:ext cx="557212" cy="14763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9" name="Straight Connector 388">
            <a:extLst>
              <a:ext uri="{FF2B5EF4-FFF2-40B4-BE49-F238E27FC236}">
                <a16:creationId xmlns:a16="http://schemas.microsoft.com/office/drawing/2014/main" id="{7E15B7FA-4EC6-5547-A3A5-BE2F4FE6A7E0}"/>
              </a:ext>
            </a:extLst>
          </p:cNvPr>
          <p:cNvCxnSpPr/>
          <p:nvPr/>
        </p:nvCxnSpPr>
        <p:spPr bwMode="auto">
          <a:xfrm rot="5400000" flipH="1" flipV="1">
            <a:off x="7604126" y="4460875"/>
            <a:ext cx="501650" cy="117475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64520" name="Group 347">
            <a:extLst>
              <a:ext uri="{FF2B5EF4-FFF2-40B4-BE49-F238E27FC236}">
                <a16:creationId xmlns:a16="http://schemas.microsoft.com/office/drawing/2014/main" id="{051E308A-6B31-5A44-AF62-59CE3050D02E}"/>
              </a:ext>
            </a:extLst>
          </p:cNvPr>
          <p:cNvGrpSpPr>
            <a:grpSpLocks/>
          </p:cNvGrpSpPr>
          <p:nvPr/>
        </p:nvGrpSpPr>
        <p:grpSpPr bwMode="auto">
          <a:xfrm>
            <a:off x="7667625" y="3878263"/>
            <a:ext cx="815975" cy="449262"/>
            <a:chOff x="1871277" y="1576300"/>
            <a:chExt cx="1128371" cy="437861"/>
          </a:xfrm>
        </p:grpSpPr>
        <p:sp>
          <p:nvSpPr>
            <p:cNvPr id="109" name="Oval 108">
              <a:extLst>
                <a:ext uri="{FF2B5EF4-FFF2-40B4-BE49-F238E27FC236}">
                  <a16:creationId xmlns:a16="http://schemas.microsoft.com/office/drawing/2014/main" id="{4DECF365-854E-C94E-9374-05D676E17545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1874446" y="1694641"/>
              <a:ext cx="1125202" cy="319520"/>
            </a:xfrm>
            <a:prstGeom prst="ellipse">
              <a:avLst/>
            </a:prstGeom>
            <a:gradFill rotWithShape="1">
              <a:gsLst>
                <a:gs pos="0">
                  <a:srgbClr val="262699"/>
                </a:gs>
                <a:gs pos="53000">
                  <a:srgbClr val="8585E0"/>
                </a:gs>
                <a:gs pos="100000">
                  <a:srgbClr val="262699"/>
                </a:gs>
              </a:gsLst>
              <a:lin ang="0" scaled="1"/>
            </a:gra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110" name="Rectangle 109">
              <a:extLst>
                <a:ext uri="{FF2B5EF4-FFF2-40B4-BE49-F238E27FC236}">
                  <a16:creationId xmlns:a16="http://schemas.microsoft.com/office/drawing/2014/main" id="{A5DC2ACB-F5F9-E345-B5A3-B448850A3347}"/>
                </a:ext>
              </a:extLst>
            </p:cNvPr>
            <p:cNvSpPr/>
            <p:nvPr/>
          </p:nvSpPr>
          <p:spPr bwMode="auto">
            <a:xfrm>
              <a:off x="1871277" y="1740305"/>
              <a:ext cx="1128371" cy="116041"/>
            </a:xfrm>
            <a:prstGeom prst="rect">
              <a:avLst/>
            </a:prstGeom>
            <a:gradFill>
              <a:gsLst>
                <a:gs pos="0">
                  <a:schemeClr val="accent2">
                    <a:lumMod val="75000"/>
                  </a:schemeClr>
                </a:gs>
                <a:gs pos="53000">
                  <a:schemeClr val="accent2">
                    <a:lumMod val="60000"/>
                    <a:lumOff val="40000"/>
                  </a:schemeClr>
                </a:gs>
                <a:gs pos="100000">
                  <a:schemeClr val="accent2">
                    <a:lumMod val="75000"/>
                  </a:schemeClr>
                </a:gs>
              </a:gsLst>
              <a:lin ang="10800000" scaled="0"/>
            </a:gradFill>
            <a:ln w="25400"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111" name="Oval 110">
              <a:extLst>
                <a:ext uri="{FF2B5EF4-FFF2-40B4-BE49-F238E27FC236}">
                  <a16:creationId xmlns:a16="http://schemas.microsoft.com/office/drawing/2014/main" id="{AF3BDF86-9F4B-1C4A-938A-4DAEA83394E9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1871277" y="1576300"/>
              <a:ext cx="1125200" cy="319520"/>
            </a:xfrm>
            <a:prstGeom prst="ellipse">
              <a:avLst/>
            </a:prstGeom>
            <a:solidFill>
              <a:srgbClr val="BFBFBF"/>
            </a:soli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112" name="Freeform 111">
              <a:extLst>
                <a:ext uri="{FF2B5EF4-FFF2-40B4-BE49-F238E27FC236}">
                  <a16:creationId xmlns:a16="http://schemas.microsoft.com/office/drawing/2014/main" id="{66B597AD-2F42-7C4B-8B23-CF4C9E870241}"/>
                </a:ext>
              </a:extLst>
            </p:cNvPr>
            <p:cNvSpPr/>
            <p:nvPr/>
          </p:nvSpPr>
          <p:spPr bwMode="auto">
            <a:xfrm>
              <a:off x="2158859" y="1673774"/>
              <a:ext cx="548819" cy="160910"/>
            </a:xfrm>
            <a:custGeom>
              <a:avLst/>
              <a:gdLst>
                <a:gd name="connsiteX0" fmla="*/ 1486231 w 2944854"/>
                <a:gd name="connsiteY0" fmla="*/ 727041 h 1302232"/>
                <a:gd name="connsiteX1" fmla="*/ 257675 w 2944854"/>
                <a:gd name="connsiteY1" fmla="*/ 1302232 h 1302232"/>
                <a:gd name="connsiteX2" fmla="*/ 0 w 2944854"/>
                <a:gd name="connsiteY2" fmla="*/ 1228607 h 1302232"/>
                <a:gd name="connsiteX3" fmla="*/ 911064 w 2944854"/>
                <a:gd name="connsiteY3" fmla="*/ 837478 h 1302232"/>
                <a:gd name="connsiteX4" fmla="*/ 883456 w 2944854"/>
                <a:gd name="connsiteY4" fmla="*/ 450949 h 1302232"/>
                <a:gd name="connsiteX5" fmla="*/ 161047 w 2944854"/>
                <a:gd name="connsiteY5" fmla="*/ 119640 h 1302232"/>
                <a:gd name="connsiteX6" fmla="*/ 404917 w 2944854"/>
                <a:gd name="connsiteY6" fmla="*/ 50617 h 1302232"/>
                <a:gd name="connsiteX7" fmla="*/ 1477028 w 2944854"/>
                <a:gd name="connsiteY7" fmla="*/ 501566 h 1302232"/>
                <a:gd name="connsiteX8" fmla="*/ 2572146 w 2944854"/>
                <a:gd name="connsiteY8" fmla="*/ 0 h 1302232"/>
                <a:gd name="connsiteX9" fmla="*/ 2875834 w 2944854"/>
                <a:gd name="connsiteY9" fmla="*/ 96632 h 1302232"/>
                <a:gd name="connsiteX10" fmla="*/ 2079803 w 2944854"/>
                <a:gd name="connsiteY10" fmla="*/ 432543 h 1302232"/>
                <a:gd name="connsiteX11" fmla="*/ 2240850 w 2944854"/>
                <a:gd name="connsiteY11" fmla="*/ 920305 h 1302232"/>
                <a:gd name="connsiteX12" fmla="*/ 2944854 w 2944854"/>
                <a:gd name="connsiteY12" fmla="*/ 1228607 h 1302232"/>
                <a:gd name="connsiteX13" fmla="*/ 2733192 w 2944854"/>
                <a:gd name="connsiteY13" fmla="*/ 1297630 h 1302232"/>
                <a:gd name="connsiteX14" fmla="*/ 1486231 w 2944854"/>
                <a:gd name="connsiteY14" fmla="*/ 727041 h 1302232"/>
                <a:gd name="connsiteX0" fmla="*/ 1486231 w 2944854"/>
                <a:gd name="connsiteY0" fmla="*/ 727041 h 1316375"/>
                <a:gd name="connsiteX1" fmla="*/ 257675 w 2944854"/>
                <a:gd name="connsiteY1" fmla="*/ 1302232 h 1316375"/>
                <a:gd name="connsiteX2" fmla="*/ 0 w 2944854"/>
                <a:gd name="connsiteY2" fmla="*/ 1228607 h 1316375"/>
                <a:gd name="connsiteX3" fmla="*/ 911064 w 2944854"/>
                <a:gd name="connsiteY3" fmla="*/ 837478 h 1316375"/>
                <a:gd name="connsiteX4" fmla="*/ 883456 w 2944854"/>
                <a:gd name="connsiteY4" fmla="*/ 450949 h 1316375"/>
                <a:gd name="connsiteX5" fmla="*/ 161047 w 2944854"/>
                <a:gd name="connsiteY5" fmla="*/ 119640 h 1316375"/>
                <a:gd name="connsiteX6" fmla="*/ 404917 w 2944854"/>
                <a:gd name="connsiteY6" fmla="*/ 50617 h 1316375"/>
                <a:gd name="connsiteX7" fmla="*/ 1477028 w 2944854"/>
                <a:gd name="connsiteY7" fmla="*/ 501566 h 1316375"/>
                <a:gd name="connsiteX8" fmla="*/ 2572146 w 2944854"/>
                <a:gd name="connsiteY8" fmla="*/ 0 h 1316375"/>
                <a:gd name="connsiteX9" fmla="*/ 2875834 w 2944854"/>
                <a:gd name="connsiteY9" fmla="*/ 96632 h 1316375"/>
                <a:gd name="connsiteX10" fmla="*/ 2079803 w 2944854"/>
                <a:gd name="connsiteY10" fmla="*/ 432543 h 1316375"/>
                <a:gd name="connsiteX11" fmla="*/ 2240850 w 2944854"/>
                <a:gd name="connsiteY11" fmla="*/ 920305 h 1316375"/>
                <a:gd name="connsiteX12" fmla="*/ 2944854 w 2944854"/>
                <a:gd name="connsiteY12" fmla="*/ 1228607 h 1316375"/>
                <a:gd name="connsiteX13" fmla="*/ 2756623 w 2944854"/>
                <a:gd name="connsiteY13" fmla="*/ 1316375 h 1316375"/>
                <a:gd name="connsiteX14" fmla="*/ 1486231 w 2944854"/>
                <a:gd name="connsiteY14" fmla="*/ 727041 h 1316375"/>
                <a:gd name="connsiteX0" fmla="*/ 1486231 w 3024520"/>
                <a:gd name="connsiteY0" fmla="*/ 727041 h 1316375"/>
                <a:gd name="connsiteX1" fmla="*/ 257675 w 3024520"/>
                <a:gd name="connsiteY1" fmla="*/ 1302232 h 1316375"/>
                <a:gd name="connsiteX2" fmla="*/ 0 w 3024520"/>
                <a:gd name="connsiteY2" fmla="*/ 1228607 h 1316375"/>
                <a:gd name="connsiteX3" fmla="*/ 911064 w 3024520"/>
                <a:gd name="connsiteY3" fmla="*/ 837478 h 1316375"/>
                <a:gd name="connsiteX4" fmla="*/ 883456 w 3024520"/>
                <a:gd name="connsiteY4" fmla="*/ 450949 h 1316375"/>
                <a:gd name="connsiteX5" fmla="*/ 161047 w 3024520"/>
                <a:gd name="connsiteY5" fmla="*/ 119640 h 1316375"/>
                <a:gd name="connsiteX6" fmla="*/ 404917 w 3024520"/>
                <a:gd name="connsiteY6" fmla="*/ 50617 h 1316375"/>
                <a:gd name="connsiteX7" fmla="*/ 1477028 w 3024520"/>
                <a:gd name="connsiteY7" fmla="*/ 501566 h 1316375"/>
                <a:gd name="connsiteX8" fmla="*/ 2572146 w 3024520"/>
                <a:gd name="connsiteY8" fmla="*/ 0 h 1316375"/>
                <a:gd name="connsiteX9" fmla="*/ 2875834 w 3024520"/>
                <a:gd name="connsiteY9" fmla="*/ 96632 h 1316375"/>
                <a:gd name="connsiteX10" fmla="*/ 2079803 w 3024520"/>
                <a:gd name="connsiteY10" fmla="*/ 432543 h 1316375"/>
                <a:gd name="connsiteX11" fmla="*/ 2240850 w 3024520"/>
                <a:gd name="connsiteY11" fmla="*/ 920305 h 1316375"/>
                <a:gd name="connsiteX12" fmla="*/ 3024520 w 3024520"/>
                <a:gd name="connsiteY12" fmla="*/ 1228607 h 1316375"/>
                <a:gd name="connsiteX13" fmla="*/ 2756623 w 3024520"/>
                <a:gd name="connsiteY13" fmla="*/ 1316375 h 1316375"/>
                <a:gd name="connsiteX14" fmla="*/ 1486231 w 3024520"/>
                <a:gd name="connsiteY14" fmla="*/ 727041 h 1316375"/>
                <a:gd name="connsiteX0" fmla="*/ 1537780 w 3076069"/>
                <a:gd name="connsiteY0" fmla="*/ 727041 h 1316375"/>
                <a:gd name="connsiteX1" fmla="*/ 309224 w 3076069"/>
                <a:gd name="connsiteY1" fmla="*/ 1302232 h 1316375"/>
                <a:gd name="connsiteX2" fmla="*/ 0 w 3076069"/>
                <a:gd name="connsiteY2" fmla="*/ 1228607 h 1316375"/>
                <a:gd name="connsiteX3" fmla="*/ 962613 w 3076069"/>
                <a:gd name="connsiteY3" fmla="*/ 837478 h 1316375"/>
                <a:gd name="connsiteX4" fmla="*/ 935005 w 3076069"/>
                <a:gd name="connsiteY4" fmla="*/ 450949 h 1316375"/>
                <a:gd name="connsiteX5" fmla="*/ 212596 w 3076069"/>
                <a:gd name="connsiteY5" fmla="*/ 119640 h 1316375"/>
                <a:gd name="connsiteX6" fmla="*/ 456466 w 3076069"/>
                <a:gd name="connsiteY6" fmla="*/ 50617 h 1316375"/>
                <a:gd name="connsiteX7" fmla="*/ 1528577 w 3076069"/>
                <a:gd name="connsiteY7" fmla="*/ 501566 h 1316375"/>
                <a:gd name="connsiteX8" fmla="*/ 2623695 w 3076069"/>
                <a:gd name="connsiteY8" fmla="*/ 0 h 1316375"/>
                <a:gd name="connsiteX9" fmla="*/ 2927383 w 3076069"/>
                <a:gd name="connsiteY9" fmla="*/ 96632 h 1316375"/>
                <a:gd name="connsiteX10" fmla="*/ 2131352 w 3076069"/>
                <a:gd name="connsiteY10" fmla="*/ 432543 h 1316375"/>
                <a:gd name="connsiteX11" fmla="*/ 2292399 w 3076069"/>
                <a:gd name="connsiteY11" fmla="*/ 920305 h 1316375"/>
                <a:gd name="connsiteX12" fmla="*/ 3076069 w 3076069"/>
                <a:gd name="connsiteY12" fmla="*/ 1228607 h 1316375"/>
                <a:gd name="connsiteX13" fmla="*/ 2808172 w 3076069"/>
                <a:gd name="connsiteY13" fmla="*/ 1316375 h 1316375"/>
                <a:gd name="connsiteX14" fmla="*/ 1537780 w 3076069"/>
                <a:gd name="connsiteY14" fmla="*/ 727041 h 1316375"/>
                <a:gd name="connsiteX0" fmla="*/ 1537780 w 3076069"/>
                <a:gd name="connsiteY0" fmla="*/ 727041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27041 h 1321259"/>
                <a:gd name="connsiteX0" fmla="*/ 1537780 w 3076069"/>
                <a:gd name="connsiteY0" fmla="*/ 750825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50825 h 132125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</a:cxnLst>
              <a:rect l="l" t="t" r="r" b="b"/>
              <a:pathLst>
                <a:path w="3076069" h="1321259">
                  <a:moveTo>
                    <a:pt x="1537780" y="750825"/>
                  </a:moveTo>
                  <a:lnTo>
                    <a:pt x="313981" y="1321259"/>
                  </a:lnTo>
                  <a:lnTo>
                    <a:pt x="0" y="1228607"/>
                  </a:lnTo>
                  <a:lnTo>
                    <a:pt x="962613" y="837478"/>
                  </a:lnTo>
                  <a:lnTo>
                    <a:pt x="935005" y="450949"/>
                  </a:lnTo>
                  <a:lnTo>
                    <a:pt x="212596" y="119640"/>
                  </a:lnTo>
                  <a:lnTo>
                    <a:pt x="456466" y="50617"/>
                  </a:lnTo>
                  <a:lnTo>
                    <a:pt x="1528577" y="501566"/>
                  </a:lnTo>
                  <a:lnTo>
                    <a:pt x="2623695" y="0"/>
                  </a:lnTo>
                  <a:lnTo>
                    <a:pt x="2927383" y="96632"/>
                  </a:lnTo>
                  <a:lnTo>
                    <a:pt x="2131352" y="432543"/>
                  </a:lnTo>
                  <a:lnTo>
                    <a:pt x="2292399" y="920305"/>
                  </a:lnTo>
                  <a:lnTo>
                    <a:pt x="3076069" y="1228607"/>
                  </a:lnTo>
                  <a:lnTo>
                    <a:pt x="2808172" y="1316375"/>
                  </a:lnTo>
                  <a:lnTo>
                    <a:pt x="1537780" y="750825"/>
                  </a:lnTo>
                  <a:close/>
                </a:path>
              </a:pathLst>
            </a:custGeom>
            <a:solidFill>
              <a:schemeClr val="accent2">
                <a:lumMod val="60000"/>
                <a:lumOff val="4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113" name="Freeform 112">
              <a:extLst>
                <a:ext uri="{FF2B5EF4-FFF2-40B4-BE49-F238E27FC236}">
                  <a16:creationId xmlns:a16="http://schemas.microsoft.com/office/drawing/2014/main" id="{5CE1EE2E-2EDF-FE44-BE1C-5D50FAF42E2F}"/>
                </a:ext>
              </a:extLst>
            </p:cNvPr>
            <p:cNvSpPr>
              <a:spLocks/>
            </p:cNvSpPr>
            <p:nvPr/>
          </p:nvSpPr>
          <p:spPr bwMode="auto">
            <a:xfrm>
              <a:off x="2102655" y="1633103"/>
              <a:ext cx="662444" cy="111241"/>
            </a:xfrm>
            <a:custGeom>
              <a:avLst/>
              <a:gdLst>
                <a:gd name="T0" fmla="*/ 0 w 3723451"/>
                <a:gd name="T1" fmla="*/ 27215 h 932950"/>
                <a:gd name="T2" fmla="*/ 116562 w 3723451"/>
                <a:gd name="T3" fmla="*/ 321 h 932950"/>
                <a:gd name="T4" fmla="*/ 330164 w 3723451"/>
                <a:gd name="T5" fmla="*/ 62070 h 932950"/>
                <a:gd name="T6" fmla="*/ 533943 w 3723451"/>
                <a:gd name="T7" fmla="*/ 0 h 932950"/>
                <a:gd name="T8" fmla="*/ 662444 w 3723451"/>
                <a:gd name="T9" fmla="*/ 24700 h 932950"/>
                <a:gd name="T10" fmla="*/ 566839 w 3723451"/>
                <a:gd name="T11" fmla="*/ 55072 h 932950"/>
                <a:gd name="T12" fmla="*/ 536059 w 3723451"/>
                <a:gd name="T13" fmla="*/ 46883 h 932950"/>
                <a:gd name="T14" fmla="*/ 333917 w 3723451"/>
                <a:gd name="T15" fmla="*/ 111241 h 932950"/>
                <a:gd name="T16" fmla="*/ 126604 w 3723451"/>
                <a:gd name="T17" fmla="*/ 49251 h 932950"/>
                <a:gd name="T18" fmla="*/ 93086 w 3723451"/>
                <a:gd name="T19" fmla="*/ 55941 h 932950"/>
                <a:gd name="T20" fmla="*/ 0 w 3723451"/>
                <a:gd name="T21" fmla="*/ 27215 h 93295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3723451" h="932950">
                  <a:moveTo>
                    <a:pt x="0" y="228246"/>
                  </a:moveTo>
                  <a:lnTo>
                    <a:pt x="655168" y="2690"/>
                  </a:lnTo>
                  <a:lnTo>
                    <a:pt x="1855778" y="520562"/>
                  </a:lnTo>
                  <a:lnTo>
                    <a:pt x="3001174" y="0"/>
                  </a:lnTo>
                  <a:lnTo>
                    <a:pt x="3723451" y="207149"/>
                  </a:lnTo>
                  <a:lnTo>
                    <a:pt x="3186079" y="461874"/>
                  </a:lnTo>
                  <a:lnTo>
                    <a:pt x="3013067" y="393200"/>
                  </a:lnTo>
                  <a:lnTo>
                    <a:pt x="1876873" y="932950"/>
                  </a:lnTo>
                  <a:lnTo>
                    <a:pt x="711613" y="413055"/>
                  </a:lnTo>
                  <a:lnTo>
                    <a:pt x="523214" y="469166"/>
                  </a:lnTo>
                  <a:lnTo>
                    <a:pt x="0" y="228246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114" name="Freeform 113">
              <a:extLst>
                <a:ext uri="{FF2B5EF4-FFF2-40B4-BE49-F238E27FC236}">
                  <a16:creationId xmlns:a16="http://schemas.microsoft.com/office/drawing/2014/main" id="{F1060099-344E-474E-8475-6F075065A049}"/>
                </a:ext>
              </a:extLst>
            </p:cNvPr>
            <p:cNvSpPr>
              <a:spLocks/>
            </p:cNvSpPr>
            <p:nvPr/>
          </p:nvSpPr>
          <p:spPr bwMode="auto">
            <a:xfrm>
              <a:off x="2553833" y="1727776"/>
              <a:ext cx="244057" cy="97040"/>
            </a:xfrm>
            <a:custGeom>
              <a:avLst/>
              <a:gdLst>
                <a:gd name="T0" fmla="*/ 0 w 1366596"/>
                <a:gd name="T1" fmla="*/ 0 h 809868"/>
                <a:gd name="T2" fmla="*/ 244057 w 1366596"/>
                <a:gd name="T3" fmla="*/ 74985 h 809868"/>
                <a:gd name="T4" fmla="*/ 154487 w 1366596"/>
                <a:gd name="T5" fmla="*/ 97040 h 809868"/>
                <a:gd name="T6" fmla="*/ 822 w 1366596"/>
                <a:gd name="T7" fmla="*/ 51277 h 809868"/>
                <a:gd name="T8" fmla="*/ 0 w 1366596"/>
                <a:gd name="T9" fmla="*/ 0 h 8098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66596" h="809868">
                  <a:moveTo>
                    <a:pt x="0" y="0"/>
                  </a:moveTo>
                  <a:lnTo>
                    <a:pt x="1366596" y="625807"/>
                  </a:lnTo>
                  <a:lnTo>
                    <a:pt x="865050" y="809868"/>
                  </a:lnTo>
                  <a:lnTo>
                    <a:pt x="4601" y="427942"/>
                  </a:lnTo>
                  <a:cubicBezTo>
                    <a:pt x="-1535" y="105836"/>
                    <a:pt x="1534" y="142647"/>
                    <a:pt x="0" y="0"/>
                  </a:cubicBez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115" name="Freeform 114">
              <a:extLst>
                <a:ext uri="{FF2B5EF4-FFF2-40B4-BE49-F238E27FC236}">
                  <a16:creationId xmlns:a16="http://schemas.microsoft.com/office/drawing/2014/main" id="{A66712A7-789A-1547-80EB-331955388B5B}"/>
                </a:ext>
              </a:extLst>
            </p:cNvPr>
            <p:cNvSpPr>
              <a:spLocks/>
            </p:cNvSpPr>
            <p:nvPr/>
          </p:nvSpPr>
          <p:spPr bwMode="auto">
            <a:xfrm>
              <a:off x="2089977" y="1730144"/>
              <a:ext cx="240888" cy="97039"/>
            </a:xfrm>
            <a:custGeom>
              <a:avLst/>
              <a:gdLst>
                <a:gd name="T0" fmla="*/ 237599 w 1348191"/>
                <a:gd name="T1" fmla="*/ 0 h 791462"/>
                <a:gd name="T2" fmla="*/ 240888 w 1348191"/>
                <a:gd name="T3" fmla="*/ 46827 h 791462"/>
                <a:gd name="T4" fmla="*/ 87147 w 1348191"/>
                <a:gd name="T5" fmla="*/ 97039 h 791462"/>
                <a:gd name="T6" fmla="*/ 0 w 1348191"/>
                <a:gd name="T7" fmla="*/ 75036 h 791462"/>
                <a:gd name="T8" fmla="*/ 237599 w 1348191"/>
                <a:gd name="T9" fmla="*/ 0 h 79146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48191" h="791462">
                  <a:moveTo>
                    <a:pt x="1329786" y="0"/>
                  </a:moveTo>
                  <a:lnTo>
                    <a:pt x="1348191" y="381926"/>
                  </a:lnTo>
                  <a:lnTo>
                    <a:pt x="487742" y="791462"/>
                  </a:lnTo>
                  <a:lnTo>
                    <a:pt x="0" y="612002"/>
                  </a:lnTo>
                  <a:lnTo>
                    <a:pt x="1329786" y="0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cxnSp>
          <p:nvCxnSpPr>
            <p:cNvPr id="116" name="Straight Connector 115">
              <a:extLst>
                <a:ext uri="{FF2B5EF4-FFF2-40B4-BE49-F238E27FC236}">
                  <a16:creationId xmlns:a16="http://schemas.microsoft.com/office/drawing/2014/main" id="{6D9066C5-920A-754D-91BD-9A1732E92AFD}"/>
                </a:ext>
              </a:extLst>
            </p:cNvPr>
            <p:cNvCxnSpPr>
              <a:cxnSpLocks noChangeShapeType="1"/>
              <a:endCxn id="111" idx="2"/>
            </p:cNvCxnSpPr>
            <p:nvPr/>
          </p:nvCxnSpPr>
          <p:spPr bwMode="auto">
            <a:xfrm flipH="1" flipV="1">
              <a:off x="1871277" y="1737243"/>
              <a:ext cx="3169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17" name="Straight Connector 116">
              <a:extLst>
                <a:ext uri="{FF2B5EF4-FFF2-40B4-BE49-F238E27FC236}">
                  <a16:creationId xmlns:a16="http://schemas.microsoft.com/office/drawing/2014/main" id="{6C943315-3C1F-0842-956A-FE669E56FB52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H="1" flipV="1">
              <a:off x="2996477" y="1734877"/>
              <a:ext cx="3171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sp>
        <p:nvSpPr>
          <p:cNvPr id="64521" name="Footer Placeholder 2">
            <a:extLst>
              <a:ext uri="{FF2B5EF4-FFF2-40B4-BE49-F238E27FC236}">
                <a16:creationId xmlns:a16="http://schemas.microsoft.com/office/drawing/2014/main" id="{DAE270E3-C0AF-3F4A-BC05-1899FF8A0E5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200">
                <a:latin typeface="Tahoma" panose="020B0604030504040204" pitchFamily="34" charset="0"/>
              </a:rPr>
              <a:t>Introduction</a:t>
            </a:r>
          </a:p>
        </p:txBody>
      </p:sp>
      <p:sp>
        <p:nvSpPr>
          <p:cNvPr id="64522" name="Rectangle 1026">
            <a:extLst>
              <a:ext uri="{FF2B5EF4-FFF2-40B4-BE49-F238E27FC236}">
                <a16:creationId xmlns:a16="http://schemas.microsoft.com/office/drawing/2014/main" id="{8149A8E5-FA18-A34C-AF11-152AA9234CEA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465138" y="274638"/>
            <a:ext cx="7772400" cy="719137"/>
          </a:xfrm>
        </p:spPr>
        <p:txBody>
          <a:bodyPr/>
          <a:lstStyle/>
          <a:p>
            <a:pPr eaLnBrk="1" hangingPunct="1"/>
            <a:r>
              <a:rPr lang="en-US" altLang="en-US" sz="4000">
                <a:ea typeface="ＭＳ Ｐゴシック" panose="020B0600070205080204" pitchFamily="34" charset="-128"/>
              </a:rPr>
              <a:t>Alternative core: circuit switching</a:t>
            </a:r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77827" name="Rectangle 1027">
            <a:extLst>
              <a:ext uri="{FF2B5EF4-FFF2-40B4-BE49-F238E27FC236}">
                <a16:creationId xmlns:a16="http://schemas.microsoft.com/office/drawing/2014/main" id="{2FECA949-3650-F745-ACC1-F2B14674DA65}"/>
              </a:ext>
            </a:extLst>
          </p:cNvPr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222422" y="1236662"/>
            <a:ext cx="4659141" cy="5510127"/>
          </a:xfrm>
        </p:spPr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en-US" altLang="en-US" dirty="0">
                <a:solidFill>
                  <a:srgbClr val="CC0000"/>
                </a:solidFill>
                <a:ea typeface="ＭＳ Ｐゴシック" panose="020B0600070205080204" pitchFamily="34" charset="-128"/>
              </a:rPr>
              <a:t>end-end resources allocated to/reserved for </a:t>
            </a:r>
            <a:r>
              <a:rPr lang="ja-JP" altLang="en-US">
                <a:solidFill>
                  <a:srgbClr val="CC0000"/>
                </a:solidFill>
                <a:ea typeface="ＭＳ Ｐゴシック" panose="020B0600070205080204" pitchFamily="34" charset="-128"/>
              </a:rPr>
              <a:t>“</a:t>
            </a:r>
            <a:r>
              <a:rPr lang="en-US" altLang="ja-JP" dirty="0">
                <a:solidFill>
                  <a:srgbClr val="CC0000"/>
                </a:solidFill>
                <a:ea typeface="ＭＳ Ｐゴシック" panose="020B0600070205080204" pitchFamily="34" charset="-128"/>
              </a:rPr>
              <a:t>connection</a:t>
            </a:r>
            <a:r>
              <a:rPr lang="ja-JP" altLang="en-US">
                <a:solidFill>
                  <a:srgbClr val="CC0000"/>
                </a:solidFill>
                <a:ea typeface="ＭＳ Ｐゴシック" panose="020B0600070205080204" pitchFamily="34" charset="-128"/>
              </a:rPr>
              <a:t>”</a:t>
            </a:r>
            <a:r>
              <a:rPr lang="en-US" altLang="ja-JP" dirty="0">
                <a:solidFill>
                  <a:srgbClr val="CC0000"/>
                </a:solidFill>
                <a:ea typeface="ＭＳ Ｐゴシック" panose="020B0600070205080204" pitchFamily="34" charset="-128"/>
              </a:rPr>
              <a:t> between source &amp; </a:t>
            </a:r>
            <a:r>
              <a:rPr lang="en-US" altLang="ja-JP" dirty="0" err="1">
                <a:solidFill>
                  <a:srgbClr val="CC0000"/>
                </a:solidFill>
                <a:ea typeface="ＭＳ Ｐゴシック" panose="020B0600070205080204" pitchFamily="34" charset="-128"/>
              </a:rPr>
              <a:t>dest</a:t>
            </a:r>
            <a:r>
              <a:rPr lang="en-US" altLang="ja-JP" dirty="0">
                <a:solidFill>
                  <a:srgbClr val="CC0000"/>
                </a:solidFill>
                <a:ea typeface="ＭＳ Ｐゴシック" panose="020B0600070205080204" pitchFamily="34" charset="-128"/>
              </a:rPr>
              <a:t>:</a:t>
            </a:r>
          </a:p>
          <a:p>
            <a:pPr eaLnBrk="1" hangingPunct="1"/>
            <a:r>
              <a:rPr lang="en-US" altLang="en-US" sz="2400" dirty="0">
                <a:ea typeface="ＭＳ Ｐゴシック" panose="020B0600070205080204" pitchFamily="34" charset="-128"/>
              </a:rPr>
              <a:t>in diagram, each link has four </a:t>
            </a:r>
            <a:r>
              <a:rPr lang="en-US" altLang="en-US" sz="2400" i="1" dirty="0">
                <a:solidFill>
                  <a:srgbClr val="C00000"/>
                </a:solidFill>
                <a:ea typeface="ＭＳ Ｐゴシック" panose="020B0600070205080204" pitchFamily="34" charset="-128"/>
              </a:rPr>
              <a:t>circuits</a:t>
            </a:r>
            <a:r>
              <a:rPr lang="en-US" altLang="en-US" sz="2400" dirty="0">
                <a:ea typeface="ＭＳ Ｐゴシック" panose="020B0600070205080204" pitchFamily="34" charset="-128"/>
              </a:rPr>
              <a:t>. </a:t>
            </a:r>
          </a:p>
          <a:p>
            <a:pPr marL="682625" lvl="1" indent="-225425" eaLnBrk="1" hangingPunct="1"/>
            <a:r>
              <a:rPr lang="en-US" altLang="en-US" dirty="0">
                <a:ea typeface="ＭＳ Ｐゴシック" panose="020B0600070205080204" pitchFamily="34" charset="-128"/>
              </a:rPr>
              <a:t>connection gets 2</a:t>
            </a:r>
            <a:r>
              <a:rPr lang="en-US" altLang="en-US" baseline="30000" dirty="0">
                <a:ea typeface="ＭＳ Ｐゴシック" panose="020B0600070205080204" pitchFamily="34" charset="-128"/>
              </a:rPr>
              <a:t>nd</a:t>
            </a:r>
            <a:r>
              <a:rPr lang="en-US" altLang="en-US" dirty="0">
                <a:ea typeface="ＭＳ Ｐゴシック" panose="020B0600070205080204" pitchFamily="34" charset="-128"/>
              </a:rPr>
              <a:t> circuit in top link and 1</a:t>
            </a:r>
            <a:r>
              <a:rPr lang="en-US" altLang="en-US" baseline="30000" dirty="0">
                <a:ea typeface="ＭＳ Ｐゴシック" panose="020B0600070205080204" pitchFamily="34" charset="-128"/>
              </a:rPr>
              <a:t>st</a:t>
            </a:r>
            <a:r>
              <a:rPr lang="en-US" altLang="en-US" dirty="0">
                <a:ea typeface="ＭＳ Ｐゴシック" panose="020B0600070205080204" pitchFamily="34" charset="-128"/>
              </a:rPr>
              <a:t> circuit in right link.</a:t>
            </a:r>
          </a:p>
          <a:p>
            <a:pPr eaLnBrk="1" hangingPunct="1"/>
            <a:r>
              <a:rPr lang="en-US" altLang="en-US" sz="2400" dirty="0">
                <a:ea typeface="ＭＳ Ｐゴシック" panose="020B0600070205080204" pitchFamily="34" charset="-128"/>
              </a:rPr>
              <a:t>no sharing: </a:t>
            </a:r>
          </a:p>
          <a:p>
            <a:pPr marL="682625" lvl="1" indent="-225425" eaLnBrk="1" hangingPunct="1"/>
            <a:r>
              <a:rPr lang="en-US" altLang="en-US" sz="2000" dirty="0">
                <a:ea typeface="Arial" panose="020B0604020202020204" pitchFamily="34" charset="0"/>
              </a:rPr>
              <a:t>dedicated resources to connection</a:t>
            </a:r>
          </a:p>
          <a:p>
            <a:pPr marL="682625" lvl="1" indent="-225425" eaLnBrk="1" hangingPunct="1"/>
            <a:r>
              <a:rPr lang="en-US" altLang="en-US" sz="2000" dirty="0">
                <a:ea typeface="Arial" panose="020B0604020202020204" pitchFamily="34" charset="0"/>
              </a:rPr>
              <a:t>guaranteed performance</a:t>
            </a:r>
          </a:p>
          <a:p>
            <a:pPr marL="682625" lvl="1" indent="-225425" eaLnBrk="1" hangingPunct="1"/>
            <a:r>
              <a:rPr lang="en-US" altLang="en-US" sz="2000" dirty="0">
                <a:ea typeface="ＭＳ Ｐゴシック" panose="020B0600070205080204" pitchFamily="34" charset="-128"/>
              </a:rPr>
              <a:t>circuit segment idle if not used by connection</a:t>
            </a:r>
          </a:p>
          <a:p>
            <a:pPr eaLnBrk="1" hangingPunct="1"/>
            <a:r>
              <a:rPr lang="en-US" altLang="en-US" sz="2400" dirty="0">
                <a:ea typeface="ＭＳ Ｐゴシック" panose="020B0600070205080204" pitchFamily="34" charset="-128"/>
              </a:rPr>
              <a:t>commonly used in traditional telephone networks</a:t>
            </a:r>
          </a:p>
        </p:txBody>
      </p:sp>
      <p:pic>
        <p:nvPicPr>
          <p:cNvPr id="64524" name="Picture 691" descr="underline_base">
            <a:extLst>
              <a:ext uri="{FF2B5EF4-FFF2-40B4-BE49-F238E27FC236}">
                <a16:creationId xmlns:a16="http://schemas.microsoft.com/office/drawing/2014/main" id="{57D64FF5-4D4C-1149-9D6E-AC546E8C1B1D}"/>
              </a:ext>
            </a:extLst>
          </p:cNvPr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4350" y="852488"/>
            <a:ext cx="6856413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4525" name="Slide Number Placeholder 3">
            <a:extLst>
              <a:ext uri="{FF2B5EF4-FFF2-40B4-BE49-F238E27FC236}">
                <a16:creationId xmlns:a16="http://schemas.microsoft.com/office/drawing/2014/main" id="{97619448-B5D3-FB4A-AEA2-46D72D3C6B2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200">
                <a:latin typeface="Tahoma" panose="020B0604030504040204" pitchFamily="34" charset="0"/>
              </a:rPr>
              <a:t>1-</a:t>
            </a:r>
            <a:fld id="{B8EA6839-CF87-454E-AEFD-0022FF78233F}" type="slidenum">
              <a:rPr lang="en-US" altLang="en-US" sz="1200">
                <a:latin typeface="Tahoma" panose="020B0604030504040204" pitchFamily="34" charset="0"/>
              </a:rPr>
              <a:pPr/>
              <a:t>28</a:t>
            </a:fld>
            <a:endParaRPr lang="en-US" altLang="en-US" sz="1200">
              <a:latin typeface="Tahoma" panose="020B0604030504040204" pitchFamily="34" charset="0"/>
            </a:endParaRPr>
          </a:p>
        </p:txBody>
      </p:sp>
      <p:grpSp>
        <p:nvGrpSpPr>
          <p:cNvPr id="64526" name="Group 100">
            <a:extLst>
              <a:ext uri="{FF2B5EF4-FFF2-40B4-BE49-F238E27FC236}">
                <a16:creationId xmlns:a16="http://schemas.microsoft.com/office/drawing/2014/main" id="{5C298FDB-A544-5944-A8A9-C96C10356A9D}"/>
              </a:ext>
            </a:extLst>
          </p:cNvPr>
          <p:cNvGrpSpPr>
            <a:grpSpLocks/>
          </p:cNvGrpSpPr>
          <p:nvPr/>
        </p:nvGrpSpPr>
        <p:grpSpPr bwMode="auto">
          <a:xfrm>
            <a:off x="4749800" y="1371600"/>
            <a:ext cx="631825" cy="503238"/>
            <a:chOff x="-44" y="1473"/>
            <a:chExt cx="981" cy="1105"/>
          </a:xfrm>
        </p:grpSpPr>
        <p:pic>
          <p:nvPicPr>
            <p:cNvPr id="64582" name="Picture 101" descr="desktop_computer_stylized_medium">
              <a:extLst>
                <a:ext uri="{FF2B5EF4-FFF2-40B4-BE49-F238E27FC236}">
                  <a16:creationId xmlns:a16="http://schemas.microsoft.com/office/drawing/2014/main" id="{6A88CE48-6023-004C-BA2F-E2C7DAE09143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64583" name="Freeform 102">
              <a:extLst>
                <a:ext uri="{FF2B5EF4-FFF2-40B4-BE49-F238E27FC236}">
                  <a16:creationId xmlns:a16="http://schemas.microsoft.com/office/drawing/2014/main" id="{80A65958-E520-BB47-89BF-0BE5C7D9C5C7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3117 w 356"/>
                <a:gd name="T3" fmla="*/ 180 h 368"/>
                <a:gd name="T4" fmla="*/ 3697 w 356"/>
                <a:gd name="T5" fmla="*/ 3750 h 368"/>
                <a:gd name="T6" fmla="*/ 815 w 356"/>
                <a:gd name="T7" fmla="*/ 4705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6"/>
                <a:gd name="T16" fmla="*/ 0 h 368"/>
                <a:gd name="T17" fmla="*/ 356 w 356"/>
                <a:gd name="T18" fmla="*/ 368 h 36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wrap="none"/>
            <a:lstStyle/>
            <a:p>
              <a:endParaRPr lang="en-US"/>
            </a:p>
          </p:txBody>
        </p:sp>
      </p:grpSp>
      <p:grpSp>
        <p:nvGrpSpPr>
          <p:cNvPr id="64527" name="Group 100">
            <a:extLst>
              <a:ext uri="{FF2B5EF4-FFF2-40B4-BE49-F238E27FC236}">
                <a16:creationId xmlns:a16="http://schemas.microsoft.com/office/drawing/2014/main" id="{796C8932-4B63-8E43-9D9F-36E7BCAED27B}"/>
              </a:ext>
            </a:extLst>
          </p:cNvPr>
          <p:cNvGrpSpPr>
            <a:grpSpLocks/>
          </p:cNvGrpSpPr>
          <p:nvPr/>
        </p:nvGrpSpPr>
        <p:grpSpPr bwMode="auto">
          <a:xfrm>
            <a:off x="8499475" y="4603750"/>
            <a:ext cx="631825" cy="503238"/>
            <a:chOff x="-44" y="1473"/>
            <a:chExt cx="981" cy="1105"/>
          </a:xfrm>
        </p:grpSpPr>
        <p:pic>
          <p:nvPicPr>
            <p:cNvPr id="64580" name="Picture 101" descr="desktop_computer_stylized_medium">
              <a:extLst>
                <a:ext uri="{FF2B5EF4-FFF2-40B4-BE49-F238E27FC236}">
                  <a16:creationId xmlns:a16="http://schemas.microsoft.com/office/drawing/2014/main" id="{230839ED-3EEE-AB43-8D46-6948D05EF389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64581" name="Freeform 102">
              <a:extLst>
                <a:ext uri="{FF2B5EF4-FFF2-40B4-BE49-F238E27FC236}">
                  <a16:creationId xmlns:a16="http://schemas.microsoft.com/office/drawing/2014/main" id="{974F2694-F39C-5446-9A6E-DB5D5EC198FD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3117 w 356"/>
                <a:gd name="T3" fmla="*/ 180 h 368"/>
                <a:gd name="T4" fmla="*/ 3697 w 356"/>
                <a:gd name="T5" fmla="*/ 3750 h 368"/>
                <a:gd name="T6" fmla="*/ 815 w 356"/>
                <a:gd name="T7" fmla="*/ 4705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6"/>
                <a:gd name="T16" fmla="*/ 0 h 368"/>
                <a:gd name="T17" fmla="*/ 356 w 356"/>
                <a:gd name="T18" fmla="*/ 368 h 36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wrap="none"/>
            <a:lstStyle/>
            <a:p>
              <a:endParaRPr lang="en-US"/>
            </a:p>
          </p:txBody>
        </p:sp>
      </p:grpSp>
      <p:sp>
        <p:nvSpPr>
          <p:cNvPr id="365" name="Rectangle 364">
            <a:extLst>
              <a:ext uri="{FF2B5EF4-FFF2-40B4-BE49-F238E27FC236}">
                <a16:creationId xmlns:a16="http://schemas.microsoft.com/office/drawing/2014/main" id="{3E2A1E74-12F7-A04A-ABD9-866DEEF887FE}"/>
              </a:ext>
            </a:extLst>
          </p:cNvPr>
          <p:cNvSpPr/>
          <p:nvPr/>
        </p:nvSpPr>
        <p:spPr bwMode="auto">
          <a:xfrm>
            <a:off x="6273800" y="2319338"/>
            <a:ext cx="1346200" cy="55562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dirty="0">
              <a:solidFill>
                <a:srgbClr val="FFFFFF"/>
              </a:solidFill>
              <a:ea typeface="ＭＳ Ｐゴシック" charset="0"/>
              <a:cs typeface="ＭＳ Ｐゴシック" charset="0"/>
            </a:endParaRPr>
          </a:p>
        </p:txBody>
      </p:sp>
      <p:sp>
        <p:nvSpPr>
          <p:cNvPr id="366" name="Rectangle 365">
            <a:extLst>
              <a:ext uri="{FF2B5EF4-FFF2-40B4-BE49-F238E27FC236}">
                <a16:creationId xmlns:a16="http://schemas.microsoft.com/office/drawing/2014/main" id="{51003AD9-6DBE-D840-97EE-9D48BA08CB77}"/>
              </a:ext>
            </a:extLst>
          </p:cNvPr>
          <p:cNvSpPr/>
          <p:nvPr/>
        </p:nvSpPr>
        <p:spPr bwMode="auto">
          <a:xfrm>
            <a:off x="6273800" y="2374900"/>
            <a:ext cx="1346200" cy="55563"/>
          </a:xfrm>
          <a:prstGeom prst="rect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dirty="0">
              <a:solidFill>
                <a:srgbClr val="FFFFFF"/>
              </a:solidFill>
              <a:ea typeface="ＭＳ Ｐゴシック" charset="0"/>
              <a:cs typeface="ＭＳ Ｐゴシック" charset="0"/>
            </a:endParaRPr>
          </a:p>
        </p:txBody>
      </p:sp>
      <p:sp>
        <p:nvSpPr>
          <p:cNvPr id="367" name="Rectangle 366">
            <a:extLst>
              <a:ext uri="{FF2B5EF4-FFF2-40B4-BE49-F238E27FC236}">
                <a16:creationId xmlns:a16="http://schemas.microsoft.com/office/drawing/2014/main" id="{913BD4D1-1466-6D41-970B-620ED421C795}"/>
              </a:ext>
            </a:extLst>
          </p:cNvPr>
          <p:cNvSpPr/>
          <p:nvPr/>
        </p:nvSpPr>
        <p:spPr bwMode="auto">
          <a:xfrm>
            <a:off x="6273800" y="2430463"/>
            <a:ext cx="1346200" cy="55562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dirty="0">
              <a:solidFill>
                <a:srgbClr val="FFFFFF"/>
              </a:solidFill>
              <a:ea typeface="ＭＳ Ｐゴシック" charset="0"/>
              <a:cs typeface="ＭＳ Ｐゴシック" charset="0"/>
            </a:endParaRPr>
          </a:p>
        </p:txBody>
      </p:sp>
      <p:sp>
        <p:nvSpPr>
          <p:cNvPr id="368" name="Rectangle 367">
            <a:extLst>
              <a:ext uri="{FF2B5EF4-FFF2-40B4-BE49-F238E27FC236}">
                <a16:creationId xmlns:a16="http://schemas.microsoft.com/office/drawing/2014/main" id="{79D97C3D-6B0E-D046-97F6-714DF65DF31B}"/>
              </a:ext>
            </a:extLst>
          </p:cNvPr>
          <p:cNvSpPr/>
          <p:nvPr/>
        </p:nvSpPr>
        <p:spPr bwMode="auto">
          <a:xfrm>
            <a:off x="6273800" y="2486025"/>
            <a:ext cx="1346200" cy="55563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dirty="0">
              <a:solidFill>
                <a:srgbClr val="FFFFFF"/>
              </a:solidFill>
              <a:ea typeface="ＭＳ Ｐゴシック" charset="0"/>
              <a:cs typeface="ＭＳ Ｐゴシック" charset="0"/>
            </a:endParaRPr>
          </a:p>
        </p:txBody>
      </p:sp>
      <p:grpSp>
        <p:nvGrpSpPr>
          <p:cNvPr id="64532" name="Group 142">
            <a:extLst>
              <a:ext uri="{FF2B5EF4-FFF2-40B4-BE49-F238E27FC236}">
                <a16:creationId xmlns:a16="http://schemas.microsoft.com/office/drawing/2014/main" id="{DE4F0B1B-8486-CE41-85BD-E7285A1BC4C1}"/>
              </a:ext>
            </a:extLst>
          </p:cNvPr>
          <p:cNvGrpSpPr>
            <a:grpSpLocks/>
          </p:cNvGrpSpPr>
          <p:nvPr/>
        </p:nvGrpSpPr>
        <p:grpSpPr bwMode="auto">
          <a:xfrm>
            <a:off x="5570538" y="3878263"/>
            <a:ext cx="760412" cy="390525"/>
            <a:chOff x="2356" y="1300"/>
            <a:chExt cx="555" cy="194"/>
          </a:xfrm>
        </p:grpSpPr>
        <p:sp>
          <p:nvSpPr>
            <p:cNvPr id="64572" name="Oval 407">
              <a:extLst>
                <a:ext uri="{FF2B5EF4-FFF2-40B4-BE49-F238E27FC236}">
                  <a16:creationId xmlns:a16="http://schemas.microsoft.com/office/drawing/2014/main" id="{A13ED388-960B-3541-A090-120DC1914EE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57" y="1385"/>
              <a:ext cx="551" cy="109"/>
            </a:xfrm>
            <a:prstGeom prst="ellipse">
              <a:avLst/>
            </a:prstGeom>
            <a:gradFill rotWithShape="1">
              <a:gsLst>
                <a:gs pos="0">
                  <a:schemeClr val="hlink"/>
                </a:gs>
                <a:gs pos="100000">
                  <a:srgbClr val="FFFFFF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64573" name="Rectangle 410">
              <a:extLst>
                <a:ext uri="{FF2B5EF4-FFF2-40B4-BE49-F238E27FC236}">
                  <a16:creationId xmlns:a16="http://schemas.microsoft.com/office/drawing/2014/main" id="{46ACBCDB-93AA-2F48-B501-0A3FD365D59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57" y="1374"/>
              <a:ext cx="554" cy="66"/>
            </a:xfrm>
            <a:prstGeom prst="rect">
              <a:avLst/>
            </a:prstGeom>
            <a:gradFill rotWithShape="1">
              <a:gsLst>
                <a:gs pos="0">
                  <a:schemeClr val="hlink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/>
              <a:endParaRPr lang="en-US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64574" name="Oval 411">
              <a:extLst>
                <a:ext uri="{FF2B5EF4-FFF2-40B4-BE49-F238E27FC236}">
                  <a16:creationId xmlns:a16="http://schemas.microsoft.com/office/drawing/2014/main" id="{8A5B1510-8645-F942-9703-5DD19BD943D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56" y="1300"/>
              <a:ext cx="551" cy="127"/>
            </a:xfrm>
            <a:prstGeom prst="ellipse">
              <a:avLst/>
            </a:prstGeom>
            <a:gradFill rotWithShape="1">
              <a:gsLst>
                <a:gs pos="0">
                  <a:schemeClr val="hlink"/>
                </a:gs>
                <a:gs pos="100000">
                  <a:srgbClr val="FFFFFF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>
                <a:latin typeface="Times New Roman" panose="02020603050405020304" pitchFamily="18" charset="0"/>
              </a:endParaRPr>
            </a:p>
          </p:txBody>
        </p:sp>
        <p:grpSp>
          <p:nvGrpSpPr>
            <p:cNvPr id="64575" name="Group 146">
              <a:extLst>
                <a:ext uri="{FF2B5EF4-FFF2-40B4-BE49-F238E27FC236}">
                  <a16:creationId xmlns:a16="http://schemas.microsoft.com/office/drawing/2014/main" id="{A6EEC5AE-B028-054B-B0A9-96C9BB85CB6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468" y="1332"/>
              <a:ext cx="310" cy="60"/>
              <a:chOff x="2468" y="1332"/>
              <a:chExt cx="310" cy="60"/>
            </a:xfrm>
          </p:grpSpPr>
          <p:sp>
            <p:nvSpPr>
              <p:cNvPr id="64578" name="Freeform 147">
                <a:extLst>
                  <a:ext uri="{FF2B5EF4-FFF2-40B4-BE49-F238E27FC236}">
                    <a16:creationId xmlns:a16="http://schemas.microsoft.com/office/drawing/2014/main" id="{3782B646-B5F3-6A47-A61C-D7C426D7EA8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468" y="1332"/>
                <a:ext cx="310" cy="60"/>
              </a:xfrm>
              <a:custGeom>
                <a:avLst/>
                <a:gdLst>
                  <a:gd name="T0" fmla="*/ 0 w 310"/>
                  <a:gd name="T1" fmla="*/ 60 h 60"/>
                  <a:gd name="T2" fmla="*/ 96 w 310"/>
                  <a:gd name="T3" fmla="*/ 60 h 60"/>
                  <a:gd name="T4" fmla="*/ 192 w 310"/>
                  <a:gd name="T5" fmla="*/ 0 h 60"/>
                  <a:gd name="T6" fmla="*/ 310 w 310"/>
                  <a:gd name="T7" fmla="*/ 0 h 6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310"/>
                  <a:gd name="T13" fmla="*/ 0 h 60"/>
                  <a:gd name="T14" fmla="*/ 310 w 310"/>
                  <a:gd name="T15" fmla="*/ 60 h 6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310" h="60">
                    <a:moveTo>
                      <a:pt x="0" y="60"/>
                    </a:moveTo>
                    <a:lnTo>
                      <a:pt x="96" y="60"/>
                    </a:lnTo>
                    <a:lnTo>
                      <a:pt x="192" y="0"/>
                    </a:lnTo>
                    <a:lnTo>
                      <a:pt x="310" y="0"/>
                    </a:lnTo>
                  </a:path>
                </a:pathLst>
              </a:custGeom>
              <a:noFill/>
              <a:ln w="28575" cmpd="sng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4579" name="Freeform 148">
                <a:extLst>
                  <a:ext uri="{FF2B5EF4-FFF2-40B4-BE49-F238E27FC236}">
                    <a16:creationId xmlns:a16="http://schemas.microsoft.com/office/drawing/2014/main" id="{C4C389C8-BBE3-7B40-A73C-48DD007A058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482" y="1332"/>
                <a:ext cx="282" cy="60"/>
              </a:xfrm>
              <a:custGeom>
                <a:avLst/>
                <a:gdLst>
                  <a:gd name="T0" fmla="*/ 0 w 282"/>
                  <a:gd name="T1" fmla="*/ 0 h 60"/>
                  <a:gd name="T2" fmla="*/ 96 w 282"/>
                  <a:gd name="T3" fmla="*/ 0 h 60"/>
                  <a:gd name="T4" fmla="*/ 192 w 282"/>
                  <a:gd name="T5" fmla="*/ 60 h 60"/>
                  <a:gd name="T6" fmla="*/ 282 w 282"/>
                  <a:gd name="T7" fmla="*/ 60 h 6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82"/>
                  <a:gd name="T13" fmla="*/ 0 h 60"/>
                  <a:gd name="T14" fmla="*/ 282 w 282"/>
                  <a:gd name="T15" fmla="*/ 60 h 6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82" h="60">
                    <a:moveTo>
                      <a:pt x="0" y="0"/>
                    </a:moveTo>
                    <a:lnTo>
                      <a:pt x="96" y="0"/>
                    </a:lnTo>
                    <a:lnTo>
                      <a:pt x="192" y="60"/>
                    </a:lnTo>
                    <a:lnTo>
                      <a:pt x="282" y="60"/>
                    </a:lnTo>
                  </a:path>
                </a:pathLst>
              </a:custGeom>
              <a:noFill/>
              <a:ln w="28575" cmpd="sng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64576" name="Line 149">
              <a:extLst>
                <a:ext uri="{FF2B5EF4-FFF2-40B4-BE49-F238E27FC236}">
                  <a16:creationId xmlns:a16="http://schemas.microsoft.com/office/drawing/2014/main" id="{6C67B658-9046-A14D-AAF4-986CD3B706F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57" y="1361"/>
              <a:ext cx="0" cy="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4577" name="Line 150">
              <a:extLst>
                <a:ext uri="{FF2B5EF4-FFF2-40B4-BE49-F238E27FC236}">
                  <a16:creationId xmlns:a16="http://schemas.microsoft.com/office/drawing/2014/main" id="{6C0A0522-FFB1-F649-B5F5-464EBB954AC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07" y="1363"/>
              <a:ext cx="0" cy="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64533" name="Group 75">
            <a:extLst>
              <a:ext uri="{FF2B5EF4-FFF2-40B4-BE49-F238E27FC236}">
                <a16:creationId xmlns:a16="http://schemas.microsoft.com/office/drawing/2014/main" id="{ECAB4FE9-D095-DE49-BC8D-3578ABBD6D73}"/>
              </a:ext>
            </a:extLst>
          </p:cNvPr>
          <p:cNvGrpSpPr>
            <a:grpSpLocks/>
          </p:cNvGrpSpPr>
          <p:nvPr/>
        </p:nvGrpSpPr>
        <p:grpSpPr bwMode="auto">
          <a:xfrm rot="5400000">
            <a:off x="5280818" y="3120232"/>
            <a:ext cx="1281113" cy="234950"/>
            <a:chOff x="4876800" y="1143000"/>
            <a:chExt cx="1752600" cy="304800"/>
          </a:xfrm>
        </p:grpSpPr>
        <p:sp>
          <p:nvSpPr>
            <p:cNvPr id="402" name="Rectangle 401">
              <a:extLst>
                <a:ext uri="{FF2B5EF4-FFF2-40B4-BE49-F238E27FC236}">
                  <a16:creationId xmlns:a16="http://schemas.microsoft.com/office/drawing/2014/main" id="{4C8D6882-5A59-3340-BBE0-8D1619C21120}"/>
                </a:ext>
              </a:extLst>
            </p:cNvPr>
            <p:cNvSpPr/>
            <p:nvPr/>
          </p:nvSpPr>
          <p:spPr>
            <a:xfrm>
              <a:off x="4865941" y="1169772"/>
              <a:ext cx="1752599" cy="76201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>
                <a:solidFill>
                  <a:srgbClr val="FFFFFF"/>
                </a:solidFill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403" name="Rectangle 402">
              <a:extLst>
                <a:ext uri="{FF2B5EF4-FFF2-40B4-BE49-F238E27FC236}">
                  <a16:creationId xmlns:a16="http://schemas.microsoft.com/office/drawing/2014/main" id="{A02EA12E-28C1-014C-95D4-149F68B4D190}"/>
                </a:ext>
              </a:extLst>
            </p:cNvPr>
            <p:cNvSpPr/>
            <p:nvPr/>
          </p:nvSpPr>
          <p:spPr>
            <a:xfrm>
              <a:off x="4865941" y="1245972"/>
              <a:ext cx="1752599" cy="76199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>
                <a:solidFill>
                  <a:srgbClr val="FFFFFF"/>
                </a:solidFill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404" name="Rectangle 403">
              <a:extLst>
                <a:ext uri="{FF2B5EF4-FFF2-40B4-BE49-F238E27FC236}">
                  <a16:creationId xmlns:a16="http://schemas.microsoft.com/office/drawing/2014/main" id="{D6A74266-6672-BA4E-96BD-06A221B1C693}"/>
                </a:ext>
              </a:extLst>
            </p:cNvPr>
            <p:cNvSpPr/>
            <p:nvPr/>
          </p:nvSpPr>
          <p:spPr>
            <a:xfrm>
              <a:off x="4865941" y="1322172"/>
              <a:ext cx="1752599" cy="76201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>
                <a:solidFill>
                  <a:srgbClr val="FFFFFF"/>
                </a:solidFill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405" name="Rectangle 404">
              <a:extLst>
                <a:ext uri="{FF2B5EF4-FFF2-40B4-BE49-F238E27FC236}">
                  <a16:creationId xmlns:a16="http://schemas.microsoft.com/office/drawing/2014/main" id="{B7A49DFD-8CB6-8F40-9174-E997839F7BDB}"/>
                </a:ext>
              </a:extLst>
            </p:cNvPr>
            <p:cNvSpPr/>
            <p:nvPr/>
          </p:nvSpPr>
          <p:spPr>
            <a:xfrm>
              <a:off x="4865941" y="1398372"/>
              <a:ext cx="1752599" cy="76199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>
                <a:solidFill>
                  <a:srgbClr val="FFFFFF"/>
                </a:solidFill>
                <a:ea typeface="ＭＳ Ｐゴシック" charset="0"/>
                <a:cs typeface="ＭＳ Ｐゴシック" charset="0"/>
              </a:endParaRPr>
            </a:p>
          </p:txBody>
        </p:sp>
      </p:grpSp>
      <p:grpSp>
        <p:nvGrpSpPr>
          <p:cNvPr id="64534" name="Group 80">
            <a:extLst>
              <a:ext uri="{FF2B5EF4-FFF2-40B4-BE49-F238E27FC236}">
                <a16:creationId xmlns:a16="http://schemas.microsoft.com/office/drawing/2014/main" id="{9512D526-D077-6B44-B851-0271B7AA00B5}"/>
              </a:ext>
            </a:extLst>
          </p:cNvPr>
          <p:cNvGrpSpPr>
            <a:grpSpLocks/>
          </p:cNvGrpSpPr>
          <p:nvPr/>
        </p:nvGrpSpPr>
        <p:grpSpPr bwMode="auto">
          <a:xfrm>
            <a:off x="6350000" y="3990975"/>
            <a:ext cx="1328738" cy="222250"/>
            <a:chOff x="4876800" y="1143000"/>
            <a:chExt cx="1752600" cy="304800"/>
          </a:xfrm>
        </p:grpSpPr>
        <p:sp>
          <p:nvSpPr>
            <p:cNvPr id="398" name="Rectangle 397">
              <a:extLst>
                <a:ext uri="{FF2B5EF4-FFF2-40B4-BE49-F238E27FC236}">
                  <a16:creationId xmlns:a16="http://schemas.microsoft.com/office/drawing/2014/main" id="{E75AAF9F-1964-5544-BFEC-F6D95C3B5714}"/>
                </a:ext>
              </a:extLst>
            </p:cNvPr>
            <p:cNvSpPr/>
            <p:nvPr/>
          </p:nvSpPr>
          <p:spPr>
            <a:xfrm>
              <a:off x="4876800" y="1143000"/>
              <a:ext cx="1752600" cy="76201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>
                <a:solidFill>
                  <a:srgbClr val="FFFFFF"/>
                </a:solidFill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399" name="Rectangle 398">
              <a:extLst>
                <a:ext uri="{FF2B5EF4-FFF2-40B4-BE49-F238E27FC236}">
                  <a16:creationId xmlns:a16="http://schemas.microsoft.com/office/drawing/2014/main" id="{ED21B96E-18F6-6740-83DE-8079297CBA7C}"/>
                </a:ext>
              </a:extLst>
            </p:cNvPr>
            <p:cNvSpPr/>
            <p:nvPr/>
          </p:nvSpPr>
          <p:spPr>
            <a:xfrm>
              <a:off x="4876800" y="1219201"/>
              <a:ext cx="1752600" cy="76199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>
                <a:solidFill>
                  <a:srgbClr val="FFFFFF"/>
                </a:solidFill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400" name="Rectangle 399">
              <a:extLst>
                <a:ext uri="{FF2B5EF4-FFF2-40B4-BE49-F238E27FC236}">
                  <a16:creationId xmlns:a16="http://schemas.microsoft.com/office/drawing/2014/main" id="{66D716EA-24E4-5C4F-BF62-47B3C3695837}"/>
                </a:ext>
              </a:extLst>
            </p:cNvPr>
            <p:cNvSpPr/>
            <p:nvPr/>
          </p:nvSpPr>
          <p:spPr>
            <a:xfrm>
              <a:off x="4876800" y="1295400"/>
              <a:ext cx="1752600" cy="76201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>
                <a:solidFill>
                  <a:srgbClr val="FFFFFF"/>
                </a:solidFill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401" name="Rectangle 400">
              <a:extLst>
                <a:ext uri="{FF2B5EF4-FFF2-40B4-BE49-F238E27FC236}">
                  <a16:creationId xmlns:a16="http://schemas.microsoft.com/office/drawing/2014/main" id="{B2DC1846-A743-4C41-A046-D780B2AF2A21}"/>
                </a:ext>
              </a:extLst>
            </p:cNvPr>
            <p:cNvSpPr/>
            <p:nvPr/>
          </p:nvSpPr>
          <p:spPr>
            <a:xfrm>
              <a:off x="4876800" y="1371601"/>
              <a:ext cx="1752600" cy="76199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>
                <a:solidFill>
                  <a:srgbClr val="FFFFFF"/>
                </a:solidFill>
                <a:ea typeface="ＭＳ Ｐゴシック" charset="0"/>
                <a:cs typeface="ＭＳ Ｐゴシック" charset="0"/>
              </a:endParaRPr>
            </a:p>
          </p:txBody>
        </p:sp>
      </p:grpSp>
      <p:sp>
        <p:nvSpPr>
          <p:cNvPr id="374" name="Rectangle 373">
            <a:extLst>
              <a:ext uri="{FF2B5EF4-FFF2-40B4-BE49-F238E27FC236}">
                <a16:creationId xmlns:a16="http://schemas.microsoft.com/office/drawing/2014/main" id="{B39DE96D-EFC8-4E45-9DE7-F93B0EFD8602}"/>
              </a:ext>
            </a:extLst>
          </p:cNvPr>
          <p:cNvSpPr/>
          <p:nvPr/>
        </p:nvSpPr>
        <p:spPr bwMode="auto">
          <a:xfrm rot="5400000">
            <a:off x="7478712" y="3208338"/>
            <a:ext cx="1281113" cy="58738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dirty="0">
              <a:solidFill>
                <a:srgbClr val="FFFFFF"/>
              </a:solidFill>
              <a:ea typeface="ＭＳ Ｐゴシック" charset="0"/>
              <a:cs typeface="ＭＳ Ｐゴシック" charset="0"/>
            </a:endParaRPr>
          </a:p>
        </p:txBody>
      </p:sp>
      <p:sp>
        <p:nvSpPr>
          <p:cNvPr id="375" name="Rectangle 374">
            <a:extLst>
              <a:ext uri="{FF2B5EF4-FFF2-40B4-BE49-F238E27FC236}">
                <a16:creationId xmlns:a16="http://schemas.microsoft.com/office/drawing/2014/main" id="{CD6F32F6-745D-C44A-AEF1-33E972ECB71B}"/>
              </a:ext>
            </a:extLst>
          </p:cNvPr>
          <p:cNvSpPr/>
          <p:nvPr/>
        </p:nvSpPr>
        <p:spPr bwMode="auto">
          <a:xfrm rot="5400000">
            <a:off x="7419975" y="3208338"/>
            <a:ext cx="1281113" cy="58737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dirty="0">
              <a:solidFill>
                <a:srgbClr val="FFFFFF"/>
              </a:solidFill>
              <a:ea typeface="ＭＳ Ｐゴシック" charset="0"/>
              <a:cs typeface="ＭＳ Ｐゴシック" charset="0"/>
            </a:endParaRPr>
          </a:p>
        </p:txBody>
      </p:sp>
      <p:sp>
        <p:nvSpPr>
          <p:cNvPr id="376" name="Rectangle 375">
            <a:extLst>
              <a:ext uri="{FF2B5EF4-FFF2-40B4-BE49-F238E27FC236}">
                <a16:creationId xmlns:a16="http://schemas.microsoft.com/office/drawing/2014/main" id="{18D6998A-7621-C946-8604-16A707D204D2}"/>
              </a:ext>
            </a:extLst>
          </p:cNvPr>
          <p:cNvSpPr/>
          <p:nvPr/>
        </p:nvSpPr>
        <p:spPr bwMode="auto">
          <a:xfrm rot="5400000">
            <a:off x="7361237" y="3208338"/>
            <a:ext cx="1281113" cy="58738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dirty="0">
              <a:solidFill>
                <a:srgbClr val="FFFFFF"/>
              </a:solidFill>
              <a:ea typeface="ＭＳ Ｐゴシック" charset="0"/>
              <a:cs typeface="ＭＳ Ｐゴシック" charset="0"/>
            </a:endParaRPr>
          </a:p>
        </p:txBody>
      </p:sp>
      <p:sp>
        <p:nvSpPr>
          <p:cNvPr id="377" name="Rectangle 376">
            <a:extLst>
              <a:ext uri="{FF2B5EF4-FFF2-40B4-BE49-F238E27FC236}">
                <a16:creationId xmlns:a16="http://schemas.microsoft.com/office/drawing/2014/main" id="{E314B919-2DA8-9E49-8314-9088E38AAD88}"/>
              </a:ext>
            </a:extLst>
          </p:cNvPr>
          <p:cNvSpPr/>
          <p:nvPr/>
        </p:nvSpPr>
        <p:spPr bwMode="auto">
          <a:xfrm rot="5400000">
            <a:off x="7302500" y="3208338"/>
            <a:ext cx="1281113" cy="58737"/>
          </a:xfrm>
          <a:prstGeom prst="rect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dirty="0">
              <a:solidFill>
                <a:srgbClr val="FFFFFF"/>
              </a:solidFill>
              <a:ea typeface="ＭＳ Ｐゴシック" charset="0"/>
              <a:cs typeface="ＭＳ Ｐゴシック" charset="0"/>
            </a:endParaRPr>
          </a:p>
        </p:txBody>
      </p:sp>
      <p:sp>
        <p:nvSpPr>
          <p:cNvPr id="378" name="Rectangle 377">
            <a:extLst>
              <a:ext uri="{FF2B5EF4-FFF2-40B4-BE49-F238E27FC236}">
                <a16:creationId xmlns:a16="http://schemas.microsoft.com/office/drawing/2014/main" id="{B6A5D57C-4870-3643-9DB9-3591E255E5FE}"/>
              </a:ext>
            </a:extLst>
          </p:cNvPr>
          <p:cNvSpPr/>
          <p:nvPr/>
        </p:nvSpPr>
        <p:spPr bwMode="auto">
          <a:xfrm rot="3198033">
            <a:off x="5179219" y="1955006"/>
            <a:ext cx="654050" cy="58738"/>
          </a:xfrm>
          <a:prstGeom prst="rect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dirty="0">
              <a:solidFill>
                <a:srgbClr val="FFFFFF"/>
              </a:solidFill>
              <a:ea typeface="ＭＳ Ｐゴシック" charset="0"/>
              <a:cs typeface="ＭＳ Ｐゴシック" charset="0"/>
            </a:endParaRPr>
          </a:p>
        </p:txBody>
      </p:sp>
      <p:sp>
        <p:nvSpPr>
          <p:cNvPr id="379" name="Rectangle 378">
            <a:extLst>
              <a:ext uri="{FF2B5EF4-FFF2-40B4-BE49-F238E27FC236}">
                <a16:creationId xmlns:a16="http://schemas.microsoft.com/office/drawing/2014/main" id="{74AF0F4F-93EE-4A4D-9446-6DA1064A2100}"/>
              </a:ext>
            </a:extLst>
          </p:cNvPr>
          <p:cNvSpPr/>
          <p:nvPr/>
        </p:nvSpPr>
        <p:spPr bwMode="auto">
          <a:xfrm rot="3198033">
            <a:off x="8226425" y="4462463"/>
            <a:ext cx="652463" cy="58737"/>
          </a:xfrm>
          <a:prstGeom prst="rect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dirty="0">
              <a:solidFill>
                <a:srgbClr val="FFFFFF"/>
              </a:solidFill>
              <a:ea typeface="ＭＳ Ｐゴシック" charset="0"/>
              <a:cs typeface="ＭＳ Ｐゴシック" charset="0"/>
            </a:endParaRPr>
          </a:p>
        </p:txBody>
      </p:sp>
      <p:cxnSp>
        <p:nvCxnSpPr>
          <p:cNvPr id="383" name="Straight Connector 382">
            <a:extLst>
              <a:ext uri="{FF2B5EF4-FFF2-40B4-BE49-F238E27FC236}">
                <a16:creationId xmlns:a16="http://schemas.microsoft.com/office/drawing/2014/main" id="{DB94BCC3-E168-0C4A-9508-1211909CBA7C}"/>
              </a:ext>
            </a:extLst>
          </p:cNvPr>
          <p:cNvCxnSpPr>
            <a:endCxn id="64576" idx="0"/>
          </p:cNvCxnSpPr>
          <p:nvPr/>
        </p:nvCxnSpPr>
        <p:spPr bwMode="auto">
          <a:xfrm>
            <a:off x="5043488" y="3990975"/>
            <a:ext cx="528637" cy="11113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4" name="Straight Connector 383">
            <a:extLst>
              <a:ext uri="{FF2B5EF4-FFF2-40B4-BE49-F238E27FC236}">
                <a16:creationId xmlns:a16="http://schemas.microsoft.com/office/drawing/2014/main" id="{6C212471-6367-6148-9C35-8B20E2FC3AE0}"/>
              </a:ext>
            </a:extLst>
          </p:cNvPr>
          <p:cNvCxnSpPr>
            <a:endCxn id="64574" idx="1"/>
          </p:cNvCxnSpPr>
          <p:nvPr/>
        </p:nvCxnSpPr>
        <p:spPr bwMode="auto">
          <a:xfrm>
            <a:off x="5218113" y="3600450"/>
            <a:ext cx="461962" cy="315913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5" name="Straight Connector 384">
            <a:extLst>
              <a:ext uri="{FF2B5EF4-FFF2-40B4-BE49-F238E27FC236}">
                <a16:creationId xmlns:a16="http://schemas.microsoft.com/office/drawing/2014/main" id="{793E6BD2-6D12-894B-9A81-318F6178A4C8}"/>
              </a:ext>
            </a:extLst>
          </p:cNvPr>
          <p:cNvCxnSpPr>
            <a:endCxn id="64572" idx="3"/>
          </p:cNvCxnSpPr>
          <p:nvPr/>
        </p:nvCxnSpPr>
        <p:spPr bwMode="auto">
          <a:xfrm flipV="1">
            <a:off x="5159375" y="4237038"/>
            <a:ext cx="522288" cy="31115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6" name="Straight Connector 385">
            <a:extLst>
              <a:ext uri="{FF2B5EF4-FFF2-40B4-BE49-F238E27FC236}">
                <a16:creationId xmlns:a16="http://schemas.microsoft.com/office/drawing/2014/main" id="{B46D3BB1-63A6-3149-90AE-6D4388F17639}"/>
              </a:ext>
            </a:extLst>
          </p:cNvPr>
          <p:cNvCxnSpPr/>
          <p:nvPr/>
        </p:nvCxnSpPr>
        <p:spPr bwMode="auto">
          <a:xfrm rot="5400000" flipH="1" flipV="1">
            <a:off x="5495132" y="4461669"/>
            <a:ext cx="501650" cy="11588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7" name="Straight Connector 386">
            <a:extLst>
              <a:ext uri="{FF2B5EF4-FFF2-40B4-BE49-F238E27FC236}">
                <a16:creationId xmlns:a16="http://schemas.microsoft.com/office/drawing/2014/main" id="{FD18A406-680C-E34C-B971-59EA935C5266}"/>
              </a:ext>
            </a:extLst>
          </p:cNvPr>
          <p:cNvCxnSpPr/>
          <p:nvPr/>
        </p:nvCxnSpPr>
        <p:spPr bwMode="auto">
          <a:xfrm rot="10800000">
            <a:off x="8440738" y="4102100"/>
            <a:ext cx="703262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0" name="Straight Connector 389">
            <a:extLst>
              <a:ext uri="{FF2B5EF4-FFF2-40B4-BE49-F238E27FC236}">
                <a16:creationId xmlns:a16="http://schemas.microsoft.com/office/drawing/2014/main" id="{FD1CDFA2-C70A-F044-AD7C-33FB2093AB88}"/>
              </a:ext>
            </a:extLst>
          </p:cNvPr>
          <p:cNvCxnSpPr/>
          <p:nvPr/>
        </p:nvCxnSpPr>
        <p:spPr bwMode="auto">
          <a:xfrm rot="16200000" flipH="1">
            <a:off x="7707313" y="1914525"/>
            <a:ext cx="557212" cy="2698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64547" name="Group 100">
            <a:extLst>
              <a:ext uri="{FF2B5EF4-FFF2-40B4-BE49-F238E27FC236}">
                <a16:creationId xmlns:a16="http://schemas.microsoft.com/office/drawing/2014/main" id="{D2D3BD71-0A85-8842-AFC1-EBC63661BCE0}"/>
              </a:ext>
            </a:extLst>
          </p:cNvPr>
          <p:cNvGrpSpPr>
            <a:grpSpLocks/>
          </p:cNvGrpSpPr>
          <p:nvPr/>
        </p:nvGrpSpPr>
        <p:grpSpPr bwMode="auto">
          <a:xfrm>
            <a:off x="7972425" y="1371600"/>
            <a:ext cx="630238" cy="503238"/>
            <a:chOff x="-44" y="1473"/>
            <a:chExt cx="981" cy="1105"/>
          </a:xfrm>
        </p:grpSpPr>
        <p:pic>
          <p:nvPicPr>
            <p:cNvPr id="64562" name="Picture 101" descr="desktop_computer_stylized_medium">
              <a:extLst>
                <a:ext uri="{FF2B5EF4-FFF2-40B4-BE49-F238E27FC236}">
                  <a16:creationId xmlns:a16="http://schemas.microsoft.com/office/drawing/2014/main" id="{9AE81E6F-4268-9B41-BA54-A5E45193BF5A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64563" name="Freeform 102">
              <a:extLst>
                <a:ext uri="{FF2B5EF4-FFF2-40B4-BE49-F238E27FC236}">
                  <a16:creationId xmlns:a16="http://schemas.microsoft.com/office/drawing/2014/main" id="{EBC61969-869E-2C4B-B733-66261DEF9DC5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3117 w 356"/>
                <a:gd name="T3" fmla="*/ 180 h 368"/>
                <a:gd name="T4" fmla="*/ 3697 w 356"/>
                <a:gd name="T5" fmla="*/ 3750 h 368"/>
                <a:gd name="T6" fmla="*/ 815 w 356"/>
                <a:gd name="T7" fmla="*/ 4705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6"/>
                <a:gd name="T16" fmla="*/ 0 h 368"/>
                <a:gd name="T17" fmla="*/ 356 w 356"/>
                <a:gd name="T18" fmla="*/ 368 h 36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wrap="none"/>
            <a:lstStyle/>
            <a:p>
              <a:endParaRPr lang="en-US"/>
            </a:p>
          </p:txBody>
        </p:sp>
      </p:grpSp>
      <p:cxnSp>
        <p:nvCxnSpPr>
          <p:cNvPr id="392" name="Straight Connector 391">
            <a:extLst>
              <a:ext uri="{FF2B5EF4-FFF2-40B4-BE49-F238E27FC236}">
                <a16:creationId xmlns:a16="http://schemas.microsoft.com/office/drawing/2014/main" id="{88492A52-0769-D342-9068-56988DEF10EE}"/>
              </a:ext>
            </a:extLst>
          </p:cNvPr>
          <p:cNvCxnSpPr/>
          <p:nvPr/>
        </p:nvCxnSpPr>
        <p:spPr bwMode="auto">
          <a:xfrm rot="5400000">
            <a:off x="8161338" y="1751013"/>
            <a:ext cx="500062" cy="411162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93" name="Rectangle 392">
            <a:extLst>
              <a:ext uri="{FF2B5EF4-FFF2-40B4-BE49-F238E27FC236}">
                <a16:creationId xmlns:a16="http://schemas.microsoft.com/office/drawing/2014/main" id="{5278AE08-C34F-7A4C-95AC-348145416F87}"/>
              </a:ext>
            </a:extLst>
          </p:cNvPr>
          <p:cNvSpPr/>
          <p:nvPr/>
        </p:nvSpPr>
        <p:spPr bwMode="auto">
          <a:xfrm rot="1015003">
            <a:off x="5665788" y="2289175"/>
            <a:ext cx="601662" cy="58738"/>
          </a:xfrm>
          <a:prstGeom prst="rect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dirty="0">
              <a:solidFill>
                <a:srgbClr val="FFFFFF"/>
              </a:solidFill>
              <a:ea typeface="ＭＳ Ｐゴシック" charset="0"/>
              <a:cs typeface="ＭＳ Ｐゴシック" charset="0"/>
            </a:endParaRPr>
          </a:p>
        </p:txBody>
      </p:sp>
      <p:sp>
        <p:nvSpPr>
          <p:cNvPr id="394" name="Rectangle 393">
            <a:extLst>
              <a:ext uri="{FF2B5EF4-FFF2-40B4-BE49-F238E27FC236}">
                <a16:creationId xmlns:a16="http://schemas.microsoft.com/office/drawing/2014/main" id="{2C8174F6-6A49-9F4C-A789-A5DDD84E7236}"/>
              </a:ext>
            </a:extLst>
          </p:cNvPr>
          <p:cNvSpPr/>
          <p:nvPr/>
        </p:nvSpPr>
        <p:spPr bwMode="auto">
          <a:xfrm rot="2465437" flipV="1">
            <a:off x="7880350" y="4048125"/>
            <a:ext cx="522288" cy="57150"/>
          </a:xfrm>
          <a:prstGeom prst="rect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dirty="0">
              <a:solidFill>
                <a:srgbClr val="FFFFFF"/>
              </a:solidFill>
              <a:ea typeface="ＭＳ Ｐゴシック" charset="0"/>
              <a:cs typeface="ＭＳ Ｐゴシック" charset="0"/>
            </a:endParaRPr>
          </a:p>
        </p:txBody>
      </p:sp>
      <p:sp>
        <p:nvSpPr>
          <p:cNvPr id="395" name="Rectangle 394">
            <a:extLst>
              <a:ext uri="{FF2B5EF4-FFF2-40B4-BE49-F238E27FC236}">
                <a16:creationId xmlns:a16="http://schemas.microsoft.com/office/drawing/2014/main" id="{4BE749D4-8860-474C-8AC6-08BC94D8F97B}"/>
              </a:ext>
            </a:extLst>
          </p:cNvPr>
          <p:cNvSpPr/>
          <p:nvPr/>
        </p:nvSpPr>
        <p:spPr bwMode="auto">
          <a:xfrm rot="2177866" flipV="1">
            <a:off x="7605713" y="2474913"/>
            <a:ext cx="382587" cy="69850"/>
          </a:xfrm>
          <a:prstGeom prst="rect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dirty="0">
              <a:solidFill>
                <a:srgbClr val="FFFFFF"/>
              </a:solidFill>
              <a:ea typeface="ＭＳ Ｐゴシック" charset="0"/>
              <a:cs typeface="ＭＳ Ｐゴシック" charset="0"/>
            </a:endParaRPr>
          </a:p>
        </p:txBody>
      </p:sp>
      <p:grpSp>
        <p:nvGrpSpPr>
          <p:cNvPr id="64552" name="Group 347">
            <a:extLst>
              <a:ext uri="{FF2B5EF4-FFF2-40B4-BE49-F238E27FC236}">
                <a16:creationId xmlns:a16="http://schemas.microsoft.com/office/drawing/2014/main" id="{ABDC3B9F-6CF9-134C-8970-E14789862BA0}"/>
              </a:ext>
            </a:extLst>
          </p:cNvPr>
          <p:cNvGrpSpPr>
            <a:grpSpLocks/>
          </p:cNvGrpSpPr>
          <p:nvPr/>
        </p:nvGrpSpPr>
        <p:grpSpPr bwMode="auto">
          <a:xfrm>
            <a:off x="5529263" y="3871913"/>
            <a:ext cx="815975" cy="449262"/>
            <a:chOff x="1871277" y="1576300"/>
            <a:chExt cx="1128371" cy="437861"/>
          </a:xfrm>
        </p:grpSpPr>
        <p:sp>
          <p:nvSpPr>
            <p:cNvPr id="89" name="Oval 88">
              <a:extLst>
                <a:ext uri="{FF2B5EF4-FFF2-40B4-BE49-F238E27FC236}">
                  <a16:creationId xmlns:a16="http://schemas.microsoft.com/office/drawing/2014/main" id="{6BFE0990-7016-DE49-A683-F3DA054476A5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1874446" y="1694641"/>
              <a:ext cx="1125202" cy="319520"/>
            </a:xfrm>
            <a:prstGeom prst="ellipse">
              <a:avLst/>
            </a:prstGeom>
            <a:gradFill rotWithShape="1">
              <a:gsLst>
                <a:gs pos="0">
                  <a:srgbClr val="262699"/>
                </a:gs>
                <a:gs pos="53000">
                  <a:srgbClr val="8585E0"/>
                </a:gs>
                <a:gs pos="100000">
                  <a:srgbClr val="262699"/>
                </a:gs>
              </a:gsLst>
              <a:lin ang="0" scaled="1"/>
            </a:gra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90" name="Rectangle 89">
              <a:extLst>
                <a:ext uri="{FF2B5EF4-FFF2-40B4-BE49-F238E27FC236}">
                  <a16:creationId xmlns:a16="http://schemas.microsoft.com/office/drawing/2014/main" id="{5DBB0CD3-A669-DF41-B68C-B3858CAE2E9F}"/>
                </a:ext>
              </a:extLst>
            </p:cNvPr>
            <p:cNvSpPr/>
            <p:nvPr/>
          </p:nvSpPr>
          <p:spPr bwMode="auto">
            <a:xfrm>
              <a:off x="1871277" y="1740305"/>
              <a:ext cx="1128371" cy="116041"/>
            </a:xfrm>
            <a:prstGeom prst="rect">
              <a:avLst/>
            </a:prstGeom>
            <a:gradFill>
              <a:gsLst>
                <a:gs pos="0">
                  <a:schemeClr val="accent2">
                    <a:lumMod val="75000"/>
                  </a:schemeClr>
                </a:gs>
                <a:gs pos="53000">
                  <a:schemeClr val="accent2">
                    <a:lumMod val="60000"/>
                    <a:lumOff val="40000"/>
                  </a:schemeClr>
                </a:gs>
                <a:gs pos="100000">
                  <a:schemeClr val="accent2">
                    <a:lumMod val="75000"/>
                  </a:schemeClr>
                </a:gs>
              </a:gsLst>
              <a:lin ang="10800000" scaled="0"/>
            </a:gradFill>
            <a:ln w="25400"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91" name="Oval 90">
              <a:extLst>
                <a:ext uri="{FF2B5EF4-FFF2-40B4-BE49-F238E27FC236}">
                  <a16:creationId xmlns:a16="http://schemas.microsoft.com/office/drawing/2014/main" id="{CC1CA2F7-36D1-4D4B-8310-90F8FA3CE88D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1871277" y="1576300"/>
              <a:ext cx="1125200" cy="319520"/>
            </a:xfrm>
            <a:prstGeom prst="ellipse">
              <a:avLst/>
            </a:prstGeom>
            <a:solidFill>
              <a:srgbClr val="BFBFBF"/>
            </a:soli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92" name="Freeform 91">
              <a:extLst>
                <a:ext uri="{FF2B5EF4-FFF2-40B4-BE49-F238E27FC236}">
                  <a16:creationId xmlns:a16="http://schemas.microsoft.com/office/drawing/2014/main" id="{8A431AA2-EF25-BE4A-9B29-05FCFB37E377}"/>
                </a:ext>
              </a:extLst>
            </p:cNvPr>
            <p:cNvSpPr/>
            <p:nvPr/>
          </p:nvSpPr>
          <p:spPr bwMode="auto">
            <a:xfrm>
              <a:off x="2158857" y="1673774"/>
              <a:ext cx="548819" cy="160910"/>
            </a:xfrm>
            <a:custGeom>
              <a:avLst/>
              <a:gdLst>
                <a:gd name="connsiteX0" fmla="*/ 1486231 w 2944854"/>
                <a:gd name="connsiteY0" fmla="*/ 727041 h 1302232"/>
                <a:gd name="connsiteX1" fmla="*/ 257675 w 2944854"/>
                <a:gd name="connsiteY1" fmla="*/ 1302232 h 1302232"/>
                <a:gd name="connsiteX2" fmla="*/ 0 w 2944854"/>
                <a:gd name="connsiteY2" fmla="*/ 1228607 h 1302232"/>
                <a:gd name="connsiteX3" fmla="*/ 911064 w 2944854"/>
                <a:gd name="connsiteY3" fmla="*/ 837478 h 1302232"/>
                <a:gd name="connsiteX4" fmla="*/ 883456 w 2944854"/>
                <a:gd name="connsiteY4" fmla="*/ 450949 h 1302232"/>
                <a:gd name="connsiteX5" fmla="*/ 161047 w 2944854"/>
                <a:gd name="connsiteY5" fmla="*/ 119640 h 1302232"/>
                <a:gd name="connsiteX6" fmla="*/ 404917 w 2944854"/>
                <a:gd name="connsiteY6" fmla="*/ 50617 h 1302232"/>
                <a:gd name="connsiteX7" fmla="*/ 1477028 w 2944854"/>
                <a:gd name="connsiteY7" fmla="*/ 501566 h 1302232"/>
                <a:gd name="connsiteX8" fmla="*/ 2572146 w 2944854"/>
                <a:gd name="connsiteY8" fmla="*/ 0 h 1302232"/>
                <a:gd name="connsiteX9" fmla="*/ 2875834 w 2944854"/>
                <a:gd name="connsiteY9" fmla="*/ 96632 h 1302232"/>
                <a:gd name="connsiteX10" fmla="*/ 2079803 w 2944854"/>
                <a:gd name="connsiteY10" fmla="*/ 432543 h 1302232"/>
                <a:gd name="connsiteX11" fmla="*/ 2240850 w 2944854"/>
                <a:gd name="connsiteY11" fmla="*/ 920305 h 1302232"/>
                <a:gd name="connsiteX12" fmla="*/ 2944854 w 2944854"/>
                <a:gd name="connsiteY12" fmla="*/ 1228607 h 1302232"/>
                <a:gd name="connsiteX13" fmla="*/ 2733192 w 2944854"/>
                <a:gd name="connsiteY13" fmla="*/ 1297630 h 1302232"/>
                <a:gd name="connsiteX14" fmla="*/ 1486231 w 2944854"/>
                <a:gd name="connsiteY14" fmla="*/ 727041 h 1302232"/>
                <a:gd name="connsiteX0" fmla="*/ 1486231 w 2944854"/>
                <a:gd name="connsiteY0" fmla="*/ 727041 h 1316375"/>
                <a:gd name="connsiteX1" fmla="*/ 257675 w 2944854"/>
                <a:gd name="connsiteY1" fmla="*/ 1302232 h 1316375"/>
                <a:gd name="connsiteX2" fmla="*/ 0 w 2944854"/>
                <a:gd name="connsiteY2" fmla="*/ 1228607 h 1316375"/>
                <a:gd name="connsiteX3" fmla="*/ 911064 w 2944854"/>
                <a:gd name="connsiteY3" fmla="*/ 837478 h 1316375"/>
                <a:gd name="connsiteX4" fmla="*/ 883456 w 2944854"/>
                <a:gd name="connsiteY4" fmla="*/ 450949 h 1316375"/>
                <a:gd name="connsiteX5" fmla="*/ 161047 w 2944854"/>
                <a:gd name="connsiteY5" fmla="*/ 119640 h 1316375"/>
                <a:gd name="connsiteX6" fmla="*/ 404917 w 2944854"/>
                <a:gd name="connsiteY6" fmla="*/ 50617 h 1316375"/>
                <a:gd name="connsiteX7" fmla="*/ 1477028 w 2944854"/>
                <a:gd name="connsiteY7" fmla="*/ 501566 h 1316375"/>
                <a:gd name="connsiteX8" fmla="*/ 2572146 w 2944854"/>
                <a:gd name="connsiteY8" fmla="*/ 0 h 1316375"/>
                <a:gd name="connsiteX9" fmla="*/ 2875834 w 2944854"/>
                <a:gd name="connsiteY9" fmla="*/ 96632 h 1316375"/>
                <a:gd name="connsiteX10" fmla="*/ 2079803 w 2944854"/>
                <a:gd name="connsiteY10" fmla="*/ 432543 h 1316375"/>
                <a:gd name="connsiteX11" fmla="*/ 2240850 w 2944854"/>
                <a:gd name="connsiteY11" fmla="*/ 920305 h 1316375"/>
                <a:gd name="connsiteX12" fmla="*/ 2944854 w 2944854"/>
                <a:gd name="connsiteY12" fmla="*/ 1228607 h 1316375"/>
                <a:gd name="connsiteX13" fmla="*/ 2756623 w 2944854"/>
                <a:gd name="connsiteY13" fmla="*/ 1316375 h 1316375"/>
                <a:gd name="connsiteX14" fmla="*/ 1486231 w 2944854"/>
                <a:gd name="connsiteY14" fmla="*/ 727041 h 1316375"/>
                <a:gd name="connsiteX0" fmla="*/ 1486231 w 3024520"/>
                <a:gd name="connsiteY0" fmla="*/ 727041 h 1316375"/>
                <a:gd name="connsiteX1" fmla="*/ 257675 w 3024520"/>
                <a:gd name="connsiteY1" fmla="*/ 1302232 h 1316375"/>
                <a:gd name="connsiteX2" fmla="*/ 0 w 3024520"/>
                <a:gd name="connsiteY2" fmla="*/ 1228607 h 1316375"/>
                <a:gd name="connsiteX3" fmla="*/ 911064 w 3024520"/>
                <a:gd name="connsiteY3" fmla="*/ 837478 h 1316375"/>
                <a:gd name="connsiteX4" fmla="*/ 883456 w 3024520"/>
                <a:gd name="connsiteY4" fmla="*/ 450949 h 1316375"/>
                <a:gd name="connsiteX5" fmla="*/ 161047 w 3024520"/>
                <a:gd name="connsiteY5" fmla="*/ 119640 h 1316375"/>
                <a:gd name="connsiteX6" fmla="*/ 404917 w 3024520"/>
                <a:gd name="connsiteY6" fmla="*/ 50617 h 1316375"/>
                <a:gd name="connsiteX7" fmla="*/ 1477028 w 3024520"/>
                <a:gd name="connsiteY7" fmla="*/ 501566 h 1316375"/>
                <a:gd name="connsiteX8" fmla="*/ 2572146 w 3024520"/>
                <a:gd name="connsiteY8" fmla="*/ 0 h 1316375"/>
                <a:gd name="connsiteX9" fmla="*/ 2875834 w 3024520"/>
                <a:gd name="connsiteY9" fmla="*/ 96632 h 1316375"/>
                <a:gd name="connsiteX10" fmla="*/ 2079803 w 3024520"/>
                <a:gd name="connsiteY10" fmla="*/ 432543 h 1316375"/>
                <a:gd name="connsiteX11" fmla="*/ 2240850 w 3024520"/>
                <a:gd name="connsiteY11" fmla="*/ 920305 h 1316375"/>
                <a:gd name="connsiteX12" fmla="*/ 3024520 w 3024520"/>
                <a:gd name="connsiteY12" fmla="*/ 1228607 h 1316375"/>
                <a:gd name="connsiteX13" fmla="*/ 2756623 w 3024520"/>
                <a:gd name="connsiteY13" fmla="*/ 1316375 h 1316375"/>
                <a:gd name="connsiteX14" fmla="*/ 1486231 w 3024520"/>
                <a:gd name="connsiteY14" fmla="*/ 727041 h 1316375"/>
                <a:gd name="connsiteX0" fmla="*/ 1537780 w 3076069"/>
                <a:gd name="connsiteY0" fmla="*/ 727041 h 1316375"/>
                <a:gd name="connsiteX1" fmla="*/ 309224 w 3076069"/>
                <a:gd name="connsiteY1" fmla="*/ 1302232 h 1316375"/>
                <a:gd name="connsiteX2" fmla="*/ 0 w 3076069"/>
                <a:gd name="connsiteY2" fmla="*/ 1228607 h 1316375"/>
                <a:gd name="connsiteX3" fmla="*/ 962613 w 3076069"/>
                <a:gd name="connsiteY3" fmla="*/ 837478 h 1316375"/>
                <a:gd name="connsiteX4" fmla="*/ 935005 w 3076069"/>
                <a:gd name="connsiteY4" fmla="*/ 450949 h 1316375"/>
                <a:gd name="connsiteX5" fmla="*/ 212596 w 3076069"/>
                <a:gd name="connsiteY5" fmla="*/ 119640 h 1316375"/>
                <a:gd name="connsiteX6" fmla="*/ 456466 w 3076069"/>
                <a:gd name="connsiteY6" fmla="*/ 50617 h 1316375"/>
                <a:gd name="connsiteX7" fmla="*/ 1528577 w 3076069"/>
                <a:gd name="connsiteY7" fmla="*/ 501566 h 1316375"/>
                <a:gd name="connsiteX8" fmla="*/ 2623695 w 3076069"/>
                <a:gd name="connsiteY8" fmla="*/ 0 h 1316375"/>
                <a:gd name="connsiteX9" fmla="*/ 2927383 w 3076069"/>
                <a:gd name="connsiteY9" fmla="*/ 96632 h 1316375"/>
                <a:gd name="connsiteX10" fmla="*/ 2131352 w 3076069"/>
                <a:gd name="connsiteY10" fmla="*/ 432543 h 1316375"/>
                <a:gd name="connsiteX11" fmla="*/ 2292399 w 3076069"/>
                <a:gd name="connsiteY11" fmla="*/ 920305 h 1316375"/>
                <a:gd name="connsiteX12" fmla="*/ 3076069 w 3076069"/>
                <a:gd name="connsiteY12" fmla="*/ 1228607 h 1316375"/>
                <a:gd name="connsiteX13" fmla="*/ 2808172 w 3076069"/>
                <a:gd name="connsiteY13" fmla="*/ 1316375 h 1316375"/>
                <a:gd name="connsiteX14" fmla="*/ 1537780 w 3076069"/>
                <a:gd name="connsiteY14" fmla="*/ 727041 h 1316375"/>
                <a:gd name="connsiteX0" fmla="*/ 1537780 w 3076069"/>
                <a:gd name="connsiteY0" fmla="*/ 727041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27041 h 1321259"/>
                <a:gd name="connsiteX0" fmla="*/ 1537780 w 3076069"/>
                <a:gd name="connsiteY0" fmla="*/ 750825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50825 h 132125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</a:cxnLst>
              <a:rect l="l" t="t" r="r" b="b"/>
              <a:pathLst>
                <a:path w="3076069" h="1321259">
                  <a:moveTo>
                    <a:pt x="1537780" y="750825"/>
                  </a:moveTo>
                  <a:lnTo>
                    <a:pt x="313981" y="1321259"/>
                  </a:lnTo>
                  <a:lnTo>
                    <a:pt x="0" y="1228607"/>
                  </a:lnTo>
                  <a:lnTo>
                    <a:pt x="962613" y="837478"/>
                  </a:lnTo>
                  <a:lnTo>
                    <a:pt x="935005" y="450949"/>
                  </a:lnTo>
                  <a:lnTo>
                    <a:pt x="212596" y="119640"/>
                  </a:lnTo>
                  <a:lnTo>
                    <a:pt x="456466" y="50617"/>
                  </a:lnTo>
                  <a:lnTo>
                    <a:pt x="1528577" y="501566"/>
                  </a:lnTo>
                  <a:lnTo>
                    <a:pt x="2623695" y="0"/>
                  </a:lnTo>
                  <a:lnTo>
                    <a:pt x="2927383" y="96632"/>
                  </a:lnTo>
                  <a:lnTo>
                    <a:pt x="2131352" y="432543"/>
                  </a:lnTo>
                  <a:lnTo>
                    <a:pt x="2292399" y="920305"/>
                  </a:lnTo>
                  <a:lnTo>
                    <a:pt x="3076069" y="1228607"/>
                  </a:lnTo>
                  <a:lnTo>
                    <a:pt x="2808172" y="1316375"/>
                  </a:lnTo>
                  <a:lnTo>
                    <a:pt x="1537780" y="750825"/>
                  </a:lnTo>
                  <a:close/>
                </a:path>
              </a:pathLst>
            </a:custGeom>
            <a:solidFill>
              <a:schemeClr val="accent2">
                <a:lumMod val="60000"/>
                <a:lumOff val="4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93" name="Freeform 92">
              <a:extLst>
                <a:ext uri="{FF2B5EF4-FFF2-40B4-BE49-F238E27FC236}">
                  <a16:creationId xmlns:a16="http://schemas.microsoft.com/office/drawing/2014/main" id="{05878B89-8302-6340-BF56-3BC7D21DE0F9}"/>
                </a:ext>
              </a:extLst>
            </p:cNvPr>
            <p:cNvSpPr>
              <a:spLocks/>
            </p:cNvSpPr>
            <p:nvPr/>
          </p:nvSpPr>
          <p:spPr bwMode="auto">
            <a:xfrm>
              <a:off x="2102655" y="1633103"/>
              <a:ext cx="662444" cy="111241"/>
            </a:xfrm>
            <a:custGeom>
              <a:avLst/>
              <a:gdLst>
                <a:gd name="T0" fmla="*/ 0 w 3723451"/>
                <a:gd name="T1" fmla="*/ 27215 h 932950"/>
                <a:gd name="T2" fmla="*/ 116562 w 3723451"/>
                <a:gd name="T3" fmla="*/ 321 h 932950"/>
                <a:gd name="T4" fmla="*/ 330164 w 3723451"/>
                <a:gd name="T5" fmla="*/ 62070 h 932950"/>
                <a:gd name="T6" fmla="*/ 533943 w 3723451"/>
                <a:gd name="T7" fmla="*/ 0 h 932950"/>
                <a:gd name="T8" fmla="*/ 662444 w 3723451"/>
                <a:gd name="T9" fmla="*/ 24700 h 932950"/>
                <a:gd name="T10" fmla="*/ 566839 w 3723451"/>
                <a:gd name="T11" fmla="*/ 55072 h 932950"/>
                <a:gd name="T12" fmla="*/ 536059 w 3723451"/>
                <a:gd name="T13" fmla="*/ 46883 h 932950"/>
                <a:gd name="T14" fmla="*/ 333917 w 3723451"/>
                <a:gd name="T15" fmla="*/ 111241 h 932950"/>
                <a:gd name="T16" fmla="*/ 126604 w 3723451"/>
                <a:gd name="T17" fmla="*/ 49251 h 932950"/>
                <a:gd name="T18" fmla="*/ 93086 w 3723451"/>
                <a:gd name="T19" fmla="*/ 55941 h 932950"/>
                <a:gd name="T20" fmla="*/ 0 w 3723451"/>
                <a:gd name="T21" fmla="*/ 27215 h 93295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3723451" h="932950">
                  <a:moveTo>
                    <a:pt x="0" y="228246"/>
                  </a:moveTo>
                  <a:lnTo>
                    <a:pt x="655168" y="2690"/>
                  </a:lnTo>
                  <a:lnTo>
                    <a:pt x="1855778" y="520562"/>
                  </a:lnTo>
                  <a:lnTo>
                    <a:pt x="3001174" y="0"/>
                  </a:lnTo>
                  <a:lnTo>
                    <a:pt x="3723451" y="207149"/>
                  </a:lnTo>
                  <a:lnTo>
                    <a:pt x="3186079" y="461874"/>
                  </a:lnTo>
                  <a:lnTo>
                    <a:pt x="3013067" y="393200"/>
                  </a:lnTo>
                  <a:lnTo>
                    <a:pt x="1876873" y="932950"/>
                  </a:lnTo>
                  <a:lnTo>
                    <a:pt x="711613" y="413055"/>
                  </a:lnTo>
                  <a:lnTo>
                    <a:pt x="523214" y="469166"/>
                  </a:lnTo>
                  <a:lnTo>
                    <a:pt x="0" y="228246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94" name="Freeform 93">
              <a:extLst>
                <a:ext uri="{FF2B5EF4-FFF2-40B4-BE49-F238E27FC236}">
                  <a16:creationId xmlns:a16="http://schemas.microsoft.com/office/drawing/2014/main" id="{5CC6B2B7-E5F7-424C-B39D-502937423839}"/>
                </a:ext>
              </a:extLst>
            </p:cNvPr>
            <p:cNvSpPr>
              <a:spLocks/>
            </p:cNvSpPr>
            <p:nvPr/>
          </p:nvSpPr>
          <p:spPr bwMode="auto">
            <a:xfrm>
              <a:off x="2553833" y="1727776"/>
              <a:ext cx="244057" cy="97040"/>
            </a:xfrm>
            <a:custGeom>
              <a:avLst/>
              <a:gdLst>
                <a:gd name="T0" fmla="*/ 0 w 1366596"/>
                <a:gd name="T1" fmla="*/ 0 h 809868"/>
                <a:gd name="T2" fmla="*/ 244057 w 1366596"/>
                <a:gd name="T3" fmla="*/ 74985 h 809868"/>
                <a:gd name="T4" fmla="*/ 154487 w 1366596"/>
                <a:gd name="T5" fmla="*/ 97040 h 809868"/>
                <a:gd name="T6" fmla="*/ 822 w 1366596"/>
                <a:gd name="T7" fmla="*/ 51277 h 809868"/>
                <a:gd name="T8" fmla="*/ 0 w 1366596"/>
                <a:gd name="T9" fmla="*/ 0 h 8098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66596" h="809868">
                  <a:moveTo>
                    <a:pt x="0" y="0"/>
                  </a:moveTo>
                  <a:lnTo>
                    <a:pt x="1366596" y="625807"/>
                  </a:lnTo>
                  <a:lnTo>
                    <a:pt x="865050" y="809868"/>
                  </a:lnTo>
                  <a:lnTo>
                    <a:pt x="4601" y="427942"/>
                  </a:lnTo>
                  <a:cubicBezTo>
                    <a:pt x="-1535" y="105836"/>
                    <a:pt x="1534" y="142647"/>
                    <a:pt x="0" y="0"/>
                  </a:cubicBez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95" name="Freeform 94">
              <a:extLst>
                <a:ext uri="{FF2B5EF4-FFF2-40B4-BE49-F238E27FC236}">
                  <a16:creationId xmlns:a16="http://schemas.microsoft.com/office/drawing/2014/main" id="{C5C55E56-3BEC-7249-82C5-067B68814FB5}"/>
                </a:ext>
              </a:extLst>
            </p:cNvPr>
            <p:cNvSpPr>
              <a:spLocks/>
            </p:cNvSpPr>
            <p:nvPr/>
          </p:nvSpPr>
          <p:spPr bwMode="auto">
            <a:xfrm>
              <a:off x="2089977" y="1730144"/>
              <a:ext cx="240888" cy="97039"/>
            </a:xfrm>
            <a:custGeom>
              <a:avLst/>
              <a:gdLst>
                <a:gd name="T0" fmla="*/ 237599 w 1348191"/>
                <a:gd name="T1" fmla="*/ 0 h 791462"/>
                <a:gd name="T2" fmla="*/ 240888 w 1348191"/>
                <a:gd name="T3" fmla="*/ 46827 h 791462"/>
                <a:gd name="T4" fmla="*/ 87147 w 1348191"/>
                <a:gd name="T5" fmla="*/ 97039 h 791462"/>
                <a:gd name="T6" fmla="*/ 0 w 1348191"/>
                <a:gd name="T7" fmla="*/ 75036 h 791462"/>
                <a:gd name="T8" fmla="*/ 237599 w 1348191"/>
                <a:gd name="T9" fmla="*/ 0 h 79146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48191" h="791462">
                  <a:moveTo>
                    <a:pt x="1329786" y="0"/>
                  </a:moveTo>
                  <a:lnTo>
                    <a:pt x="1348191" y="381926"/>
                  </a:lnTo>
                  <a:lnTo>
                    <a:pt x="487742" y="791462"/>
                  </a:lnTo>
                  <a:lnTo>
                    <a:pt x="0" y="612002"/>
                  </a:lnTo>
                  <a:lnTo>
                    <a:pt x="1329786" y="0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cxnSp>
          <p:nvCxnSpPr>
            <p:cNvPr id="96" name="Straight Connector 95">
              <a:extLst>
                <a:ext uri="{FF2B5EF4-FFF2-40B4-BE49-F238E27FC236}">
                  <a16:creationId xmlns:a16="http://schemas.microsoft.com/office/drawing/2014/main" id="{96226BA1-E6A6-804A-A066-0CA8E85E3949}"/>
                </a:ext>
              </a:extLst>
            </p:cNvPr>
            <p:cNvCxnSpPr>
              <a:cxnSpLocks noChangeShapeType="1"/>
              <a:endCxn id="91" idx="2"/>
            </p:cNvCxnSpPr>
            <p:nvPr/>
          </p:nvCxnSpPr>
          <p:spPr bwMode="auto">
            <a:xfrm flipH="1" flipV="1">
              <a:off x="1871277" y="1737243"/>
              <a:ext cx="3169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7" name="Straight Connector 96">
              <a:extLst>
                <a:ext uri="{FF2B5EF4-FFF2-40B4-BE49-F238E27FC236}">
                  <a16:creationId xmlns:a16="http://schemas.microsoft.com/office/drawing/2014/main" id="{6190D961-B0A3-7745-ADB9-D05EE0501CFD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H="1" flipV="1">
              <a:off x="2996477" y="1734877"/>
              <a:ext cx="3171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1" name="Footer Placeholder 2">
            <a:extLst>
              <a:ext uri="{FF2B5EF4-FFF2-40B4-BE49-F238E27FC236}">
                <a16:creationId xmlns:a16="http://schemas.microsoft.com/office/drawing/2014/main" id="{343DC283-A0EE-5E4B-BA6D-3EBBFAEF420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200">
                <a:latin typeface="Tahoma" panose="020B0604030504040204" pitchFamily="34" charset="0"/>
              </a:rPr>
              <a:t>Introduction</a:t>
            </a:r>
          </a:p>
        </p:txBody>
      </p:sp>
      <p:pic>
        <p:nvPicPr>
          <p:cNvPr id="66562" name="Picture 108" descr="underline_base">
            <a:extLst>
              <a:ext uri="{FF2B5EF4-FFF2-40B4-BE49-F238E27FC236}">
                <a16:creationId xmlns:a16="http://schemas.microsoft.com/office/drawing/2014/main" id="{AC05D12D-D294-6241-8595-C1DC1E6C6817}"/>
              </a:ext>
            </a:extLst>
          </p:cNvPr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3063" y="760413"/>
            <a:ext cx="7313612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6563" name="Rectangle 2">
            <a:extLst>
              <a:ext uri="{FF2B5EF4-FFF2-40B4-BE49-F238E27FC236}">
                <a16:creationId xmlns:a16="http://schemas.microsoft.com/office/drawing/2014/main" id="{40CE7874-5959-BA48-832B-08CEBA7F9533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274638" y="71438"/>
            <a:ext cx="8462962" cy="947737"/>
          </a:xfrm>
        </p:spPr>
        <p:txBody>
          <a:bodyPr/>
          <a:lstStyle/>
          <a:p>
            <a:pPr eaLnBrk="1" hangingPunct="1"/>
            <a:r>
              <a:rPr lang="en-US" altLang="en-US" sz="4000" dirty="0">
                <a:ea typeface="ＭＳ Ｐゴシック" panose="020B0600070205080204" pitchFamily="34" charset="-128"/>
              </a:rPr>
              <a:t>Circuit switching: FDM </a:t>
            </a:r>
            <a:r>
              <a:rPr lang="en-US" altLang="en-US" sz="3600" dirty="0">
                <a:ea typeface="ＭＳ Ｐゴシック" panose="020B0600070205080204" pitchFamily="34" charset="-128"/>
              </a:rPr>
              <a:t>versus</a:t>
            </a:r>
            <a:r>
              <a:rPr lang="en-US" altLang="en-US" sz="4000" dirty="0">
                <a:ea typeface="ＭＳ Ｐゴシック" panose="020B0600070205080204" pitchFamily="34" charset="-128"/>
              </a:rPr>
              <a:t> TDM</a:t>
            </a:r>
            <a:endParaRPr lang="fr-FR" altLang="en-US" sz="4000" dirty="0">
              <a:ea typeface="ＭＳ Ｐゴシック" panose="020B0600070205080204" pitchFamily="34" charset="-128"/>
            </a:endParaRPr>
          </a:p>
        </p:txBody>
      </p:sp>
      <p:grpSp>
        <p:nvGrpSpPr>
          <p:cNvPr id="2" name="Group 3">
            <a:extLst>
              <a:ext uri="{FF2B5EF4-FFF2-40B4-BE49-F238E27FC236}">
                <a16:creationId xmlns:a16="http://schemas.microsoft.com/office/drawing/2014/main" id="{3956DE98-53DB-A04F-B5AD-A3ED95CEF896}"/>
              </a:ext>
            </a:extLst>
          </p:cNvPr>
          <p:cNvGrpSpPr>
            <a:grpSpLocks/>
          </p:cNvGrpSpPr>
          <p:nvPr/>
        </p:nvGrpSpPr>
        <p:grpSpPr bwMode="auto">
          <a:xfrm>
            <a:off x="1079500" y="2197101"/>
            <a:ext cx="6553200" cy="1827213"/>
            <a:chOff x="720" y="1392"/>
            <a:chExt cx="4128" cy="1151"/>
          </a:xfrm>
        </p:grpSpPr>
        <p:sp>
          <p:nvSpPr>
            <p:cNvPr id="66659" name="Text Box 4">
              <a:extLst>
                <a:ext uri="{FF2B5EF4-FFF2-40B4-BE49-F238E27FC236}">
                  <a16:creationId xmlns:a16="http://schemas.microsoft.com/office/drawing/2014/main" id="{08FF64C8-9778-F84E-A3D0-8F975DA4979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88" y="1466"/>
              <a:ext cx="53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r>
                <a:rPr lang="en-US" altLang="en-US" dirty="0"/>
                <a:t>FDM</a:t>
              </a:r>
              <a:endParaRPr lang="fr-FR" altLang="en-US" dirty="0"/>
            </a:p>
          </p:txBody>
        </p:sp>
        <p:grpSp>
          <p:nvGrpSpPr>
            <p:cNvPr id="66660" name="Group 5">
              <a:extLst>
                <a:ext uri="{FF2B5EF4-FFF2-40B4-BE49-F238E27FC236}">
                  <a16:creationId xmlns:a16="http://schemas.microsoft.com/office/drawing/2014/main" id="{545ED0CF-1F89-5946-809B-BAB230DFA77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20" y="1392"/>
              <a:ext cx="4128" cy="1151"/>
              <a:chOff x="720" y="1392"/>
              <a:chExt cx="4128" cy="1151"/>
            </a:xfrm>
          </p:grpSpPr>
          <p:sp>
            <p:nvSpPr>
              <p:cNvPr id="66661" name="Line 6">
                <a:extLst>
                  <a:ext uri="{FF2B5EF4-FFF2-40B4-BE49-F238E27FC236}">
                    <a16:creationId xmlns:a16="http://schemas.microsoft.com/office/drawing/2014/main" id="{4D4FE66F-DC92-6B4B-9610-232F34A9EF7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1728" y="1392"/>
                <a:ext cx="0" cy="816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6662" name="Text Box 7">
                <a:extLst>
                  <a:ext uri="{FF2B5EF4-FFF2-40B4-BE49-F238E27FC236}">
                    <a16:creationId xmlns:a16="http://schemas.microsoft.com/office/drawing/2014/main" id="{63050641-6204-D543-B6ED-3CB35805391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720" y="1680"/>
                <a:ext cx="960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/>
                <a:r>
                  <a:rPr lang="en-US" altLang="en-US"/>
                  <a:t>frequency</a:t>
                </a:r>
                <a:endParaRPr lang="fr-FR" altLang="en-US"/>
              </a:p>
            </p:txBody>
          </p:sp>
          <p:sp>
            <p:nvSpPr>
              <p:cNvPr id="66663" name="Line 8">
                <a:extLst>
                  <a:ext uri="{FF2B5EF4-FFF2-40B4-BE49-F238E27FC236}">
                    <a16:creationId xmlns:a16="http://schemas.microsoft.com/office/drawing/2014/main" id="{B1A9D64E-B417-4645-9B2E-69E629D99D0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728" y="2208"/>
                <a:ext cx="3120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6664" name="Text Box 9">
                <a:extLst>
                  <a:ext uri="{FF2B5EF4-FFF2-40B4-BE49-F238E27FC236}">
                    <a16:creationId xmlns:a16="http://schemas.microsoft.com/office/drawing/2014/main" id="{2232D1A8-EAB0-0B43-8ED2-18267F07A00C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048" y="2255"/>
                <a:ext cx="479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/>
                <a:r>
                  <a:rPr lang="en-US" altLang="en-US"/>
                  <a:t>time</a:t>
                </a:r>
                <a:endParaRPr lang="fr-FR" altLang="en-US"/>
              </a:p>
            </p:txBody>
          </p:sp>
          <p:sp>
            <p:nvSpPr>
              <p:cNvPr id="66665" name="Rectangle 10">
                <a:extLst>
                  <a:ext uri="{FF2B5EF4-FFF2-40B4-BE49-F238E27FC236}">
                    <a16:creationId xmlns:a16="http://schemas.microsoft.com/office/drawing/2014/main" id="{3CAAC183-33DF-5040-B9BE-110A23E71DE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776" y="1584"/>
                <a:ext cx="2880" cy="576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</p:grpSp>
      </p:grpSp>
      <p:sp>
        <p:nvSpPr>
          <p:cNvPr id="55307" name="Rectangle 11">
            <a:extLst>
              <a:ext uri="{FF2B5EF4-FFF2-40B4-BE49-F238E27FC236}">
                <a16:creationId xmlns:a16="http://schemas.microsoft.com/office/drawing/2014/main" id="{B4E315C3-09F9-B640-B84E-3A1B7E04C4C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43200" y="2514600"/>
            <a:ext cx="4572000" cy="228600"/>
          </a:xfrm>
          <a:prstGeom prst="rect">
            <a:avLst/>
          </a:prstGeom>
          <a:solidFill>
            <a:srgbClr val="3366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endParaRPr lang="en-US" altLang="en-US">
              <a:latin typeface="Times New Roman" panose="02020603050405020304" pitchFamily="18" charset="0"/>
            </a:endParaRPr>
          </a:p>
        </p:txBody>
      </p:sp>
      <p:sp>
        <p:nvSpPr>
          <p:cNvPr id="55308" name="Rectangle 12">
            <a:extLst>
              <a:ext uri="{FF2B5EF4-FFF2-40B4-BE49-F238E27FC236}">
                <a16:creationId xmlns:a16="http://schemas.microsoft.com/office/drawing/2014/main" id="{AE300739-42B5-804D-990B-FDEFA1A8E54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43200" y="2743200"/>
            <a:ext cx="4572000" cy="228600"/>
          </a:xfrm>
          <a:prstGeom prst="rect">
            <a:avLst/>
          </a:prstGeom>
          <a:solidFill>
            <a:srgbClr val="99CC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endParaRPr lang="en-US" altLang="en-US">
              <a:latin typeface="Times New Roman" panose="02020603050405020304" pitchFamily="18" charset="0"/>
            </a:endParaRPr>
          </a:p>
        </p:txBody>
      </p:sp>
      <p:sp>
        <p:nvSpPr>
          <p:cNvPr id="55309" name="Rectangle 13">
            <a:extLst>
              <a:ext uri="{FF2B5EF4-FFF2-40B4-BE49-F238E27FC236}">
                <a16:creationId xmlns:a16="http://schemas.microsoft.com/office/drawing/2014/main" id="{7D6ABBFB-97CF-1642-A8B4-60344A748BD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43200" y="2971800"/>
            <a:ext cx="4572000" cy="228600"/>
          </a:xfrm>
          <a:prstGeom prst="rect">
            <a:avLst/>
          </a:prstGeom>
          <a:solidFill>
            <a:srgbClr val="FFCC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endParaRPr lang="en-US" altLang="en-US">
              <a:latin typeface="Times New Roman" panose="02020603050405020304" pitchFamily="18" charset="0"/>
            </a:endParaRPr>
          </a:p>
        </p:txBody>
      </p:sp>
      <p:sp>
        <p:nvSpPr>
          <p:cNvPr id="55310" name="Rectangle 14">
            <a:extLst>
              <a:ext uri="{FF2B5EF4-FFF2-40B4-BE49-F238E27FC236}">
                <a16:creationId xmlns:a16="http://schemas.microsoft.com/office/drawing/2014/main" id="{E34D94B2-2D3D-4D4E-B447-4D597F5BEAD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43200" y="3200400"/>
            <a:ext cx="4572000" cy="228600"/>
          </a:xfrm>
          <a:prstGeom prst="rect">
            <a:avLst/>
          </a:prstGeom>
          <a:solidFill>
            <a:srgbClr val="FF00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endParaRPr lang="en-US" altLang="en-US">
              <a:latin typeface="Times New Roman" panose="02020603050405020304" pitchFamily="18" charset="0"/>
            </a:endParaRPr>
          </a:p>
        </p:txBody>
      </p:sp>
      <p:grpSp>
        <p:nvGrpSpPr>
          <p:cNvPr id="4" name="Group 15">
            <a:extLst>
              <a:ext uri="{FF2B5EF4-FFF2-40B4-BE49-F238E27FC236}">
                <a16:creationId xmlns:a16="http://schemas.microsoft.com/office/drawing/2014/main" id="{D4E04AA2-14D8-8449-A0BB-75D01C8DBDE8}"/>
              </a:ext>
            </a:extLst>
          </p:cNvPr>
          <p:cNvGrpSpPr>
            <a:grpSpLocks/>
          </p:cNvGrpSpPr>
          <p:nvPr/>
        </p:nvGrpSpPr>
        <p:grpSpPr bwMode="auto">
          <a:xfrm>
            <a:off x="1066800" y="4437063"/>
            <a:ext cx="6553200" cy="1827212"/>
            <a:chOff x="720" y="2977"/>
            <a:chExt cx="4128" cy="1151"/>
          </a:xfrm>
        </p:grpSpPr>
        <p:sp>
          <p:nvSpPr>
            <p:cNvPr id="66653" name="Text Box 16">
              <a:extLst>
                <a:ext uri="{FF2B5EF4-FFF2-40B4-BE49-F238E27FC236}">
                  <a16:creationId xmlns:a16="http://schemas.microsoft.com/office/drawing/2014/main" id="{046CEA38-D2EA-664D-ACDB-932850F4945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41" y="3018"/>
              <a:ext cx="53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r>
                <a:rPr lang="en-US" altLang="en-US" dirty="0"/>
                <a:t>TDM</a:t>
              </a:r>
              <a:endParaRPr lang="fr-FR" altLang="en-US" dirty="0"/>
            </a:p>
          </p:txBody>
        </p:sp>
        <p:sp>
          <p:nvSpPr>
            <p:cNvPr id="66654" name="Line 17">
              <a:extLst>
                <a:ext uri="{FF2B5EF4-FFF2-40B4-BE49-F238E27FC236}">
                  <a16:creationId xmlns:a16="http://schemas.microsoft.com/office/drawing/2014/main" id="{028D9EBE-47A6-8741-B189-7D554A9B1079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728" y="2977"/>
              <a:ext cx="0" cy="81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6655" name="Text Box 18">
              <a:extLst>
                <a:ext uri="{FF2B5EF4-FFF2-40B4-BE49-F238E27FC236}">
                  <a16:creationId xmlns:a16="http://schemas.microsoft.com/office/drawing/2014/main" id="{5CAC8E94-37D8-504F-A260-BEA6C74EF87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20" y="3265"/>
              <a:ext cx="96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r>
                <a:rPr lang="en-US" altLang="en-US"/>
                <a:t>frequency</a:t>
              </a:r>
              <a:endParaRPr lang="fr-FR" altLang="en-US"/>
            </a:p>
          </p:txBody>
        </p:sp>
        <p:sp>
          <p:nvSpPr>
            <p:cNvPr id="66656" name="Line 19">
              <a:extLst>
                <a:ext uri="{FF2B5EF4-FFF2-40B4-BE49-F238E27FC236}">
                  <a16:creationId xmlns:a16="http://schemas.microsoft.com/office/drawing/2014/main" id="{34102252-B444-6D48-9835-AB34C303EBA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28" y="3793"/>
              <a:ext cx="312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6657" name="Text Box 20">
              <a:extLst>
                <a:ext uri="{FF2B5EF4-FFF2-40B4-BE49-F238E27FC236}">
                  <a16:creationId xmlns:a16="http://schemas.microsoft.com/office/drawing/2014/main" id="{1517C016-5D44-F548-BC9A-B6593A05AFD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48" y="3840"/>
              <a:ext cx="479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r>
                <a:rPr lang="en-US" altLang="en-US"/>
                <a:t>time</a:t>
              </a:r>
              <a:endParaRPr lang="fr-FR" altLang="en-US"/>
            </a:p>
          </p:txBody>
        </p:sp>
        <p:sp>
          <p:nvSpPr>
            <p:cNvPr id="66658" name="Rectangle 21">
              <a:extLst>
                <a:ext uri="{FF2B5EF4-FFF2-40B4-BE49-F238E27FC236}">
                  <a16:creationId xmlns:a16="http://schemas.microsoft.com/office/drawing/2014/main" id="{4C3710B8-5DE4-AB49-80B3-822EBEAA460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76" y="3168"/>
              <a:ext cx="2880" cy="576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5" name="Group 22">
            <a:extLst>
              <a:ext uri="{FF2B5EF4-FFF2-40B4-BE49-F238E27FC236}">
                <a16:creationId xmlns:a16="http://schemas.microsoft.com/office/drawing/2014/main" id="{95B959B8-E5EB-BB44-A855-8AE713CB9D78}"/>
              </a:ext>
            </a:extLst>
          </p:cNvPr>
          <p:cNvGrpSpPr>
            <a:grpSpLocks/>
          </p:cNvGrpSpPr>
          <p:nvPr/>
        </p:nvGrpSpPr>
        <p:grpSpPr bwMode="auto">
          <a:xfrm>
            <a:off x="2743200" y="4740275"/>
            <a:ext cx="3886200" cy="914400"/>
            <a:chOff x="1776" y="3168"/>
            <a:chExt cx="2448" cy="576"/>
          </a:xfrm>
        </p:grpSpPr>
        <p:sp>
          <p:nvSpPr>
            <p:cNvPr id="66648" name="Rectangle 23">
              <a:extLst>
                <a:ext uri="{FF2B5EF4-FFF2-40B4-BE49-F238E27FC236}">
                  <a16:creationId xmlns:a16="http://schemas.microsoft.com/office/drawing/2014/main" id="{CD7CC08E-7AA8-7343-9F24-49AD9B38C2C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76" y="3168"/>
              <a:ext cx="144" cy="576"/>
            </a:xfrm>
            <a:prstGeom prst="rect">
              <a:avLst/>
            </a:prstGeom>
            <a:solidFill>
              <a:srgbClr val="3366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66649" name="Rectangle 24">
              <a:extLst>
                <a:ext uri="{FF2B5EF4-FFF2-40B4-BE49-F238E27FC236}">
                  <a16:creationId xmlns:a16="http://schemas.microsoft.com/office/drawing/2014/main" id="{7F88CBE9-E72B-E941-A04B-2FEB02F2304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52" y="3168"/>
              <a:ext cx="144" cy="576"/>
            </a:xfrm>
            <a:prstGeom prst="rect">
              <a:avLst/>
            </a:prstGeom>
            <a:solidFill>
              <a:srgbClr val="3366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66650" name="Rectangle 25">
              <a:extLst>
                <a:ext uri="{FF2B5EF4-FFF2-40B4-BE49-F238E27FC236}">
                  <a16:creationId xmlns:a16="http://schemas.microsoft.com/office/drawing/2014/main" id="{0A613855-166D-E047-A6FA-A89AF68F2A8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28" y="3168"/>
              <a:ext cx="144" cy="576"/>
            </a:xfrm>
            <a:prstGeom prst="rect">
              <a:avLst/>
            </a:prstGeom>
            <a:solidFill>
              <a:srgbClr val="3366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66651" name="Rectangle 26">
              <a:extLst>
                <a:ext uri="{FF2B5EF4-FFF2-40B4-BE49-F238E27FC236}">
                  <a16:creationId xmlns:a16="http://schemas.microsoft.com/office/drawing/2014/main" id="{03C9BAC4-CEF6-6F45-9EF2-175BE17074D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04" y="3168"/>
              <a:ext cx="144" cy="576"/>
            </a:xfrm>
            <a:prstGeom prst="rect">
              <a:avLst/>
            </a:prstGeom>
            <a:solidFill>
              <a:srgbClr val="3366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66652" name="Rectangle 27">
              <a:extLst>
                <a:ext uri="{FF2B5EF4-FFF2-40B4-BE49-F238E27FC236}">
                  <a16:creationId xmlns:a16="http://schemas.microsoft.com/office/drawing/2014/main" id="{E1BBFA52-716F-CB45-AEF5-24F7D75C348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80" y="3168"/>
              <a:ext cx="144" cy="576"/>
            </a:xfrm>
            <a:prstGeom prst="rect">
              <a:avLst/>
            </a:prstGeom>
            <a:solidFill>
              <a:srgbClr val="3366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6" name="Group 28">
            <a:extLst>
              <a:ext uri="{FF2B5EF4-FFF2-40B4-BE49-F238E27FC236}">
                <a16:creationId xmlns:a16="http://schemas.microsoft.com/office/drawing/2014/main" id="{7D5B8CDE-92BC-C545-87E1-C258A680FB36}"/>
              </a:ext>
            </a:extLst>
          </p:cNvPr>
          <p:cNvGrpSpPr>
            <a:grpSpLocks/>
          </p:cNvGrpSpPr>
          <p:nvPr/>
        </p:nvGrpSpPr>
        <p:grpSpPr bwMode="auto">
          <a:xfrm>
            <a:off x="2971800" y="4740275"/>
            <a:ext cx="3886200" cy="914400"/>
            <a:chOff x="1920" y="3168"/>
            <a:chExt cx="2448" cy="576"/>
          </a:xfrm>
        </p:grpSpPr>
        <p:sp>
          <p:nvSpPr>
            <p:cNvPr id="66643" name="Rectangle 29">
              <a:extLst>
                <a:ext uri="{FF2B5EF4-FFF2-40B4-BE49-F238E27FC236}">
                  <a16:creationId xmlns:a16="http://schemas.microsoft.com/office/drawing/2014/main" id="{E818217B-4E74-8448-B9F6-DD3769AE02A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20" y="3168"/>
              <a:ext cx="144" cy="576"/>
            </a:xfrm>
            <a:prstGeom prst="rect">
              <a:avLst/>
            </a:prstGeom>
            <a:solidFill>
              <a:srgbClr val="99CC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66644" name="Rectangle 30">
              <a:extLst>
                <a:ext uri="{FF2B5EF4-FFF2-40B4-BE49-F238E27FC236}">
                  <a16:creationId xmlns:a16="http://schemas.microsoft.com/office/drawing/2014/main" id="{263E2DBE-B1E9-BE44-94BF-D013154777C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96" y="3168"/>
              <a:ext cx="144" cy="576"/>
            </a:xfrm>
            <a:prstGeom prst="rect">
              <a:avLst/>
            </a:prstGeom>
            <a:solidFill>
              <a:srgbClr val="99CC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66645" name="Rectangle 31">
              <a:extLst>
                <a:ext uri="{FF2B5EF4-FFF2-40B4-BE49-F238E27FC236}">
                  <a16:creationId xmlns:a16="http://schemas.microsoft.com/office/drawing/2014/main" id="{3810D707-C468-8842-95A0-3CBEDDCD080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72" y="3168"/>
              <a:ext cx="144" cy="576"/>
            </a:xfrm>
            <a:prstGeom prst="rect">
              <a:avLst/>
            </a:prstGeom>
            <a:solidFill>
              <a:srgbClr val="99CC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66646" name="Rectangle 32">
              <a:extLst>
                <a:ext uri="{FF2B5EF4-FFF2-40B4-BE49-F238E27FC236}">
                  <a16:creationId xmlns:a16="http://schemas.microsoft.com/office/drawing/2014/main" id="{B7845F0E-333E-D84C-BD54-FC093DF1D6E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48" y="3168"/>
              <a:ext cx="144" cy="576"/>
            </a:xfrm>
            <a:prstGeom prst="rect">
              <a:avLst/>
            </a:prstGeom>
            <a:solidFill>
              <a:srgbClr val="99CC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66647" name="Rectangle 33">
              <a:extLst>
                <a:ext uri="{FF2B5EF4-FFF2-40B4-BE49-F238E27FC236}">
                  <a16:creationId xmlns:a16="http://schemas.microsoft.com/office/drawing/2014/main" id="{2CDEBE4E-577E-E54D-881C-1B85832DF25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24" y="3168"/>
              <a:ext cx="144" cy="576"/>
            </a:xfrm>
            <a:prstGeom prst="rect">
              <a:avLst/>
            </a:prstGeom>
            <a:solidFill>
              <a:srgbClr val="99CC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7" name="Group 34">
            <a:extLst>
              <a:ext uri="{FF2B5EF4-FFF2-40B4-BE49-F238E27FC236}">
                <a16:creationId xmlns:a16="http://schemas.microsoft.com/office/drawing/2014/main" id="{0CE2C383-717F-0E4D-8BD0-49410874747A}"/>
              </a:ext>
            </a:extLst>
          </p:cNvPr>
          <p:cNvGrpSpPr>
            <a:grpSpLocks/>
          </p:cNvGrpSpPr>
          <p:nvPr/>
        </p:nvGrpSpPr>
        <p:grpSpPr bwMode="auto">
          <a:xfrm>
            <a:off x="3200400" y="4740275"/>
            <a:ext cx="3886200" cy="914400"/>
            <a:chOff x="2064" y="3168"/>
            <a:chExt cx="2448" cy="576"/>
          </a:xfrm>
        </p:grpSpPr>
        <p:sp>
          <p:nvSpPr>
            <p:cNvPr id="66638" name="Rectangle 35">
              <a:extLst>
                <a:ext uri="{FF2B5EF4-FFF2-40B4-BE49-F238E27FC236}">
                  <a16:creationId xmlns:a16="http://schemas.microsoft.com/office/drawing/2014/main" id="{8833593F-F08C-0344-872B-6F50AB526B3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64" y="3168"/>
              <a:ext cx="144" cy="576"/>
            </a:xfrm>
            <a:prstGeom prst="rect">
              <a:avLst/>
            </a:prstGeom>
            <a:solidFill>
              <a:srgbClr val="FFCC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66639" name="Rectangle 36">
              <a:extLst>
                <a:ext uri="{FF2B5EF4-FFF2-40B4-BE49-F238E27FC236}">
                  <a16:creationId xmlns:a16="http://schemas.microsoft.com/office/drawing/2014/main" id="{2B0B384B-5E8F-CB49-85A0-5FC076BBD44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40" y="3168"/>
              <a:ext cx="144" cy="576"/>
            </a:xfrm>
            <a:prstGeom prst="rect">
              <a:avLst/>
            </a:prstGeom>
            <a:solidFill>
              <a:srgbClr val="FFCC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66640" name="Rectangle 37">
              <a:extLst>
                <a:ext uri="{FF2B5EF4-FFF2-40B4-BE49-F238E27FC236}">
                  <a16:creationId xmlns:a16="http://schemas.microsoft.com/office/drawing/2014/main" id="{A935EC3E-3FDC-BF44-8243-B531FAC2595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16" y="3168"/>
              <a:ext cx="144" cy="576"/>
            </a:xfrm>
            <a:prstGeom prst="rect">
              <a:avLst/>
            </a:prstGeom>
            <a:solidFill>
              <a:srgbClr val="FFCC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66641" name="Rectangle 38">
              <a:extLst>
                <a:ext uri="{FF2B5EF4-FFF2-40B4-BE49-F238E27FC236}">
                  <a16:creationId xmlns:a16="http://schemas.microsoft.com/office/drawing/2014/main" id="{E0FBDB6F-6A7D-F44E-90FF-3FD5E80D292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92" y="3168"/>
              <a:ext cx="144" cy="576"/>
            </a:xfrm>
            <a:prstGeom prst="rect">
              <a:avLst/>
            </a:prstGeom>
            <a:solidFill>
              <a:srgbClr val="FFCC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66642" name="Rectangle 39">
              <a:extLst>
                <a:ext uri="{FF2B5EF4-FFF2-40B4-BE49-F238E27FC236}">
                  <a16:creationId xmlns:a16="http://schemas.microsoft.com/office/drawing/2014/main" id="{3FADAFA2-CC56-C642-807B-DC9746F1E0C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68" y="3168"/>
              <a:ext cx="144" cy="576"/>
            </a:xfrm>
            <a:prstGeom prst="rect">
              <a:avLst/>
            </a:prstGeom>
            <a:solidFill>
              <a:srgbClr val="FFCC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8" name="Group 40">
            <a:extLst>
              <a:ext uri="{FF2B5EF4-FFF2-40B4-BE49-F238E27FC236}">
                <a16:creationId xmlns:a16="http://schemas.microsoft.com/office/drawing/2014/main" id="{9D3D025B-759A-1540-B9F8-AE46FA37ED61}"/>
              </a:ext>
            </a:extLst>
          </p:cNvPr>
          <p:cNvGrpSpPr>
            <a:grpSpLocks/>
          </p:cNvGrpSpPr>
          <p:nvPr/>
        </p:nvGrpSpPr>
        <p:grpSpPr bwMode="auto">
          <a:xfrm>
            <a:off x="3429000" y="4740275"/>
            <a:ext cx="3886200" cy="914400"/>
            <a:chOff x="2208" y="3168"/>
            <a:chExt cx="2448" cy="576"/>
          </a:xfrm>
        </p:grpSpPr>
        <p:sp>
          <p:nvSpPr>
            <p:cNvPr id="66633" name="Rectangle 41">
              <a:extLst>
                <a:ext uri="{FF2B5EF4-FFF2-40B4-BE49-F238E27FC236}">
                  <a16:creationId xmlns:a16="http://schemas.microsoft.com/office/drawing/2014/main" id="{183A19AB-EA22-814C-AB2B-2C64F9905C9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08" y="3168"/>
              <a:ext cx="144" cy="576"/>
            </a:xfrm>
            <a:prstGeom prst="rect">
              <a:avLst/>
            </a:prstGeom>
            <a:solidFill>
              <a:srgbClr val="FF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66634" name="Rectangle 42">
              <a:extLst>
                <a:ext uri="{FF2B5EF4-FFF2-40B4-BE49-F238E27FC236}">
                  <a16:creationId xmlns:a16="http://schemas.microsoft.com/office/drawing/2014/main" id="{354C74E4-5A23-9642-88E1-B5B11E45381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84" y="3168"/>
              <a:ext cx="144" cy="576"/>
            </a:xfrm>
            <a:prstGeom prst="rect">
              <a:avLst/>
            </a:prstGeom>
            <a:solidFill>
              <a:srgbClr val="FF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66635" name="Rectangle 43">
              <a:extLst>
                <a:ext uri="{FF2B5EF4-FFF2-40B4-BE49-F238E27FC236}">
                  <a16:creationId xmlns:a16="http://schemas.microsoft.com/office/drawing/2014/main" id="{C8470D31-115C-AF40-AA79-04DB888F085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60" y="3168"/>
              <a:ext cx="144" cy="576"/>
            </a:xfrm>
            <a:prstGeom prst="rect">
              <a:avLst/>
            </a:prstGeom>
            <a:solidFill>
              <a:srgbClr val="FF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66636" name="Rectangle 44">
              <a:extLst>
                <a:ext uri="{FF2B5EF4-FFF2-40B4-BE49-F238E27FC236}">
                  <a16:creationId xmlns:a16="http://schemas.microsoft.com/office/drawing/2014/main" id="{C9651B35-97D4-F04D-A440-F9AC0651B41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36" y="3168"/>
              <a:ext cx="144" cy="576"/>
            </a:xfrm>
            <a:prstGeom prst="rect">
              <a:avLst/>
            </a:prstGeom>
            <a:solidFill>
              <a:srgbClr val="FF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66637" name="Rectangle 45">
              <a:extLst>
                <a:ext uri="{FF2B5EF4-FFF2-40B4-BE49-F238E27FC236}">
                  <a16:creationId xmlns:a16="http://schemas.microsoft.com/office/drawing/2014/main" id="{94F04692-B5CB-8F46-B9C1-1ADFB511FDE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12" y="3168"/>
              <a:ext cx="144" cy="576"/>
            </a:xfrm>
            <a:prstGeom prst="rect">
              <a:avLst/>
            </a:prstGeom>
            <a:solidFill>
              <a:srgbClr val="FF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9" name="Group 46">
            <a:extLst>
              <a:ext uri="{FF2B5EF4-FFF2-40B4-BE49-F238E27FC236}">
                <a16:creationId xmlns:a16="http://schemas.microsoft.com/office/drawing/2014/main" id="{BC2FC98F-E094-454F-A20A-0FEE7F577132}"/>
              </a:ext>
            </a:extLst>
          </p:cNvPr>
          <p:cNvGrpSpPr>
            <a:grpSpLocks/>
          </p:cNvGrpSpPr>
          <p:nvPr/>
        </p:nvGrpSpPr>
        <p:grpSpPr bwMode="auto">
          <a:xfrm>
            <a:off x="2743200" y="2743200"/>
            <a:ext cx="4572000" cy="457200"/>
            <a:chOff x="1776" y="1728"/>
            <a:chExt cx="2880" cy="288"/>
          </a:xfrm>
        </p:grpSpPr>
        <p:sp>
          <p:nvSpPr>
            <p:cNvPr id="66630" name="Line 47">
              <a:extLst>
                <a:ext uri="{FF2B5EF4-FFF2-40B4-BE49-F238E27FC236}">
                  <a16:creationId xmlns:a16="http://schemas.microsoft.com/office/drawing/2014/main" id="{9739F066-FECE-4946-8080-66C8F82C8070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776" y="1728"/>
              <a:ext cx="288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6631" name="Line 48">
              <a:extLst>
                <a:ext uri="{FF2B5EF4-FFF2-40B4-BE49-F238E27FC236}">
                  <a16:creationId xmlns:a16="http://schemas.microsoft.com/office/drawing/2014/main" id="{E3072747-2F23-D341-AA80-08A6F3A4F97F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776" y="1872"/>
              <a:ext cx="288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6632" name="Line 49">
              <a:extLst>
                <a:ext uri="{FF2B5EF4-FFF2-40B4-BE49-F238E27FC236}">
                  <a16:creationId xmlns:a16="http://schemas.microsoft.com/office/drawing/2014/main" id="{E953D4FB-0B81-2A47-A02B-126450BBAFD6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776" y="2016"/>
              <a:ext cx="288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0" name="Group 50">
            <a:extLst>
              <a:ext uri="{FF2B5EF4-FFF2-40B4-BE49-F238E27FC236}">
                <a16:creationId xmlns:a16="http://schemas.microsoft.com/office/drawing/2014/main" id="{6E8E81DE-6E85-8F43-8876-6954ADE31980}"/>
              </a:ext>
            </a:extLst>
          </p:cNvPr>
          <p:cNvGrpSpPr>
            <a:grpSpLocks/>
          </p:cNvGrpSpPr>
          <p:nvPr/>
        </p:nvGrpSpPr>
        <p:grpSpPr bwMode="auto">
          <a:xfrm>
            <a:off x="2971800" y="4740275"/>
            <a:ext cx="4114800" cy="914400"/>
            <a:chOff x="1920" y="3168"/>
            <a:chExt cx="2592" cy="576"/>
          </a:xfrm>
        </p:grpSpPr>
        <p:sp>
          <p:nvSpPr>
            <p:cNvPr id="66611" name="Line 51">
              <a:extLst>
                <a:ext uri="{FF2B5EF4-FFF2-40B4-BE49-F238E27FC236}">
                  <a16:creationId xmlns:a16="http://schemas.microsoft.com/office/drawing/2014/main" id="{6CD05047-8397-1147-9895-3172F0DB780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20" y="3168"/>
              <a:ext cx="0" cy="5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6612" name="Line 52">
              <a:extLst>
                <a:ext uri="{FF2B5EF4-FFF2-40B4-BE49-F238E27FC236}">
                  <a16:creationId xmlns:a16="http://schemas.microsoft.com/office/drawing/2014/main" id="{71038AB1-2D98-8643-9F15-4E414F08F48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64" y="3168"/>
              <a:ext cx="0" cy="5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6613" name="Line 53">
              <a:extLst>
                <a:ext uri="{FF2B5EF4-FFF2-40B4-BE49-F238E27FC236}">
                  <a16:creationId xmlns:a16="http://schemas.microsoft.com/office/drawing/2014/main" id="{C8005CA3-2461-9F4E-AE64-4A5EA6EA965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08" y="3168"/>
              <a:ext cx="0" cy="5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6614" name="Line 54">
              <a:extLst>
                <a:ext uri="{FF2B5EF4-FFF2-40B4-BE49-F238E27FC236}">
                  <a16:creationId xmlns:a16="http://schemas.microsoft.com/office/drawing/2014/main" id="{06C71FC9-DF6F-0941-99F1-A085D8D18C2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52" y="3168"/>
              <a:ext cx="0" cy="5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6615" name="Line 55">
              <a:extLst>
                <a:ext uri="{FF2B5EF4-FFF2-40B4-BE49-F238E27FC236}">
                  <a16:creationId xmlns:a16="http://schemas.microsoft.com/office/drawing/2014/main" id="{D1BB0707-E41A-C647-A1C4-829509425BD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96" y="3168"/>
              <a:ext cx="0" cy="5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6616" name="Line 56">
              <a:extLst>
                <a:ext uri="{FF2B5EF4-FFF2-40B4-BE49-F238E27FC236}">
                  <a16:creationId xmlns:a16="http://schemas.microsoft.com/office/drawing/2014/main" id="{D5C86368-39C0-B848-BCA7-F6E56F46E4A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640" y="3168"/>
              <a:ext cx="0" cy="5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6617" name="Line 57">
              <a:extLst>
                <a:ext uri="{FF2B5EF4-FFF2-40B4-BE49-F238E27FC236}">
                  <a16:creationId xmlns:a16="http://schemas.microsoft.com/office/drawing/2014/main" id="{A6573BB5-14C5-0141-A0D5-00232841F0C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84" y="3168"/>
              <a:ext cx="0" cy="5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6618" name="Line 58">
              <a:extLst>
                <a:ext uri="{FF2B5EF4-FFF2-40B4-BE49-F238E27FC236}">
                  <a16:creationId xmlns:a16="http://schemas.microsoft.com/office/drawing/2014/main" id="{D1D778EA-E399-9842-9740-E9574B9C61F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28" y="3168"/>
              <a:ext cx="0" cy="5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6619" name="Line 59">
              <a:extLst>
                <a:ext uri="{FF2B5EF4-FFF2-40B4-BE49-F238E27FC236}">
                  <a16:creationId xmlns:a16="http://schemas.microsoft.com/office/drawing/2014/main" id="{8FEED938-71AA-A144-B7EB-6A7906C441F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072" y="3168"/>
              <a:ext cx="0" cy="5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6620" name="Line 60">
              <a:extLst>
                <a:ext uri="{FF2B5EF4-FFF2-40B4-BE49-F238E27FC236}">
                  <a16:creationId xmlns:a16="http://schemas.microsoft.com/office/drawing/2014/main" id="{8587A60B-4822-BA4D-AE12-1145497E98D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16" y="3168"/>
              <a:ext cx="0" cy="5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6621" name="Line 61">
              <a:extLst>
                <a:ext uri="{FF2B5EF4-FFF2-40B4-BE49-F238E27FC236}">
                  <a16:creationId xmlns:a16="http://schemas.microsoft.com/office/drawing/2014/main" id="{9617066B-521B-B647-9823-5A5E4694E4B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60" y="3168"/>
              <a:ext cx="0" cy="5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6622" name="Line 62">
              <a:extLst>
                <a:ext uri="{FF2B5EF4-FFF2-40B4-BE49-F238E27FC236}">
                  <a16:creationId xmlns:a16="http://schemas.microsoft.com/office/drawing/2014/main" id="{A0213CE0-372C-5342-A3B3-8A005744E5A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04" y="3168"/>
              <a:ext cx="0" cy="5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6623" name="Line 63">
              <a:extLst>
                <a:ext uri="{FF2B5EF4-FFF2-40B4-BE49-F238E27FC236}">
                  <a16:creationId xmlns:a16="http://schemas.microsoft.com/office/drawing/2014/main" id="{6E8A1741-36E2-9544-A7DA-D43AF35B6E1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48" y="3168"/>
              <a:ext cx="0" cy="5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6624" name="Line 64">
              <a:extLst>
                <a:ext uri="{FF2B5EF4-FFF2-40B4-BE49-F238E27FC236}">
                  <a16:creationId xmlns:a16="http://schemas.microsoft.com/office/drawing/2014/main" id="{ED48F341-3388-3041-B096-68DCCFC5EF2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92" y="3168"/>
              <a:ext cx="0" cy="5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6625" name="Line 65">
              <a:extLst>
                <a:ext uri="{FF2B5EF4-FFF2-40B4-BE49-F238E27FC236}">
                  <a16:creationId xmlns:a16="http://schemas.microsoft.com/office/drawing/2014/main" id="{46F25CE6-FB08-FD4E-B241-5B21500CEBA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36" y="3168"/>
              <a:ext cx="0" cy="5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6626" name="Line 66">
              <a:extLst>
                <a:ext uri="{FF2B5EF4-FFF2-40B4-BE49-F238E27FC236}">
                  <a16:creationId xmlns:a16="http://schemas.microsoft.com/office/drawing/2014/main" id="{27BAED44-4A7D-5D4A-A9CD-15329293E4D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80" y="3168"/>
              <a:ext cx="0" cy="5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6627" name="Line 67">
              <a:extLst>
                <a:ext uri="{FF2B5EF4-FFF2-40B4-BE49-F238E27FC236}">
                  <a16:creationId xmlns:a16="http://schemas.microsoft.com/office/drawing/2014/main" id="{AFF387D5-5F24-FE45-8FE5-D1ACF1611E0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24" y="3168"/>
              <a:ext cx="0" cy="5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6628" name="Line 68">
              <a:extLst>
                <a:ext uri="{FF2B5EF4-FFF2-40B4-BE49-F238E27FC236}">
                  <a16:creationId xmlns:a16="http://schemas.microsoft.com/office/drawing/2014/main" id="{11E5837D-1571-194E-9DDB-7ADC998522D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68" y="3168"/>
              <a:ext cx="0" cy="5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6629" name="Line 69">
              <a:extLst>
                <a:ext uri="{FF2B5EF4-FFF2-40B4-BE49-F238E27FC236}">
                  <a16:creationId xmlns:a16="http://schemas.microsoft.com/office/drawing/2014/main" id="{AA600F5F-CB5F-9147-9B9F-923B8ED29C8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12" y="3168"/>
              <a:ext cx="0" cy="5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1" name="Group 70">
            <a:extLst>
              <a:ext uri="{FF2B5EF4-FFF2-40B4-BE49-F238E27FC236}">
                <a16:creationId xmlns:a16="http://schemas.microsoft.com/office/drawing/2014/main" id="{A381E130-D20B-D14F-A2ED-C6A5F44FD69A}"/>
              </a:ext>
            </a:extLst>
          </p:cNvPr>
          <p:cNvGrpSpPr>
            <a:grpSpLocks/>
          </p:cNvGrpSpPr>
          <p:nvPr/>
        </p:nvGrpSpPr>
        <p:grpSpPr bwMode="auto">
          <a:xfrm>
            <a:off x="2743200" y="2628900"/>
            <a:ext cx="4572000" cy="685800"/>
            <a:chOff x="1776" y="1656"/>
            <a:chExt cx="2880" cy="432"/>
          </a:xfrm>
        </p:grpSpPr>
        <p:sp>
          <p:nvSpPr>
            <p:cNvPr id="66607" name="Line 71">
              <a:extLst>
                <a:ext uri="{FF2B5EF4-FFF2-40B4-BE49-F238E27FC236}">
                  <a16:creationId xmlns:a16="http://schemas.microsoft.com/office/drawing/2014/main" id="{1F70F14D-84E7-5545-B1F0-0D76BA44655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76" y="1656"/>
              <a:ext cx="288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6608" name="Line 72">
              <a:extLst>
                <a:ext uri="{FF2B5EF4-FFF2-40B4-BE49-F238E27FC236}">
                  <a16:creationId xmlns:a16="http://schemas.microsoft.com/office/drawing/2014/main" id="{E7E1FFBF-ADAF-4243-AF40-09902328670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76" y="1800"/>
              <a:ext cx="288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6609" name="Line 73">
              <a:extLst>
                <a:ext uri="{FF2B5EF4-FFF2-40B4-BE49-F238E27FC236}">
                  <a16:creationId xmlns:a16="http://schemas.microsoft.com/office/drawing/2014/main" id="{4B63FD3F-EF65-774E-BD22-CAD4B30F30D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76" y="1944"/>
              <a:ext cx="288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6610" name="Line 74">
              <a:extLst>
                <a:ext uri="{FF2B5EF4-FFF2-40B4-BE49-F238E27FC236}">
                  <a16:creationId xmlns:a16="http://schemas.microsoft.com/office/drawing/2014/main" id="{53DA921B-F1E9-1B4E-8C65-992F7492F1F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76" y="2088"/>
              <a:ext cx="288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2" name="Group 75">
            <a:extLst>
              <a:ext uri="{FF2B5EF4-FFF2-40B4-BE49-F238E27FC236}">
                <a16:creationId xmlns:a16="http://schemas.microsoft.com/office/drawing/2014/main" id="{5C7C41AA-46FD-734D-9E0E-71C51876E036}"/>
              </a:ext>
            </a:extLst>
          </p:cNvPr>
          <p:cNvGrpSpPr>
            <a:grpSpLocks/>
          </p:cNvGrpSpPr>
          <p:nvPr/>
        </p:nvGrpSpPr>
        <p:grpSpPr bwMode="auto">
          <a:xfrm>
            <a:off x="2857500" y="4740275"/>
            <a:ext cx="4343400" cy="914400"/>
            <a:chOff x="1848" y="3168"/>
            <a:chExt cx="2736" cy="576"/>
          </a:xfrm>
        </p:grpSpPr>
        <p:sp>
          <p:nvSpPr>
            <p:cNvPr id="66587" name="Line 76">
              <a:extLst>
                <a:ext uri="{FF2B5EF4-FFF2-40B4-BE49-F238E27FC236}">
                  <a16:creationId xmlns:a16="http://schemas.microsoft.com/office/drawing/2014/main" id="{DBD29B3B-7983-A34D-A5C9-98C1B94D39F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48" y="3168"/>
              <a:ext cx="0" cy="5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6588" name="Line 77">
              <a:extLst>
                <a:ext uri="{FF2B5EF4-FFF2-40B4-BE49-F238E27FC236}">
                  <a16:creationId xmlns:a16="http://schemas.microsoft.com/office/drawing/2014/main" id="{BCA32EB1-DC04-934B-855F-1F2EC09508D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92" y="3168"/>
              <a:ext cx="0" cy="5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6589" name="Line 78">
              <a:extLst>
                <a:ext uri="{FF2B5EF4-FFF2-40B4-BE49-F238E27FC236}">
                  <a16:creationId xmlns:a16="http://schemas.microsoft.com/office/drawing/2014/main" id="{FD40EB40-00E3-5049-B43D-69B14D1C32E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36" y="3168"/>
              <a:ext cx="0" cy="5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6590" name="Line 79">
              <a:extLst>
                <a:ext uri="{FF2B5EF4-FFF2-40B4-BE49-F238E27FC236}">
                  <a16:creationId xmlns:a16="http://schemas.microsoft.com/office/drawing/2014/main" id="{F87EA572-3543-5F48-936D-9668F1359C6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80" y="3168"/>
              <a:ext cx="0" cy="5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6591" name="Line 80">
              <a:extLst>
                <a:ext uri="{FF2B5EF4-FFF2-40B4-BE49-F238E27FC236}">
                  <a16:creationId xmlns:a16="http://schemas.microsoft.com/office/drawing/2014/main" id="{88BC2DCF-293E-3F45-83C5-F7EF9830CD3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24" y="3168"/>
              <a:ext cx="0" cy="5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6592" name="Line 81">
              <a:extLst>
                <a:ext uri="{FF2B5EF4-FFF2-40B4-BE49-F238E27FC236}">
                  <a16:creationId xmlns:a16="http://schemas.microsoft.com/office/drawing/2014/main" id="{0CCDE6C7-B953-3F46-811F-6160F780BC9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568" y="3168"/>
              <a:ext cx="0" cy="5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6593" name="Line 82">
              <a:extLst>
                <a:ext uri="{FF2B5EF4-FFF2-40B4-BE49-F238E27FC236}">
                  <a16:creationId xmlns:a16="http://schemas.microsoft.com/office/drawing/2014/main" id="{455050B8-D841-7744-9331-02EC2183500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12" y="3168"/>
              <a:ext cx="0" cy="5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6594" name="Line 83">
              <a:extLst>
                <a:ext uri="{FF2B5EF4-FFF2-40B4-BE49-F238E27FC236}">
                  <a16:creationId xmlns:a16="http://schemas.microsoft.com/office/drawing/2014/main" id="{E2CC096B-5742-8C4C-B559-E80814E04F4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56" y="3168"/>
              <a:ext cx="0" cy="5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6595" name="Line 84">
              <a:extLst>
                <a:ext uri="{FF2B5EF4-FFF2-40B4-BE49-F238E27FC236}">
                  <a16:creationId xmlns:a16="http://schemas.microsoft.com/office/drawing/2014/main" id="{631B997D-D700-2545-8C4A-70E90B2D873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000" y="3168"/>
              <a:ext cx="0" cy="5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6596" name="Line 85">
              <a:extLst>
                <a:ext uri="{FF2B5EF4-FFF2-40B4-BE49-F238E27FC236}">
                  <a16:creationId xmlns:a16="http://schemas.microsoft.com/office/drawing/2014/main" id="{C5DD5F53-D442-A04F-B3AA-BC5868FECC4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44" y="3168"/>
              <a:ext cx="0" cy="5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6597" name="Line 86">
              <a:extLst>
                <a:ext uri="{FF2B5EF4-FFF2-40B4-BE49-F238E27FC236}">
                  <a16:creationId xmlns:a16="http://schemas.microsoft.com/office/drawing/2014/main" id="{CE9F12D3-D1F8-FF48-8C14-42311AEBBD7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88" y="3168"/>
              <a:ext cx="0" cy="5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6598" name="Line 87">
              <a:extLst>
                <a:ext uri="{FF2B5EF4-FFF2-40B4-BE49-F238E27FC236}">
                  <a16:creationId xmlns:a16="http://schemas.microsoft.com/office/drawing/2014/main" id="{C0FAD5C7-2E1C-D043-BE29-A801A8AAA27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32" y="3168"/>
              <a:ext cx="0" cy="5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6599" name="Line 88">
              <a:extLst>
                <a:ext uri="{FF2B5EF4-FFF2-40B4-BE49-F238E27FC236}">
                  <a16:creationId xmlns:a16="http://schemas.microsoft.com/office/drawing/2014/main" id="{84FEEDC0-3789-6748-A7C2-2A659622535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76" y="3168"/>
              <a:ext cx="0" cy="5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6600" name="Line 89">
              <a:extLst>
                <a:ext uri="{FF2B5EF4-FFF2-40B4-BE49-F238E27FC236}">
                  <a16:creationId xmlns:a16="http://schemas.microsoft.com/office/drawing/2014/main" id="{8D3CE92E-C6DC-DC43-BBF4-190B481553E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20" y="3168"/>
              <a:ext cx="0" cy="5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6601" name="Line 90">
              <a:extLst>
                <a:ext uri="{FF2B5EF4-FFF2-40B4-BE49-F238E27FC236}">
                  <a16:creationId xmlns:a16="http://schemas.microsoft.com/office/drawing/2014/main" id="{5D1595A3-E5DD-264B-AD59-4CDDD85D460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64" y="3168"/>
              <a:ext cx="0" cy="5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6602" name="Line 91">
              <a:extLst>
                <a:ext uri="{FF2B5EF4-FFF2-40B4-BE49-F238E27FC236}">
                  <a16:creationId xmlns:a16="http://schemas.microsoft.com/office/drawing/2014/main" id="{5040980D-ED4C-2A40-BDF1-664CCCBA905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08" y="3168"/>
              <a:ext cx="0" cy="5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6603" name="Line 92">
              <a:extLst>
                <a:ext uri="{FF2B5EF4-FFF2-40B4-BE49-F238E27FC236}">
                  <a16:creationId xmlns:a16="http://schemas.microsoft.com/office/drawing/2014/main" id="{85645B22-B940-C84E-839B-1FC585EF614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52" y="3168"/>
              <a:ext cx="0" cy="5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6604" name="Line 93">
              <a:extLst>
                <a:ext uri="{FF2B5EF4-FFF2-40B4-BE49-F238E27FC236}">
                  <a16:creationId xmlns:a16="http://schemas.microsoft.com/office/drawing/2014/main" id="{F3E2BF1A-E51A-0642-99EB-63C4C082684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96" y="3168"/>
              <a:ext cx="0" cy="5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6605" name="Line 94">
              <a:extLst>
                <a:ext uri="{FF2B5EF4-FFF2-40B4-BE49-F238E27FC236}">
                  <a16:creationId xmlns:a16="http://schemas.microsoft.com/office/drawing/2014/main" id="{DCDE8729-9758-8044-8EB6-6A5260E25D3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40" y="3168"/>
              <a:ext cx="0" cy="5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6606" name="Line 95">
              <a:extLst>
                <a:ext uri="{FF2B5EF4-FFF2-40B4-BE49-F238E27FC236}">
                  <a16:creationId xmlns:a16="http://schemas.microsoft.com/office/drawing/2014/main" id="{48A5BCE4-2133-6D44-9A49-39FD3C5B65C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84" y="3168"/>
              <a:ext cx="0" cy="5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3" name="Group 99">
            <a:extLst>
              <a:ext uri="{FF2B5EF4-FFF2-40B4-BE49-F238E27FC236}">
                <a16:creationId xmlns:a16="http://schemas.microsoft.com/office/drawing/2014/main" id="{7A2ECA64-FC97-AA42-9E2A-F0EE600EFB01}"/>
              </a:ext>
            </a:extLst>
          </p:cNvPr>
          <p:cNvGrpSpPr>
            <a:grpSpLocks/>
          </p:cNvGrpSpPr>
          <p:nvPr/>
        </p:nvGrpSpPr>
        <p:grpSpPr bwMode="auto">
          <a:xfrm>
            <a:off x="5999120" y="1306727"/>
            <a:ext cx="2709863" cy="952500"/>
            <a:chOff x="3477" y="216"/>
            <a:chExt cx="1707" cy="600"/>
          </a:xfrm>
        </p:grpSpPr>
        <p:grpSp>
          <p:nvGrpSpPr>
            <p:cNvPr id="66580" name="Group 100">
              <a:extLst>
                <a:ext uri="{FF2B5EF4-FFF2-40B4-BE49-F238E27FC236}">
                  <a16:creationId xmlns:a16="http://schemas.microsoft.com/office/drawing/2014/main" id="{0E694188-3F86-EC4B-A92B-2640A3ACBD0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477" y="528"/>
              <a:ext cx="1707" cy="288"/>
              <a:chOff x="3477" y="288"/>
              <a:chExt cx="1707" cy="288"/>
            </a:xfrm>
          </p:grpSpPr>
          <p:sp>
            <p:nvSpPr>
              <p:cNvPr id="66582" name="Text Box 101">
                <a:extLst>
                  <a:ext uri="{FF2B5EF4-FFF2-40B4-BE49-F238E27FC236}">
                    <a16:creationId xmlns:a16="http://schemas.microsoft.com/office/drawing/2014/main" id="{D69EDE6A-0809-1B40-A623-F30990E5DA3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477" y="288"/>
                <a:ext cx="746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/>
                <a:r>
                  <a:rPr lang="en-US" altLang="en-US"/>
                  <a:t>4 users</a:t>
                </a:r>
                <a:endParaRPr lang="fr-FR" altLang="en-US"/>
              </a:p>
            </p:txBody>
          </p:sp>
          <p:sp>
            <p:nvSpPr>
              <p:cNvPr id="66583" name="Rectangle 102">
                <a:extLst>
                  <a:ext uri="{FF2B5EF4-FFF2-40B4-BE49-F238E27FC236}">
                    <a16:creationId xmlns:a16="http://schemas.microsoft.com/office/drawing/2014/main" id="{380573DB-F931-414E-991E-12BDC0EFC82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464" y="352"/>
                <a:ext cx="144" cy="144"/>
              </a:xfrm>
              <a:prstGeom prst="rect">
                <a:avLst/>
              </a:prstGeom>
              <a:solidFill>
                <a:srgbClr val="3366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66584" name="Rectangle 103">
                <a:extLst>
                  <a:ext uri="{FF2B5EF4-FFF2-40B4-BE49-F238E27FC236}">
                    <a16:creationId xmlns:a16="http://schemas.microsoft.com/office/drawing/2014/main" id="{84D57539-2BCF-0D4F-ABF0-5D424934F61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56" y="352"/>
                <a:ext cx="144" cy="144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66585" name="Rectangle 104">
                <a:extLst>
                  <a:ext uri="{FF2B5EF4-FFF2-40B4-BE49-F238E27FC236}">
                    <a16:creationId xmlns:a16="http://schemas.microsoft.com/office/drawing/2014/main" id="{FEA98F4B-773C-9348-B546-57F8396BF70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848" y="352"/>
                <a:ext cx="144" cy="144"/>
              </a:xfrm>
              <a:prstGeom prst="rect">
                <a:avLst/>
              </a:prstGeom>
              <a:solidFill>
                <a:srgbClr val="FFCC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66586" name="Rectangle 105">
                <a:extLst>
                  <a:ext uri="{FF2B5EF4-FFF2-40B4-BE49-F238E27FC236}">
                    <a16:creationId xmlns:a16="http://schemas.microsoft.com/office/drawing/2014/main" id="{22631CAC-379E-0E4E-B11D-B8A08970049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040" y="352"/>
                <a:ext cx="144" cy="144"/>
              </a:xfrm>
              <a:prstGeom prst="rect">
                <a:avLst/>
              </a:prstGeom>
              <a:solidFill>
                <a:srgbClr val="FF00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</p:grpSp>
        <p:sp>
          <p:nvSpPr>
            <p:cNvPr id="66581" name="Text Box 106">
              <a:extLst>
                <a:ext uri="{FF2B5EF4-FFF2-40B4-BE49-F238E27FC236}">
                  <a16:creationId xmlns:a16="http://schemas.microsoft.com/office/drawing/2014/main" id="{D546C4EF-0DDA-AC42-B014-1B8F9EF957F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80" y="216"/>
              <a:ext cx="917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r>
                <a:rPr lang="en-US" altLang="en-US" dirty="0"/>
                <a:t>Example:</a:t>
              </a:r>
              <a:endParaRPr lang="fr-FR" altLang="en-US" dirty="0"/>
            </a:p>
          </p:txBody>
        </p:sp>
      </p:grpSp>
      <p:sp>
        <p:nvSpPr>
          <p:cNvPr id="66579" name="Slide Number Placeholder 3">
            <a:extLst>
              <a:ext uri="{FF2B5EF4-FFF2-40B4-BE49-F238E27FC236}">
                <a16:creationId xmlns:a16="http://schemas.microsoft.com/office/drawing/2014/main" id="{AC276BB5-71AC-0543-AF03-C16B4308D26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200">
                <a:latin typeface="Tahoma" panose="020B0604030504040204" pitchFamily="34" charset="0"/>
              </a:rPr>
              <a:t>1-</a:t>
            </a:r>
            <a:fld id="{0457AB13-A702-7340-8F82-4779EEF4353F}" type="slidenum">
              <a:rPr lang="en-US" altLang="en-US" sz="1200">
                <a:latin typeface="Tahoma" panose="020B0604030504040204" pitchFamily="34" charset="0"/>
              </a:rPr>
              <a:pPr/>
              <a:t>29</a:t>
            </a:fld>
            <a:endParaRPr lang="en-US" altLang="en-US" sz="1200">
              <a:latin typeface="Tahoma" panose="020B0604030504040204" pitchFamily="34" charset="0"/>
            </a:endParaRP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4413C829-39E4-CB42-B2FB-94BF6C5118F4}"/>
              </a:ext>
            </a:extLst>
          </p:cNvPr>
          <p:cNvSpPr txBox="1"/>
          <p:nvPr/>
        </p:nvSpPr>
        <p:spPr>
          <a:xfrm>
            <a:off x="407773" y="877330"/>
            <a:ext cx="7493590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>
                <a:latin typeface="+mn-lt"/>
              </a:rPr>
              <a:t>Circuits can be a dedicated physical link or a shared physical link with: 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000" dirty="0">
                <a:latin typeface="+mn-lt"/>
              </a:rPr>
              <a:t>a dedicated frequency channel per connection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000" dirty="0">
                <a:latin typeface="+mn-lt"/>
              </a:rPr>
              <a:t>a dedicated time slot per connection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553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553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553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3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553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53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5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57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9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 nodeType="clickPar">
                      <p:stCondLst>
                        <p:cond delay="indefinite"/>
                      </p:stCondLst>
                      <p:childTnLst>
                        <p:par>
                          <p:cTn id="6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4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 nodeType="clickPar">
                      <p:stCondLst>
                        <p:cond delay="indefinite"/>
                      </p:stCondLst>
                      <p:childTnLst>
                        <p:par>
                          <p:cTn id="6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7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9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5307" grpId="0" animBg="1"/>
      <p:bldP spid="55308" grpId="0" animBg="1"/>
      <p:bldP spid="55309" grpId="0" animBg="1"/>
      <p:bldP spid="55310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Footer Placeholder 2">
            <a:extLst>
              <a:ext uri="{FF2B5EF4-FFF2-40B4-BE49-F238E27FC236}">
                <a16:creationId xmlns:a16="http://schemas.microsoft.com/office/drawing/2014/main" id="{DF73C6D3-78E1-584C-BE47-EE0FA3B0CB0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200">
                <a:latin typeface="Tahoma" panose="020B0604030504040204" pitchFamily="34" charset="0"/>
              </a:rPr>
              <a:t>Introduction</a:t>
            </a:r>
          </a:p>
        </p:txBody>
      </p:sp>
      <p:pic>
        <p:nvPicPr>
          <p:cNvPr id="19458" name="Picture 9" descr="underline_base">
            <a:extLst>
              <a:ext uri="{FF2B5EF4-FFF2-40B4-BE49-F238E27FC236}">
                <a16:creationId xmlns:a16="http://schemas.microsoft.com/office/drawing/2014/main" id="{E89AFF62-48DF-8D4F-95DD-3387AB6BC136}"/>
              </a:ext>
            </a:extLst>
          </p:cNvPr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9450" y="1028700"/>
            <a:ext cx="4570413" cy="17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9459" name="Rectangle 2">
            <a:extLst>
              <a:ext uri="{FF2B5EF4-FFF2-40B4-BE49-F238E27FC236}">
                <a16:creationId xmlns:a16="http://schemas.microsoft.com/office/drawing/2014/main" id="{ED4E36DC-7F0E-F040-98F5-56048C4E66B5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Chapter 1: roadmap</a:t>
            </a:r>
          </a:p>
        </p:txBody>
      </p:sp>
      <p:sp>
        <p:nvSpPr>
          <p:cNvPr id="19460" name="Rectangle 3">
            <a:extLst>
              <a:ext uri="{FF2B5EF4-FFF2-40B4-BE49-F238E27FC236}">
                <a16:creationId xmlns:a16="http://schemas.microsoft.com/office/drawing/2014/main" id="{5F827EC7-1DE8-BB4F-A29D-245B11BEAD4E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487363" y="1406525"/>
            <a:ext cx="8207375" cy="4648200"/>
          </a:xfrm>
        </p:spPr>
        <p:txBody>
          <a:bodyPr/>
          <a:lstStyle/>
          <a:p>
            <a:pPr lvl="1" eaLnBrk="1" hangingPunct="1">
              <a:buFont typeface="Wingdings" pitchFamily="2" charset="2"/>
              <a:buNone/>
            </a:pPr>
            <a:r>
              <a:rPr lang="en-US" altLang="en-US" sz="2800" dirty="0">
                <a:solidFill>
                  <a:srgbClr val="CC0000"/>
                </a:solidFill>
                <a:ea typeface="Arial" panose="020B0604020202020204" pitchFamily="34" charset="0"/>
              </a:rPr>
              <a:t>1.1 what </a:t>
            </a:r>
            <a:r>
              <a:rPr lang="en-US" altLang="en-US" sz="2800" i="1" dirty="0">
                <a:solidFill>
                  <a:srgbClr val="CC0000"/>
                </a:solidFill>
                <a:ea typeface="Arial" panose="020B0604020202020204" pitchFamily="34" charset="0"/>
              </a:rPr>
              <a:t>is</a:t>
            </a:r>
            <a:r>
              <a:rPr lang="en-US" altLang="en-US" sz="2800" dirty="0">
                <a:solidFill>
                  <a:srgbClr val="CC0000"/>
                </a:solidFill>
                <a:ea typeface="Arial" panose="020B0604020202020204" pitchFamily="34" charset="0"/>
              </a:rPr>
              <a:t> the Internet?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en-US" altLang="en-US" sz="2800" dirty="0">
                <a:solidFill>
                  <a:srgbClr val="000099"/>
                </a:solidFill>
                <a:ea typeface="Arial" panose="020B0604020202020204" pitchFamily="34" charset="0"/>
              </a:rPr>
              <a:t>1.2</a:t>
            </a:r>
            <a:r>
              <a:rPr lang="en-US" altLang="en-US" sz="2800" dirty="0">
                <a:ea typeface="Arial" panose="020B0604020202020204" pitchFamily="34" charset="0"/>
              </a:rPr>
              <a:t> network edge</a:t>
            </a:r>
          </a:p>
          <a:p>
            <a:pPr lvl="2" eaLnBrk="1" hangingPunct="1">
              <a:buClr>
                <a:srgbClr val="000099"/>
              </a:buClr>
            </a:pPr>
            <a:r>
              <a:rPr lang="en-US" altLang="en-US" sz="2400" dirty="0">
                <a:latin typeface="Gill Sans MT" panose="020B0502020104020203" pitchFamily="34" charset="77"/>
                <a:ea typeface="Arial" panose="020B0604020202020204" pitchFamily="34" charset="0"/>
              </a:rPr>
              <a:t>end systems, access networks, links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en-US" altLang="en-US" sz="2800" dirty="0">
                <a:solidFill>
                  <a:srgbClr val="000099"/>
                </a:solidFill>
                <a:ea typeface="Arial" panose="020B0604020202020204" pitchFamily="34" charset="0"/>
              </a:rPr>
              <a:t>1.3 </a:t>
            </a:r>
            <a:r>
              <a:rPr lang="en-US" altLang="en-US" sz="2800" dirty="0">
                <a:ea typeface="Arial" panose="020B0604020202020204" pitchFamily="34" charset="0"/>
              </a:rPr>
              <a:t>network core</a:t>
            </a:r>
          </a:p>
          <a:p>
            <a:pPr lvl="2" eaLnBrk="1" hangingPunct="1">
              <a:buClr>
                <a:srgbClr val="000099"/>
              </a:buClr>
            </a:pPr>
            <a:r>
              <a:rPr lang="en-US" altLang="en-US" sz="2400" dirty="0">
                <a:latin typeface="Gill Sans MT" panose="020B0502020104020203" pitchFamily="34" charset="77"/>
                <a:ea typeface="Arial" panose="020B0604020202020204" pitchFamily="34" charset="0"/>
              </a:rPr>
              <a:t>packet switching, circuit switching, network structure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en-US" altLang="en-US" sz="2800" dirty="0">
                <a:solidFill>
                  <a:srgbClr val="000099"/>
                </a:solidFill>
                <a:ea typeface="Arial" panose="020B0604020202020204" pitchFamily="34" charset="0"/>
              </a:rPr>
              <a:t>1.4 </a:t>
            </a:r>
            <a:r>
              <a:rPr lang="en-US" altLang="en-US" sz="2800" dirty="0">
                <a:ea typeface="Arial" panose="020B0604020202020204" pitchFamily="34" charset="0"/>
              </a:rPr>
              <a:t>delay, loss, throughput in networks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en-US" altLang="en-US" sz="2800" dirty="0">
                <a:solidFill>
                  <a:srgbClr val="000099"/>
                </a:solidFill>
                <a:ea typeface="Arial" panose="020B0604020202020204" pitchFamily="34" charset="0"/>
              </a:rPr>
              <a:t>1.5</a:t>
            </a:r>
            <a:r>
              <a:rPr lang="en-US" altLang="en-US" sz="2800" dirty="0">
                <a:ea typeface="Arial" panose="020B0604020202020204" pitchFamily="34" charset="0"/>
              </a:rPr>
              <a:t> protocol layers, service models</a:t>
            </a:r>
          </a:p>
        </p:txBody>
      </p:sp>
      <p:sp>
        <p:nvSpPr>
          <p:cNvPr id="19461" name="Slide Number Placeholder 3">
            <a:extLst>
              <a:ext uri="{FF2B5EF4-FFF2-40B4-BE49-F238E27FC236}">
                <a16:creationId xmlns:a16="http://schemas.microsoft.com/office/drawing/2014/main" id="{CB131C03-4572-9541-8149-2C9A9324BEC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200">
                <a:latin typeface="Tahoma" panose="020B0604030504040204" pitchFamily="34" charset="0"/>
              </a:rPr>
              <a:t>1-</a:t>
            </a:r>
            <a:fld id="{088C31F6-635F-AA4D-8636-FFE49C6E67EB}" type="slidenum">
              <a:rPr lang="en-US" altLang="en-US" sz="1200">
                <a:latin typeface="Tahoma" panose="020B0604030504040204" pitchFamily="34" charset="0"/>
              </a:rPr>
              <a:pPr/>
              <a:t>3</a:t>
            </a:fld>
            <a:endParaRPr lang="en-US" altLang="en-US" sz="1200">
              <a:latin typeface="Tahoma" panose="020B0604030504040204" pitchFamily="34" charset="0"/>
            </a:endParaRPr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8609" name="Group 347">
            <a:extLst>
              <a:ext uri="{FF2B5EF4-FFF2-40B4-BE49-F238E27FC236}">
                <a16:creationId xmlns:a16="http://schemas.microsoft.com/office/drawing/2014/main" id="{AA530176-C735-7844-8E35-CC694581530D}"/>
              </a:ext>
            </a:extLst>
          </p:cNvPr>
          <p:cNvGrpSpPr>
            <a:grpSpLocks/>
          </p:cNvGrpSpPr>
          <p:nvPr/>
        </p:nvGrpSpPr>
        <p:grpSpPr bwMode="auto">
          <a:xfrm>
            <a:off x="6327775" y="2809875"/>
            <a:ext cx="1162050" cy="714375"/>
            <a:chOff x="1871277" y="1576300"/>
            <a:chExt cx="1128371" cy="437861"/>
          </a:xfrm>
        </p:grpSpPr>
        <p:sp>
          <p:nvSpPr>
            <p:cNvPr id="42" name="Oval 41">
              <a:extLst>
                <a:ext uri="{FF2B5EF4-FFF2-40B4-BE49-F238E27FC236}">
                  <a16:creationId xmlns:a16="http://schemas.microsoft.com/office/drawing/2014/main" id="{EB57AE2B-259E-654B-9188-13DDB3C41EA9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1874446" y="1694641"/>
              <a:ext cx="1125202" cy="319520"/>
            </a:xfrm>
            <a:prstGeom prst="ellipse">
              <a:avLst/>
            </a:prstGeom>
            <a:gradFill rotWithShape="1">
              <a:gsLst>
                <a:gs pos="0">
                  <a:srgbClr val="262699"/>
                </a:gs>
                <a:gs pos="53000">
                  <a:srgbClr val="8585E0"/>
                </a:gs>
                <a:gs pos="100000">
                  <a:srgbClr val="262699"/>
                </a:gs>
              </a:gsLst>
              <a:lin ang="0" scaled="1"/>
            </a:gra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43" name="Rectangle 42">
              <a:extLst>
                <a:ext uri="{FF2B5EF4-FFF2-40B4-BE49-F238E27FC236}">
                  <a16:creationId xmlns:a16="http://schemas.microsoft.com/office/drawing/2014/main" id="{290873F0-4BAB-B14F-B1A9-4481A1AAF546}"/>
                </a:ext>
              </a:extLst>
            </p:cNvPr>
            <p:cNvSpPr/>
            <p:nvPr/>
          </p:nvSpPr>
          <p:spPr bwMode="auto">
            <a:xfrm>
              <a:off x="1871277" y="1739768"/>
              <a:ext cx="1128371" cy="115790"/>
            </a:xfrm>
            <a:prstGeom prst="rect">
              <a:avLst/>
            </a:prstGeom>
            <a:gradFill>
              <a:gsLst>
                <a:gs pos="0">
                  <a:schemeClr val="accent2">
                    <a:lumMod val="75000"/>
                  </a:schemeClr>
                </a:gs>
                <a:gs pos="53000">
                  <a:schemeClr val="accent2">
                    <a:lumMod val="60000"/>
                    <a:lumOff val="40000"/>
                  </a:schemeClr>
                </a:gs>
                <a:gs pos="100000">
                  <a:schemeClr val="accent2">
                    <a:lumMod val="75000"/>
                  </a:schemeClr>
                </a:gs>
              </a:gsLst>
              <a:lin ang="10800000" scaled="0"/>
            </a:gradFill>
            <a:ln w="25400"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44" name="Oval 43">
              <a:extLst>
                <a:ext uri="{FF2B5EF4-FFF2-40B4-BE49-F238E27FC236}">
                  <a16:creationId xmlns:a16="http://schemas.microsoft.com/office/drawing/2014/main" id="{0B7B993D-AD2E-6948-BB2C-ACC5B3443E77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1871277" y="1576300"/>
              <a:ext cx="1125200" cy="319520"/>
            </a:xfrm>
            <a:prstGeom prst="ellipse">
              <a:avLst/>
            </a:prstGeom>
            <a:solidFill>
              <a:srgbClr val="BFBFBF"/>
            </a:soli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45" name="Freeform 44">
              <a:extLst>
                <a:ext uri="{FF2B5EF4-FFF2-40B4-BE49-F238E27FC236}">
                  <a16:creationId xmlns:a16="http://schemas.microsoft.com/office/drawing/2014/main" id="{68A7695B-EE59-C94B-B80A-321C08BE49A1}"/>
                </a:ext>
              </a:extLst>
            </p:cNvPr>
            <p:cNvSpPr/>
            <p:nvPr/>
          </p:nvSpPr>
          <p:spPr bwMode="auto">
            <a:xfrm>
              <a:off x="2159536" y="1673602"/>
              <a:ext cx="548771" cy="160549"/>
            </a:xfrm>
            <a:custGeom>
              <a:avLst/>
              <a:gdLst>
                <a:gd name="connsiteX0" fmla="*/ 1486231 w 2944854"/>
                <a:gd name="connsiteY0" fmla="*/ 727041 h 1302232"/>
                <a:gd name="connsiteX1" fmla="*/ 257675 w 2944854"/>
                <a:gd name="connsiteY1" fmla="*/ 1302232 h 1302232"/>
                <a:gd name="connsiteX2" fmla="*/ 0 w 2944854"/>
                <a:gd name="connsiteY2" fmla="*/ 1228607 h 1302232"/>
                <a:gd name="connsiteX3" fmla="*/ 911064 w 2944854"/>
                <a:gd name="connsiteY3" fmla="*/ 837478 h 1302232"/>
                <a:gd name="connsiteX4" fmla="*/ 883456 w 2944854"/>
                <a:gd name="connsiteY4" fmla="*/ 450949 h 1302232"/>
                <a:gd name="connsiteX5" fmla="*/ 161047 w 2944854"/>
                <a:gd name="connsiteY5" fmla="*/ 119640 h 1302232"/>
                <a:gd name="connsiteX6" fmla="*/ 404917 w 2944854"/>
                <a:gd name="connsiteY6" fmla="*/ 50617 h 1302232"/>
                <a:gd name="connsiteX7" fmla="*/ 1477028 w 2944854"/>
                <a:gd name="connsiteY7" fmla="*/ 501566 h 1302232"/>
                <a:gd name="connsiteX8" fmla="*/ 2572146 w 2944854"/>
                <a:gd name="connsiteY8" fmla="*/ 0 h 1302232"/>
                <a:gd name="connsiteX9" fmla="*/ 2875834 w 2944854"/>
                <a:gd name="connsiteY9" fmla="*/ 96632 h 1302232"/>
                <a:gd name="connsiteX10" fmla="*/ 2079803 w 2944854"/>
                <a:gd name="connsiteY10" fmla="*/ 432543 h 1302232"/>
                <a:gd name="connsiteX11" fmla="*/ 2240850 w 2944854"/>
                <a:gd name="connsiteY11" fmla="*/ 920305 h 1302232"/>
                <a:gd name="connsiteX12" fmla="*/ 2944854 w 2944854"/>
                <a:gd name="connsiteY12" fmla="*/ 1228607 h 1302232"/>
                <a:gd name="connsiteX13" fmla="*/ 2733192 w 2944854"/>
                <a:gd name="connsiteY13" fmla="*/ 1297630 h 1302232"/>
                <a:gd name="connsiteX14" fmla="*/ 1486231 w 2944854"/>
                <a:gd name="connsiteY14" fmla="*/ 727041 h 1302232"/>
                <a:gd name="connsiteX0" fmla="*/ 1486231 w 2944854"/>
                <a:gd name="connsiteY0" fmla="*/ 727041 h 1316375"/>
                <a:gd name="connsiteX1" fmla="*/ 257675 w 2944854"/>
                <a:gd name="connsiteY1" fmla="*/ 1302232 h 1316375"/>
                <a:gd name="connsiteX2" fmla="*/ 0 w 2944854"/>
                <a:gd name="connsiteY2" fmla="*/ 1228607 h 1316375"/>
                <a:gd name="connsiteX3" fmla="*/ 911064 w 2944854"/>
                <a:gd name="connsiteY3" fmla="*/ 837478 h 1316375"/>
                <a:gd name="connsiteX4" fmla="*/ 883456 w 2944854"/>
                <a:gd name="connsiteY4" fmla="*/ 450949 h 1316375"/>
                <a:gd name="connsiteX5" fmla="*/ 161047 w 2944854"/>
                <a:gd name="connsiteY5" fmla="*/ 119640 h 1316375"/>
                <a:gd name="connsiteX6" fmla="*/ 404917 w 2944854"/>
                <a:gd name="connsiteY6" fmla="*/ 50617 h 1316375"/>
                <a:gd name="connsiteX7" fmla="*/ 1477028 w 2944854"/>
                <a:gd name="connsiteY7" fmla="*/ 501566 h 1316375"/>
                <a:gd name="connsiteX8" fmla="*/ 2572146 w 2944854"/>
                <a:gd name="connsiteY8" fmla="*/ 0 h 1316375"/>
                <a:gd name="connsiteX9" fmla="*/ 2875834 w 2944854"/>
                <a:gd name="connsiteY9" fmla="*/ 96632 h 1316375"/>
                <a:gd name="connsiteX10" fmla="*/ 2079803 w 2944854"/>
                <a:gd name="connsiteY10" fmla="*/ 432543 h 1316375"/>
                <a:gd name="connsiteX11" fmla="*/ 2240850 w 2944854"/>
                <a:gd name="connsiteY11" fmla="*/ 920305 h 1316375"/>
                <a:gd name="connsiteX12" fmla="*/ 2944854 w 2944854"/>
                <a:gd name="connsiteY12" fmla="*/ 1228607 h 1316375"/>
                <a:gd name="connsiteX13" fmla="*/ 2756623 w 2944854"/>
                <a:gd name="connsiteY13" fmla="*/ 1316375 h 1316375"/>
                <a:gd name="connsiteX14" fmla="*/ 1486231 w 2944854"/>
                <a:gd name="connsiteY14" fmla="*/ 727041 h 1316375"/>
                <a:gd name="connsiteX0" fmla="*/ 1486231 w 3024520"/>
                <a:gd name="connsiteY0" fmla="*/ 727041 h 1316375"/>
                <a:gd name="connsiteX1" fmla="*/ 257675 w 3024520"/>
                <a:gd name="connsiteY1" fmla="*/ 1302232 h 1316375"/>
                <a:gd name="connsiteX2" fmla="*/ 0 w 3024520"/>
                <a:gd name="connsiteY2" fmla="*/ 1228607 h 1316375"/>
                <a:gd name="connsiteX3" fmla="*/ 911064 w 3024520"/>
                <a:gd name="connsiteY3" fmla="*/ 837478 h 1316375"/>
                <a:gd name="connsiteX4" fmla="*/ 883456 w 3024520"/>
                <a:gd name="connsiteY4" fmla="*/ 450949 h 1316375"/>
                <a:gd name="connsiteX5" fmla="*/ 161047 w 3024520"/>
                <a:gd name="connsiteY5" fmla="*/ 119640 h 1316375"/>
                <a:gd name="connsiteX6" fmla="*/ 404917 w 3024520"/>
                <a:gd name="connsiteY6" fmla="*/ 50617 h 1316375"/>
                <a:gd name="connsiteX7" fmla="*/ 1477028 w 3024520"/>
                <a:gd name="connsiteY7" fmla="*/ 501566 h 1316375"/>
                <a:gd name="connsiteX8" fmla="*/ 2572146 w 3024520"/>
                <a:gd name="connsiteY8" fmla="*/ 0 h 1316375"/>
                <a:gd name="connsiteX9" fmla="*/ 2875834 w 3024520"/>
                <a:gd name="connsiteY9" fmla="*/ 96632 h 1316375"/>
                <a:gd name="connsiteX10" fmla="*/ 2079803 w 3024520"/>
                <a:gd name="connsiteY10" fmla="*/ 432543 h 1316375"/>
                <a:gd name="connsiteX11" fmla="*/ 2240850 w 3024520"/>
                <a:gd name="connsiteY11" fmla="*/ 920305 h 1316375"/>
                <a:gd name="connsiteX12" fmla="*/ 3024520 w 3024520"/>
                <a:gd name="connsiteY12" fmla="*/ 1228607 h 1316375"/>
                <a:gd name="connsiteX13" fmla="*/ 2756623 w 3024520"/>
                <a:gd name="connsiteY13" fmla="*/ 1316375 h 1316375"/>
                <a:gd name="connsiteX14" fmla="*/ 1486231 w 3024520"/>
                <a:gd name="connsiteY14" fmla="*/ 727041 h 1316375"/>
                <a:gd name="connsiteX0" fmla="*/ 1537780 w 3076069"/>
                <a:gd name="connsiteY0" fmla="*/ 727041 h 1316375"/>
                <a:gd name="connsiteX1" fmla="*/ 309224 w 3076069"/>
                <a:gd name="connsiteY1" fmla="*/ 1302232 h 1316375"/>
                <a:gd name="connsiteX2" fmla="*/ 0 w 3076069"/>
                <a:gd name="connsiteY2" fmla="*/ 1228607 h 1316375"/>
                <a:gd name="connsiteX3" fmla="*/ 962613 w 3076069"/>
                <a:gd name="connsiteY3" fmla="*/ 837478 h 1316375"/>
                <a:gd name="connsiteX4" fmla="*/ 935005 w 3076069"/>
                <a:gd name="connsiteY4" fmla="*/ 450949 h 1316375"/>
                <a:gd name="connsiteX5" fmla="*/ 212596 w 3076069"/>
                <a:gd name="connsiteY5" fmla="*/ 119640 h 1316375"/>
                <a:gd name="connsiteX6" fmla="*/ 456466 w 3076069"/>
                <a:gd name="connsiteY6" fmla="*/ 50617 h 1316375"/>
                <a:gd name="connsiteX7" fmla="*/ 1528577 w 3076069"/>
                <a:gd name="connsiteY7" fmla="*/ 501566 h 1316375"/>
                <a:gd name="connsiteX8" fmla="*/ 2623695 w 3076069"/>
                <a:gd name="connsiteY8" fmla="*/ 0 h 1316375"/>
                <a:gd name="connsiteX9" fmla="*/ 2927383 w 3076069"/>
                <a:gd name="connsiteY9" fmla="*/ 96632 h 1316375"/>
                <a:gd name="connsiteX10" fmla="*/ 2131352 w 3076069"/>
                <a:gd name="connsiteY10" fmla="*/ 432543 h 1316375"/>
                <a:gd name="connsiteX11" fmla="*/ 2292399 w 3076069"/>
                <a:gd name="connsiteY11" fmla="*/ 920305 h 1316375"/>
                <a:gd name="connsiteX12" fmla="*/ 3076069 w 3076069"/>
                <a:gd name="connsiteY12" fmla="*/ 1228607 h 1316375"/>
                <a:gd name="connsiteX13" fmla="*/ 2808172 w 3076069"/>
                <a:gd name="connsiteY13" fmla="*/ 1316375 h 1316375"/>
                <a:gd name="connsiteX14" fmla="*/ 1537780 w 3076069"/>
                <a:gd name="connsiteY14" fmla="*/ 727041 h 1316375"/>
                <a:gd name="connsiteX0" fmla="*/ 1537780 w 3076069"/>
                <a:gd name="connsiteY0" fmla="*/ 727041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27041 h 1321259"/>
                <a:gd name="connsiteX0" fmla="*/ 1537780 w 3076069"/>
                <a:gd name="connsiteY0" fmla="*/ 750825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50825 h 132125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</a:cxnLst>
              <a:rect l="l" t="t" r="r" b="b"/>
              <a:pathLst>
                <a:path w="3076069" h="1321259">
                  <a:moveTo>
                    <a:pt x="1537780" y="750825"/>
                  </a:moveTo>
                  <a:lnTo>
                    <a:pt x="313981" y="1321259"/>
                  </a:lnTo>
                  <a:lnTo>
                    <a:pt x="0" y="1228607"/>
                  </a:lnTo>
                  <a:lnTo>
                    <a:pt x="962613" y="837478"/>
                  </a:lnTo>
                  <a:lnTo>
                    <a:pt x="935005" y="450949"/>
                  </a:lnTo>
                  <a:lnTo>
                    <a:pt x="212596" y="119640"/>
                  </a:lnTo>
                  <a:lnTo>
                    <a:pt x="456466" y="50617"/>
                  </a:lnTo>
                  <a:lnTo>
                    <a:pt x="1528577" y="501566"/>
                  </a:lnTo>
                  <a:lnTo>
                    <a:pt x="2623695" y="0"/>
                  </a:lnTo>
                  <a:lnTo>
                    <a:pt x="2927383" y="96632"/>
                  </a:lnTo>
                  <a:lnTo>
                    <a:pt x="2131352" y="432543"/>
                  </a:lnTo>
                  <a:lnTo>
                    <a:pt x="2292399" y="920305"/>
                  </a:lnTo>
                  <a:lnTo>
                    <a:pt x="3076069" y="1228607"/>
                  </a:lnTo>
                  <a:lnTo>
                    <a:pt x="2808172" y="1316375"/>
                  </a:lnTo>
                  <a:lnTo>
                    <a:pt x="1537780" y="750825"/>
                  </a:lnTo>
                  <a:close/>
                </a:path>
              </a:pathLst>
            </a:custGeom>
            <a:solidFill>
              <a:schemeClr val="accent2">
                <a:lumMod val="60000"/>
                <a:lumOff val="4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46" name="Freeform 45">
              <a:extLst>
                <a:ext uri="{FF2B5EF4-FFF2-40B4-BE49-F238E27FC236}">
                  <a16:creationId xmlns:a16="http://schemas.microsoft.com/office/drawing/2014/main" id="{CC88A4B1-E71D-5648-8F1E-BC227F6E41E6}"/>
                </a:ext>
              </a:extLst>
            </p:cNvPr>
            <p:cNvSpPr>
              <a:spLocks/>
            </p:cNvSpPr>
            <p:nvPr/>
          </p:nvSpPr>
          <p:spPr bwMode="auto">
            <a:xfrm>
              <a:off x="2102655" y="1633103"/>
              <a:ext cx="662444" cy="111241"/>
            </a:xfrm>
            <a:custGeom>
              <a:avLst/>
              <a:gdLst>
                <a:gd name="T0" fmla="*/ 0 w 3723451"/>
                <a:gd name="T1" fmla="*/ 27215 h 932950"/>
                <a:gd name="T2" fmla="*/ 116562 w 3723451"/>
                <a:gd name="T3" fmla="*/ 321 h 932950"/>
                <a:gd name="T4" fmla="*/ 330164 w 3723451"/>
                <a:gd name="T5" fmla="*/ 62070 h 932950"/>
                <a:gd name="T6" fmla="*/ 533943 w 3723451"/>
                <a:gd name="T7" fmla="*/ 0 h 932950"/>
                <a:gd name="T8" fmla="*/ 662444 w 3723451"/>
                <a:gd name="T9" fmla="*/ 24700 h 932950"/>
                <a:gd name="T10" fmla="*/ 566839 w 3723451"/>
                <a:gd name="T11" fmla="*/ 55072 h 932950"/>
                <a:gd name="T12" fmla="*/ 536059 w 3723451"/>
                <a:gd name="T13" fmla="*/ 46883 h 932950"/>
                <a:gd name="T14" fmla="*/ 333917 w 3723451"/>
                <a:gd name="T15" fmla="*/ 111241 h 932950"/>
                <a:gd name="T16" fmla="*/ 126604 w 3723451"/>
                <a:gd name="T17" fmla="*/ 49251 h 932950"/>
                <a:gd name="T18" fmla="*/ 93086 w 3723451"/>
                <a:gd name="T19" fmla="*/ 55941 h 932950"/>
                <a:gd name="T20" fmla="*/ 0 w 3723451"/>
                <a:gd name="T21" fmla="*/ 27215 h 93295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3723451" h="932950">
                  <a:moveTo>
                    <a:pt x="0" y="228246"/>
                  </a:moveTo>
                  <a:lnTo>
                    <a:pt x="655168" y="2690"/>
                  </a:lnTo>
                  <a:lnTo>
                    <a:pt x="1855778" y="520562"/>
                  </a:lnTo>
                  <a:lnTo>
                    <a:pt x="3001174" y="0"/>
                  </a:lnTo>
                  <a:lnTo>
                    <a:pt x="3723451" y="207149"/>
                  </a:lnTo>
                  <a:lnTo>
                    <a:pt x="3186079" y="461874"/>
                  </a:lnTo>
                  <a:lnTo>
                    <a:pt x="3013067" y="393200"/>
                  </a:lnTo>
                  <a:lnTo>
                    <a:pt x="1876873" y="932950"/>
                  </a:lnTo>
                  <a:lnTo>
                    <a:pt x="711613" y="413055"/>
                  </a:lnTo>
                  <a:lnTo>
                    <a:pt x="523214" y="469166"/>
                  </a:lnTo>
                  <a:lnTo>
                    <a:pt x="0" y="228246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47" name="Freeform 46">
              <a:extLst>
                <a:ext uri="{FF2B5EF4-FFF2-40B4-BE49-F238E27FC236}">
                  <a16:creationId xmlns:a16="http://schemas.microsoft.com/office/drawing/2014/main" id="{39522E7B-777F-4C49-B75E-A5744BCE84A5}"/>
                </a:ext>
              </a:extLst>
            </p:cNvPr>
            <p:cNvSpPr>
              <a:spLocks/>
            </p:cNvSpPr>
            <p:nvPr/>
          </p:nvSpPr>
          <p:spPr bwMode="auto">
            <a:xfrm>
              <a:off x="2536889" y="1727776"/>
              <a:ext cx="244057" cy="97040"/>
            </a:xfrm>
            <a:custGeom>
              <a:avLst/>
              <a:gdLst>
                <a:gd name="T0" fmla="*/ 0 w 1366596"/>
                <a:gd name="T1" fmla="*/ 0 h 809868"/>
                <a:gd name="T2" fmla="*/ 244057 w 1366596"/>
                <a:gd name="T3" fmla="*/ 74985 h 809868"/>
                <a:gd name="T4" fmla="*/ 154487 w 1366596"/>
                <a:gd name="T5" fmla="*/ 97040 h 809868"/>
                <a:gd name="T6" fmla="*/ 822 w 1366596"/>
                <a:gd name="T7" fmla="*/ 51277 h 809868"/>
                <a:gd name="T8" fmla="*/ 0 w 1366596"/>
                <a:gd name="T9" fmla="*/ 0 h 8098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66596" h="809868">
                  <a:moveTo>
                    <a:pt x="0" y="0"/>
                  </a:moveTo>
                  <a:lnTo>
                    <a:pt x="1366596" y="625807"/>
                  </a:lnTo>
                  <a:lnTo>
                    <a:pt x="865050" y="809868"/>
                  </a:lnTo>
                  <a:lnTo>
                    <a:pt x="4601" y="427942"/>
                  </a:lnTo>
                  <a:cubicBezTo>
                    <a:pt x="-1535" y="105836"/>
                    <a:pt x="1534" y="142647"/>
                    <a:pt x="0" y="0"/>
                  </a:cubicBez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48" name="Freeform 47">
              <a:extLst>
                <a:ext uri="{FF2B5EF4-FFF2-40B4-BE49-F238E27FC236}">
                  <a16:creationId xmlns:a16="http://schemas.microsoft.com/office/drawing/2014/main" id="{80D28272-1391-3347-BA09-D50116725E21}"/>
                </a:ext>
              </a:extLst>
            </p:cNvPr>
            <p:cNvSpPr>
              <a:spLocks/>
            </p:cNvSpPr>
            <p:nvPr/>
          </p:nvSpPr>
          <p:spPr bwMode="auto">
            <a:xfrm>
              <a:off x="2089977" y="1730144"/>
              <a:ext cx="240888" cy="97039"/>
            </a:xfrm>
            <a:custGeom>
              <a:avLst/>
              <a:gdLst>
                <a:gd name="T0" fmla="*/ 237599 w 1348191"/>
                <a:gd name="T1" fmla="*/ 0 h 791462"/>
                <a:gd name="T2" fmla="*/ 240888 w 1348191"/>
                <a:gd name="T3" fmla="*/ 46827 h 791462"/>
                <a:gd name="T4" fmla="*/ 87147 w 1348191"/>
                <a:gd name="T5" fmla="*/ 97039 h 791462"/>
                <a:gd name="T6" fmla="*/ 0 w 1348191"/>
                <a:gd name="T7" fmla="*/ 75036 h 791462"/>
                <a:gd name="T8" fmla="*/ 237599 w 1348191"/>
                <a:gd name="T9" fmla="*/ 0 h 79146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48191" h="791462">
                  <a:moveTo>
                    <a:pt x="1329786" y="0"/>
                  </a:moveTo>
                  <a:lnTo>
                    <a:pt x="1348191" y="381926"/>
                  </a:lnTo>
                  <a:lnTo>
                    <a:pt x="487742" y="791462"/>
                  </a:lnTo>
                  <a:lnTo>
                    <a:pt x="0" y="612002"/>
                  </a:lnTo>
                  <a:lnTo>
                    <a:pt x="1329786" y="0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cxnSp>
          <p:nvCxnSpPr>
            <p:cNvPr id="49" name="Straight Connector 48">
              <a:extLst>
                <a:ext uri="{FF2B5EF4-FFF2-40B4-BE49-F238E27FC236}">
                  <a16:creationId xmlns:a16="http://schemas.microsoft.com/office/drawing/2014/main" id="{856CFD97-659D-D345-A1A5-61EBE30D6019}"/>
                </a:ext>
              </a:extLst>
            </p:cNvPr>
            <p:cNvCxnSpPr>
              <a:cxnSpLocks noChangeShapeType="1"/>
              <a:endCxn id="44" idx="2"/>
            </p:cNvCxnSpPr>
            <p:nvPr/>
          </p:nvCxnSpPr>
          <p:spPr bwMode="auto">
            <a:xfrm flipH="1" flipV="1">
              <a:off x="1871277" y="1737243"/>
              <a:ext cx="3169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0" name="Straight Connector 49">
              <a:extLst>
                <a:ext uri="{FF2B5EF4-FFF2-40B4-BE49-F238E27FC236}">
                  <a16:creationId xmlns:a16="http://schemas.microsoft.com/office/drawing/2014/main" id="{193F4615-D11E-9E48-8D8F-3AFC0A9C1DBE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H="1" flipV="1">
              <a:off x="2996477" y="1734877"/>
              <a:ext cx="3171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sp>
        <p:nvSpPr>
          <p:cNvPr id="68610" name="Footer Placeholder 2">
            <a:extLst>
              <a:ext uri="{FF2B5EF4-FFF2-40B4-BE49-F238E27FC236}">
                <a16:creationId xmlns:a16="http://schemas.microsoft.com/office/drawing/2014/main" id="{D4D94E63-30E2-A44B-8373-3E60A07D50A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200">
                <a:latin typeface="Tahoma" panose="020B0604030504040204" pitchFamily="34" charset="0"/>
              </a:rPr>
              <a:t>Introduction</a:t>
            </a:r>
          </a:p>
        </p:txBody>
      </p:sp>
      <p:pic>
        <p:nvPicPr>
          <p:cNvPr id="68611" name="Picture 36" descr="underline_base">
            <a:extLst>
              <a:ext uri="{FF2B5EF4-FFF2-40B4-BE49-F238E27FC236}">
                <a16:creationId xmlns:a16="http://schemas.microsoft.com/office/drawing/2014/main" id="{DBEC5406-F60A-6A45-9C6E-A8E6485D720F}"/>
              </a:ext>
            </a:extLst>
          </p:cNvPr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4175" y="752475"/>
            <a:ext cx="7769225" cy="17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8612" name="Rectangle 2">
            <a:extLst>
              <a:ext uri="{FF2B5EF4-FFF2-40B4-BE49-F238E27FC236}">
                <a16:creationId xmlns:a16="http://schemas.microsoft.com/office/drawing/2014/main" id="{7725FC41-C695-664A-8279-4BF92B4F1441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325438" y="177800"/>
            <a:ext cx="8001000" cy="768350"/>
          </a:xfrm>
        </p:spPr>
        <p:txBody>
          <a:bodyPr/>
          <a:lstStyle/>
          <a:p>
            <a:pPr eaLnBrk="1" hangingPunct="1"/>
            <a:r>
              <a:rPr lang="en-US" altLang="en-US" sz="3600">
                <a:ea typeface="ＭＳ Ｐゴシック" panose="020B0600070205080204" pitchFamily="34" charset="-128"/>
              </a:rPr>
              <a:t>Packet switching versus circuit switching</a:t>
            </a:r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68613" name="Rectangle 3">
            <a:extLst>
              <a:ext uri="{FF2B5EF4-FFF2-40B4-BE49-F238E27FC236}">
                <a16:creationId xmlns:a16="http://schemas.microsoft.com/office/drawing/2014/main" id="{38AC9049-D382-2048-B926-01E979AB4BAA}"/>
              </a:ext>
            </a:extLst>
          </p:cNvPr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533400" y="1981200"/>
            <a:ext cx="4075670" cy="4246605"/>
          </a:xfrm>
        </p:spPr>
        <p:txBody>
          <a:bodyPr/>
          <a:lstStyle/>
          <a:p>
            <a:pPr marL="231775" indent="-231775" eaLnBrk="1" hangingPunct="1">
              <a:buSzPct val="75000"/>
              <a:buFont typeface="Wingdings" pitchFamily="2" charset="2"/>
              <a:buNone/>
              <a:tabLst>
                <a:tab pos="566738" algn="l"/>
              </a:tabLst>
            </a:pPr>
            <a:r>
              <a:rPr lang="en-US" altLang="en-US" sz="2400" dirty="0">
                <a:solidFill>
                  <a:srgbClr val="000099"/>
                </a:solidFill>
                <a:ea typeface="ＭＳ Ｐゴシック" panose="020B0600070205080204" pitchFamily="34" charset="-128"/>
              </a:rPr>
              <a:t>example:</a:t>
            </a:r>
          </a:p>
          <a:p>
            <a:pPr marL="231775" indent="-231775" eaLnBrk="1" hangingPunct="1">
              <a:buSzTx/>
              <a:tabLst>
                <a:tab pos="566738" algn="l"/>
              </a:tabLst>
            </a:pPr>
            <a:r>
              <a:rPr lang="en-US" altLang="en-US" sz="2400" dirty="0">
                <a:ea typeface="ＭＳ Ｐゴシック" panose="020B0600070205080204" pitchFamily="34" charset="-128"/>
              </a:rPr>
              <a:t>1 Mb/s link</a:t>
            </a:r>
          </a:p>
          <a:p>
            <a:pPr marL="231775" indent="-231775" eaLnBrk="1" hangingPunct="1">
              <a:buSzTx/>
              <a:tabLst>
                <a:tab pos="566738" algn="l"/>
              </a:tabLst>
            </a:pPr>
            <a:r>
              <a:rPr lang="en-US" altLang="en-US" sz="2400" dirty="0">
                <a:ea typeface="ＭＳ Ｐゴシック" panose="020B0600070205080204" pitchFamily="34" charset="-128"/>
              </a:rPr>
              <a:t>each user: </a:t>
            </a:r>
          </a:p>
          <a:p>
            <a:pPr marL="566738" lvl="1" indent="-219075" eaLnBrk="1" hangingPunct="1">
              <a:buClr>
                <a:schemeClr val="tx1"/>
              </a:buClr>
              <a:buFontTx/>
              <a:buChar char="•"/>
              <a:tabLst>
                <a:tab pos="566738" algn="l"/>
              </a:tabLst>
            </a:pPr>
            <a:r>
              <a:rPr lang="en-US" altLang="en-US" sz="2000" dirty="0">
                <a:ea typeface="Arial" panose="020B0604020202020204" pitchFamily="34" charset="0"/>
              </a:rPr>
              <a:t>100 kb/s when </a:t>
            </a:r>
            <a:r>
              <a:rPr lang="ja-JP" altLang="en-US" sz="2000">
                <a:ea typeface="ＭＳ Ｐゴシック" panose="020B0600070205080204" pitchFamily="34" charset="-128"/>
              </a:rPr>
              <a:t>“</a:t>
            </a:r>
            <a:r>
              <a:rPr lang="en-US" altLang="ja-JP" sz="2000" dirty="0">
                <a:ea typeface="ＭＳ Ｐゴシック" panose="020B0600070205080204" pitchFamily="34" charset="-128"/>
              </a:rPr>
              <a:t>active</a:t>
            </a:r>
            <a:r>
              <a:rPr lang="ja-JP" altLang="en-US" sz="2000">
                <a:ea typeface="ＭＳ Ｐゴシック" panose="020B0600070205080204" pitchFamily="34" charset="-128"/>
              </a:rPr>
              <a:t>”</a:t>
            </a:r>
            <a:endParaRPr lang="en-US" altLang="ja-JP" sz="2000" dirty="0">
              <a:ea typeface="ＭＳ Ｐゴシック" panose="020B0600070205080204" pitchFamily="34" charset="-128"/>
            </a:endParaRPr>
          </a:p>
          <a:p>
            <a:pPr marL="566738" lvl="1" indent="-219075" eaLnBrk="1" hangingPunct="1">
              <a:buClr>
                <a:schemeClr val="tx1"/>
              </a:buClr>
              <a:buFontTx/>
              <a:buChar char="•"/>
              <a:tabLst>
                <a:tab pos="566738" algn="l"/>
              </a:tabLst>
            </a:pPr>
            <a:r>
              <a:rPr lang="en-US" altLang="en-US" sz="2000" dirty="0">
                <a:ea typeface="Arial" panose="020B0604020202020204" pitchFamily="34" charset="0"/>
              </a:rPr>
              <a:t>active 10% of time (not continuous)</a:t>
            </a:r>
          </a:p>
          <a:p>
            <a:pPr marL="231775" indent="-231775" eaLnBrk="1" hangingPunct="1">
              <a:tabLst>
                <a:tab pos="566738" algn="l"/>
              </a:tabLst>
            </a:pPr>
            <a:r>
              <a:rPr lang="en-US" altLang="en-US" sz="2400" i="1" dirty="0">
                <a:solidFill>
                  <a:srgbClr val="CC0000"/>
                </a:solidFill>
                <a:ea typeface="ＭＳ Ｐゴシック" panose="020B0600070205080204" pitchFamily="34" charset="-128"/>
              </a:rPr>
              <a:t>circuit-switching:</a:t>
            </a:r>
            <a:r>
              <a:rPr lang="en-US" altLang="en-US" sz="2400" dirty="0">
                <a:ea typeface="ＭＳ Ｐゴシック" panose="020B0600070205080204" pitchFamily="34" charset="-128"/>
              </a:rPr>
              <a:t> </a:t>
            </a:r>
          </a:p>
          <a:p>
            <a:pPr marL="566738" lvl="1" indent="-219075" eaLnBrk="1" hangingPunct="1">
              <a:tabLst>
                <a:tab pos="566738" algn="l"/>
              </a:tabLst>
            </a:pPr>
            <a:r>
              <a:rPr lang="en-US" altLang="en-US" sz="2000" dirty="0">
                <a:ea typeface="Arial" panose="020B0604020202020204" pitchFamily="34" charset="0"/>
              </a:rPr>
              <a:t>1 </a:t>
            </a:r>
            <a:r>
              <a:rPr lang="en-US" altLang="en-US" sz="2000" dirty="0" err="1">
                <a:ea typeface="Arial" panose="020B0604020202020204" pitchFamily="34" charset="0"/>
              </a:rPr>
              <a:t>Mbs</a:t>
            </a:r>
            <a:r>
              <a:rPr lang="en-US" altLang="en-US" sz="2000" dirty="0">
                <a:ea typeface="Arial" panose="020B0604020202020204" pitchFamily="34" charset="0"/>
              </a:rPr>
              <a:t>/100 </a:t>
            </a:r>
            <a:r>
              <a:rPr lang="en-US" altLang="en-US" sz="2000" dirty="0" err="1">
                <a:ea typeface="Arial" panose="020B0604020202020204" pitchFamily="34" charset="0"/>
              </a:rPr>
              <a:t>kbs</a:t>
            </a:r>
            <a:r>
              <a:rPr lang="en-US" altLang="en-US" sz="2000" dirty="0">
                <a:ea typeface="Arial" panose="020B0604020202020204" pitchFamily="34" charset="0"/>
              </a:rPr>
              <a:t> = 10 users</a:t>
            </a:r>
          </a:p>
          <a:p>
            <a:pPr marL="231775" indent="-231775" eaLnBrk="1" hangingPunct="1">
              <a:tabLst>
                <a:tab pos="566738" algn="l"/>
              </a:tabLst>
            </a:pPr>
            <a:r>
              <a:rPr lang="en-US" altLang="en-US" sz="2400" i="1" dirty="0">
                <a:solidFill>
                  <a:srgbClr val="CC0000"/>
                </a:solidFill>
                <a:ea typeface="ＭＳ Ｐゴシック" panose="020B0600070205080204" pitchFamily="34" charset="-128"/>
              </a:rPr>
              <a:t>packet switching:</a:t>
            </a:r>
            <a:r>
              <a:rPr lang="en-US" altLang="en-US" sz="2400" dirty="0">
                <a:ea typeface="ＭＳ Ｐゴシック" panose="020B0600070205080204" pitchFamily="34" charset="-128"/>
              </a:rPr>
              <a:t> </a:t>
            </a:r>
          </a:p>
          <a:p>
            <a:pPr marL="566738" lvl="1" indent="-219075" eaLnBrk="1" hangingPunct="1">
              <a:tabLst>
                <a:tab pos="566738" algn="l"/>
              </a:tabLst>
            </a:pPr>
            <a:r>
              <a:rPr lang="en-US" altLang="en-US" sz="2000" dirty="0">
                <a:ea typeface="Arial" panose="020B0604020202020204" pitchFamily="34" charset="0"/>
              </a:rPr>
              <a:t>with 10% activity </a:t>
            </a:r>
            <a:r>
              <a:rPr lang="en-US" altLang="en-US" sz="2000" dirty="0">
                <a:ea typeface="Arial" panose="020B0604020202020204" pitchFamily="34" charset="0"/>
                <a:sym typeface="Wingdings" pitchFamily="2" charset="2"/>
              </a:rPr>
              <a:t></a:t>
            </a:r>
            <a:r>
              <a:rPr lang="en-US" altLang="en-US" sz="2000" dirty="0">
                <a:ea typeface="Arial" panose="020B0604020202020204" pitchFamily="34" charset="0"/>
              </a:rPr>
              <a:t> 35 users</a:t>
            </a:r>
          </a:p>
          <a:p>
            <a:pPr marL="566738" lvl="1" indent="-219075" eaLnBrk="1" hangingPunct="1">
              <a:tabLst>
                <a:tab pos="566738" algn="l"/>
              </a:tabLst>
            </a:pPr>
            <a:r>
              <a:rPr lang="en-US" altLang="en-US" sz="2000" dirty="0">
                <a:ea typeface="Arial" panose="020B0604020202020204" pitchFamily="34" charset="0"/>
              </a:rPr>
              <a:t>why? probability that more than 10 users are active at same time is less than .0004 *</a:t>
            </a:r>
          </a:p>
          <a:p>
            <a:pPr marL="231775" indent="-231775" eaLnBrk="1" hangingPunct="1">
              <a:tabLst>
                <a:tab pos="566738" algn="l"/>
              </a:tabLst>
            </a:pPr>
            <a:endParaRPr lang="en-US" altLang="en-US" sz="2400" dirty="0">
              <a:ea typeface="ＭＳ Ｐゴシック" panose="020B0600070205080204" pitchFamily="34" charset="-128"/>
            </a:endParaRPr>
          </a:p>
        </p:txBody>
      </p:sp>
      <p:sp>
        <p:nvSpPr>
          <p:cNvPr id="68614" name="Rectangle 4">
            <a:extLst>
              <a:ext uri="{FF2B5EF4-FFF2-40B4-BE49-F238E27FC236}">
                <a16:creationId xmlns:a16="http://schemas.microsoft.com/office/drawing/2014/main" id="{A7EB977E-A57A-574F-B3AD-35D77E538F3B}"/>
              </a:ext>
            </a:extLst>
          </p:cNvPr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368300" y="1122362"/>
            <a:ext cx="8715375" cy="805291"/>
          </a:xfrm>
        </p:spPr>
        <p:txBody>
          <a:bodyPr/>
          <a:lstStyle/>
          <a:p>
            <a:pPr eaLnBrk="1" hangingPunct="1"/>
            <a:r>
              <a:rPr lang="en-US" altLang="en-US" i="1" dirty="0">
                <a:solidFill>
                  <a:srgbClr val="CC0000"/>
                </a:solidFill>
                <a:ea typeface="ＭＳ Ｐゴシック" panose="020B0600070205080204" pitchFamily="34" charset="-128"/>
              </a:rPr>
              <a:t>packet switching allows more users to use network if user data is not a continuous stream!</a:t>
            </a:r>
          </a:p>
        </p:txBody>
      </p:sp>
      <p:sp>
        <p:nvSpPr>
          <p:cNvPr id="68615" name="Line 15">
            <a:extLst>
              <a:ext uri="{FF2B5EF4-FFF2-40B4-BE49-F238E27FC236}">
                <a16:creationId xmlns:a16="http://schemas.microsoft.com/office/drawing/2014/main" id="{2960C8A2-DE38-764C-952E-4F16FBC75256}"/>
              </a:ext>
            </a:extLst>
          </p:cNvPr>
          <p:cNvSpPr>
            <a:spLocks noChangeShapeType="1"/>
          </p:cNvSpPr>
          <p:nvPr/>
        </p:nvSpPr>
        <p:spPr bwMode="auto">
          <a:xfrm>
            <a:off x="5380038" y="2562225"/>
            <a:ext cx="838200" cy="457200"/>
          </a:xfrm>
          <a:prstGeom prst="line">
            <a:avLst/>
          </a:prstGeom>
          <a:noFill/>
          <a:ln w="28575">
            <a:solidFill>
              <a:srgbClr val="000099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8616" name="Line 16">
            <a:extLst>
              <a:ext uri="{FF2B5EF4-FFF2-40B4-BE49-F238E27FC236}">
                <a16:creationId xmlns:a16="http://schemas.microsoft.com/office/drawing/2014/main" id="{E8EA7266-188C-A444-A899-64DF5645288A}"/>
              </a:ext>
            </a:extLst>
          </p:cNvPr>
          <p:cNvSpPr>
            <a:spLocks noChangeShapeType="1"/>
          </p:cNvSpPr>
          <p:nvPr/>
        </p:nvSpPr>
        <p:spPr bwMode="auto">
          <a:xfrm>
            <a:off x="6218238" y="3019425"/>
            <a:ext cx="2038350" cy="0"/>
          </a:xfrm>
          <a:prstGeom prst="line">
            <a:avLst/>
          </a:prstGeom>
          <a:noFill/>
          <a:ln w="28575">
            <a:solidFill>
              <a:srgbClr val="000099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8617" name="Line 17">
            <a:extLst>
              <a:ext uri="{FF2B5EF4-FFF2-40B4-BE49-F238E27FC236}">
                <a16:creationId xmlns:a16="http://schemas.microsoft.com/office/drawing/2014/main" id="{B8489367-7133-D74B-B8B2-DFE7FE3CFE97}"/>
              </a:ext>
            </a:extLst>
          </p:cNvPr>
          <p:cNvSpPr>
            <a:spLocks noChangeShapeType="1"/>
          </p:cNvSpPr>
          <p:nvPr/>
        </p:nvSpPr>
        <p:spPr bwMode="auto">
          <a:xfrm>
            <a:off x="6218238" y="3171825"/>
            <a:ext cx="2038350" cy="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8618" name="Line 18">
            <a:extLst>
              <a:ext uri="{FF2B5EF4-FFF2-40B4-BE49-F238E27FC236}">
                <a16:creationId xmlns:a16="http://schemas.microsoft.com/office/drawing/2014/main" id="{0AEBE607-246A-2F4C-AB9F-1B2F6C39D1A6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456238" y="3171825"/>
            <a:ext cx="762000" cy="609600"/>
          </a:xfrm>
          <a:prstGeom prst="line">
            <a:avLst/>
          </a:prstGeom>
          <a:noFill/>
          <a:ln w="28575">
            <a:solidFill>
              <a:srgbClr val="000099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8619" name="Text Box 19">
            <a:extLst>
              <a:ext uri="{FF2B5EF4-FFF2-40B4-BE49-F238E27FC236}">
                <a16:creationId xmlns:a16="http://schemas.microsoft.com/office/drawing/2014/main" id="{D23B0C8B-5E75-A74A-9A1D-88B23CA442B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45088" y="2740025"/>
            <a:ext cx="730250" cy="58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algn="ctr">
              <a:lnSpc>
                <a:spcPct val="80000"/>
              </a:lnSpc>
            </a:pPr>
            <a:r>
              <a:rPr lang="en-US" altLang="en-US" sz="2000" i="1">
                <a:solidFill>
                  <a:srgbClr val="000099"/>
                </a:solidFill>
                <a:latin typeface="Gill Sans MT" panose="020B0502020104020203" pitchFamily="34" charset="77"/>
              </a:rPr>
              <a:t>N</a:t>
            </a:r>
            <a:r>
              <a:rPr lang="en-US" altLang="en-US" sz="2000">
                <a:solidFill>
                  <a:srgbClr val="000099"/>
                </a:solidFill>
                <a:latin typeface="Gill Sans MT" panose="020B0502020104020203" pitchFamily="34" charset="77"/>
              </a:rPr>
              <a:t> </a:t>
            </a:r>
          </a:p>
          <a:p>
            <a:pPr algn="ctr">
              <a:lnSpc>
                <a:spcPct val="80000"/>
              </a:lnSpc>
            </a:pPr>
            <a:r>
              <a:rPr lang="en-US" altLang="en-US" sz="2000">
                <a:solidFill>
                  <a:srgbClr val="000099"/>
                </a:solidFill>
                <a:latin typeface="Gill Sans MT" panose="020B0502020104020203" pitchFamily="34" charset="77"/>
              </a:rPr>
              <a:t>users</a:t>
            </a:r>
          </a:p>
        </p:txBody>
      </p:sp>
      <p:sp>
        <p:nvSpPr>
          <p:cNvPr id="68620" name="Text Box 20">
            <a:extLst>
              <a:ext uri="{FF2B5EF4-FFF2-40B4-BE49-F238E27FC236}">
                <a16:creationId xmlns:a16="http://schemas.microsoft.com/office/drawing/2014/main" id="{43D17C60-D247-544C-84CC-9608CDFF2BF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42213" y="3303588"/>
            <a:ext cx="1468437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2000"/>
              <a:t>1 Mbps link</a:t>
            </a:r>
          </a:p>
        </p:txBody>
      </p:sp>
      <p:sp>
        <p:nvSpPr>
          <p:cNvPr id="68621" name="Line 47">
            <a:extLst>
              <a:ext uri="{FF2B5EF4-FFF2-40B4-BE49-F238E27FC236}">
                <a16:creationId xmlns:a16="http://schemas.microsoft.com/office/drawing/2014/main" id="{2C1228F4-CEB4-6742-9A12-33D45BD50069}"/>
              </a:ext>
            </a:extLst>
          </p:cNvPr>
          <p:cNvSpPr>
            <a:spLocks noChangeShapeType="1"/>
          </p:cNvSpPr>
          <p:nvPr/>
        </p:nvSpPr>
        <p:spPr bwMode="auto">
          <a:xfrm>
            <a:off x="7491413" y="3100388"/>
            <a:ext cx="14097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68622" name="Group 35">
            <a:extLst>
              <a:ext uri="{FF2B5EF4-FFF2-40B4-BE49-F238E27FC236}">
                <a16:creationId xmlns:a16="http://schemas.microsoft.com/office/drawing/2014/main" id="{2BBEFCF3-B706-454A-A894-CE8262EE69C3}"/>
              </a:ext>
            </a:extLst>
          </p:cNvPr>
          <p:cNvGrpSpPr>
            <a:grpSpLocks/>
          </p:cNvGrpSpPr>
          <p:nvPr/>
        </p:nvGrpSpPr>
        <p:grpSpPr bwMode="auto">
          <a:xfrm>
            <a:off x="4719638" y="4767263"/>
            <a:ext cx="4168775" cy="985837"/>
            <a:chOff x="3016" y="3097"/>
            <a:chExt cx="2626" cy="621"/>
          </a:xfrm>
        </p:grpSpPr>
        <p:sp>
          <p:nvSpPr>
            <p:cNvPr id="68632" name="Text Box 48">
              <a:extLst>
                <a:ext uri="{FF2B5EF4-FFF2-40B4-BE49-F238E27FC236}">
                  <a16:creationId xmlns:a16="http://schemas.microsoft.com/office/drawing/2014/main" id="{6D8D639E-698F-D749-9D15-122EF9BA166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16" y="3097"/>
              <a:ext cx="262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r>
                <a:rPr lang="en-US" altLang="en-US" i="1">
                  <a:solidFill>
                    <a:srgbClr val="CC0000"/>
                  </a:solidFill>
                  <a:latin typeface="Gill Sans MT" panose="020B0502020104020203" pitchFamily="34" charset="77"/>
                </a:rPr>
                <a:t>Q:</a:t>
              </a:r>
              <a:r>
                <a:rPr lang="en-US" altLang="en-US">
                  <a:latin typeface="Gill Sans MT" panose="020B0502020104020203" pitchFamily="34" charset="77"/>
                </a:rPr>
                <a:t> how did we get value 0.0004?</a:t>
              </a:r>
            </a:p>
          </p:txBody>
        </p:sp>
        <p:sp>
          <p:nvSpPr>
            <p:cNvPr id="68633" name="Text Box 48">
              <a:extLst>
                <a:ext uri="{FF2B5EF4-FFF2-40B4-BE49-F238E27FC236}">
                  <a16:creationId xmlns:a16="http://schemas.microsoft.com/office/drawing/2014/main" id="{6E1F9145-2CE9-DD44-BECE-E3148BA45C7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31" y="3430"/>
              <a:ext cx="253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r>
                <a:rPr lang="en-US" altLang="en-US" i="1">
                  <a:solidFill>
                    <a:srgbClr val="CC0000"/>
                  </a:solidFill>
                  <a:latin typeface="Gill Sans MT" panose="020B0502020104020203" pitchFamily="34" charset="77"/>
                </a:rPr>
                <a:t>Q:</a:t>
              </a:r>
              <a:r>
                <a:rPr lang="en-US" altLang="en-US">
                  <a:latin typeface="Gill Sans MT" panose="020B0502020104020203" pitchFamily="34" charset="77"/>
                </a:rPr>
                <a:t> what happens if &gt; 35 users ?</a:t>
              </a:r>
            </a:p>
          </p:txBody>
        </p:sp>
      </p:grpSp>
      <p:sp>
        <p:nvSpPr>
          <p:cNvPr id="68623" name="Text Box 34">
            <a:extLst>
              <a:ext uri="{FF2B5EF4-FFF2-40B4-BE49-F238E27FC236}">
                <a16:creationId xmlns:a16="http://schemas.microsoft.com/office/drawing/2014/main" id="{5287984B-75C1-B54E-8F19-5CFD1C2F8D55}"/>
              </a:ext>
            </a:extLst>
          </p:cNvPr>
          <p:cNvSpPr txBox="1">
            <a:spLocks noChangeArrowheads="1"/>
          </p:cNvSpPr>
          <p:nvPr/>
        </p:nvSpPr>
        <p:spPr bwMode="auto">
          <a:xfrm rot="5273514">
            <a:off x="4791869" y="2780507"/>
            <a:ext cx="73660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2800" b="1"/>
              <a:t>…..</a:t>
            </a:r>
          </a:p>
        </p:txBody>
      </p:sp>
      <p:grpSp>
        <p:nvGrpSpPr>
          <p:cNvPr id="68624" name="Group 37">
            <a:extLst>
              <a:ext uri="{FF2B5EF4-FFF2-40B4-BE49-F238E27FC236}">
                <a16:creationId xmlns:a16="http://schemas.microsoft.com/office/drawing/2014/main" id="{ABD82244-8CCC-C04D-9D97-DE58436D5E95}"/>
              </a:ext>
            </a:extLst>
          </p:cNvPr>
          <p:cNvGrpSpPr>
            <a:grpSpLocks/>
          </p:cNvGrpSpPr>
          <p:nvPr/>
        </p:nvGrpSpPr>
        <p:grpSpPr bwMode="auto">
          <a:xfrm>
            <a:off x="4646613" y="2066925"/>
            <a:ext cx="779462" cy="679450"/>
            <a:chOff x="-44" y="1473"/>
            <a:chExt cx="981" cy="1105"/>
          </a:xfrm>
        </p:grpSpPr>
        <p:pic>
          <p:nvPicPr>
            <p:cNvPr id="68630" name="Picture 38" descr="desktop_computer_stylized_medium">
              <a:extLst>
                <a:ext uri="{FF2B5EF4-FFF2-40B4-BE49-F238E27FC236}">
                  <a16:creationId xmlns:a16="http://schemas.microsoft.com/office/drawing/2014/main" id="{55E81E2A-D1A6-504A-98AA-E8A81889A4CC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68631" name="Freeform 39">
              <a:extLst>
                <a:ext uri="{FF2B5EF4-FFF2-40B4-BE49-F238E27FC236}">
                  <a16:creationId xmlns:a16="http://schemas.microsoft.com/office/drawing/2014/main" id="{10523462-F551-E949-8593-EF5C72BDB777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18034 w 356"/>
                <a:gd name="T3" fmla="*/ 1220 h 368"/>
                <a:gd name="T4" fmla="*/ 21394 w 356"/>
                <a:gd name="T5" fmla="*/ 25425 h 368"/>
                <a:gd name="T6" fmla="*/ 4715 w 356"/>
                <a:gd name="T7" fmla="*/ 31797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6"/>
                <a:gd name="T16" fmla="*/ 0 h 368"/>
                <a:gd name="T17" fmla="*/ 356 w 356"/>
                <a:gd name="T18" fmla="*/ 368 h 36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wrap="none"/>
            <a:lstStyle/>
            <a:p>
              <a:endParaRPr lang="en-US"/>
            </a:p>
          </p:txBody>
        </p:sp>
      </p:grpSp>
      <p:grpSp>
        <p:nvGrpSpPr>
          <p:cNvPr id="68625" name="Group 40">
            <a:extLst>
              <a:ext uri="{FF2B5EF4-FFF2-40B4-BE49-F238E27FC236}">
                <a16:creationId xmlns:a16="http://schemas.microsoft.com/office/drawing/2014/main" id="{BC6987C5-2883-FF41-B926-56D458D7B72D}"/>
              </a:ext>
            </a:extLst>
          </p:cNvPr>
          <p:cNvGrpSpPr>
            <a:grpSpLocks/>
          </p:cNvGrpSpPr>
          <p:nvPr/>
        </p:nvGrpSpPr>
        <p:grpSpPr bwMode="auto">
          <a:xfrm>
            <a:off x="4651375" y="3392488"/>
            <a:ext cx="779463" cy="679450"/>
            <a:chOff x="-44" y="1473"/>
            <a:chExt cx="981" cy="1105"/>
          </a:xfrm>
        </p:grpSpPr>
        <p:pic>
          <p:nvPicPr>
            <p:cNvPr id="68628" name="Picture 41" descr="desktop_computer_stylized_medium">
              <a:extLst>
                <a:ext uri="{FF2B5EF4-FFF2-40B4-BE49-F238E27FC236}">
                  <a16:creationId xmlns:a16="http://schemas.microsoft.com/office/drawing/2014/main" id="{68786AC5-03C2-004B-B54F-7F4F60229AA9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68629" name="Freeform 42">
              <a:extLst>
                <a:ext uri="{FF2B5EF4-FFF2-40B4-BE49-F238E27FC236}">
                  <a16:creationId xmlns:a16="http://schemas.microsoft.com/office/drawing/2014/main" id="{26150765-B1B7-F04A-B815-05A660CEE8D5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18034 w 356"/>
                <a:gd name="T3" fmla="*/ 1220 h 368"/>
                <a:gd name="T4" fmla="*/ 21394 w 356"/>
                <a:gd name="T5" fmla="*/ 25425 h 368"/>
                <a:gd name="T6" fmla="*/ 4715 w 356"/>
                <a:gd name="T7" fmla="*/ 31797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6"/>
                <a:gd name="T16" fmla="*/ 0 h 368"/>
                <a:gd name="T17" fmla="*/ 356 w 356"/>
                <a:gd name="T18" fmla="*/ 368 h 36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wrap="none"/>
            <a:lstStyle/>
            <a:p>
              <a:endParaRPr lang="en-US"/>
            </a:p>
          </p:txBody>
        </p:sp>
      </p:grpSp>
      <p:sp>
        <p:nvSpPr>
          <p:cNvPr id="68626" name="Slide Number Placeholder 3">
            <a:extLst>
              <a:ext uri="{FF2B5EF4-FFF2-40B4-BE49-F238E27FC236}">
                <a16:creationId xmlns:a16="http://schemas.microsoft.com/office/drawing/2014/main" id="{BB079DC4-EA3E-5C49-8076-3E878B2E17C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200">
                <a:latin typeface="Tahoma" panose="020B0604030504040204" pitchFamily="34" charset="0"/>
              </a:rPr>
              <a:t>1-</a:t>
            </a:r>
            <a:fld id="{C93A8361-5432-3A44-BD25-385719B35ED4}" type="slidenum">
              <a:rPr lang="en-US" altLang="en-US" sz="1200">
                <a:latin typeface="Tahoma" panose="020B0604030504040204" pitchFamily="34" charset="0"/>
              </a:rPr>
              <a:pPr/>
              <a:t>30</a:t>
            </a:fld>
            <a:endParaRPr lang="en-US" altLang="en-US" sz="1200">
              <a:latin typeface="Tahoma" panose="020B0604030504040204" pitchFamily="34" charset="0"/>
            </a:endParaRPr>
          </a:p>
        </p:txBody>
      </p:sp>
      <p:sp>
        <p:nvSpPr>
          <p:cNvPr id="68627" name="TextBox 1">
            <a:extLst>
              <a:ext uri="{FF2B5EF4-FFF2-40B4-BE49-F238E27FC236}">
                <a16:creationId xmlns:a16="http://schemas.microsoft.com/office/drawing/2014/main" id="{07FCA555-415D-3743-A4B6-9A3922AFB1B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9919" y="6263675"/>
            <a:ext cx="9147175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400" dirty="0"/>
              <a:t>* Check out the online interactive exercises for more examples: h</a:t>
            </a:r>
            <a:r>
              <a:rPr lang="en-US" altLang="en-US" sz="1200" dirty="0"/>
              <a:t>ttp://</a:t>
            </a:r>
            <a:r>
              <a:rPr lang="en-US" altLang="en-US" sz="1200" dirty="0" err="1"/>
              <a:t>gaia.cs.umass.edu</a:t>
            </a:r>
            <a:r>
              <a:rPr lang="en-US" altLang="en-US" sz="1200" dirty="0"/>
              <a:t>/</a:t>
            </a:r>
            <a:r>
              <a:rPr lang="en-US" altLang="en-US" sz="1200" dirty="0" err="1"/>
              <a:t>kurose_ross</a:t>
            </a:r>
            <a:r>
              <a:rPr lang="en-US" altLang="en-US" sz="1200" dirty="0"/>
              <a:t>/interactive/</a:t>
            </a:r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7" name="Footer Placeholder 2">
            <a:extLst>
              <a:ext uri="{FF2B5EF4-FFF2-40B4-BE49-F238E27FC236}">
                <a16:creationId xmlns:a16="http://schemas.microsoft.com/office/drawing/2014/main" id="{11D96FC9-1148-4F4A-8F4A-F1B51B79C20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200">
                <a:latin typeface="Tahoma" panose="020B0604030504040204" pitchFamily="34" charset="0"/>
              </a:rPr>
              <a:t>Introduction</a:t>
            </a:r>
          </a:p>
        </p:txBody>
      </p:sp>
      <p:sp>
        <p:nvSpPr>
          <p:cNvPr id="70658" name="Rectangle 3">
            <a:extLst>
              <a:ext uri="{FF2B5EF4-FFF2-40B4-BE49-F238E27FC236}">
                <a16:creationId xmlns:a16="http://schemas.microsoft.com/office/drawing/2014/main" id="{A96362FB-B06A-5B48-8CF5-C22702525D8B}"/>
              </a:ext>
            </a:extLst>
          </p:cNvPr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431800" y="1720850"/>
            <a:ext cx="8196263" cy="4648200"/>
          </a:xfrm>
        </p:spPr>
        <p:txBody>
          <a:bodyPr/>
          <a:lstStyle/>
          <a:p>
            <a:pPr marL="287338" indent="-287338" eaLnBrk="1" hangingPunct="1"/>
            <a:r>
              <a:rPr lang="en-US" altLang="en-US" sz="2400" dirty="0">
                <a:solidFill>
                  <a:srgbClr val="C00000"/>
                </a:solidFill>
                <a:ea typeface="ＭＳ Ｐゴシック" panose="020B0600070205080204" pitchFamily="34" charset="-128"/>
              </a:rPr>
              <a:t>great for </a:t>
            </a:r>
            <a:r>
              <a:rPr lang="en-US" altLang="en-US" sz="2400" dirty="0" err="1">
                <a:solidFill>
                  <a:srgbClr val="C00000"/>
                </a:solidFill>
                <a:ea typeface="ＭＳ Ｐゴシック" panose="020B0600070205080204" pitchFamily="34" charset="-128"/>
              </a:rPr>
              <a:t>bursty</a:t>
            </a:r>
            <a:r>
              <a:rPr lang="en-US" altLang="en-US" sz="2400" dirty="0">
                <a:solidFill>
                  <a:srgbClr val="C00000"/>
                </a:solidFill>
                <a:ea typeface="ＭＳ Ｐゴシック" panose="020B0600070205080204" pitchFamily="34" charset="-128"/>
              </a:rPr>
              <a:t> data</a:t>
            </a:r>
          </a:p>
          <a:p>
            <a:pPr marL="682625" lvl="1" indent="-225425" eaLnBrk="1" hangingPunct="1"/>
            <a:r>
              <a:rPr lang="en-US" altLang="en-US" dirty="0">
                <a:ea typeface="Arial" panose="020B0604020202020204" pitchFamily="34" charset="0"/>
              </a:rPr>
              <a:t>resource sharing</a:t>
            </a:r>
          </a:p>
          <a:p>
            <a:pPr marL="682625" lvl="1" indent="-225425" eaLnBrk="1" hangingPunct="1"/>
            <a:r>
              <a:rPr lang="en-US" altLang="en-US" dirty="0">
                <a:ea typeface="Arial" panose="020B0604020202020204" pitchFamily="34" charset="0"/>
              </a:rPr>
              <a:t>simpler, no circuit setup</a:t>
            </a:r>
            <a:endParaRPr lang="en-US" altLang="en-US" sz="2000" dirty="0">
              <a:ea typeface="Arial" panose="020B0604020202020204" pitchFamily="34" charset="0"/>
            </a:endParaRPr>
          </a:p>
          <a:p>
            <a:pPr marL="287338" indent="-287338" eaLnBrk="1" hangingPunct="1"/>
            <a:r>
              <a:rPr lang="en-US" altLang="en-US" sz="2400" dirty="0">
                <a:solidFill>
                  <a:srgbClr val="CC0000"/>
                </a:solidFill>
                <a:ea typeface="ＭＳ Ｐゴシック" panose="020B0600070205080204" pitchFamily="34" charset="-128"/>
              </a:rPr>
              <a:t>excessive congestion possible</a:t>
            </a:r>
            <a:r>
              <a:rPr lang="en-US" altLang="en-US" sz="2400" dirty="0">
                <a:ea typeface="ＭＳ Ｐゴシック" panose="020B0600070205080204" pitchFamily="34" charset="-128"/>
              </a:rPr>
              <a:t> </a:t>
            </a:r>
          </a:p>
          <a:p>
            <a:pPr marL="682625" lvl="1" indent="-225425" eaLnBrk="1" hangingPunct="1"/>
            <a:r>
              <a:rPr lang="en-US" altLang="en-US" dirty="0">
                <a:ea typeface="ＭＳ Ｐゴシック" panose="020B0600070205080204" pitchFamily="34" charset="-128"/>
              </a:rPr>
              <a:t>packet delay and loss</a:t>
            </a:r>
            <a:endParaRPr lang="en-US" altLang="en-US" dirty="0">
              <a:ea typeface="Arial" panose="020B0604020202020204" pitchFamily="34" charset="0"/>
            </a:endParaRPr>
          </a:p>
          <a:p>
            <a:pPr marL="682625" lvl="1" indent="-225425" eaLnBrk="1" hangingPunct="1"/>
            <a:r>
              <a:rPr lang="en-US" altLang="en-US" dirty="0">
                <a:ea typeface="Arial" panose="020B0604020202020204" pitchFamily="34" charset="0"/>
              </a:rPr>
              <a:t>protocols needed for reliable data transfer, congestion control</a:t>
            </a:r>
            <a:endParaRPr lang="en-US" altLang="en-US" sz="2000" dirty="0">
              <a:ea typeface="Arial" panose="020B0604020202020204" pitchFamily="34" charset="0"/>
            </a:endParaRPr>
          </a:p>
          <a:p>
            <a:pPr marL="287338" indent="-287338" eaLnBrk="1" hangingPunct="1"/>
            <a:r>
              <a:rPr lang="en-US" altLang="en-US" sz="2400" i="1" dirty="0">
                <a:solidFill>
                  <a:srgbClr val="CC0000"/>
                </a:solidFill>
                <a:ea typeface="ＭＳ Ｐゴシック" panose="020B0600070205080204" pitchFamily="34" charset="-128"/>
              </a:rPr>
              <a:t>Q:</a:t>
            </a:r>
            <a:r>
              <a:rPr lang="en-US" altLang="en-US" sz="2400" dirty="0">
                <a:solidFill>
                  <a:srgbClr val="CC0000"/>
                </a:solidFill>
                <a:ea typeface="ＭＳ Ｐゴシック" panose="020B0600070205080204" pitchFamily="34" charset="-128"/>
              </a:rPr>
              <a:t> how to provide circuit-like behavior for non </a:t>
            </a:r>
            <a:r>
              <a:rPr lang="en-US" altLang="en-US" sz="2400" dirty="0" err="1">
                <a:solidFill>
                  <a:srgbClr val="CC0000"/>
                </a:solidFill>
                <a:ea typeface="ＭＳ Ｐゴシック" panose="020B0600070205080204" pitchFamily="34" charset="-128"/>
              </a:rPr>
              <a:t>bursty</a:t>
            </a:r>
            <a:r>
              <a:rPr lang="en-US" altLang="en-US" sz="2400" dirty="0">
                <a:solidFill>
                  <a:srgbClr val="CC0000"/>
                </a:solidFill>
                <a:ea typeface="ＭＳ Ｐゴシック" panose="020B0600070205080204" pitchFamily="34" charset="-128"/>
              </a:rPr>
              <a:t> apps?</a:t>
            </a:r>
          </a:p>
          <a:p>
            <a:pPr marL="682625" lvl="1" indent="-225425" eaLnBrk="1" hangingPunct="1"/>
            <a:r>
              <a:rPr lang="en-US" altLang="en-US" dirty="0">
                <a:ea typeface="Arial" panose="020B0604020202020204" pitchFamily="34" charset="0"/>
              </a:rPr>
              <a:t>bandwidth guarantees needed for audio/video apps</a:t>
            </a:r>
          </a:p>
          <a:p>
            <a:pPr marL="682625" lvl="1" indent="-225425" eaLnBrk="1" hangingPunct="1"/>
            <a:r>
              <a:rPr lang="en-US" altLang="en-US" dirty="0">
                <a:ea typeface="Arial" panose="020B0604020202020204" pitchFamily="34" charset="0"/>
              </a:rPr>
              <a:t>still an unsolved problem (see chapter 7)</a:t>
            </a:r>
            <a:endParaRPr lang="en-US" altLang="en-US" sz="2000" dirty="0">
              <a:ea typeface="Arial" panose="020B0604020202020204" pitchFamily="34" charset="0"/>
            </a:endParaRPr>
          </a:p>
        </p:txBody>
      </p:sp>
      <p:sp>
        <p:nvSpPr>
          <p:cNvPr id="70659" name="Rectangle 4">
            <a:extLst>
              <a:ext uri="{FF2B5EF4-FFF2-40B4-BE49-F238E27FC236}">
                <a16:creationId xmlns:a16="http://schemas.microsoft.com/office/drawing/2014/main" id="{3EF70B28-3039-504F-81E8-05B6157402A7}"/>
              </a:ext>
            </a:extLst>
          </p:cNvPr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274638" y="1196975"/>
            <a:ext cx="7620000" cy="609600"/>
          </a:xfrm>
        </p:spPr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en-US" altLang="en-US">
                <a:solidFill>
                  <a:srgbClr val="CC0000"/>
                </a:solidFill>
                <a:ea typeface="ＭＳ Ｐゴシック" panose="020B0600070205080204" pitchFamily="34" charset="-128"/>
              </a:rPr>
              <a:t>is packet switching a </a:t>
            </a:r>
            <a:r>
              <a:rPr lang="ja-JP" altLang="en-US">
                <a:solidFill>
                  <a:srgbClr val="CC0000"/>
                </a:solidFill>
                <a:ea typeface="ＭＳ Ｐゴシック" panose="020B0600070205080204" pitchFamily="34" charset="-128"/>
              </a:rPr>
              <a:t>“</a:t>
            </a:r>
            <a:r>
              <a:rPr lang="en-US" altLang="ja-JP">
                <a:solidFill>
                  <a:srgbClr val="CC0000"/>
                </a:solidFill>
                <a:ea typeface="ＭＳ Ｐゴシック" panose="020B0600070205080204" pitchFamily="34" charset="-128"/>
              </a:rPr>
              <a:t>slam dunk winner?</a:t>
            </a:r>
            <a:r>
              <a:rPr lang="ja-JP" altLang="en-US">
                <a:solidFill>
                  <a:srgbClr val="CC0000"/>
                </a:solidFill>
                <a:ea typeface="ＭＳ Ｐゴシック" panose="020B0600070205080204" pitchFamily="34" charset="-128"/>
              </a:rPr>
              <a:t>”</a:t>
            </a:r>
            <a:endParaRPr lang="en-US" altLang="en-US">
              <a:solidFill>
                <a:srgbClr val="CC0000"/>
              </a:solidFill>
              <a:ea typeface="ＭＳ Ｐゴシック" panose="020B0600070205080204" pitchFamily="34" charset="-128"/>
            </a:endParaRPr>
          </a:p>
        </p:txBody>
      </p:sp>
      <p:sp>
        <p:nvSpPr>
          <p:cNvPr id="70660" name="Text Box 20">
            <a:extLst>
              <a:ext uri="{FF2B5EF4-FFF2-40B4-BE49-F238E27FC236}">
                <a16:creationId xmlns:a16="http://schemas.microsoft.com/office/drawing/2014/main" id="{A859AB6C-A143-364A-BA2E-A573277C946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2425" y="5472113"/>
            <a:ext cx="8234363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i="1">
                <a:solidFill>
                  <a:srgbClr val="CC0000"/>
                </a:solidFill>
                <a:latin typeface="Gill Sans MT" panose="020B0502020104020203" pitchFamily="34" charset="77"/>
              </a:rPr>
              <a:t>Q:</a:t>
            </a:r>
            <a:r>
              <a:rPr lang="en-US" altLang="en-US">
                <a:latin typeface="Gill Sans MT" panose="020B0502020104020203" pitchFamily="34" charset="77"/>
              </a:rPr>
              <a:t>  human analogies of reserved resources (circuit switching) versus on-demand allocation (packet-switching)?</a:t>
            </a:r>
          </a:p>
        </p:txBody>
      </p:sp>
      <p:pic>
        <p:nvPicPr>
          <p:cNvPr id="70661" name="Picture 10" descr="underline_base">
            <a:extLst>
              <a:ext uri="{FF2B5EF4-FFF2-40B4-BE49-F238E27FC236}">
                <a16:creationId xmlns:a16="http://schemas.microsoft.com/office/drawing/2014/main" id="{D715E1AC-CAB7-DA46-AC66-DE544693C76E}"/>
              </a:ext>
            </a:extLst>
          </p:cNvPr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4175" y="752475"/>
            <a:ext cx="7769225" cy="17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0662" name="Rectangle 2">
            <a:extLst>
              <a:ext uri="{FF2B5EF4-FFF2-40B4-BE49-F238E27FC236}">
                <a16:creationId xmlns:a16="http://schemas.microsoft.com/office/drawing/2014/main" id="{1D5D1342-B01B-4C42-A0C3-9276AE775C9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5438" y="177800"/>
            <a:ext cx="8001000" cy="768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en-US" sz="3600">
                <a:solidFill>
                  <a:srgbClr val="000099"/>
                </a:solidFill>
                <a:latin typeface="Gill Sans MT" panose="020B0502020104020203" pitchFamily="34" charset="77"/>
              </a:rPr>
              <a:t>Packet switching versus circuit switching</a:t>
            </a:r>
            <a:endParaRPr lang="en-US" altLang="en-US" sz="4400">
              <a:solidFill>
                <a:srgbClr val="000099"/>
              </a:solidFill>
              <a:latin typeface="Gill Sans MT" panose="020B0502020104020203" pitchFamily="34" charset="77"/>
            </a:endParaRPr>
          </a:p>
        </p:txBody>
      </p:sp>
      <p:sp>
        <p:nvSpPr>
          <p:cNvPr id="70663" name="Slide Number Placeholder 3">
            <a:extLst>
              <a:ext uri="{FF2B5EF4-FFF2-40B4-BE49-F238E27FC236}">
                <a16:creationId xmlns:a16="http://schemas.microsoft.com/office/drawing/2014/main" id="{027640F4-927D-1F49-BDB3-24903219FDA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200">
                <a:latin typeface="Tahoma" panose="020B0604030504040204" pitchFamily="34" charset="0"/>
              </a:rPr>
              <a:t>1-</a:t>
            </a:r>
            <a:fld id="{7C973CDC-911A-4C4B-9A7A-46F4AD8BB0F4}" type="slidenum">
              <a:rPr lang="en-US" altLang="en-US" sz="1200">
                <a:latin typeface="Tahoma" panose="020B0604030504040204" pitchFamily="34" charset="0"/>
              </a:rPr>
              <a:pPr/>
              <a:t>31</a:t>
            </a:fld>
            <a:endParaRPr lang="en-US" altLang="en-US" sz="1200">
              <a:latin typeface="Tahoma" panose="020B0604030504040204" pitchFamily="34" charset="0"/>
            </a:endParaRPr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5" name="Rectangle 2">
            <a:extLst>
              <a:ext uri="{FF2B5EF4-FFF2-40B4-BE49-F238E27FC236}">
                <a16:creationId xmlns:a16="http://schemas.microsoft.com/office/drawing/2014/main" id="{921D5C00-03A5-6E42-A489-00717BFC95EA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255588" y="165100"/>
            <a:ext cx="8096250" cy="650875"/>
          </a:xfrm>
        </p:spPr>
        <p:txBody>
          <a:bodyPr/>
          <a:lstStyle/>
          <a:p>
            <a:pPr eaLnBrk="1" hangingPunct="1"/>
            <a:r>
              <a:rPr lang="en-US" altLang="en-US" sz="3600">
                <a:ea typeface="ＭＳ Ｐゴシック" panose="020B0600070205080204" pitchFamily="34" charset="-128"/>
              </a:rPr>
              <a:t>Internet structure: network of networks</a:t>
            </a:r>
            <a:endParaRPr lang="en-US" altLang="en-US">
              <a:ea typeface="ＭＳ Ｐゴシック" panose="020B0600070205080204" pitchFamily="34" charset="-128"/>
            </a:endParaRPr>
          </a:p>
        </p:txBody>
      </p:sp>
      <p:pic>
        <p:nvPicPr>
          <p:cNvPr id="72706" name="Picture 76" descr="underline_base">
            <a:extLst>
              <a:ext uri="{FF2B5EF4-FFF2-40B4-BE49-F238E27FC236}">
                <a16:creationId xmlns:a16="http://schemas.microsoft.com/office/drawing/2014/main" id="{733FE193-1677-2C48-ACA2-357D68CA72E7}"/>
              </a:ext>
            </a:extLst>
          </p:cNvPr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7025" y="674688"/>
            <a:ext cx="7769225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2707" name="Rectangle 3">
            <a:extLst>
              <a:ext uri="{FF2B5EF4-FFF2-40B4-BE49-F238E27FC236}">
                <a16:creationId xmlns:a16="http://schemas.microsoft.com/office/drawing/2014/main" id="{1C1574DF-ACEF-A448-BABE-172AD1538A8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1013" y="1263649"/>
            <a:ext cx="8196262" cy="506300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287338" indent="-28733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682625" indent="-225425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</a:pPr>
            <a:r>
              <a:rPr lang="en-US" altLang="en-US" dirty="0">
                <a:latin typeface="Gill Sans MT" panose="020B0502020104020203" pitchFamily="34" charset="77"/>
              </a:rPr>
              <a:t>end systems connect to Internet via </a:t>
            </a:r>
            <a:r>
              <a:rPr lang="en-US" altLang="en-US" dirty="0">
                <a:solidFill>
                  <a:srgbClr val="C00000"/>
                </a:solidFill>
                <a:latin typeface="Gill Sans MT" panose="020B0502020104020203" pitchFamily="34" charset="77"/>
              </a:rPr>
              <a:t>access ISPs </a:t>
            </a:r>
            <a:r>
              <a:rPr lang="en-US" altLang="en-US" dirty="0">
                <a:latin typeface="Gill Sans MT" panose="020B0502020104020203" pitchFamily="34" charset="77"/>
              </a:rPr>
              <a:t>(Internet Service Providers)</a:t>
            </a:r>
          </a:p>
          <a:p>
            <a:pPr lvl="1" eaLnBrk="1" hangingPunct="1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Arial" panose="020B0604020202020204" pitchFamily="34" charset="0"/>
              <a:buChar char="•"/>
            </a:pPr>
            <a:r>
              <a:rPr lang="en-US" altLang="en-US" dirty="0">
                <a:latin typeface="Gill Sans MT" panose="020B0502020104020203" pitchFamily="34" charset="77"/>
              </a:rPr>
              <a:t>residential, company and university ISPs</a:t>
            </a:r>
          </a:p>
          <a:p>
            <a:pPr eaLnBrk="1" hangingPunct="1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</a:pPr>
            <a:r>
              <a:rPr lang="en-US" altLang="en-US" dirty="0">
                <a:latin typeface="Gill Sans MT" panose="020B0502020104020203" pitchFamily="34" charset="77"/>
              </a:rPr>
              <a:t>access ISPs in turn must be interconnected via </a:t>
            </a:r>
            <a:r>
              <a:rPr lang="en-US" altLang="en-US" dirty="0">
                <a:solidFill>
                  <a:srgbClr val="C00000"/>
                </a:solidFill>
                <a:latin typeface="Gill Sans MT" panose="020B0502020104020203" pitchFamily="34" charset="77"/>
              </a:rPr>
              <a:t>provider ISPs</a:t>
            </a:r>
            <a:endParaRPr lang="en-US" altLang="en-US" dirty="0">
              <a:latin typeface="Gill Sans MT" panose="020B0502020104020203" pitchFamily="34" charset="77"/>
            </a:endParaRPr>
          </a:p>
          <a:p>
            <a:pPr lvl="1" eaLnBrk="1" hangingPunct="1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Arial" panose="020B0604020202020204" pitchFamily="34" charset="0"/>
              <a:buChar char="•"/>
            </a:pPr>
            <a:r>
              <a:rPr lang="en-US" altLang="en-US" dirty="0">
                <a:latin typeface="Gill Sans MT" panose="020B0502020104020203" pitchFamily="34" charset="77"/>
              </a:rPr>
              <a:t>so that any two hosts can send packets to each other</a:t>
            </a:r>
          </a:p>
          <a:p>
            <a:pPr lvl="1" eaLnBrk="1" hangingPunct="1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Arial" panose="020B0604020202020204" pitchFamily="34" charset="0"/>
              <a:buChar char="•"/>
            </a:pPr>
            <a:r>
              <a:rPr lang="en-US" altLang="en-US" dirty="0">
                <a:latin typeface="Gill Sans MT" panose="020B0502020104020203" pitchFamily="34" charset="77"/>
              </a:rPr>
              <a:t>referred to as </a:t>
            </a:r>
            <a:r>
              <a:rPr lang="en-US" altLang="en-US" dirty="0">
                <a:solidFill>
                  <a:srgbClr val="C00000"/>
                </a:solidFill>
                <a:latin typeface="Gill Sans MT" panose="020B0502020104020203" pitchFamily="34" charset="77"/>
              </a:rPr>
              <a:t>regional ISPs</a:t>
            </a:r>
          </a:p>
          <a:p>
            <a:pPr lvl="1" eaLnBrk="1" hangingPunct="1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Arial" panose="020B0604020202020204" pitchFamily="34" charset="0"/>
              <a:buChar char="•"/>
            </a:pPr>
            <a:r>
              <a:rPr lang="en-US" altLang="en-US" dirty="0">
                <a:latin typeface="Gill Sans MT" panose="020B0502020104020203" pitchFamily="34" charset="77"/>
              </a:rPr>
              <a:t>they in turn need to be interconnected…. by eventually backbone ISPs referred to as </a:t>
            </a:r>
            <a:r>
              <a:rPr lang="en-US" altLang="en-US" dirty="0">
                <a:solidFill>
                  <a:srgbClr val="C00000"/>
                </a:solidFill>
                <a:latin typeface="Gill Sans MT" panose="020B0502020104020203" pitchFamily="34" charset="77"/>
              </a:rPr>
              <a:t>Tier 1 ISPs</a:t>
            </a:r>
          </a:p>
          <a:p>
            <a:pPr eaLnBrk="1" hangingPunct="1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</a:pPr>
            <a:r>
              <a:rPr lang="en-US" altLang="en-US" dirty="0">
                <a:latin typeface="Gill Sans MT" panose="020B0502020104020203" pitchFamily="34" charset="77"/>
              </a:rPr>
              <a:t>hierarchy of interconnections </a:t>
            </a:r>
            <a:r>
              <a:rPr lang="en-US" altLang="en-US" dirty="0">
                <a:latin typeface="Gill Sans MT" panose="020B0502020104020203" pitchFamily="34" charset="77"/>
                <a:sym typeface="Wingdings" pitchFamily="2" charset="2"/>
              </a:rPr>
              <a:t></a:t>
            </a:r>
            <a:r>
              <a:rPr lang="en-US" altLang="en-US" dirty="0">
                <a:latin typeface="Gill Sans MT" panose="020B0502020104020203" pitchFamily="34" charset="77"/>
              </a:rPr>
              <a:t> a global Internet</a:t>
            </a:r>
          </a:p>
          <a:p>
            <a:pPr eaLnBrk="1" hangingPunct="1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</a:pPr>
            <a:r>
              <a:rPr lang="en-US" altLang="en-US" dirty="0">
                <a:latin typeface="Gill Sans MT" panose="020B0502020104020203" pitchFamily="34" charset="77"/>
              </a:rPr>
              <a:t>resulting “network of networks” is very complex</a:t>
            </a:r>
          </a:p>
          <a:p>
            <a:pPr lvl="1" eaLnBrk="1" hangingPunct="1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Arial" panose="020B0604020202020204" pitchFamily="34" charset="0"/>
              <a:buChar char="•"/>
            </a:pPr>
            <a:r>
              <a:rPr lang="en-US" altLang="en-US" dirty="0">
                <a:latin typeface="Gill Sans MT" panose="020B0502020104020203" pitchFamily="34" charset="77"/>
              </a:rPr>
              <a:t>evolution was driven by </a:t>
            </a:r>
            <a:r>
              <a:rPr lang="en-US" altLang="en-US" dirty="0">
                <a:solidFill>
                  <a:srgbClr val="C00000"/>
                </a:solidFill>
                <a:latin typeface="Gill Sans MT" panose="020B0502020104020203" pitchFamily="34" charset="77"/>
              </a:rPr>
              <a:t>economics</a:t>
            </a:r>
            <a:r>
              <a:rPr lang="en-US" altLang="en-US" dirty="0">
                <a:latin typeface="Gill Sans MT" panose="020B0502020104020203" pitchFamily="34" charset="77"/>
              </a:rPr>
              <a:t> and </a:t>
            </a:r>
            <a:r>
              <a:rPr lang="en-US" altLang="en-US" dirty="0">
                <a:solidFill>
                  <a:srgbClr val="C00000"/>
                </a:solidFill>
                <a:latin typeface="Gill Sans MT" panose="020B0502020104020203" pitchFamily="34" charset="77"/>
              </a:rPr>
              <a:t>national policies</a:t>
            </a:r>
          </a:p>
          <a:p>
            <a:pPr eaLnBrk="1" hangingPunct="1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</a:pPr>
            <a:r>
              <a:rPr lang="en-US" altLang="en-US" dirty="0">
                <a:latin typeface="Gill Sans MT" panose="020B0502020104020203" pitchFamily="34" charset="77"/>
              </a:rPr>
              <a:t>let u</a:t>
            </a:r>
            <a:r>
              <a:rPr lang="en-US" altLang="ja-JP" dirty="0">
                <a:latin typeface="Gill Sans MT" panose="020B0502020104020203" pitchFamily="34" charset="77"/>
              </a:rPr>
              <a:t>s take a stepwise approach to describe current Internet structure</a:t>
            </a:r>
            <a:endParaRPr lang="en-US" altLang="en-US" dirty="0">
              <a:latin typeface="Gill Sans MT" panose="020B0502020104020203" pitchFamily="34" charset="77"/>
            </a:endParaRPr>
          </a:p>
        </p:txBody>
      </p:sp>
      <p:sp>
        <p:nvSpPr>
          <p:cNvPr id="72708" name="Footer Placeholder 2">
            <a:extLst>
              <a:ext uri="{FF2B5EF4-FFF2-40B4-BE49-F238E27FC236}">
                <a16:creationId xmlns:a16="http://schemas.microsoft.com/office/drawing/2014/main" id="{75D1CD8C-7D41-6F47-BB98-AE30CBDB1F1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200">
                <a:latin typeface="Tahoma" panose="020B0604030504040204" pitchFamily="34" charset="0"/>
              </a:rPr>
              <a:t>Introduction</a:t>
            </a:r>
          </a:p>
        </p:txBody>
      </p:sp>
      <p:sp>
        <p:nvSpPr>
          <p:cNvPr id="72709" name="Slide Number Placeholder 3">
            <a:extLst>
              <a:ext uri="{FF2B5EF4-FFF2-40B4-BE49-F238E27FC236}">
                <a16:creationId xmlns:a16="http://schemas.microsoft.com/office/drawing/2014/main" id="{F3873F6F-5E8A-DF4C-9CCF-3CD510B5894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200">
                <a:latin typeface="Tahoma" panose="020B0604030504040204" pitchFamily="34" charset="0"/>
              </a:rPr>
              <a:t>1-</a:t>
            </a:r>
            <a:fld id="{67C7ECB0-8E81-EB46-9D25-347142224D43}" type="slidenum">
              <a:rPr lang="en-US" altLang="en-US" sz="1200">
                <a:latin typeface="Tahoma" panose="020B0604030504040204" pitchFamily="34" charset="0"/>
              </a:rPr>
              <a:pPr/>
              <a:t>32</a:t>
            </a:fld>
            <a:endParaRPr lang="en-US" altLang="en-US" sz="1200">
              <a:latin typeface="Tahoma" panose="020B0604030504040204" pitchFamily="34" charset="0"/>
            </a:endParaRPr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3" name="Rectangle 2">
            <a:extLst>
              <a:ext uri="{FF2B5EF4-FFF2-40B4-BE49-F238E27FC236}">
                <a16:creationId xmlns:a16="http://schemas.microsoft.com/office/drawing/2014/main" id="{E6CFB900-BC2C-CF43-8C5A-C7BB2B28E430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255588" y="165100"/>
            <a:ext cx="8096250" cy="650875"/>
          </a:xfrm>
        </p:spPr>
        <p:txBody>
          <a:bodyPr/>
          <a:lstStyle/>
          <a:p>
            <a:pPr eaLnBrk="1" hangingPunct="1"/>
            <a:r>
              <a:rPr lang="en-US" altLang="en-US" sz="3600">
                <a:ea typeface="ＭＳ Ｐゴシック" panose="020B0600070205080204" pitchFamily="34" charset="-128"/>
              </a:rPr>
              <a:t>Internet structure: network of networks</a:t>
            </a:r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74754" name="Rectangle 3">
            <a:extLst>
              <a:ext uri="{FF2B5EF4-FFF2-40B4-BE49-F238E27FC236}">
                <a16:creationId xmlns:a16="http://schemas.microsoft.com/office/drawing/2014/main" id="{B6902302-0312-7F42-87CC-CD99AD0BA071}"/>
              </a:ext>
            </a:extLst>
          </p:cNvPr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473075" y="1073150"/>
            <a:ext cx="8204200" cy="906463"/>
          </a:xfrm>
        </p:spPr>
        <p:txBody>
          <a:bodyPr/>
          <a:lstStyle/>
          <a:p>
            <a:pPr marL="0" indent="0" eaLnBrk="1" hangingPunct="1">
              <a:buSzPct val="75000"/>
              <a:buFont typeface="Wingdings" pitchFamily="2" charset="2"/>
              <a:buNone/>
            </a:pPr>
            <a:r>
              <a:rPr lang="en-US" altLang="en-US" sz="2400" i="1">
                <a:solidFill>
                  <a:srgbClr val="CC0000"/>
                </a:solidFill>
                <a:ea typeface="ＭＳ Ｐゴシック" panose="020B0600070205080204" pitchFamily="34" charset="-128"/>
              </a:rPr>
              <a:t>Question: </a:t>
            </a:r>
            <a:r>
              <a:rPr lang="en-US" altLang="en-US" sz="2400">
                <a:ea typeface="ＭＳ Ｐゴシック" panose="020B0600070205080204" pitchFamily="34" charset="-128"/>
              </a:rPr>
              <a:t>given </a:t>
            </a:r>
            <a:r>
              <a:rPr lang="en-US" altLang="en-US" sz="2400" i="1">
                <a:ea typeface="ＭＳ Ｐゴシック" panose="020B0600070205080204" pitchFamily="34" charset="-128"/>
              </a:rPr>
              <a:t>millions</a:t>
            </a:r>
            <a:r>
              <a:rPr lang="en-US" altLang="en-US" sz="2400">
                <a:ea typeface="ＭＳ Ｐゴシック" panose="020B0600070205080204" pitchFamily="34" charset="-128"/>
              </a:rPr>
              <a:t> of access ISPs, how to connect them together?</a:t>
            </a:r>
          </a:p>
          <a:p>
            <a:pPr marL="0" indent="0" eaLnBrk="1" hangingPunct="1">
              <a:buSzPct val="75000"/>
              <a:buFont typeface="Wingdings" pitchFamily="2" charset="2"/>
              <a:buNone/>
            </a:pPr>
            <a:endParaRPr lang="en-US" altLang="en-US" sz="2400">
              <a:ea typeface="ＭＳ Ｐゴシック" panose="020B0600070205080204" pitchFamily="34" charset="-128"/>
            </a:endParaRPr>
          </a:p>
        </p:txBody>
      </p:sp>
      <p:pic>
        <p:nvPicPr>
          <p:cNvPr id="74755" name="Picture 76" descr="underline_base">
            <a:extLst>
              <a:ext uri="{FF2B5EF4-FFF2-40B4-BE49-F238E27FC236}">
                <a16:creationId xmlns:a16="http://schemas.microsoft.com/office/drawing/2014/main" id="{2606E76E-8959-594A-A302-52E4B0422D33}"/>
              </a:ext>
            </a:extLst>
          </p:cNvPr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7025" y="674688"/>
            <a:ext cx="7769225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74756" name="Group 5">
            <a:extLst>
              <a:ext uri="{FF2B5EF4-FFF2-40B4-BE49-F238E27FC236}">
                <a16:creationId xmlns:a16="http://schemas.microsoft.com/office/drawing/2014/main" id="{01664E18-26D9-394B-9B4E-A5475454BE7B}"/>
              </a:ext>
            </a:extLst>
          </p:cNvPr>
          <p:cNvGrpSpPr>
            <a:grpSpLocks/>
          </p:cNvGrpSpPr>
          <p:nvPr/>
        </p:nvGrpSpPr>
        <p:grpSpPr bwMode="auto">
          <a:xfrm>
            <a:off x="450850" y="1849438"/>
            <a:ext cx="8437563" cy="4559300"/>
            <a:chOff x="154891" y="1905681"/>
            <a:chExt cx="8436427" cy="4559651"/>
          </a:xfrm>
        </p:grpSpPr>
        <p:grpSp>
          <p:nvGrpSpPr>
            <p:cNvPr id="74759" name="Group 2">
              <a:extLst>
                <a:ext uri="{FF2B5EF4-FFF2-40B4-BE49-F238E27FC236}">
                  <a16:creationId xmlns:a16="http://schemas.microsoft.com/office/drawing/2014/main" id="{3336742C-CDA5-024F-BB3E-A40564C437B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529396" y="2297655"/>
              <a:ext cx="648422" cy="418253"/>
              <a:chOff x="3053396" y="4304255"/>
              <a:chExt cx="648422" cy="418253"/>
            </a:xfrm>
          </p:grpSpPr>
          <p:sp>
            <p:nvSpPr>
              <p:cNvPr id="74811" name="Freeform 84">
                <a:extLst>
                  <a:ext uri="{FF2B5EF4-FFF2-40B4-BE49-F238E27FC236}">
                    <a16:creationId xmlns:a16="http://schemas.microsoft.com/office/drawing/2014/main" id="{79417EB3-E236-4A42-9377-663C7404922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4812" name="TextBox 1">
                <a:extLst>
                  <a:ext uri="{FF2B5EF4-FFF2-40B4-BE49-F238E27FC236}">
                    <a16:creationId xmlns:a16="http://schemas.microsoft.com/office/drawing/2014/main" id="{52C45176-B182-0947-9C6B-5299C62FA16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>
                  <a:lnSpc>
                    <a:spcPts val="1000"/>
                  </a:lnSpc>
                </a:pPr>
                <a:r>
                  <a:rPr lang="en-US" altLang="en-US" sz="1000"/>
                  <a:t>access</a:t>
                </a:r>
              </a:p>
              <a:p>
                <a:pPr algn="ctr">
                  <a:lnSpc>
                    <a:spcPts val="1000"/>
                  </a:lnSpc>
                </a:pPr>
                <a:r>
                  <a:rPr lang="en-US" altLang="en-US" sz="1000"/>
                  <a:t>net</a:t>
                </a:r>
              </a:p>
            </p:txBody>
          </p:sp>
        </p:grpSp>
        <p:grpSp>
          <p:nvGrpSpPr>
            <p:cNvPr id="74760" name="Group 131">
              <a:extLst>
                <a:ext uri="{FF2B5EF4-FFF2-40B4-BE49-F238E27FC236}">
                  <a16:creationId xmlns:a16="http://schemas.microsoft.com/office/drawing/2014/main" id="{4172EA18-A66F-2C45-BE99-2751E0646BB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73696" y="3097755"/>
              <a:ext cx="648422" cy="418253"/>
              <a:chOff x="3053396" y="4304255"/>
              <a:chExt cx="648422" cy="418253"/>
            </a:xfrm>
          </p:grpSpPr>
          <p:sp>
            <p:nvSpPr>
              <p:cNvPr id="74809" name="Freeform 84">
                <a:extLst>
                  <a:ext uri="{FF2B5EF4-FFF2-40B4-BE49-F238E27FC236}">
                    <a16:creationId xmlns:a16="http://schemas.microsoft.com/office/drawing/2014/main" id="{6A200EA9-3018-3040-AC80-EC78A46A7C5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4810" name="TextBox 133">
                <a:extLst>
                  <a:ext uri="{FF2B5EF4-FFF2-40B4-BE49-F238E27FC236}">
                    <a16:creationId xmlns:a16="http://schemas.microsoft.com/office/drawing/2014/main" id="{2DAECBE1-9E25-664C-AD5E-93923F6A39A2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>
                  <a:lnSpc>
                    <a:spcPts val="1000"/>
                  </a:lnSpc>
                </a:pPr>
                <a:r>
                  <a:rPr lang="en-US" altLang="en-US" sz="1000"/>
                  <a:t>access</a:t>
                </a:r>
              </a:p>
              <a:p>
                <a:pPr algn="ctr">
                  <a:lnSpc>
                    <a:spcPts val="1000"/>
                  </a:lnSpc>
                </a:pPr>
                <a:r>
                  <a:rPr lang="en-US" altLang="en-US" sz="1000"/>
                  <a:t>net</a:t>
                </a:r>
              </a:p>
            </p:txBody>
          </p:sp>
        </p:grpSp>
        <p:grpSp>
          <p:nvGrpSpPr>
            <p:cNvPr id="74761" name="Group 135">
              <a:extLst>
                <a:ext uri="{FF2B5EF4-FFF2-40B4-BE49-F238E27FC236}">
                  <a16:creationId xmlns:a16="http://schemas.microsoft.com/office/drawing/2014/main" id="{201E0A0E-2971-4246-B1AB-9F9DB59FD05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037896" y="2551655"/>
              <a:ext cx="648422" cy="418253"/>
              <a:chOff x="3053396" y="4304255"/>
              <a:chExt cx="648422" cy="418253"/>
            </a:xfrm>
          </p:grpSpPr>
          <p:sp>
            <p:nvSpPr>
              <p:cNvPr id="74807" name="Freeform 84">
                <a:extLst>
                  <a:ext uri="{FF2B5EF4-FFF2-40B4-BE49-F238E27FC236}">
                    <a16:creationId xmlns:a16="http://schemas.microsoft.com/office/drawing/2014/main" id="{8D03781C-D7D0-044C-81AE-CBA236493D4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4808" name="TextBox 137">
                <a:extLst>
                  <a:ext uri="{FF2B5EF4-FFF2-40B4-BE49-F238E27FC236}">
                    <a16:creationId xmlns:a16="http://schemas.microsoft.com/office/drawing/2014/main" id="{032049E5-424F-F741-AA5D-1F3888A35729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>
                  <a:lnSpc>
                    <a:spcPts val="1000"/>
                  </a:lnSpc>
                </a:pPr>
                <a:r>
                  <a:rPr lang="en-US" altLang="en-US" sz="1000"/>
                  <a:t>access</a:t>
                </a:r>
              </a:p>
              <a:p>
                <a:pPr algn="ctr">
                  <a:lnSpc>
                    <a:spcPts val="1000"/>
                  </a:lnSpc>
                </a:pPr>
                <a:r>
                  <a:rPr lang="en-US" altLang="en-US" sz="1000"/>
                  <a:t>net</a:t>
                </a:r>
              </a:p>
            </p:txBody>
          </p:sp>
        </p:grpSp>
        <p:grpSp>
          <p:nvGrpSpPr>
            <p:cNvPr id="74762" name="Group 138">
              <a:extLst>
                <a:ext uri="{FF2B5EF4-FFF2-40B4-BE49-F238E27FC236}">
                  <a16:creationId xmlns:a16="http://schemas.microsoft.com/office/drawing/2014/main" id="{4A085F9E-9EF0-3443-AAB3-E1BF3A5C8B0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945196" y="5409155"/>
              <a:ext cx="648422" cy="418253"/>
              <a:chOff x="3053396" y="4304255"/>
              <a:chExt cx="648422" cy="418253"/>
            </a:xfrm>
          </p:grpSpPr>
          <p:sp>
            <p:nvSpPr>
              <p:cNvPr id="74805" name="Freeform 84">
                <a:extLst>
                  <a:ext uri="{FF2B5EF4-FFF2-40B4-BE49-F238E27FC236}">
                    <a16:creationId xmlns:a16="http://schemas.microsoft.com/office/drawing/2014/main" id="{060B1808-F28A-1241-A830-F7D3BFCBB89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4806" name="TextBox 140">
                <a:extLst>
                  <a:ext uri="{FF2B5EF4-FFF2-40B4-BE49-F238E27FC236}">
                    <a16:creationId xmlns:a16="http://schemas.microsoft.com/office/drawing/2014/main" id="{5A7878E8-8470-C340-BE6C-CD04003414D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>
                  <a:lnSpc>
                    <a:spcPts val="1000"/>
                  </a:lnSpc>
                </a:pPr>
                <a:r>
                  <a:rPr lang="en-US" altLang="en-US" sz="1000"/>
                  <a:t>access</a:t>
                </a:r>
              </a:p>
              <a:p>
                <a:pPr algn="ctr">
                  <a:lnSpc>
                    <a:spcPts val="1000"/>
                  </a:lnSpc>
                </a:pPr>
                <a:r>
                  <a:rPr lang="en-US" altLang="en-US" sz="1000"/>
                  <a:t>net</a:t>
                </a:r>
              </a:p>
            </p:txBody>
          </p:sp>
        </p:grpSp>
        <p:grpSp>
          <p:nvGrpSpPr>
            <p:cNvPr id="74763" name="Group 141">
              <a:extLst>
                <a:ext uri="{FF2B5EF4-FFF2-40B4-BE49-F238E27FC236}">
                  <a16:creationId xmlns:a16="http://schemas.microsoft.com/office/drawing/2014/main" id="{E47C71AB-4944-8F4F-929C-A58588C604B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26096" y="4786855"/>
              <a:ext cx="648422" cy="418253"/>
              <a:chOff x="3053396" y="4304255"/>
              <a:chExt cx="648422" cy="418253"/>
            </a:xfrm>
          </p:grpSpPr>
          <p:sp>
            <p:nvSpPr>
              <p:cNvPr id="74803" name="Freeform 84">
                <a:extLst>
                  <a:ext uri="{FF2B5EF4-FFF2-40B4-BE49-F238E27FC236}">
                    <a16:creationId xmlns:a16="http://schemas.microsoft.com/office/drawing/2014/main" id="{5601F0BF-0279-7644-ACC3-7CD0ADEA0AF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4804" name="TextBox 143">
                <a:extLst>
                  <a:ext uri="{FF2B5EF4-FFF2-40B4-BE49-F238E27FC236}">
                    <a16:creationId xmlns:a16="http://schemas.microsoft.com/office/drawing/2014/main" id="{8BABCCF7-0D97-DD44-8A39-E76FD6D80B3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>
                  <a:lnSpc>
                    <a:spcPts val="1000"/>
                  </a:lnSpc>
                </a:pPr>
                <a:r>
                  <a:rPr lang="en-US" altLang="en-US" sz="1000"/>
                  <a:t>access</a:t>
                </a:r>
              </a:p>
              <a:p>
                <a:pPr algn="ctr">
                  <a:lnSpc>
                    <a:spcPts val="1000"/>
                  </a:lnSpc>
                </a:pPr>
                <a:r>
                  <a:rPr lang="en-US" altLang="en-US" sz="1000"/>
                  <a:t>net</a:t>
                </a:r>
              </a:p>
            </p:txBody>
          </p:sp>
        </p:grpSp>
        <p:grpSp>
          <p:nvGrpSpPr>
            <p:cNvPr id="74764" name="Group 144">
              <a:extLst>
                <a:ext uri="{FF2B5EF4-FFF2-40B4-BE49-F238E27FC236}">
                  <a16:creationId xmlns:a16="http://schemas.microsoft.com/office/drawing/2014/main" id="{951FFF54-CD56-034F-8A22-0D9E1B9FDF4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97496" y="4126455"/>
              <a:ext cx="648422" cy="418253"/>
              <a:chOff x="3053396" y="4304255"/>
              <a:chExt cx="648422" cy="418253"/>
            </a:xfrm>
          </p:grpSpPr>
          <p:sp>
            <p:nvSpPr>
              <p:cNvPr id="74801" name="Freeform 84">
                <a:extLst>
                  <a:ext uri="{FF2B5EF4-FFF2-40B4-BE49-F238E27FC236}">
                    <a16:creationId xmlns:a16="http://schemas.microsoft.com/office/drawing/2014/main" id="{E019BAA9-E1D3-3942-A674-74064250C1F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4802" name="TextBox 146">
                <a:extLst>
                  <a:ext uri="{FF2B5EF4-FFF2-40B4-BE49-F238E27FC236}">
                    <a16:creationId xmlns:a16="http://schemas.microsoft.com/office/drawing/2014/main" id="{BB039D14-C49B-5F40-A7FE-D587166A6E2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>
                  <a:lnSpc>
                    <a:spcPts val="1000"/>
                  </a:lnSpc>
                </a:pPr>
                <a:r>
                  <a:rPr lang="en-US" altLang="en-US" sz="1000"/>
                  <a:t>access</a:t>
                </a:r>
              </a:p>
              <a:p>
                <a:pPr algn="ctr">
                  <a:lnSpc>
                    <a:spcPts val="1000"/>
                  </a:lnSpc>
                </a:pPr>
                <a:r>
                  <a:rPr lang="en-US" altLang="en-US" sz="1000"/>
                  <a:t>net</a:t>
                </a:r>
              </a:p>
            </p:txBody>
          </p:sp>
        </p:grpSp>
        <p:grpSp>
          <p:nvGrpSpPr>
            <p:cNvPr id="74765" name="Group 147">
              <a:extLst>
                <a:ext uri="{FF2B5EF4-FFF2-40B4-BE49-F238E27FC236}">
                  <a16:creationId xmlns:a16="http://schemas.microsoft.com/office/drawing/2014/main" id="{818C1F19-D549-204E-87AA-1A1942B305C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787196" y="2983455"/>
              <a:ext cx="648422" cy="418253"/>
              <a:chOff x="3053396" y="4304255"/>
              <a:chExt cx="648422" cy="418253"/>
            </a:xfrm>
          </p:grpSpPr>
          <p:sp>
            <p:nvSpPr>
              <p:cNvPr id="74799" name="Freeform 84">
                <a:extLst>
                  <a:ext uri="{FF2B5EF4-FFF2-40B4-BE49-F238E27FC236}">
                    <a16:creationId xmlns:a16="http://schemas.microsoft.com/office/drawing/2014/main" id="{89EDDD4B-E3A8-654A-85AD-370B1F7478F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4800" name="TextBox 149">
                <a:extLst>
                  <a:ext uri="{FF2B5EF4-FFF2-40B4-BE49-F238E27FC236}">
                    <a16:creationId xmlns:a16="http://schemas.microsoft.com/office/drawing/2014/main" id="{05F75E25-EE4B-D041-9D91-BCC240FFB5A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>
                  <a:lnSpc>
                    <a:spcPts val="1000"/>
                  </a:lnSpc>
                </a:pPr>
                <a:r>
                  <a:rPr lang="en-US" altLang="en-US" sz="1000"/>
                  <a:t>access</a:t>
                </a:r>
              </a:p>
              <a:p>
                <a:pPr algn="ctr">
                  <a:lnSpc>
                    <a:spcPts val="1000"/>
                  </a:lnSpc>
                </a:pPr>
                <a:r>
                  <a:rPr lang="en-US" altLang="en-US" sz="1000"/>
                  <a:t>net</a:t>
                </a:r>
              </a:p>
            </p:txBody>
          </p:sp>
        </p:grpSp>
        <p:grpSp>
          <p:nvGrpSpPr>
            <p:cNvPr id="74766" name="Group 150">
              <a:extLst>
                <a:ext uri="{FF2B5EF4-FFF2-40B4-BE49-F238E27FC236}">
                  <a16:creationId xmlns:a16="http://schemas.microsoft.com/office/drawing/2014/main" id="{9E0F0EF8-DAC5-794C-8023-5EBA2494F3B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129596" y="2056355"/>
              <a:ext cx="648422" cy="418253"/>
              <a:chOff x="3053396" y="4304255"/>
              <a:chExt cx="648422" cy="418253"/>
            </a:xfrm>
          </p:grpSpPr>
          <p:sp>
            <p:nvSpPr>
              <p:cNvPr id="74797" name="Freeform 84">
                <a:extLst>
                  <a:ext uri="{FF2B5EF4-FFF2-40B4-BE49-F238E27FC236}">
                    <a16:creationId xmlns:a16="http://schemas.microsoft.com/office/drawing/2014/main" id="{32980555-7490-F242-A224-7FEFFB7C11F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4798" name="TextBox 152">
                <a:extLst>
                  <a:ext uri="{FF2B5EF4-FFF2-40B4-BE49-F238E27FC236}">
                    <a16:creationId xmlns:a16="http://schemas.microsoft.com/office/drawing/2014/main" id="{CA084142-6A69-D542-9C6D-EEDF7624F4A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>
                  <a:lnSpc>
                    <a:spcPts val="1000"/>
                  </a:lnSpc>
                </a:pPr>
                <a:r>
                  <a:rPr lang="en-US" altLang="en-US" sz="1000"/>
                  <a:t>access</a:t>
                </a:r>
              </a:p>
              <a:p>
                <a:pPr algn="ctr">
                  <a:lnSpc>
                    <a:spcPts val="1000"/>
                  </a:lnSpc>
                </a:pPr>
                <a:r>
                  <a:rPr lang="en-US" altLang="en-US" sz="1000"/>
                  <a:t>net</a:t>
                </a:r>
              </a:p>
            </p:txBody>
          </p:sp>
        </p:grpSp>
        <p:grpSp>
          <p:nvGrpSpPr>
            <p:cNvPr id="74767" name="Group 153">
              <a:extLst>
                <a:ext uri="{FF2B5EF4-FFF2-40B4-BE49-F238E27FC236}">
                  <a16:creationId xmlns:a16="http://schemas.microsoft.com/office/drawing/2014/main" id="{90C46808-F8E3-2349-9039-270BCDCB8B4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54696" y="2704055"/>
              <a:ext cx="648422" cy="418253"/>
              <a:chOff x="3053396" y="4304255"/>
              <a:chExt cx="648422" cy="418253"/>
            </a:xfrm>
          </p:grpSpPr>
          <p:sp>
            <p:nvSpPr>
              <p:cNvPr id="74795" name="Freeform 84">
                <a:extLst>
                  <a:ext uri="{FF2B5EF4-FFF2-40B4-BE49-F238E27FC236}">
                    <a16:creationId xmlns:a16="http://schemas.microsoft.com/office/drawing/2014/main" id="{E648CA81-D9DD-9A4F-8104-9AD53C985B6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4796" name="TextBox 155">
                <a:extLst>
                  <a:ext uri="{FF2B5EF4-FFF2-40B4-BE49-F238E27FC236}">
                    <a16:creationId xmlns:a16="http://schemas.microsoft.com/office/drawing/2014/main" id="{429C2EEB-E5AF-F64C-95EA-9A0C11E8869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>
                  <a:lnSpc>
                    <a:spcPts val="1000"/>
                  </a:lnSpc>
                </a:pPr>
                <a:r>
                  <a:rPr lang="en-US" altLang="en-US" sz="1000"/>
                  <a:t>access</a:t>
                </a:r>
              </a:p>
              <a:p>
                <a:pPr algn="ctr">
                  <a:lnSpc>
                    <a:spcPts val="1000"/>
                  </a:lnSpc>
                </a:pPr>
                <a:r>
                  <a:rPr lang="en-US" altLang="en-US" sz="1000"/>
                  <a:t>net</a:t>
                </a:r>
              </a:p>
            </p:txBody>
          </p:sp>
        </p:grpSp>
        <p:grpSp>
          <p:nvGrpSpPr>
            <p:cNvPr id="74768" name="Group 156">
              <a:extLst>
                <a:ext uri="{FF2B5EF4-FFF2-40B4-BE49-F238E27FC236}">
                  <a16:creationId xmlns:a16="http://schemas.microsoft.com/office/drawing/2014/main" id="{811D9C27-926B-9745-8E57-4AC3C119ED6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043996" y="2030955"/>
              <a:ext cx="648422" cy="418253"/>
              <a:chOff x="3053396" y="4304255"/>
              <a:chExt cx="648422" cy="418253"/>
            </a:xfrm>
          </p:grpSpPr>
          <p:sp>
            <p:nvSpPr>
              <p:cNvPr id="74793" name="Freeform 84">
                <a:extLst>
                  <a:ext uri="{FF2B5EF4-FFF2-40B4-BE49-F238E27FC236}">
                    <a16:creationId xmlns:a16="http://schemas.microsoft.com/office/drawing/2014/main" id="{442A688E-B8AA-5C40-8C22-FE65762ED1F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4794" name="TextBox 158">
                <a:extLst>
                  <a:ext uri="{FF2B5EF4-FFF2-40B4-BE49-F238E27FC236}">
                    <a16:creationId xmlns:a16="http://schemas.microsoft.com/office/drawing/2014/main" id="{6C0453F9-81C0-BF4D-818C-45D2664A9D1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>
                  <a:lnSpc>
                    <a:spcPts val="1000"/>
                  </a:lnSpc>
                </a:pPr>
                <a:r>
                  <a:rPr lang="en-US" altLang="en-US" sz="1000"/>
                  <a:t>access</a:t>
                </a:r>
              </a:p>
              <a:p>
                <a:pPr algn="ctr">
                  <a:lnSpc>
                    <a:spcPts val="1000"/>
                  </a:lnSpc>
                </a:pPr>
                <a:r>
                  <a:rPr lang="en-US" altLang="en-US" sz="1000"/>
                  <a:t>net</a:t>
                </a:r>
              </a:p>
            </p:txBody>
          </p:sp>
        </p:grpSp>
        <p:grpSp>
          <p:nvGrpSpPr>
            <p:cNvPr id="74769" name="Group 160">
              <a:extLst>
                <a:ext uri="{FF2B5EF4-FFF2-40B4-BE49-F238E27FC236}">
                  <a16:creationId xmlns:a16="http://schemas.microsoft.com/office/drawing/2014/main" id="{EA28DF9A-2FE0-0048-9A62-7F23E4C8E54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104696" y="5663155"/>
              <a:ext cx="648422" cy="418253"/>
              <a:chOff x="3053396" y="4304255"/>
              <a:chExt cx="648422" cy="418253"/>
            </a:xfrm>
          </p:grpSpPr>
          <p:sp>
            <p:nvSpPr>
              <p:cNvPr id="74791" name="Freeform 84">
                <a:extLst>
                  <a:ext uri="{FF2B5EF4-FFF2-40B4-BE49-F238E27FC236}">
                    <a16:creationId xmlns:a16="http://schemas.microsoft.com/office/drawing/2014/main" id="{64907949-402D-BF41-8F61-6738FD8C3DF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4792" name="TextBox 162">
                <a:extLst>
                  <a:ext uri="{FF2B5EF4-FFF2-40B4-BE49-F238E27FC236}">
                    <a16:creationId xmlns:a16="http://schemas.microsoft.com/office/drawing/2014/main" id="{51AC0E2A-8BE3-2441-ABC9-E4B70774B61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>
                  <a:lnSpc>
                    <a:spcPts val="1000"/>
                  </a:lnSpc>
                </a:pPr>
                <a:r>
                  <a:rPr lang="en-US" altLang="en-US" sz="1000"/>
                  <a:t>access</a:t>
                </a:r>
              </a:p>
              <a:p>
                <a:pPr algn="ctr">
                  <a:lnSpc>
                    <a:spcPts val="1000"/>
                  </a:lnSpc>
                </a:pPr>
                <a:r>
                  <a:rPr lang="en-US" altLang="en-US" sz="1000"/>
                  <a:t>net</a:t>
                </a:r>
              </a:p>
            </p:txBody>
          </p:sp>
        </p:grpSp>
        <p:grpSp>
          <p:nvGrpSpPr>
            <p:cNvPr id="74770" name="Group 163">
              <a:extLst>
                <a:ext uri="{FF2B5EF4-FFF2-40B4-BE49-F238E27FC236}">
                  <a16:creationId xmlns:a16="http://schemas.microsoft.com/office/drawing/2014/main" id="{9036372B-8223-7D42-B2E2-DAAFFAD9A9F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942896" y="5015455"/>
              <a:ext cx="648422" cy="418253"/>
              <a:chOff x="3053396" y="4304255"/>
              <a:chExt cx="648422" cy="418253"/>
            </a:xfrm>
          </p:grpSpPr>
          <p:sp>
            <p:nvSpPr>
              <p:cNvPr id="74789" name="Freeform 84">
                <a:extLst>
                  <a:ext uri="{FF2B5EF4-FFF2-40B4-BE49-F238E27FC236}">
                    <a16:creationId xmlns:a16="http://schemas.microsoft.com/office/drawing/2014/main" id="{DBC72F1C-2F49-8C41-A58B-885373ABD29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4790" name="TextBox 165">
                <a:extLst>
                  <a:ext uri="{FF2B5EF4-FFF2-40B4-BE49-F238E27FC236}">
                    <a16:creationId xmlns:a16="http://schemas.microsoft.com/office/drawing/2014/main" id="{CF55A051-3E8F-A247-A468-7DE59802A33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>
                  <a:lnSpc>
                    <a:spcPts val="1000"/>
                  </a:lnSpc>
                </a:pPr>
                <a:r>
                  <a:rPr lang="en-US" altLang="en-US" sz="1000"/>
                  <a:t>access</a:t>
                </a:r>
              </a:p>
              <a:p>
                <a:pPr algn="ctr">
                  <a:lnSpc>
                    <a:spcPts val="1000"/>
                  </a:lnSpc>
                </a:pPr>
                <a:r>
                  <a:rPr lang="en-US" altLang="en-US" sz="1000"/>
                  <a:t>net</a:t>
                </a:r>
              </a:p>
            </p:txBody>
          </p:sp>
        </p:grpSp>
        <p:grpSp>
          <p:nvGrpSpPr>
            <p:cNvPr id="74771" name="Group 166">
              <a:extLst>
                <a:ext uri="{FF2B5EF4-FFF2-40B4-BE49-F238E27FC236}">
                  <a16:creationId xmlns:a16="http://schemas.microsoft.com/office/drawing/2014/main" id="{09A8EFF3-EE95-7843-99B0-1DDC480972F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714296" y="4101055"/>
              <a:ext cx="648422" cy="418253"/>
              <a:chOff x="3053396" y="4304255"/>
              <a:chExt cx="648422" cy="418253"/>
            </a:xfrm>
          </p:grpSpPr>
          <p:sp>
            <p:nvSpPr>
              <p:cNvPr id="74787" name="Freeform 84">
                <a:extLst>
                  <a:ext uri="{FF2B5EF4-FFF2-40B4-BE49-F238E27FC236}">
                    <a16:creationId xmlns:a16="http://schemas.microsoft.com/office/drawing/2014/main" id="{2DF4AD11-1C00-2049-8B4A-EF2341248C6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4788" name="TextBox 168">
                <a:extLst>
                  <a:ext uri="{FF2B5EF4-FFF2-40B4-BE49-F238E27FC236}">
                    <a16:creationId xmlns:a16="http://schemas.microsoft.com/office/drawing/2014/main" id="{D0FEBA47-BBEC-074A-9F98-39957ED78B6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>
                  <a:lnSpc>
                    <a:spcPts val="1000"/>
                  </a:lnSpc>
                </a:pPr>
                <a:r>
                  <a:rPr lang="en-US" altLang="en-US" sz="1000"/>
                  <a:t>access</a:t>
                </a:r>
              </a:p>
              <a:p>
                <a:pPr algn="ctr">
                  <a:lnSpc>
                    <a:spcPts val="1000"/>
                  </a:lnSpc>
                </a:pPr>
                <a:r>
                  <a:rPr lang="en-US" altLang="en-US" sz="1000"/>
                  <a:t>net</a:t>
                </a:r>
              </a:p>
            </p:txBody>
          </p:sp>
        </p:grpSp>
        <p:grpSp>
          <p:nvGrpSpPr>
            <p:cNvPr id="74772" name="Group 169">
              <a:extLst>
                <a:ext uri="{FF2B5EF4-FFF2-40B4-BE49-F238E27FC236}">
                  <a16:creationId xmlns:a16="http://schemas.microsoft.com/office/drawing/2014/main" id="{9A9607FA-428F-C545-B896-B9B09DFAB49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869496" y="5904455"/>
              <a:ext cx="648422" cy="418253"/>
              <a:chOff x="3053396" y="4304255"/>
              <a:chExt cx="648422" cy="418253"/>
            </a:xfrm>
          </p:grpSpPr>
          <p:sp>
            <p:nvSpPr>
              <p:cNvPr id="74785" name="Freeform 84">
                <a:extLst>
                  <a:ext uri="{FF2B5EF4-FFF2-40B4-BE49-F238E27FC236}">
                    <a16:creationId xmlns:a16="http://schemas.microsoft.com/office/drawing/2014/main" id="{5E081C2E-D3D3-3240-B9FD-C61057297AC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4786" name="TextBox 171">
                <a:extLst>
                  <a:ext uri="{FF2B5EF4-FFF2-40B4-BE49-F238E27FC236}">
                    <a16:creationId xmlns:a16="http://schemas.microsoft.com/office/drawing/2014/main" id="{241F9B44-B13E-B743-AFEC-555CA2A78D5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>
                  <a:lnSpc>
                    <a:spcPts val="1000"/>
                  </a:lnSpc>
                </a:pPr>
                <a:r>
                  <a:rPr lang="en-US" altLang="en-US" sz="1000"/>
                  <a:t>access</a:t>
                </a:r>
              </a:p>
              <a:p>
                <a:pPr algn="ctr">
                  <a:lnSpc>
                    <a:spcPts val="1000"/>
                  </a:lnSpc>
                </a:pPr>
                <a:r>
                  <a:rPr lang="en-US" altLang="en-US" sz="1000"/>
                  <a:t>net</a:t>
                </a:r>
              </a:p>
            </p:txBody>
          </p:sp>
        </p:grpSp>
        <p:grpSp>
          <p:nvGrpSpPr>
            <p:cNvPr id="74773" name="Group 172">
              <a:extLst>
                <a:ext uri="{FF2B5EF4-FFF2-40B4-BE49-F238E27FC236}">
                  <a16:creationId xmlns:a16="http://schemas.microsoft.com/office/drawing/2014/main" id="{471A8315-9E5D-EA44-95B4-059581227E8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955096" y="6044155"/>
              <a:ext cx="648422" cy="418253"/>
              <a:chOff x="3053396" y="4304255"/>
              <a:chExt cx="648422" cy="418253"/>
            </a:xfrm>
          </p:grpSpPr>
          <p:sp>
            <p:nvSpPr>
              <p:cNvPr id="74783" name="Freeform 84">
                <a:extLst>
                  <a:ext uri="{FF2B5EF4-FFF2-40B4-BE49-F238E27FC236}">
                    <a16:creationId xmlns:a16="http://schemas.microsoft.com/office/drawing/2014/main" id="{AEDD6275-E88D-FA44-82D9-CAC56A1A326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4784" name="TextBox 174">
                <a:extLst>
                  <a:ext uri="{FF2B5EF4-FFF2-40B4-BE49-F238E27FC236}">
                    <a16:creationId xmlns:a16="http://schemas.microsoft.com/office/drawing/2014/main" id="{122E4658-738B-5148-8CAB-BAB8A7EFB822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>
                  <a:lnSpc>
                    <a:spcPts val="1000"/>
                  </a:lnSpc>
                </a:pPr>
                <a:r>
                  <a:rPr lang="en-US" altLang="en-US" sz="1000"/>
                  <a:t>access</a:t>
                </a:r>
              </a:p>
              <a:p>
                <a:pPr algn="ctr">
                  <a:lnSpc>
                    <a:spcPts val="1000"/>
                  </a:lnSpc>
                </a:pPr>
                <a:r>
                  <a:rPr lang="en-US" altLang="en-US" sz="1000"/>
                  <a:t>net</a:t>
                </a:r>
              </a:p>
            </p:txBody>
          </p:sp>
        </p:grpSp>
        <p:grpSp>
          <p:nvGrpSpPr>
            <p:cNvPr id="74774" name="Group 175">
              <a:extLst>
                <a:ext uri="{FF2B5EF4-FFF2-40B4-BE49-F238E27FC236}">
                  <a16:creationId xmlns:a16="http://schemas.microsoft.com/office/drawing/2014/main" id="{8E2CAFF0-43D7-D54E-A57D-E0CEBDB117E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735896" y="5891755"/>
              <a:ext cx="648422" cy="418253"/>
              <a:chOff x="3053396" y="4304255"/>
              <a:chExt cx="648422" cy="418253"/>
            </a:xfrm>
          </p:grpSpPr>
          <p:sp>
            <p:nvSpPr>
              <p:cNvPr id="74781" name="Freeform 84">
                <a:extLst>
                  <a:ext uri="{FF2B5EF4-FFF2-40B4-BE49-F238E27FC236}">
                    <a16:creationId xmlns:a16="http://schemas.microsoft.com/office/drawing/2014/main" id="{B2EA0646-E46D-A547-BD2F-7315DE704DA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4782" name="TextBox 177">
                <a:extLst>
                  <a:ext uri="{FF2B5EF4-FFF2-40B4-BE49-F238E27FC236}">
                    <a16:creationId xmlns:a16="http://schemas.microsoft.com/office/drawing/2014/main" id="{726BEF5B-D735-0647-BAA3-A5B72A434A3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>
                  <a:lnSpc>
                    <a:spcPts val="1000"/>
                  </a:lnSpc>
                </a:pPr>
                <a:r>
                  <a:rPr lang="en-US" altLang="en-US" sz="1000"/>
                  <a:t>access</a:t>
                </a:r>
              </a:p>
              <a:p>
                <a:pPr algn="ctr">
                  <a:lnSpc>
                    <a:spcPts val="1000"/>
                  </a:lnSpc>
                </a:pPr>
                <a:r>
                  <a:rPr lang="en-US" altLang="en-US" sz="1000"/>
                  <a:t>net</a:t>
                </a:r>
              </a:p>
            </p:txBody>
          </p:sp>
        </p:grpSp>
        <p:sp>
          <p:nvSpPr>
            <p:cNvPr id="74775" name="TextBox 4">
              <a:extLst>
                <a:ext uri="{FF2B5EF4-FFF2-40B4-BE49-F238E27FC236}">
                  <a16:creationId xmlns:a16="http://schemas.microsoft.com/office/drawing/2014/main" id="{FC851D71-BC51-4445-BF62-6FB877B4D7F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 rot="1053502">
              <a:off x="5143500" y="1955800"/>
              <a:ext cx="543739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r>
                <a:rPr lang="en-US" altLang="en-US" sz="2800">
                  <a:solidFill>
                    <a:srgbClr val="0000FF"/>
                  </a:solidFill>
                </a:rPr>
                <a:t>…</a:t>
              </a:r>
            </a:p>
          </p:txBody>
        </p:sp>
        <p:sp>
          <p:nvSpPr>
            <p:cNvPr id="74776" name="TextBox 179">
              <a:extLst>
                <a:ext uri="{FF2B5EF4-FFF2-40B4-BE49-F238E27FC236}">
                  <a16:creationId xmlns:a16="http://schemas.microsoft.com/office/drawing/2014/main" id="{F0CE25B4-5F5B-944D-BB7A-17B46217538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 rot="2829263">
              <a:off x="7429500" y="3429000"/>
              <a:ext cx="543739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r>
                <a:rPr lang="en-US" altLang="en-US" sz="2800">
                  <a:solidFill>
                    <a:srgbClr val="0000FF"/>
                  </a:solidFill>
                </a:rPr>
                <a:t>…</a:t>
              </a:r>
            </a:p>
          </p:txBody>
        </p:sp>
        <p:sp>
          <p:nvSpPr>
            <p:cNvPr id="74777" name="TextBox 180">
              <a:extLst>
                <a:ext uri="{FF2B5EF4-FFF2-40B4-BE49-F238E27FC236}">
                  <a16:creationId xmlns:a16="http://schemas.microsoft.com/office/drawing/2014/main" id="{20B75C02-39C8-FB4F-9128-C7331063DFC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 rot="9845918">
              <a:off x="6098241" y="5942112"/>
              <a:ext cx="543739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r>
                <a:rPr lang="en-US" altLang="en-US" sz="2800">
                  <a:solidFill>
                    <a:srgbClr val="0000FF"/>
                  </a:solidFill>
                </a:rPr>
                <a:t>…</a:t>
              </a:r>
            </a:p>
          </p:txBody>
        </p:sp>
        <p:sp>
          <p:nvSpPr>
            <p:cNvPr id="74778" name="TextBox 181">
              <a:extLst>
                <a:ext uri="{FF2B5EF4-FFF2-40B4-BE49-F238E27FC236}">
                  <a16:creationId xmlns:a16="http://schemas.microsoft.com/office/drawing/2014/main" id="{1E7D7CFC-5023-9C4E-9B3F-911854ACF97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 rot="-9948738">
              <a:off x="1730786" y="5845469"/>
              <a:ext cx="543739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r>
                <a:rPr lang="en-US" altLang="en-US" sz="2800">
                  <a:solidFill>
                    <a:srgbClr val="0000FF"/>
                  </a:solidFill>
                </a:rPr>
                <a:t>…</a:t>
              </a:r>
            </a:p>
          </p:txBody>
        </p:sp>
        <p:sp>
          <p:nvSpPr>
            <p:cNvPr id="74779" name="TextBox 182">
              <a:extLst>
                <a:ext uri="{FF2B5EF4-FFF2-40B4-BE49-F238E27FC236}">
                  <a16:creationId xmlns:a16="http://schemas.microsoft.com/office/drawing/2014/main" id="{F0FAC10E-F49F-4A4F-A5AB-DB1BAB9586C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 rot="-4992697">
              <a:off x="144631" y="3539025"/>
              <a:ext cx="543739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r>
                <a:rPr lang="en-US" altLang="en-US" sz="2800">
                  <a:solidFill>
                    <a:srgbClr val="0000FF"/>
                  </a:solidFill>
                </a:rPr>
                <a:t>…</a:t>
              </a:r>
            </a:p>
          </p:txBody>
        </p:sp>
        <p:sp>
          <p:nvSpPr>
            <p:cNvPr id="74780" name="TextBox 183">
              <a:extLst>
                <a:ext uri="{FF2B5EF4-FFF2-40B4-BE49-F238E27FC236}">
                  <a16:creationId xmlns:a16="http://schemas.microsoft.com/office/drawing/2014/main" id="{E79F96CF-DCF6-C244-BDC6-A399D93048C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 rot="-1017263">
              <a:off x="2330376" y="1905681"/>
              <a:ext cx="543739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r>
                <a:rPr lang="en-US" altLang="en-US" sz="2800">
                  <a:solidFill>
                    <a:srgbClr val="0000FF"/>
                  </a:solidFill>
                </a:rPr>
                <a:t>…</a:t>
              </a:r>
            </a:p>
          </p:txBody>
        </p:sp>
      </p:grpSp>
      <p:sp>
        <p:nvSpPr>
          <p:cNvPr id="74757" name="Footer Placeholder 2">
            <a:extLst>
              <a:ext uri="{FF2B5EF4-FFF2-40B4-BE49-F238E27FC236}">
                <a16:creationId xmlns:a16="http://schemas.microsoft.com/office/drawing/2014/main" id="{813B6841-2851-FC4F-9655-3D3D6E16711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200">
                <a:latin typeface="Tahoma" panose="020B0604030504040204" pitchFamily="34" charset="0"/>
              </a:rPr>
              <a:t>Introduction</a:t>
            </a:r>
          </a:p>
        </p:txBody>
      </p:sp>
      <p:sp>
        <p:nvSpPr>
          <p:cNvPr id="74758" name="Slide Number Placeholder 3">
            <a:extLst>
              <a:ext uri="{FF2B5EF4-FFF2-40B4-BE49-F238E27FC236}">
                <a16:creationId xmlns:a16="http://schemas.microsoft.com/office/drawing/2014/main" id="{D01CB627-70D3-4E4C-BBFC-C772B0207BB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200">
                <a:latin typeface="Tahoma" panose="020B0604030504040204" pitchFamily="34" charset="0"/>
              </a:rPr>
              <a:t>1-</a:t>
            </a:r>
            <a:fld id="{A1E0E004-4D67-6440-BFC9-75819C76E18E}" type="slidenum">
              <a:rPr lang="en-US" altLang="en-US" sz="1200">
                <a:latin typeface="Tahoma" panose="020B0604030504040204" pitchFamily="34" charset="0"/>
              </a:rPr>
              <a:pPr/>
              <a:t>33</a:t>
            </a:fld>
            <a:endParaRPr lang="en-US" altLang="en-US" sz="1200">
              <a:latin typeface="Tahoma" panose="020B0604030504040204" pitchFamily="34" charset="0"/>
            </a:endParaRPr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1" name="Rectangle 2">
            <a:extLst>
              <a:ext uri="{FF2B5EF4-FFF2-40B4-BE49-F238E27FC236}">
                <a16:creationId xmlns:a16="http://schemas.microsoft.com/office/drawing/2014/main" id="{18906DC0-2544-2C4D-909D-DFE189CE3840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255588" y="165100"/>
            <a:ext cx="8096250" cy="650875"/>
          </a:xfrm>
        </p:spPr>
        <p:txBody>
          <a:bodyPr/>
          <a:lstStyle/>
          <a:p>
            <a:pPr eaLnBrk="1" hangingPunct="1"/>
            <a:r>
              <a:rPr lang="en-US" altLang="en-US" sz="3600">
                <a:ea typeface="ＭＳ Ｐゴシック" panose="020B0600070205080204" pitchFamily="34" charset="-128"/>
              </a:rPr>
              <a:t>Internet structure: network of networks</a:t>
            </a:r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76802" name="Rectangle 3">
            <a:extLst>
              <a:ext uri="{FF2B5EF4-FFF2-40B4-BE49-F238E27FC236}">
                <a16:creationId xmlns:a16="http://schemas.microsoft.com/office/drawing/2014/main" id="{C110F2DB-761D-3F46-8621-9E3A10CCF07A}"/>
              </a:ext>
            </a:extLst>
          </p:cNvPr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473075" y="1073150"/>
            <a:ext cx="8204200" cy="673100"/>
          </a:xfrm>
        </p:spPr>
        <p:txBody>
          <a:bodyPr/>
          <a:lstStyle/>
          <a:p>
            <a:pPr marL="0" indent="0" eaLnBrk="1" hangingPunct="1">
              <a:buSzPct val="75000"/>
              <a:buFont typeface="Wingdings" pitchFamily="2" charset="2"/>
              <a:buNone/>
            </a:pPr>
            <a:r>
              <a:rPr lang="en-US" altLang="en-US" sz="2400" i="1">
                <a:solidFill>
                  <a:srgbClr val="CC0000"/>
                </a:solidFill>
                <a:ea typeface="ＭＳ Ｐゴシック" panose="020B0600070205080204" pitchFamily="34" charset="-128"/>
              </a:rPr>
              <a:t>Option: </a:t>
            </a:r>
            <a:r>
              <a:rPr lang="en-US" altLang="en-US" sz="2400" i="1">
                <a:ea typeface="ＭＳ Ｐゴシック" panose="020B0600070205080204" pitchFamily="34" charset="-128"/>
              </a:rPr>
              <a:t>connect each access ISP to every other access ISP? </a:t>
            </a:r>
          </a:p>
          <a:p>
            <a:pPr marL="0" indent="0" eaLnBrk="1" hangingPunct="1">
              <a:buSzPct val="75000"/>
              <a:buFont typeface="Wingdings" pitchFamily="2" charset="2"/>
              <a:buNone/>
            </a:pPr>
            <a:endParaRPr lang="en-US" altLang="en-US" sz="2400">
              <a:ea typeface="ＭＳ Ｐゴシック" panose="020B0600070205080204" pitchFamily="34" charset="-128"/>
            </a:endParaRPr>
          </a:p>
        </p:txBody>
      </p:sp>
      <p:pic>
        <p:nvPicPr>
          <p:cNvPr id="76803" name="Picture 76" descr="underline_base">
            <a:extLst>
              <a:ext uri="{FF2B5EF4-FFF2-40B4-BE49-F238E27FC236}">
                <a16:creationId xmlns:a16="http://schemas.microsoft.com/office/drawing/2014/main" id="{DC3A175F-77C3-2147-B7DB-FC497BE82CF1}"/>
              </a:ext>
            </a:extLst>
          </p:cNvPr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7025" y="674688"/>
            <a:ext cx="7769225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76804" name="Group 141">
            <a:extLst>
              <a:ext uri="{FF2B5EF4-FFF2-40B4-BE49-F238E27FC236}">
                <a16:creationId xmlns:a16="http://schemas.microsoft.com/office/drawing/2014/main" id="{BBF03D32-5B96-F941-A83F-99C15C7B90AE}"/>
              </a:ext>
            </a:extLst>
          </p:cNvPr>
          <p:cNvGrpSpPr>
            <a:grpSpLocks/>
          </p:cNvGrpSpPr>
          <p:nvPr/>
        </p:nvGrpSpPr>
        <p:grpSpPr bwMode="auto">
          <a:xfrm>
            <a:off x="822325" y="4730750"/>
            <a:ext cx="647700" cy="417513"/>
            <a:chOff x="3053396" y="4304255"/>
            <a:chExt cx="648422" cy="418253"/>
          </a:xfrm>
        </p:grpSpPr>
        <p:sp>
          <p:nvSpPr>
            <p:cNvPr id="76912" name="Freeform 84">
              <a:extLst>
                <a:ext uri="{FF2B5EF4-FFF2-40B4-BE49-F238E27FC236}">
                  <a16:creationId xmlns:a16="http://schemas.microsoft.com/office/drawing/2014/main" id="{61B4651F-05DD-1849-9417-8E059FB5C7D6}"/>
                </a:ext>
              </a:extLst>
            </p:cNvPr>
            <p:cNvSpPr>
              <a:spLocks/>
            </p:cNvSpPr>
            <p:nvPr/>
          </p:nvSpPr>
          <p:spPr bwMode="auto">
            <a:xfrm>
              <a:off x="3053396" y="4304255"/>
              <a:ext cx="596988" cy="418253"/>
            </a:xfrm>
            <a:custGeom>
              <a:avLst/>
              <a:gdLst>
                <a:gd name="T0" fmla="*/ 2147483647 w 1036"/>
                <a:gd name="T1" fmla="*/ 2147483647 h 675"/>
                <a:gd name="T2" fmla="*/ 2147483647 w 1036"/>
                <a:gd name="T3" fmla="*/ 2147483647 h 675"/>
                <a:gd name="T4" fmla="*/ 2147483647 w 1036"/>
                <a:gd name="T5" fmla="*/ 2147483647 h 675"/>
                <a:gd name="T6" fmla="*/ 2147483647 w 1036"/>
                <a:gd name="T7" fmla="*/ 2147483647 h 675"/>
                <a:gd name="T8" fmla="*/ 2147483647 w 1036"/>
                <a:gd name="T9" fmla="*/ 2147483647 h 675"/>
                <a:gd name="T10" fmla="*/ 2147483647 w 1036"/>
                <a:gd name="T11" fmla="*/ 2147483647 h 675"/>
                <a:gd name="T12" fmla="*/ 2147483647 w 1036"/>
                <a:gd name="T13" fmla="*/ 2147483647 h 675"/>
                <a:gd name="T14" fmla="*/ 2147483647 w 1036"/>
                <a:gd name="T15" fmla="*/ 2147483647 h 675"/>
                <a:gd name="T16" fmla="*/ 2147483647 w 1036"/>
                <a:gd name="T17" fmla="*/ 2147483647 h 675"/>
                <a:gd name="T18" fmla="*/ 2147483647 w 1036"/>
                <a:gd name="T19" fmla="*/ 2147483647 h 675"/>
                <a:gd name="T20" fmla="*/ 2147483647 w 1036"/>
                <a:gd name="T21" fmla="*/ 2147483647 h 675"/>
                <a:gd name="T22" fmla="*/ 2147483647 w 1036"/>
                <a:gd name="T23" fmla="*/ 2147483647 h 675"/>
                <a:gd name="T24" fmla="*/ 2147483647 w 1036"/>
                <a:gd name="T25" fmla="*/ 2147483647 h 675"/>
                <a:gd name="T26" fmla="*/ 2147483647 w 1036"/>
                <a:gd name="T27" fmla="*/ 2147483647 h 675"/>
                <a:gd name="T28" fmla="*/ 2147483647 w 1036"/>
                <a:gd name="T29" fmla="*/ 2147483647 h 675"/>
                <a:gd name="T30" fmla="*/ 2147483647 w 1036"/>
                <a:gd name="T31" fmla="*/ 2147483647 h 675"/>
                <a:gd name="T32" fmla="*/ 2147483647 w 1036"/>
                <a:gd name="T33" fmla="*/ 2147483647 h 675"/>
                <a:gd name="T34" fmla="*/ 2147483647 w 1036"/>
                <a:gd name="T35" fmla="*/ 2147483647 h 675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036"/>
                <a:gd name="T55" fmla="*/ 0 h 675"/>
                <a:gd name="T56" fmla="*/ 1036 w 1036"/>
                <a:gd name="T57" fmla="*/ 675 h 675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036" h="675">
                  <a:moveTo>
                    <a:pt x="648" y="11"/>
                  </a:moveTo>
                  <a:cubicBezTo>
                    <a:pt x="584" y="19"/>
                    <a:pt x="464" y="33"/>
                    <a:pt x="390" y="53"/>
                  </a:cubicBezTo>
                  <a:cubicBezTo>
                    <a:pt x="316" y="73"/>
                    <a:pt x="246" y="100"/>
                    <a:pt x="206" y="129"/>
                  </a:cubicBezTo>
                  <a:cubicBezTo>
                    <a:pt x="166" y="158"/>
                    <a:pt x="183" y="201"/>
                    <a:pt x="152" y="229"/>
                  </a:cubicBezTo>
                  <a:cubicBezTo>
                    <a:pt x="121" y="257"/>
                    <a:pt x="44" y="259"/>
                    <a:pt x="22" y="297"/>
                  </a:cubicBezTo>
                  <a:cubicBezTo>
                    <a:pt x="0" y="335"/>
                    <a:pt x="0" y="427"/>
                    <a:pt x="18" y="459"/>
                  </a:cubicBezTo>
                  <a:cubicBezTo>
                    <a:pt x="36" y="491"/>
                    <a:pt x="59" y="484"/>
                    <a:pt x="132" y="489"/>
                  </a:cubicBezTo>
                  <a:cubicBezTo>
                    <a:pt x="205" y="494"/>
                    <a:pt x="380" y="478"/>
                    <a:pt x="458" y="489"/>
                  </a:cubicBezTo>
                  <a:cubicBezTo>
                    <a:pt x="536" y="500"/>
                    <a:pt x="549" y="527"/>
                    <a:pt x="598" y="555"/>
                  </a:cubicBezTo>
                  <a:cubicBezTo>
                    <a:pt x="647" y="583"/>
                    <a:pt x="707" y="639"/>
                    <a:pt x="752" y="657"/>
                  </a:cubicBezTo>
                  <a:cubicBezTo>
                    <a:pt x="797" y="675"/>
                    <a:pt x="837" y="670"/>
                    <a:pt x="870" y="661"/>
                  </a:cubicBezTo>
                  <a:cubicBezTo>
                    <a:pt x="903" y="652"/>
                    <a:pt x="932" y="639"/>
                    <a:pt x="952" y="603"/>
                  </a:cubicBezTo>
                  <a:cubicBezTo>
                    <a:pt x="972" y="567"/>
                    <a:pt x="981" y="497"/>
                    <a:pt x="992" y="445"/>
                  </a:cubicBezTo>
                  <a:cubicBezTo>
                    <a:pt x="1003" y="393"/>
                    <a:pt x="1013" y="347"/>
                    <a:pt x="1018" y="291"/>
                  </a:cubicBezTo>
                  <a:cubicBezTo>
                    <a:pt x="1023" y="235"/>
                    <a:pt x="1036" y="153"/>
                    <a:pt x="1022" y="107"/>
                  </a:cubicBezTo>
                  <a:cubicBezTo>
                    <a:pt x="1008" y="61"/>
                    <a:pt x="975" y="34"/>
                    <a:pt x="934" y="17"/>
                  </a:cubicBezTo>
                  <a:cubicBezTo>
                    <a:pt x="893" y="0"/>
                    <a:pt x="824" y="4"/>
                    <a:pt x="776" y="3"/>
                  </a:cubicBezTo>
                  <a:cubicBezTo>
                    <a:pt x="728" y="2"/>
                    <a:pt x="712" y="3"/>
                    <a:pt x="648" y="11"/>
                  </a:cubicBezTo>
                  <a:close/>
                </a:path>
              </a:pathLst>
            </a:custGeom>
            <a:solidFill>
              <a:srgbClr val="00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913" name="TextBox 143">
              <a:extLst>
                <a:ext uri="{FF2B5EF4-FFF2-40B4-BE49-F238E27FC236}">
                  <a16:creationId xmlns:a16="http://schemas.microsoft.com/office/drawing/2014/main" id="{14AE4CA2-E4D7-364E-BF36-5066C478687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18029" y="4323258"/>
              <a:ext cx="583789" cy="3530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>
                <a:lnSpc>
                  <a:spcPts val="1000"/>
                </a:lnSpc>
              </a:pPr>
              <a:r>
                <a:rPr lang="en-US" altLang="en-US" sz="1000"/>
                <a:t>access</a:t>
              </a:r>
            </a:p>
            <a:p>
              <a:pPr algn="ctr">
                <a:lnSpc>
                  <a:spcPts val="1000"/>
                </a:lnSpc>
              </a:pPr>
              <a:r>
                <a:rPr lang="en-US" altLang="en-US" sz="1000"/>
                <a:t>net</a:t>
              </a:r>
            </a:p>
          </p:txBody>
        </p:sp>
      </p:grpSp>
      <p:grpSp>
        <p:nvGrpSpPr>
          <p:cNvPr id="76805" name="Group 144">
            <a:extLst>
              <a:ext uri="{FF2B5EF4-FFF2-40B4-BE49-F238E27FC236}">
                <a16:creationId xmlns:a16="http://schemas.microsoft.com/office/drawing/2014/main" id="{F21E01FE-B4A2-F044-B01F-875032E8A055}"/>
              </a:ext>
            </a:extLst>
          </p:cNvPr>
          <p:cNvGrpSpPr>
            <a:grpSpLocks/>
          </p:cNvGrpSpPr>
          <p:nvPr/>
        </p:nvGrpSpPr>
        <p:grpSpPr bwMode="auto">
          <a:xfrm>
            <a:off x="593725" y="4070350"/>
            <a:ext cx="647700" cy="417513"/>
            <a:chOff x="3053396" y="4304255"/>
            <a:chExt cx="648422" cy="418253"/>
          </a:xfrm>
        </p:grpSpPr>
        <p:sp>
          <p:nvSpPr>
            <p:cNvPr id="76910" name="Freeform 84">
              <a:extLst>
                <a:ext uri="{FF2B5EF4-FFF2-40B4-BE49-F238E27FC236}">
                  <a16:creationId xmlns:a16="http://schemas.microsoft.com/office/drawing/2014/main" id="{E919C7D6-408A-9E43-BF65-03890DF1DCA6}"/>
                </a:ext>
              </a:extLst>
            </p:cNvPr>
            <p:cNvSpPr>
              <a:spLocks/>
            </p:cNvSpPr>
            <p:nvPr/>
          </p:nvSpPr>
          <p:spPr bwMode="auto">
            <a:xfrm>
              <a:off x="3053396" y="4304255"/>
              <a:ext cx="596988" cy="418253"/>
            </a:xfrm>
            <a:custGeom>
              <a:avLst/>
              <a:gdLst>
                <a:gd name="T0" fmla="*/ 2147483647 w 1036"/>
                <a:gd name="T1" fmla="*/ 2147483647 h 675"/>
                <a:gd name="T2" fmla="*/ 2147483647 w 1036"/>
                <a:gd name="T3" fmla="*/ 2147483647 h 675"/>
                <a:gd name="T4" fmla="*/ 2147483647 w 1036"/>
                <a:gd name="T5" fmla="*/ 2147483647 h 675"/>
                <a:gd name="T6" fmla="*/ 2147483647 w 1036"/>
                <a:gd name="T7" fmla="*/ 2147483647 h 675"/>
                <a:gd name="T8" fmla="*/ 2147483647 w 1036"/>
                <a:gd name="T9" fmla="*/ 2147483647 h 675"/>
                <a:gd name="T10" fmla="*/ 2147483647 w 1036"/>
                <a:gd name="T11" fmla="*/ 2147483647 h 675"/>
                <a:gd name="T12" fmla="*/ 2147483647 w 1036"/>
                <a:gd name="T13" fmla="*/ 2147483647 h 675"/>
                <a:gd name="T14" fmla="*/ 2147483647 w 1036"/>
                <a:gd name="T15" fmla="*/ 2147483647 h 675"/>
                <a:gd name="T16" fmla="*/ 2147483647 w 1036"/>
                <a:gd name="T17" fmla="*/ 2147483647 h 675"/>
                <a:gd name="T18" fmla="*/ 2147483647 w 1036"/>
                <a:gd name="T19" fmla="*/ 2147483647 h 675"/>
                <a:gd name="T20" fmla="*/ 2147483647 w 1036"/>
                <a:gd name="T21" fmla="*/ 2147483647 h 675"/>
                <a:gd name="T22" fmla="*/ 2147483647 w 1036"/>
                <a:gd name="T23" fmla="*/ 2147483647 h 675"/>
                <a:gd name="T24" fmla="*/ 2147483647 w 1036"/>
                <a:gd name="T25" fmla="*/ 2147483647 h 675"/>
                <a:gd name="T26" fmla="*/ 2147483647 w 1036"/>
                <a:gd name="T27" fmla="*/ 2147483647 h 675"/>
                <a:gd name="T28" fmla="*/ 2147483647 w 1036"/>
                <a:gd name="T29" fmla="*/ 2147483647 h 675"/>
                <a:gd name="T30" fmla="*/ 2147483647 w 1036"/>
                <a:gd name="T31" fmla="*/ 2147483647 h 675"/>
                <a:gd name="T32" fmla="*/ 2147483647 w 1036"/>
                <a:gd name="T33" fmla="*/ 2147483647 h 675"/>
                <a:gd name="T34" fmla="*/ 2147483647 w 1036"/>
                <a:gd name="T35" fmla="*/ 2147483647 h 675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036"/>
                <a:gd name="T55" fmla="*/ 0 h 675"/>
                <a:gd name="T56" fmla="*/ 1036 w 1036"/>
                <a:gd name="T57" fmla="*/ 675 h 675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036" h="675">
                  <a:moveTo>
                    <a:pt x="648" y="11"/>
                  </a:moveTo>
                  <a:cubicBezTo>
                    <a:pt x="584" y="19"/>
                    <a:pt x="464" y="33"/>
                    <a:pt x="390" y="53"/>
                  </a:cubicBezTo>
                  <a:cubicBezTo>
                    <a:pt x="316" y="73"/>
                    <a:pt x="246" y="100"/>
                    <a:pt x="206" y="129"/>
                  </a:cubicBezTo>
                  <a:cubicBezTo>
                    <a:pt x="166" y="158"/>
                    <a:pt x="183" y="201"/>
                    <a:pt x="152" y="229"/>
                  </a:cubicBezTo>
                  <a:cubicBezTo>
                    <a:pt x="121" y="257"/>
                    <a:pt x="44" y="259"/>
                    <a:pt x="22" y="297"/>
                  </a:cubicBezTo>
                  <a:cubicBezTo>
                    <a:pt x="0" y="335"/>
                    <a:pt x="0" y="427"/>
                    <a:pt x="18" y="459"/>
                  </a:cubicBezTo>
                  <a:cubicBezTo>
                    <a:pt x="36" y="491"/>
                    <a:pt x="59" y="484"/>
                    <a:pt x="132" y="489"/>
                  </a:cubicBezTo>
                  <a:cubicBezTo>
                    <a:pt x="205" y="494"/>
                    <a:pt x="380" y="478"/>
                    <a:pt x="458" y="489"/>
                  </a:cubicBezTo>
                  <a:cubicBezTo>
                    <a:pt x="536" y="500"/>
                    <a:pt x="549" y="527"/>
                    <a:pt x="598" y="555"/>
                  </a:cubicBezTo>
                  <a:cubicBezTo>
                    <a:pt x="647" y="583"/>
                    <a:pt x="707" y="639"/>
                    <a:pt x="752" y="657"/>
                  </a:cubicBezTo>
                  <a:cubicBezTo>
                    <a:pt x="797" y="675"/>
                    <a:pt x="837" y="670"/>
                    <a:pt x="870" y="661"/>
                  </a:cubicBezTo>
                  <a:cubicBezTo>
                    <a:pt x="903" y="652"/>
                    <a:pt x="932" y="639"/>
                    <a:pt x="952" y="603"/>
                  </a:cubicBezTo>
                  <a:cubicBezTo>
                    <a:pt x="972" y="567"/>
                    <a:pt x="981" y="497"/>
                    <a:pt x="992" y="445"/>
                  </a:cubicBezTo>
                  <a:cubicBezTo>
                    <a:pt x="1003" y="393"/>
                    <a:pt x="1013" y="347"/>
                    <a:pt x="1018" y="291"/>
                  </a:cubicBezTo>
                  <a:cubicBezTo>
                    <a:pt x="1023" y="235"/>
                    <a:pt x="1036" y="153"/>
                    <a:pt x="1022" y="107"/>
                  </a:cubicBezTo>
                  <a:cubicBezTo>
                    <a:pt x="1008" y="61"/>
                    <a:pt x="975" y="34"/>
                    <a:pt x="934" y="17"/>
                  </a:cubicBezTo>
                  <a:cubicBezTo>
                    <a:pt x="893" y="0"/>
                    <a:pt x="824" y="4"/>
                    <a:pt x="776" y="3"/>
                  </a:cubicBezTo>
                  <a:cubicBezTo>
                    <a:pt x="728" y="2"/>
                    <a:pt x="712" y="3"/>
                    <a:pt x="648" y="11"/>
                  </a:cubicBezTo>
                  <a:close/>
                </a:path>
              </a:pathLst>
            </a:custGeom>
            <a:solidFill>
              <a:srgbClr val="00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911" name="TextBox 146">
              <a:extLst>
                <a:ext uri="{FF2B5EF4-FFF2-40B4-BE49-F238E27FC236}">
                  <a16:creationId xmlns:a16="http://schemas.microsoft.com/office/drawing/2014/main" id="{C2BFA244-AD93-CB4C-8814-A49CDB772EC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18029" y="4323258"/>
              <a:ext cx="583789" cy="3530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>
                <a:lnSpc>
                  <a:spcPts val="1000"/>
                </a:lnSpc>
              </a:pPr>
              <a:r>
                <a:rPr lang="en-US" altLang="en-US" sz="1000"/>
                <a:t>access</a:t>
              </a:r>
            </a:p>
            <a:p>
              <a:pPr algn="ctr">
                <a:lnSpc>
                  <a:spcPts val="1000"/>
                </a:lnSpc>
              </a:pPr>
              <a:r>
                <a:rPr lang="en-US" altLang="en-US" sz="1000"/>
                <a:t>net</a:t>
              </a:r>
            </a:p>
          </p:txBody>
        </p:sp>
      </p:grpSp>
      <p:sp>
        <p:nvSpPr>
          <p:cNvPr id="76806" name="TextBox 181">
            <a:extLst>
              <a:ext uri="{FF2B5EF4-FFF2-40B4-BE49-F238E27FC236}">
                <a16:creationId xmlns:a16="http://schemas.microsoft.com/office/drawing/2014/main" id="{922A6054-A0D2-5340-AACC-8F096A22621E}"/>
              </a:ext>
            </a:extLst>
          </p:cNvPr>
          <p:cNvSpPr txBox="1">
            <a:spLocks noChangeArrowheads="1"/>
          </p:cNvSpPr>
          <p:nvPr/>
        </p:nvSpPr>
        <p:spPr bwMode="auto">
          <a:xfrm rot="-9948738">
            <a:off x="2027238" y="5789613"/>
            <a:ext cx="542925" cy="522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2800">
                <a:solidFill>
                  <a:srgbClr val="0000FF"/>
                </a:solidFill>
              </a:rPr>
              <a:t>…</a:t>
            </a:r>
          </a:p>
        </p:txBody>
      </p:sp>
      <p:sp>
        <p:nvSpPr>
          <p:cNvPr id="76807" name="TextBox 182">
            <a:extLst>
              <a:ext uri="{FF2B5EF4-FFF2-40B4-BE49-F238E27FC236}">
                <a16:creationId xmlns:a16="http://schemas.microsoft.com/office/drawing/2014/main" id="{D52AC788-349F-D24F-B6D9-D1E9FF5F2679}"/>
              </a:ext>
            </a:extLst>
          </p:cNvPr>
          <p:cNvSpPr txBox="1">
            <a:spLocks noChangeArrowheads="1"/>
          </p:cNvSpPr>
          <p:nvPr/>
        </p:nvSpPr>
        <p:spPr bwMode="auto">
          <a:xfrm rot="-4992697">
            <a:off x="440532" y="3482181"/>
            <a:ext cx="544512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2800">
                <a:solidFill>
                  <a:srgbClr val="0000FF"/>
                </a:solidFill>
              </a:rPr>
              <a:t>…</a:t>
            </a:r>
          </a:p>
        </p:txBody>
      </p:sp>
      <p:sp>
        <p:nvSpPr>
          <p:cNvPr id="76808" name="TextBox 183">
            <a:extLst>
              <a:ext uri="{FF2B5EF4-FFF2-40B4-BE49-F238E27FC236}">
                <a16:creationId xmlns:a16="http://schemas.microsoft.com/office/drawing/2014/main" id="{4C7659EA-4BB8-6244-979D-42D537232AC1}"/>
              </a:ext>
            </a:extLst>
          </p:cNvPr>
          <p:cNvSpPr txBox="1">
            <a:spLocks noChangeArrowheads="1"/>
          </p:cNvSpPr>
          <p:nvPr/>
        </p:nvSpPr>
        <p:spPr bwMode="auto">
          <a:xfrm rot="-1017263">
            <a:off x="2627313" y="1849438"/>
            <a:ext cx="54292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2800">
                <a:solidFill>
                  <a:srgbClr val="0000FF"/>
                </a:solidFill>
              </a:rPr>
              <a:t>…</a:t>
            </a:r>
          </a:p>
        </p:txBody>
      </p:sp>
      <p:grpSp>
        <p:nvGrpSpPr>
          <p:cNvPr id="19" name="Group 25">
            <a:extLst>
              <a:ext uri="{FF2B5EF4-FFF2-40B4-BE49-F238E27FC236}">
                <a16:creationId xmlns:a16="http://schemas.microsoft.com/office/drawing/2014/main" id="{46B9A6AC-4FC6-3B43-B311-ADBC13A76589}"/>
              </a:ext>
            </a:extLst>
          </p:cNvPr>
          <p:cNvGrpSpPr>
            <a:grpSpLocks/>
          </p:cNvGrpSpPr>
          <p:nvPr/>
        </p:nvGrpSpPr>
        <p:grpSpPr bwMode="auto">
          <a:xfrm>
            <a:off x="908050" y="2281238"/>
            <a:ext cx="7361238" cy="3768725"/>
            <a:chOff x="888125" y="2295063"/>
            <a:chExt cx="7361771" cy="3769689"/>
          </a:xfrm>
        </p:grpSpPr>
        <p:cxnSp>
          <p:nvCxnSpPr>
            <p:cNvPr id="76890" name="Straight Connector 7">
              <a:extLst>
                <a:ext uri="{FF2B5EF4-FFF2-40B4-BE49-F238E27FC236}">
                  <a16:creationId xmlns:a16="http://schemas.microsoft.com/office/drawing/2014/main" id="{1F543D8A-A640-5D4A-9F87-CC932181ACDF}"/>
                </a:ext>
              </a:extLst>
            </p:cNvPr>
            <p:cNvCxnSpPr>
              <a:cxnSpLocks noChangeShapeType="1"/>
              <a:stCxn id="76852" idx="0"/>
            </p:cNvCxnSpPr>
            <p:nvPr/>
          </p:nvCxnSpPr>
          <p:spPr bwMode="auto">
            <a:xfrm flipV="1">
              <a:off x="1661409" y="2570969"/>
              <a:ext cx="577293" cy="280266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76891" name="Straight Connector 188">
              <a:extLst>
                <a:ext uri="{FF2B5EF4-FFF2-40B4-BE49-F238E27FC236}">
                  <a16:creationId xmlns:a16="http://schemas.microsoft.com/office/drawing/2014/main" id="{B94CC75B-667D-CF4C-93AB-54F80CF6613B}"/>
                </a:ext>
              </a:extLst>
            </p:cNvPr>
            <p:cNvCxnSpPr>
              <a:cxnSpLocks noChangeShapeType="1"/>
              <a:stCxn id="76852" idx="0"/>
            </p:cNvCxnSpPr>
            <p:nvPr/>
          </p:nvCxnSpPr>
          <p:spPr bwMode="auto">
            <a:xfrm flipH="1" flipV="1">
              <a:off x="1509155" y="3032403"/>
              <a:ext cx="171469" cy="232712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76892" name="Straight Connector 190">
              <a:extLst>
                <a:ext uri="{FF2B5EF4-FFF2-40B4-BE49-F238E27FC236}">
                  <a16:creationId xmlns:a16="http://schemas.microsoft.com/office/drawing/2014/main" id="{7800E29B-9F6F-C74D-8AFF-697250E805A1}"/>
                </a:ext>
              </a:extLst>
            </p:cNvPr>
            <p:cNvCxnSpPr>
              <a:cxnSpLocks noChangeShapeType="1"/>
              <a:stCxn id="76852" idx="0"/>
            </p:cNvCxnSpPr>
            <p:nvPr/>
          </p:nvCxnSpPr>
          <p:spPr bwMode="auto">
            <a:xfrm flipH="1" flipV="1">
              <a:off x="1185287" y="3451504"/>
              <a:ext cx="495337" cy="190802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76893" name="Straight Connector 192">
              <a:extLst>
                <a:ext uri="{FF2B5EF4-FFF2-40B4-BE49-F238E27FC236}">
                  <a16:creationId xmlns:a16="http://schemas.microsoft.com/office/drawing/2014/main" id="{8EBFBFB2-D7AA-2F4E-8B75-6295F291808B}"/>
                </a:ext>
              </a:extLst>
            </p:cNvPr>
            <p:cNvCxnSpPr>
              <a:cxnSpLocks noChangeShapeType="1"/>
              <a:stCxn id="76852" idx="0"/>
            </p:cNvCxnSpPr>
            <p:nvPr/>
          </p:nvCxnSpPr>
          <p:spPr bwMode="auto">
            <a:xfrm flipH="1" flipV="1">
              <a:off x="1181567" y="4298698"/>
              <a:ext cx="499057" cy="106082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76894" name="Straight Connector 195">
              <a:extLst>
                <a:ext uri="{FF2B5EF4-FFF2-40B4-BE49-F238E27FC236}">
                  <a16:creationId xmlns:a16="http://schemas.microsoft.com/office/drawing/2014/main" id="{57A08ABB-8957-A842-80F9-5DBAC1FB6D14}"/>
                </a:ext>
              </a:extLst>
            </p:cNvPr>
            <p:cNvCxnSpPr>
              <a:cxnSpLocks noChangeShapeType="1"/>
              <a:stCxn id="76852" idx="0"/>
            </p:cNvCxnSpPr>
            <p:nvPr/>
          </p:nvCxnSpPr>
          <p:spPr bwMode="auto">
            <a:xfrm flipH="1" flipV="1">
              <a:off x="1386886" y="4980292"/>
              <a:ext cx="293738" cy="37923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76895" name="Straight Connector 197">
              <a:extLst>
                <a:ext uri="{FF2B5EF4-FFF2-40B4-BE49-F238E27FC236}">
                  <a16:creationId xmlns:a16="http://schemas.microsoft.com/office/drawing/2014/main" id="{0F39A2CC-EDB8-2947-BB88-0EE0E5CF2AFD}"/>
                </a:ext>
              </a:extLst>
            </p:cNvPr>
            <p:cNvCxnSpPr>
              <a:cxnSpLocks noChangeShapeType="1"/>
              <a:endCxn id="76852" idx="0"/>
            </p:cNvCxnSpPr>
            <p:nvPr/>
          </p:nvCxnSpPr>
          <p:spPr bwMode="auto">
            <a:xfrm flipH="1" flipV="1">
              <a:off x="1661409" y="5373637"/>
              <a:ext cx="1526432" cy="59300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76896" name="Straight Connector 199">
              <a:extLst>
                <a:ext uri="{FF2B5EF4-FFF2-40B4-BE49-F238E27FC236}">
                  <a16:creationId xmlns:a16="http://schemas.microsoft.com/office/drawing/2014/main" id="{4AC8C296-8585-A440-80D1-31D58733BEC9}"/>
                </a:ext>
              </a:extLst>
            </p:cNvPr>
            <p:cNvCxnSpPr>
              <a:cxnSpLocks noChangeShapeType="1"/>
              <a:endCxn id="76852" idx="0"/>
            </p:cNvCxnSpPr>
            <p:nvPr/>
          </p:nvCxnSpPr>
          <p:spPr bwMode="auto">
            <a:xfrm flipH="1" flipV="1">
              <a:off x="1680624" y="5359527"/>
              <a:ext cx="2723702" cy="70307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76897" name="Straight Connector 201">
              <a:extLst>
                <a:ext uri="{FF2B5EF4-FFF2-40B4-BE49-F238E27FC236}">
                  <a16:creationId xmlns:a16="http://schemas.microsoft.com/office/drawing/2014/main" id="{275FC68D-E3DB-BA47-AC5E-9118BB23948B}"/>
                </a:ext>
              </a:extLst>
            </p:cNvPr>
            <p:cNvCxnSpPr>
              <a:cxnSpLocks noChangeShapeType="1"/>
              <a:endCxn id="76852" idx="0"/>
            </p:cNvCxnSpPr>
            <p:nvPr/>
          </p:nvCxnSpPr>
          <p:spPr bwMode="auto">
            <a:xfrm flipH="1" flipV="1">
              <a:off x="1680624" y="5359527"/>
              <a:ext cx="3605885" cy="61900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76898" name="Straight Connector 203">
              <a:extLst>
                <a:ext uri="{FF2B5EF4-FFF2-40B4-BE49-F238E27FC236}">
                  <a16:creationId xmlns:a16="http://schemas.microsoft.com/office/drawing/2014/main" id="{46B65E72-BF81-5043-A927-A566CABE58A6}"/>
                </a:ext>
              </a:extLst>
            </p:cNvPr>
            <p:cNvCxnSpPr>
              <a:cxnSpLocks noChangeShapeType="1"/>
              <a:endCxn id="76852" idx="0"/>
            </p:cNvCxnSpPr>
            <p:nvPr/>
          </p:nvCxnSpPr>
          <p:spPr bwMode="auto">
            <a:xfrm flipH="1">
              <a:off x="1680624" y="5184745"/>
              <a:ext cx="6569272" cy="17478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76899" name="Straight Connector 204">
              <a:extLst>
                <a:ext uri="{FF2B5EF4-FFF2-40B4-BE49-F238E27FC236}">
                  <a16:creationId xmlns:a16="http://schemas.microsoft.com/office/drawing/2014/main" id="{A90B7A75-E197-564B-897D-620684AB189E}"/>
                </a:ext>
              </a:extLst>
            </p:cNvPr>
            <p:cNvCxnSpPr>
              <a:cxnSpLocks noChangeShapeType="1"/>
              <a:endCxn id="76852" idx="0"/>
            </p:cNvCxnSpPr>
            <p:nvPr/>
          </p:nvCxnSpPr>
          <p:spPr bwMode="auto">
            <a:xfrm flipH="1" flipV="1">
              <a:off x="1680624" y="5359527"/>
              <a:ext cx="5742435" cy="48670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76900" name="Straight Connector 207">
              <a:extLst>
                <a:ext uri="{FF2B5EF4-FFF2-40B4-BE49-F238E27FC236}">
                  <a16:creationId xmlns:a16="http://schemas.microsoft.com/office/drawing/2014/main" id="{39ED30FA-9DC4-AA4B-A977-09A790908A8E}"/>
                </a:ext>
              </a:extLst>
            </p:cNvPr>
            <p:cNvCxnSpPr>
              <a:cxnSpLocks noChangeShapeType="1"/>
              <a:endCxn id="76852" idx="0"/>
            </p:cNvCxnSpPr>
            <p:nvPr/>
          </p:nvCxnSpPr>
          <p:spPr bwMode="auto">
            <a:xfrm flipH="1">
              <a:off x="1680624" y="4311835"/>
              <a:ext cx="6338019" cy="10476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76901" name="Straight Connector 209">
              <a:extLst>
                <a:ext uri="{FF2B5EF4-FFF2-40B4-BE49-F238E27FC236}">
                  <a16:creationId xmlns:a16="http://schemas.microsoft.com/office/drawing/2014/main" id="{0EFCDFA0-2421-644B-825D-AAA707C441A9}"/>
                </a:ext>
              </a:extLst>
            </p:cNvPr>
            <p:cNvCxnSpPr>
              <a:cxnSpLocks noChangeShapeType="1"/>
              <a:endCxn id="76852" idx="0"/>
            </p:cNvCxnSpPr>
            <p:nvPr/>
          </p:nvCxnSpPr>
          <p:spPr bwMode="auto">
            <a:xfrm flipH="1">
              <a:off x="1680624" y="3273553"/>
              <a:ext cx="5749312" cy="208597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76902" name="Straight Connector 211">
              <a:extLst>
                <a:ext uri="{FF2B5EF4-FFF2-40B4-BE49-F238E27FC236}">
                  <a16:creationId xmlns:a16="http://schemas.microsoft.com/office/drawing/2014/main" id="{D8EB217A-F278-EF4A-B97B-80AFC8F5C092}"/>
                </a:ext>
              </a:extLst>
            </p:cNvPr>
            <p:cNvCxnSpPr>
              <a:cxnSpLocks noChangeShapeType="1"/>
              <a:endCxn id="76852" idx="0"/>
            </p:cNvCxnSpPr>
            <p:nvPr/>
          </p:nvCxnSpPr>
          <p:spPr bwMode="auto">
            <a:xfrm flipH="1">
              <a:off x="1680624" y="2784308"/>
              <a:ext cx="4942318" cy="257521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76903" name="Straight Connector 213">
              <a:extLst>
                <a:ext uri="{FF2B5EF4-FFF2-40B4-BE49-F238E27FC236}">
                  <a16:creationId xmlns:a16="http://schemas.microsoft.com/office/drawing/2014/main" id="{E63CB5A2-1436-324D-A8B3-44BA529D09E5}"/>
                </a:ext>
              </a:extLst>
            </p:cNvPr>
            <p:cNvCxnSpPr>
              <a:cxnSpLocks noChangeShapeType="1"/>
              <a:endCxn id="76852" idx="0"/>
            </p:cNvCxnSpPr>
            <p:nvPr/>
          </p:nvCxnSpPr>
          <p:spPr bwMode="auto">
            <a:xfrm flipH="1">
              <a:off x="1680624" y="2295063"/>
              <a:ext cx="2971398" cy="306446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76904" name="Straight Connector 215">
              <a:extLst>
                <a:ext uri="{FF2B5EF4-FFF2-40B4-BE49-F238E27FC236}">
                  <a16:creationId xmlns:a16="http://schemas.microsoft.com/office/drawing/2014/main" id="{59F5B7C5-49B0-9F46-A688-9AF163580420}"/>
                </a:ext>
              </a:extLst>
            </p:cNvPr>
            <p:cNvCxnSpPr>
              <a:cxnSpLocks noChangeShapeType="1"/>
              <a:endCxn id="76852" idx="0"/>
            </p:cNvCxnSpPr>
            <p:nvPr/>
          </p:nvCxnSpPr>
          <p:spPr bwMode="auto">
            <a:xfrm flipH="1">
              <a:off x="1680624" y="2295321"/>
              <a:ext cx="2025496" cy="306420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76905" name="TextBox 24">
              <a:extLst>
                <a:ext uri="{FF2B5EF4-FFF2-40B4-BE49-F238E27FC236}">
                  <a16:creationId xmlns:a16="http://schemas.microsoft.com/office/drawing/2014/main" id="{E96F4A50-5E68-0641-A820-7B453E29F8E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 rot="5710989">
              <a:off x="859913" y="4114468"/>
              <a:ext cx="364202" cy="307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r>
                <a:rPr lang="en-US" altLang="en-US" sz="1400"/>
                <a:t>…</a:t>
              </a:r>
            </a:p>
          </p:txBody>
        </p:sp>
        <p:sp>
          <p:nvSpPr>
            <p:cNvPr id="76906" name="TextBox 218">
              <a:extLst>
                <a:ext uri="{FF2B5EF4-FFF2-40B4-BE49-F238E27FC236}">
                  <a16:creationId xmlns:a16="http://schemas.microsoft.com/office/drawing/2014/main" id="{AD680EA7-744C-9A40-9C2D-F7B9BF8C44E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 rot="7515077">
              <a:off x="4511491" y="5728762"/>
              <a:ext cx="364202" cy="307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r>
                <a:rPr lang="en-US" altLang="en-US" sz="1400"/>
                <a:t>…</a:t>
              </a:r>
            </a:p>
          </p:txBody>
        </p:sp>
        <p:sp>
          <p:nvSpPr>
            <p:cNvPr id="76907" name="TextBox 219">
              <a:extLst>
                <a:ext uri="{FF2B5EF4-FFF2-40B4-BE49-F238E27FC236}">
                  <a16:creationId xmlns:a16="http://schemas.microsoft.com/office/drawing/2014/main" id="{F3FD6A99-7E86-5346-9425-0F2041141D3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 rot="3940343">
              <a:off x="6392354" y="3846211"/>
              <a:ext cx="492443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r>
                <a:rPr lang="en-US" altLang="en-US"/>
                <a:t>…</a:t>
              </a:r>
            </a:p>
          </p:txBody>
        </p:sp>
        <p:sp>
          <p:nvSpPr>
            <p:cNvPr id="76908" name="TextBox 220">
              <a:extLst>
                <a:ext uri="{FF2B5EF4-FFF2-40B4-BE49-F238E27FC236}">
                  <a16:creationId xmlns:a16="http://schemas.microsoft.com/office/drawing/2014/main" id="{624B121E-51A3-9C49-ABB2-26BE257FFBE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 rot="2048420">
              <a:off x="4482993" y="2684685"/>
              <a:ext cx="492443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r>
                <a:rPr lang="en-US" altLang="en-US"/>
                <a:t>…</a:t>
              </a:r>
            </a:p>
          </p:txBody>
        </p:sp>
        <p:sp>
          <p:nvSpPr>
            <p:cNvPr id="76909" name="TextBox 221">
              <a:extLst>
                <a:ext uri="{FF2B5EF4-FFF2-40B4-BE49-F238E27FC236}">
                  <a16:creationId xmlns:a16="http://schemas.microsoft.com/office/drawing/2014/main" id="{810BAE34-8701-9F45-9E8F-6B93B31CE99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 rot="-316136">
              <a:off x="2189980" y="2687381"/>
              <a:ext cx="492443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r>
                <a:rPr lang="en-US" altLang="en-US"/>
                <a:t>…</a:t>
              </a:r>
            </a:p>
          </p:txBody>
        </p:sp>
      </p:grpSp>
      <p:grpSp>
        <p:nvGrpSpPr>
          <p:cNvPr id="20" name="Group 223">
            <a:extLst>
              <a:ext uri="{FF2B5EF4-FFF2-40B4-BE49-F238E27FC236}">
                <a16:creationId xmlns:a16="http://schemas.microsoft.com/office/drawing/2014/main" id="{F1AC2227-3863-2843-BF8C-9C15679FB019}"/>
              </a:ext>
            </a:extLst>
          </p:cNvPr>
          <p:cNvGrpSpPr>
            <a:grpSpLocks/>
          </p:cNvGrpSpPr>
          <p:nvPr/>
        </p:nvGrpSpPr>
        <p:grpSpPr bwMode="auto">
          <a:xfrm>
            <a:off x="1158875" y="2305050"/>
            <a:ext cx="7094538" cy="3695700"/>
            <a:chOff x="862570" y="2361120"/>
            <a:chExt cx="7094553" cy="3695520"/>
          </a:xfrm>
        </p:grpSpPr>
        <p:cxnSp>
          <p:nvCxnSpPr>
            <p:cNvPr id="76875" name="Straight Connector 224">
              <a:extLst>
                <a:ext uri="{FF2B5EF4-FFF2-40B4-BE49-F238E27FC236}">
                  <a16:creationId xmlns:a16="http://schemas.microsoft.com/office/drawing/2014/main" id="{4FD54CAA-A7AE-DB4A-BD02-2EA8217EE2B9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H="1">
              <a:off x="1446332" y="2897188"/>
              <a:ext cx="4736982" cy="25351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76876" name="Straight Connector 225">
              <a:extLst>
                <a:ext uri="{FF2B5EF4-FFF2-40B4-BE49-F238E27FC236}">
                  <a16:creationId xmlns:a16="http://schemas.microsoft.com/office/drawing/2014/main" id="{33E7C4BE-C5EB-D249-9FF0-6A20B30A10CE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H="1">
              <a:off x="2972043" y="2885760"/>
              <a:ext cx="3213953" cy="304128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76877" name="Straight Connector 226">
              <a:extLst>
                <a:ext uri="{FF2B5EF4-FFF2-40B4-BE49-F238E27FC236}">
                  <a16:creationId xmlns:a16="http://schemas.microsoft.com/office/drawing/2014/main" id="{1A7A0284-9773-4A4E-97BC-ADE303F43E9D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H="1">
              <a:off x="4328465" y="2877120"/>
              <a:ext cx="1866171" cy="317952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76878" name="Straight Connector 227">
              <a:extLst>
                <a:ext uri="{FF2B5EF4-FFF2-40B4-BE49-F238E27FC236}">
                  <a16:creationId xmlns:a16="http://schemas.microsoft.com/office/drawing/2014/main" id="{76958983-F988-E84B-BAA8-37D1EDFEBA85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H="1">
              <a:off x="5270184" y="2877120"/>
              <a:ext cx="915812" cy="305856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76879" name="Straight Connector 228">
              <a:extLst>
                <a:ext uri="{FF2B5EF4-FFF2-40B4-BE49-F238E27FC236}">
                  <a16:creationId xmlns:a16="http://schemas.microsoft.com/office/drawing/2014/main" id="{9A18CEA0-99E7-2F46-BA58-33239BCB4FA8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>
              <a:off x="6167438" y="2901156"/>
              <a:ext cx="1141702" cy="28012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76880" name="Straight Connector 229">
              <a:extLst>
                <a:ext uri="{FF2B5EF4-FFF2-40B4-BE49-F238E27FC236}">
                  <a16:creationId xmlns:a16="http://schemas.microsoft.com/office/drawing/2014/main" id="{6890ED30-1CB4-F245-8CB2-31788A563D86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>
              <a:off x="6171406" y="2889250"/>
              <a:ext cx="1785717" cy="235523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76881" name="Straight Connector 230">
              <a:extLst>
                <a:ext uri="{FF2B5EF4-FFF2-40B4-BE49-F238E27FC236}">
                  <a16:creationId xmlns:a16="http://schemas.microsoft.com/office/drawing/2014/main" id="{58679D31-116D-E746-A762-F37F4B7BE4D8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>
              <a:off x="6179344" y="2881313"/>
              <a:ext cx="1587707" cy="138684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76882" name="Straight Connector 231">
              <a:extLst>
                <a:ext uri="{FF2B5EF4-FFF2-40B4-BE49-F238E27FC236}">
                  <a16:creationId xmlns:a16="http://schemas.microsoft.com/office/drawing/2014/main" id="{2953FF02-4919-9048-A0D1-080F9B3F8B8D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>
              <a:off x="6179344" y="2897188"/>
              <a:ext cx="602786" cy="29097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76883" name="Straight Connector 232">
              <a:extLst>
                <a:ext uri="{FF2B5EF4-FFF2-40B4-BE49-F238E27FC236}">
                  <a16:creationId xmlns:a16="http://schemas.microsoft.com/office/drawing/2014/main" id="{179C779E-23C9-1D4B-9537-4ACFFE2945A9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>
              <a:off x="4584546" y="2364240"/>
              <a:ext cx="1558252" cy="51288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76884" name="Straight Connector 233">
              <a:extLst>
                <a:ext uri="{FF2B5EF4-FFF2-40B4-BE49-F238E27FC236}">
                  <a16:creationId xmlns:a16="http://schemas.microsoft.com/office/drawing/2014/main" id="{4458663B-29CA-D54A-B6E9-7F0C411AECF9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>
              <a:off x="3691549" y="2361120"/>
              <a:ext cx="2485808" cy="53328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76885" name="Straight Connector 234">
              <a:extLst>
                <a:ext uri="{FF2B5EF4-FFF2-40B4-BE49-F238E27FC236}">
                  <a16:creationId xmlns:a16="http://schemas.microsoft.com/office/drawing/2014/main" id="{D81E41E4-580A-5244-BF11-F69CCBDDA9A3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>
              <a:off x="2081460" y="2548080"/>
              <a:ext cx="4078617" cy="33768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76886" name="Straight Connector 235">
              <a:extLst>
                <a:ext uri="{FF2B5EF4-FFF2-40B4-BE49-F238E27FC236}">
                  <a16:creationId xmlns:a16="http://schemas.microsoft.com/office/drawing/2014/main" id="{D59509C8-0F87-4B4F-8564-4E19B5475756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V="1">
              <a:off x="1309418" y="2903040"/>
              <a:ext cx="4842020" cy="3072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76887" name="Straight Connector 236">
              <a:extLst>
                <a:ext uri="{FF2B5EF4-FFF2-40B4-BE49-F238E27FC236}">
                  <a16:creationId xmlns:a16="http://schemas.microsoft.com/office/drawing/2014/main" id="{D7848E7D-B7C2-B140-8DB4-865E5F7BE28E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V="1">
              <a:off x="934801" y="2894400"/>
              <a:ext cx="5242556" cy="3770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76888" name="Straight Connector 237">
              <a:extLst>
                <a:ext uri="{FF2B5EF4-FFF2-40B4-BE49-F238E27FC236}">
                  <a16:creationId xmlns:a16="http://schemas.microsoft.com/office/drawing/2014/main" id="{23777C3D-545D-6549-B44F-71D097BCAA3A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V="1">
              <a:off x="862570" y="2901156"/>
              <a:ext cx="5296930" cy="13866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76889" name="Straight Connector 238">
              <a:extLst>
                <a:ext uri="{FF2B5EF4-FFF2-40B4-BE49-F238E27FC236}">
                  <a16:creationId xmlns:a16="http://schemas.microsoft.com/office/drawing/2014/main" id="{A5716D16-084F-2F41-81C2-97B570A0A777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V="1">
              <a:off x="1101367" y="2901156"/>
              <a:ext cx="5077977" cy="20260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21" name="Group 239">
            <a:extLst>
              <a:ext uri="{FF2B5EF4-FFF2-40B4-BE49-F238E27FC236}">
                <a16:creationId xmlns:a16="http://schemas.microsoft.com/office/drawing/2014/main" id="{A2298566-BC5F-1A42-92C3-32F090B4E187}"/>
              </a:ext>
            </a:extLst>
          </p:cNvPr>
          <p:cNvGrpSpPr>
            <a:grpSpLocks/>
          </p:cNvGrpSpPr>
          <p:nvPr/>
        </p:nvGrpSpPr>
        <p:grpSpPr bwMode="auto">
          <a:xfrm>
            <a:off x="1095375" y="2195513"/>
            <a:ext cx="7158038" cy="3798887"/>
            <a:chOff x="799176" y="2251902"/>
            <a:chExt cx="7158126" cy="3799069"/>
          </a:xfrm>
        </p:grpSpPr>
        <p:cxnSp>
          <p:nvCxnSpPr>
            <p:cNvPr id="76860" name="Straight Connector 240">
              <a:extLst>
                <a:ext uri="{FF2B5EF4-FFF2-40B4-BE49-F238E27FC236}">
                  <a16:creationId xmlns:a16="http://schemas.microsoft.com/office/drawing/2014/main" id="{52572C0E-1E1E-8546-A198-43E0FE451E9C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>
              <a:off x="2012365" y="2732956"/>
              <a:ext cx="3121627" cy="32043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76861" name="Straight Connector 241">
              <a:extLst>
                <a:ext uri="{FF2B5EF4-FFF2-40B4-BE49-F238E27FC236}">
                  <a16:creationId xmlns:a16="http://schemas.microsoft.com/office/drawing/2014/main" id="{D8FEBE48-F772-F147-9A9C-8F44F1C48D93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>
              <a:off x="2009682" y="2721528"/>
              <a:ext cx="2384511" cy="332944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76862" name="Straight Connector 242">
              <a:extLst>
                <a:ext uri="{FF2B5EF4-FFF2-40B4-BE49-F238E27FC236}">
                  <a16:creationId xmlns:a16="http://schemas.microsoft.com/office/drawing/2014/main" id="{EC1E1501-CA7F-E54B-A574-E457A6A6A1AA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>
              <a:off x="2001042" y="2712888"/>
              <a:ext cx="1091382" cy="319787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76863" name="Straight Connector 243">
              <a:extLst>
                <a:ext uri="{FF2B5EF4-FFF2-40B4-BE49-F238E27FC236}">
                  <a16:creationId xmlns:a16="http://schemas.microsoft.com/office/drawing/2014/main" id="{FB7F87AF-0B92-CC45-BF5D-03720F7345E0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H="1">
              <a:off x="1471306" y="2712888"/>
              <a:ext cx="538376" cy="269812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76864" name="Straight Connector 244">
              <a:extLst>
                <a:ext uri="{FF2B5EF4-FFF2-40B4-BE49-F238E27FC236}">
                  <a16:creationId xmlns:a16="http://schemas.microsoft.com/office/drawing/2014/main" id="{46BAB6DA-C54F-784D-9853-6444C69F7B9F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H="1">
              <a:off x="1007181" y="2736924"/>
              <a:ext cx="1021059" cy="206956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76865" name="Straight Connector 245">
              <a:extLst>
                <a:ext uri="{FF2B5EF4-FFF2-40B4-BE49-F238E27FC236}">
                  <a16:creationId xmlns:a16="http://schemas.microsoft.com/office/drawing/2014/main" id="{0ABF4E6C-1598-624E-A16C-6F2CCE5304AF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H="1">
              <a:off x="799176" y="2725018"/>
              <a:ext cx="1225097" cy="141359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76866" name="Straight Connector 246">
              <a:extLst>
                <a:ext uri="{FF2B5EF4-FFF2-40B4-BE49-F238E27FC236}">
                  <a16:creationId xmlns:a16="http://schemas.microsoft.com/office/drawing/2014/main" id="{C4AF9AD1-8978-1C4B-81B3-299E01F699DD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H="1">
              <a:off x="932218" y="2704755"/>
              <a:ext cx="1107153" cy="58896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76867" name="Straight Connector 247">
              <a:extLst>
                <a:ext uri="{FF2B5EF4-FFF2-40B4-BE49-F238E27FC236}">
                  <a16:creationId xmlns:a16="http://schemas.microsoft.com/office/drawing/2014/main" id="{5F76DE68-54CE-1544-8A2D-B5137328B718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H="1">
              <a:off x="1293642" y="2704755"/>
              <a:ext cx="745729" cy="2167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76868" name="Straight Connector 248">
              <a:extLst>
                <a:ext uri="{FF2B5EF4-FFF2-40B4-BE49-F238E27FC236}">
                  <a16:creationId xmlns:a16="http://schemas.microsoft.com/office/drawing/2014/main" id="{90800991-4C81-5E41-97FC-335BCA455FAD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H="1">
              <a:off x="2052880" y="2251902"/>
              <a:ext cx="1141349" cy="46098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76869" name="Straight Connector 249">
              <a:extLst>
                <a:ext uri="{FF2B5EF4-FFF2-40B4-BE49-F238E27FC236}">
                  <a16:creationId xmlns:a16="http://schemas.microsoft.com/office/drawing/2014/main" id="{18267ABC-D78A-4C44-A88A-54E499B25DC5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H="1">
              <a:off x="2018321" y="2332076"/>
              <a:ext cx="2284094" cy="3980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76870" name="Straight Connector 250">
              <a:extLst>
                <a:ext uri="{FF2B5EF4-FFF2-40B4-BE49-F238E27FC236}">
                  <a16:creationId xmlns:a16="http://schemas.microsoft.com/office/drawing/2014/main" id="{109FAA54-7F28-4043-AF21-86D72748C834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H="1" flipV="1">
              <a:off x="2035602" y="2721528"/>
              <a:ext cx="4016700" cy="1415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76871" name="Straight Connector 251">
              <a:extLst>
                <a:ext uri="{FF2B5EF4-FFF2-40B4-BE49-F238E27FC236}">
                  <a16:creationId xmlns:a16="http://schemas.microsoft.com/office/drawing/2014/main" id="{20255D5C-8C46-194F-B1FB-7C5BEA7F8462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H="1" flipV="1">
              <a:off x="2044240" y="2738808"/>
              <a:ext cx="4755057" cy="52905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76872" name="Straight Connector 252">
              <a:extLst>
                <a:ext uri="{FF2B5EF4-FFF2-40B4-BE49-F238E27FC236}">
                  <a16:creationId xmlns:a16="http://schemas.microsoft.com/office/drawing/2014/main" id="{173E9D37-FDC4-D842-BD4D-58E660EDF36B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H="1" flipV="1">
              <a:off x="2018321" y="2730168"/>
              <a:ext cx="5710381" cy="155491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76873" name="Straight Connector 253">
              <a:extLst>
                <a:ext uri="{FF2B5EF4-FFF2-40B4-BE49-F238E27FC236}">
                  <a16:creationId xmlns:a16="http://schemas.microsoft.com/office/drawing/2014/main" id="{AAC4834F-A61F-8145-9856-C406F77CB10A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H="1" flipV="1">
              <a:off x="2036178" y="2736924"/>
              <a:ext cx="5921124" cy="246256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76874" name="Straight Connector 254">
              <a:extLst>
                <a:ext uri="{FF2B5EF4-FFF2-40B4-BE49-F238E27FC236}">
                  <a16:creationId xmlns:a16="http://schemas.microsoft.com/office/drawing/2014/main" id="{B821816B-89E9-674E-A27D-E3FC283F0539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H="1" flipV="1">
              <a:off x="2016335" y="2736924"/>
              <a:ext cx="5165304" cy="300020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sp>
        <p:nvSpPr>
          <p:cNvPr id="27" name="TextBox 26">
            <a:extLst>
              <a:ext uri="{FF2B5EF4-FFF2-40B4-BE49-F238E27FC236}">
                <a16:creationId xmlns:a16="http://schemas.microsoft.com/office/drawing/2014/main" id="{A42A9CDF-CC72-D64F-902A-01B8C8C7C80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97138" y="3403600"/>
            <a:ext cx="4268787" cy="120015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algn="ctr"/>
            <a:r>
              <a:rPr lang="en-US" altLang="en-US"/>
              <a:t>connecting each access ISP to each other directly </a:t>
            </a:r>
            <a:r>
              <a:rPr lang="en-US" altLang="en-US" i="1">
                <a:solidFill>
                  <a:srgbClr val="CC0000"/>
                </a:solidFill>
              </a:rPr>
              <a:t>doesn’t scale: </a:t>
            </a:r>
            <a:r>
              <a:rPr lang="en-US" altLang="en-US"/>
              <a:t>O(</a:t>
            </a:r>
            <a:r>
              <a:rPr lang="en-US" altLang="en-US" i="1"/>
              <a:t>N</a:t>
            </a:r>
            <a:r>
              <a:rPr lang="en-US" altLang="en-US" baseline="30000"/>
              <a:t>2</a:t>
            </a:r>
            <a:r>
              <a:rPr lang="en-US" altLang="en-US"/>
              <a:t>) connections.</a:t>
            </a:r>
          </a:p>
        </p:txBody>
      </p:sp>
      <p:sp>
        <p:nvSpPr>
          <p:cNvPr id="76813" name="Footer Placeholder 2">
            <a:extLst>
              <a:ext uri="{FF2B5EF4-FFF2-40B4-BE49-F238E27FC236}">
                <a16:creationId xmlns:a16="http://schemas.microsoft.com/office/drawing/2014/main" id="{FEAA19C5-CA29-6045-8340-C1129915BB4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200">
                <a:latin typeface="Tahoma" panose="020B0604030504040204" pitchFamily="34" charset="0"/>
              </a:rPr>
              <a:t>Introduction</a:t>
            </a:r>
          </a:p>
        </p:txBody>
      </p:sp>
      <p:sp>
        <p:nvSpPr>
          <p:cNvPr id="76814" name="Slide Number Placeholder 3">
            <a:extLst>
              <a:ext uri="{FF2B5EF4-FFF2-40B4-BE49-F238E27FC236}">
                <a16:creationId xmlns:a16="http://schemas.microsoft.com/office/drawing/2014/main" id="{686B79AB-3A64-1745-B5A4-E9F003B8AB6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200">
                <a:latin typeface="Tahoma" panose="020B0604030504040204" pitchFamily="34" charset="0"/>
              </a:rPr>
              <a:t>1-</a:t>
            </a:r>
            <a:fld id="{7EBC0A34-225C-644F-8A09-D59BC0BD611B}" type="slidenum">
              <a:rPr lang="en-US" altLang="en-US" sz="1200">
                <a:latin typeface="Tahoma" panose="020B0604030504040204" pitchFamily="34" charset="0"/>
              </a:rPr>
              <a:pPr/>
              <a:t>34</a:t>
            </a:fld>
            <a:endParaRPr lang="en-US" altLang="en-US" sz="1200">
              <a:latin typeface="Tahoma" panose="020B0604030504040204" pitchFamily="34" charset="0"/>
            </a:endParaRPr>
          </a:p>
        </p:txBody>
      </p:sp>
      <p:grpSp>
        <p:nvGrpSpPr>
          <p:cNvPr id="76815" name="Group 2">
            <a:extLst>
              <a:ext uri="{FF2B5EF4-FFF2-40B4-BE49-F238E27FC236}">
                <a16:creationId xmlns:a16="http://schemas.microsoft.com/office/drawing/2014/main" id="{B79A6BAD-C926-6E48-B74C-28887442D13A}"/>
              </a:ext>
            </a:extLst>
          </p:cNvPr>
          <p:cNvGrpSpPr>
            <a:grpSpLocks/>
          </p:cNvGrpSpPr>
          <p:nvPr/>
        </p:nvGrpSpPr>
        <p:grpSpPr bwMode="auto">
          <a:xfrm>
            <a:off x="1825625" y="2241550"/>
            <a:ext cx="647700" cy="417513"/>
            <a:chOff x="3053396" y="4304255"/>
            <a:chExt cx="648422" cy="418253"/>
          </a:xfrm>
        </p:grpSpPr>
        <p:sp>
          <p:nvSpPr>
            <p:cNvPr id="76858" name="Freeform 84">
              <a:extLst>
                <a:ext uri="{FF2B5EF4-FFF2-40B4-BE49-F238E27FC236}">
                  <a16:creationId xmlns:a16="http://schemas.microsoft.com/office/drawing/2014/main" id="{D44173C7-B576-384C-8290-1AC1AA7CD4C2}"/>
                </a:ext>
              </a:extLst>
            </p:cNvPr>
            <p:cNvSpPr>
              <a:spLocks/>
            </p:cNvSpPr>
            <p:nvPr/>
          </p:nvSpPr>
          <p:spPr bwMode="auto">
            <a:xfrm>
              <a:off x="3053396" y="4304255"/>
              <a:ext cx="596988" cy="418253"/>
            </a:xfrm>
            <a:custGeom>
              <a:avLst/>
              <a:gdLst>
                <a:gd name="T0" fmla="*/ 2147483647 w 1036"/>
                <a:gd name="T1" fmla="*/ 2147483647 h 675"/>
                <a:gd name="T2" fmla="*/ 2147483647 w 1036"/>
                <a:gd name="T3" fmla="*/ 2147483647 h 675"/>
                <a:gd name="T4" fmla="*/ 2147483647 w 1036"/>
                <a:gd name="T5" fmla="*/ 2147483647 h 675"/>
                <a:gd name="T6" fmla="*/ 2147483647 w 1036"/>
                <a:gd name="T7" fmla="*/ 2147483647 h 675"/>
                <a:gd name="T8" fmla="*/ 2147483647 w 1036"/>
                <a:gd name="T9" fmla="*/ 2147483647 h 675"/>
                <a:gd name="T10" fmla="*/ 2147483647 w 1036"/>
                <a:gd name="T11" fmla="*/ 2147483647 h 675"/>
                <a:gd name="T12" fmla="*/ 2147483647 w 1036"/>
                <a:gd name="T13" fmla="*/ 2147483647 h 675"/>
                <a:gd name="T14" fmla="*/ 2147483647 w 1036"/>
                <a:gd name="T15" fmla="*/ 2147483647 h 675"/>
                <a:gd name="T16" fmla="*/ 2147483647 w 1036"/>
                <a:gd name="T17" fmla="*/ 2147483647 h 675"/>
                <a:gd name="T18" fmla="*/ 2147483647 w 1036"/>
                <a:gd name="T19" fmla="*/ 2147483647 h 675"/>
                <a:gd name="T20" fmla="*/ 2147483647 w 1036"/>
                <a:gd name="T21" fmla="*/ 2147483647 h 675"/>
                <a:gd name="T22" fmla="*/ 2147483647 w 1036"/>
                <a:gd name="T23" fmla="*/ 2147483647 h 675"/>
                <a:gd name="T24" fmla="*/ 2147483647 w 1036"/>
                <a:gd name="T25" fmla="*/ 2147483647 h 675"/>
                <a:gd name="T26" fmla="*/ 2147483647 w 1036"/>
                <a:gd name="T27" fmla="*/ 2147483647 h 675"/>
                <a:gd name="T28" fmla="*/ 2147483647 w 1036"/>
                <a:gd name="T29" fmla="*/ 2147483647 h 675"/>
                <a:gd name="T30" fmla="*/ 2147483647 w 1036"/>
                <a:gd name="T31" fmla="*/ 2147483647 h 675"/>
                <a:gd name="T32" fmla="*/ 2147483647 w 1036"/>
                <a:gd name="T33" fmla="*/ 2147483647 h 675"/>
                <a:gd name="T34" fmla="*/ 2147483647 w 1036"/>
                <a:gd name="T35" fmla="*/ 2147483647 h 675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036"/>
                <a:gd name="T55" fmla="*/ 0 h 675"/>
                <a:gd name="T56" fmla="*/ 1036 w 1036"/>
                <a:gd name="T57" fmla="*/ 675 h 675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036" h="675">
                  <a:moveTo>
                    <a:pt x="648" y="11"/>
                  </a:moveTo>
                  <a:cubicBezTo>
                    <a:pt x="584" y="19"/>
                    <a:pt x="464" y="33"/>
                    <a:pt x="390" y="53"/>
                  </a:cubicBezTo>
                  <a:cubicBezTo>
                    <a:pt x="316" y="73"/>
                    <a:pt x="246" y="100"/>
                    <a:pt x="206" y="129"/>
                  </a:cubicBezTo>
                  <a:cubicBezTo>
                    <a:pt x="166" y="158"/>
                    <a:pt x="183" y="201"/>
                    <a:pt x="152" y="229"/>
                  </a:cubicBezTo>
                  <a:cubicBezTo>
                    <a:pt x="121" y="257"/>
                    <a:pt x="44" y="259"/>
                    <a:pt x="22" y="297"/>
                  </a:cubicBezTo>
                  <a:cubicBezTo>
                    <a:pt x="0" y="335"/>
                    <a:pt x="0" y="427"/>
                    <a:pt x="18" y="459"/>
                  </a:cubicBezTo>
                  <a:cubicBezTo>
                    <a:pt x="36" y="491"/>
                    <a:pt x="59" y="484"/>
                    <a:pt x="132" y="489"/>
                  </a:cubicBezTo>
                  <a:cubicBezTo>
                    <a:pt x="205" y="494"/>
                    <a:pt x="380" y="478"/>
                    <a:pt x="458" y="489"/>
                  </a:cubicBezTo>
                  <a:cubicBezTo>
                    <a:pt x="536" y="500"/>
                    <a:pt x="549" y="527"/>
                    <a:pt x="598" y="555"/>
                  </a:cubicBezTo>
                  <a:cubicBezTo>
                    <a:pt x="647" y="583"/>
                    <a:pt x="707" y="639"/>
                    <a:pt x="752" y="657"/>
                  </a:cubicBezTo>
                  <a:cubicBezTo>
                    <a:pt x="797" y="675"/>
                    <a:pt x="837" y="670"/>
                    <a:pt x="870" y="661"/>
                  </a:cubicBezTo>
                  <a:cubicBezTo>
                    <a:pt x="903" y="652"/>
                    <a:pt x="932" y="639"/>
                    <a:pt x="952" y="603"/>
                  </a:cubicBezTo>
                  <a:cubicBezTo>
                    <a:pt x="972" y="567"/>
                    <a:pt x="981" y="497"/>
                    <a:pt x="992" y="445"/>
                  </a:cubicBezTo>
                  <a:cubicBezTo>
                    <a:pt x="1003" y="393"/>
                    <a:pt x="1013" y="347"/>
                    <a:pt x="1018" y="291"/>
                  </a:cubicBezTo>
                  <a:cubicBezTo>
                    <a:pt x="1023" y="235"/>
                    <a:pt x="1036" y="153"/>
                    <a:pt x="1022" y="107"/>
                  </a:cubicBezTo>
                  <a:cubicBezTo>
                    <a:pt x="1008" y="61"/>
                    <a:pt x="975" y="34"/>
                    <a:pt x="934" y="17"/>
                  </a:cubicBezTo>
                  <a:cubicBezTo>
                    <a:pt x="893" y="0"/>
                    <a:pt x="824" y="4"/>
                    <a:pt x="776" y="3"/>
                  </a:cubicBezTo>
                  <a:cubicBezTo>
                    <a:pt x="728" y="2"/>
                    <a:pt x="712" y="3"/>
                    <a:pt x="648" y="11"/>
                  </a:cubicBezTo>
                  <a:close/>
                </a:path>
              </a:pathLst>
            </a:custGeom>
            <a:solidFill>
              <a:srgbClr val="00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859" name="TextBox 1">
              <a:extLst>
                <a:ext uri="{FF2B5EF4-FFF2-40B4-BE49-F238E27FC236}">
                  <a16:creationId xmlns:a16="http://schemas.microsoft.com/office/drawing/2014/main" id="{AD971764-CFCA-3B45-B477-05E58AC423B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18029" y="4323258"/>
              <a:ext cx="583789" cy="3530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>
                <a:lnSpc>
                  <a:spcPts val="1000"/>
                </a:lnSpc>
              </a:pPr>
              <a:r>
                <a:rPr lang="en-US" altLang="en-US" sz="1000"/>
                <a:t>access</a:t>
              </a:r>
            </a:p>
            <a:p>
              <a:pPr algn="ctr">
                <a:lnSpc>
                  <a:spcPts val="1000"/>
                </a:lnSpc>
              </a:pPr>
              <a:r>
                <a:rPr lang="en-US" altLang="en-US" sz="1000"/>
                <a:t>net</a:t>
              </a:r>
            </a:p>
          </p:txBody>
        </p:sp>
      </p:grpSp>
      <p:grpSp>
        <p:nvGrpSpPr>
          <p:cNvPr id="76816" name="Group 131">
            <a:extLst>
              <a:ext uri="{FF2B5EF4-FFF2-40B4-BE49-F238E27FC236}">
                <a16:creationId xmlns:a16="http://schemas.microsoft.com/office/drawing/2014/main" id="{6E719E5C-90B5-6C45-8B3B-62CF12C6DF66}"/>
              </a:ext>
            </a:extLst>
          </p:cNvPr>
          <p:cNvGrpSpPr>
            <a:grpSpLocks/>
          </p:cNvGrpSpPr>
          <p:nvPr/>
        </p:nvGrpSpPr>
        <p:grpSpPr bwMode="auto">
          <a:xfrm>
            <a:off x="669925" y="3041650"/>
            <a:ext cx="647700" cy="417513"/>
            <a:chOff x="3053396" y="4304255"/>
            <a:chExt cx="648422" cy="418253"/>
          </a:xfrm>
        </p:grpSpPr>
        <p:sp>
          <p:nvSpPr>
            <p:cNvPr id="76856" name="Freeform 84">
              <a:extLst>
                <a:ext uri="{FF2B5EF4-FFF2-40B4-BE49-F238E27FC236}">
                  <a16:creationId xmlns:a16="http://schemas.microsoft.com/office/drawing/2014/main" id="{F4FF3308-D451-6F42-96C5-DBAA76556E55}"/>
                </a:ext>
              </a:extLst>
            </p:cNvPr>
            <p:cNvSpPr>
              <a:spLocks/>
            </p:cNvSpPr>
            <p:nvPr/>
          </p:nvSpPr>
          <p:spPr bwMode="auto">
            <a:xfrm>
              <a:off x="3053396" y="4304255"/>
              <a:ext cx="596988" cy="418253"/>
            </a:xfrm>
            <a:custGeom>
              <a:avLst/>
              <a:gdLst>
                <a:gd name="T0" fmla="*/ 2147483647 w 1036"/>
                <a:gd name="T1" fmla="*/ 2147483647 h 675"/>
                <a:gd name="T2" fmla="*/ 2147483647 w 1036"/>
                <a:gd name="T3" fmla="*/ 2147483647 h 675"/>
                <a:gd name="T4" fmla="*/ 2147483647 w 1036"/>
                <a:gd name="T5" fmla="*/ 2147483647 h 675"/>
                <a:gd name="T6" fmla="*/ 2147483647 w 1036"/>
                <a:gd name="T7" fmla="*/ 2147483647 h 675"/>
                <a:gd name="T8" fmla="*/ 2147483647 w 1036"/>
                <a:gd name="T9" fmla="*/ 2147483647 h 675"/>
                <a:gd name="T10" fmla="*/ 2147483647 w 1036"/>
                <a:gd name="T11" fmla="*/ 2147483647 h 675"/>
                <a:gd name="T12" fmla="*/ 2147483647 w 1036"/>
                <a:gd name="T13" fmla="*/ 2147483647 h 675"/>
                <a:gd name="T14" fmla="*/ 2147483647 w 1036"/>
                <a:gd name="T15" fmla="*/ 2147483647 h 675"/>
                <a:gd name="T16" fmla="*/ 2147483647 w 1036"/>
                <a:gd name="T17" fmla="*/ 2147483647 h 675"/>
                <a:gd name="T18" fmla="*/ 2147483647 w 1036"/>
                <a:gd name="T19" fmla="*/ 2147483647 h 675"/>
                <a:gd name="T20" fmla="*/ 2147483647 w 1036"/>
                <a:gd name="T21" fmla="*/ 2147483647 h 675"/>
                <a:gd name="T22" fmla="*/ 2147483647 w 1036"/>
                <a:gd name="T23" fmla="*/ 2147483647 h 675"/>
                <a:gd name="T24" fmla="*/ 2147483647 w 1036"/>
                <a:gd name="T25" fmla="*/ 2147483647 h 675"/>
                <a:gd name="T26" fmla="*/ 2147483647 w 1036"/>
                <a:gd name="T27" fmla="*/ 2147483647 h 675"/>
                <a:gd name="T28" fmla="*/ 2147483647 w 1036"/>
                <a:gd name="T29" fmla="*/ 2147483647 h 675"/>
                <a:gd name="T30" fmla="*/ 2147483647 w 1036"/>
                <a:gd name="T31" fmla="*/ 2147483647 h 675"/>
                <a:gd name="T32" fmla="*/ 2147483647 w 1036"/>
                <a:gd name="T33" fmla="*/ 2147483647 h 675"/>
                <a:gd name="T34" fmla="*/ 2147483647 w 1036"/>
                <a:gd name="T35" fmla="*/ 2147483647 h 675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036"/>
                <a:gd name="T55" fmla="*/ 0 h 675"/>
                <a:gd name="T56" fmla="*/ 1036 w 1036"/>
                <a:gd name="T57" fmla="*/ 675 h 675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036" h="675">
                  <a:moveTo>
                    <a:pt x="648" y="11"/>
                  </a:moveTo>
                  <a:cubicBezTo>
                    <a:pt x="584" y="19"/>
                    <a:pt x="464" y="33"/>
                    <a:pt x="390" y="53"/>
                  </a:cubicBezTo>
                  <a:cubicBezTo>
                    <a:pt x="316" y="73"/>
                    <a:pt x="246" y="100"/>
                    <a:pt x="206" y="129"/>
                  </a:cubicBezTo>
                  <a:cubicBezTo>
                    <a:pt x="166" y="158"/>
                    <a:pt x="183" y="201"/>
                    <a:pt x="152" y="229"/>
                  </a:cubicBezTo>
                  <a:cubicBezTo>
                    <a:pt x="121" y="257"/>
                    <a:pt x="44" y="259"/>
                    <a:pt x="22" y="297"/>
                  </a:cubicBezTo>
                  <a:cubicBezTo>
                    <a:pt x="0" y="335"/>
                    <a:pt x="0" y="427"/>
                    <a:pt x="18" y="459"/>
                  </a:cubicBezTo>
                  <a:cubicBezTo>
                    <a:pt x="36" y="491"/>
                    <a:pt x="59" y="484"/>
                    <a:pt x="132" y="489"/>
                  </a:cubicBezTo>
                  <a:cubicBezTo>
                    <a:pt x="205" y="494"/>
                    <a:pt x="380" y="478"/>
                    <a:pt x="458" y="489"/>
                  </a:cubicBezTo>
                  <a:cubicBezTo>
                    <a:pt x="536" y="500"/>
                    <a:pt x="549" y="527"/>
                    <a:pt x="598" y="555"/>
                  </a:cubicBezTo>
                  <a:cubicBezTo>
                    <a:pt x="647" y="583"/>
                    <a:pt x="707" y="639"/>
                    <a:pt x="752" y="657"/>
                  </a:cubicBezTo>
                  <a:cubicBezTo>
                    <a:pt x="797" y="675"/>
                    <a:pt x="837" y="670"/>
                    <a:pt x="870" y="661"/>
                  </a:cubicBezTo>
                  <a:cubicBezTo>
                    <a:pt x="903" y="652"/>
                    <a:pt x="932" y="639"/>
                    <a:pt x="952" y="603"/>
                  </a:cubicBezTo>
                  <a:cubicBezTo>
                    <a:pt x="972" y="567"/>
                    <a:pt x="981" y="497"/>
                    <a:pt x="992" y="445"/>
                  </a:cubicBezTo>
                  <a:cubicBezTo>
                    <a:pt x="1003" y="393"/>
                    <a:pt x="1013" y="347"/>
                    <a:pt x="1018" y="291"/>
                  </a:cubicBezTo>
                  <a:cubicBezTo>
                    <a:pt x="1023" y="235"/>
                    <a:pt x="1036" y="153"/>
                    <a:pt x="1022" y="107"/>
                  </a:cubicBezTo>
                  <a:cubicBezTo>
                    <a:pt x="1008" y="61"/>
                    <a:pt x="975" y="34"/>
                    <a:pt x="934" y="17"/>
                  </a:cubicBezTo>
                  <a:cubicBezTo>
                    <a:pt x="893" y="0"/>
                    <a:pt x="824" y="4"/>
                    <a:pt x="776" y="3"/>
                  </a:cubicBezTo>
                  <a:cubicBezTo>
                    <a:pt x="728" y="2"/>
                    <a:pt x="712" y="3"/>
                    <a:pt x="648" y="11"/>
                  </a:cubicBezTo>
                  <a:close/>
                </a:path>
              </a:pathLst>
            </a:custGeom>
            <a:solidFill>
              <a:srgbClr val="00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857" name="TextBox 133">
              <a:extLst>
                <a:ext uri="{FF2B5EF4-FFF2-40B4-BE49-F238E27FC236}">
                  <a16:creationId xmlns:a16="http://schemas.microsoft.com/office/drawing/2014/main" id="{CFF8B361-1A59-F14C-B739-771EEB1F642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18029" y="4323258"/>
              <a:ext cx="583789" cy="3530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>
                <a:lnSpc>
                  <a:spcPts val="1000"/>
                </a:lnSpc>
              </a:pPr>
              <a:r>
                <a:rPr lang="en-US" altLang="en-US" sz="1000"/>
                <a:t>access</a:t>
              </a:r>
            </a:p>
            <a:p>
              <a:pPr algn="ctr">
                <a:lnSpc>
                  <a:spcPts val="1000"/>
                </a:lnSpc>
              </a:pPr>
              <a:r>
                <a:rPr lang="en-US" altLang="en-US" sz="1000"/>
                <a:t>net</a:t>
              </a:r>
            </a:p>
          </p:txBody>
        </p:sp>
      </p:grpSp>
      <p:grpSp>
        <p:nvGrpSpPr>
          <p:cNvPr id="76817" name="Group 153">
            <a:extLst>
              <a:ext uri="{FF2B5EF4-FFF2-40B4-BE49-F238E27FC236}">
                <a16:creationId xmlns:a16="http://schemas.microsoft.com/office/drawing/2014/main" id="{883FD5E7-FD04-BA4C-BEBC-B6833A60CFE1}"/>
              </a:ext>
            </a:extLst>
          </p:cNvPr>
          <p:cNvGrpSpPr>
            <a:grpSpLocks/>
          </p:cNvGrpSpPr>
          <p:nvPr/>
        </p:nvGrpSpPr>
        <p:grpSpPr bwMode="auto">
          <a:xfrm>
            <a:off x="1050925" y="2647950"/>
            <a:ext cx="647700" cy="417513"/>
            <a:chOff x="3053396" y="4304255"/>
            <a:chExt cx="648422" cy="418253"/>
          </a:xfrm>
        </p:grpSpPr>
        <p:sp>
          <p:nvSpPr>
            <p:cNvPr id="76854" name="Freeform 84">
              <a:extLst>
                <a:ext uri="{FF2B5EF4-FFF2-40B4-BE49-F238E27FC236}">
                  <a16:creationId xmlns:a16="http://schemas.microsoft.com/office/drawing/2014/main" id="{998505E5-D591-2E49-8A3B-1432E21E1902}"/>
                </a:ext>
              </a:extLst>
            </p:cNvPr>
            <p:cNvSpPr>
              <a:spLocks/>
            </p:cNvSpPr>
            <p:nvPr/>
          </p:nvSpPr>
          <p:spPr bwMode="auto">
            <a:xfrm>
              <a:off x="3053396" y="4304255"/>
              <a:ext cx="596988" cy="418253"/>
            </a:xfrm>
            <a:custGeom>
              <a:avLst/>
              <a:gdLst>
                <a:gd name="T0" fmla="*/ 2147483647 w 1036"/>
                <a:gd name="T1" fmla="*/ 2147483647 h 675"/>
                <a:gd name="T2" fmla="*/ 2147483647 w 1036"/>
                <a:gd name="T3" fmla="*/ 2147483647 h 675"/>
                <a:gd name="T4" fmla="*/ 2147483647 w 1036"/>
                <a:gd name="T5" fmla="*/ 2147483647 h 675"/>
                <a:gd name="T6" fmla="*/ 2147483647 w 1036"/>
                <a:gd name="T7" fmla="*/ 2147483647 h 675"/>
                <a:gd name="T8" fmla="*/ 2147483647 w 1036"/>
                <a:gd name="T9" fmla="*/ 2147483647 h 675"/>
                <a:gd name="T10" fmla="*/ 2147483647 w 1036"/>
                <a:gd name="T11" fmla="*/ 2147483647 h 675"/>
                <a:gd name="T12" fmla="*/ 2147483647 w 1036"/>
                <a:gd name="T13" fmla="*/ 2147483647 h 675"/>
                <a:gd name="T14" fmla="*/ 2147483647 w 1036"/>
                <a:gd name="T15" fmla="*/ 2147483647 h 675"/>
                <a:gd name="T16" fmla="*/ 2147483647 w 1036"/>
                <a:gd name="T17" fmla="*/ 2147483647 h 675"/>
                <a:gd name="T18" fmla="*/ 2147483647 w 1036"/>
                <a:gd name="T19" fmla="*/ 2147483647 h 675"/>
                <a:gd name="T20" fmla="*/ 2147483647 w 1036"/>
                <a:gd name="T21" fmla="*/ 2147483647 h 675"/>
                <a:gd name="T22" fmla="*/ 2147483647 w 1036"/>
                <a:gd name="T23" fmla="*/ 2147483647 h 675"/>
                <a:gd name="T24" fmla="*/ 2147483647 w 1036"/>
                <a:gd name="T25" fmla="*/ 2147483647 h 675"/>
                <a:gd name="T26" fmla="*/ 2147483647 w 1036"/>
                <a:gd name="T27" fmla="*/ 2147483647 h 675"/>
                <a:gd name="T28" fmla="*/ 2147483647 w 1036"/>
                <a:gd name="T29" fmla="*/ 2147483647 h 675"/>
                <a:gd name="T30" fmla="*/ 2147483647 w 1036"/>
                <a:gd name="T31" fmla="*/ 2147483647 h 675"/>
                <a:gd name="T32" fmla="*/ 2147483647 w 1036"/>
                <a:gd name="T33" fmla="*/ 2147483647 h 675"/>
                <a:gd name="T34" fmla="*/ 2147483647 w 1036"/>
                <a:gd name="T35" fmla="*/ 2147483647 h 675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036"/>
                <a:gd name="T55" fmla="*/ 0 h 675"/>
                <a:gd name="T56" fmla="*/ 1036 w 1036"/>
                <a:gd name="T57" fmla="*/ 675 h 675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036" h="675">
                  <a:moveTo>
                    <a:pt x="648" y="11"/>
                  </a:moveTo>
                  <a:cubicBezTo>
                    <a:pt x="584" y="19"/>
                    <a:pt x="464" y="33"/>
                    <a:pt x="390" y="53"/>
                  </a:cubicBezTo>
                  <a:cubicBezTo>
                    <a:pt x="316" y="73"/>
                    <a:pt x="246" y="100"/>
                    <a:pt x="206" y="129"/>
                  </a:cubicBezTo>
                  <a:cubicBezTo>
                    <a:pt x="166" y="158"/>
                    <a:pt x="183" y="201"/>
                    <a:pt x="152" y="229"/>
                  </a:cubicBezTo>
                  <a:cubicBezTo>
                    <a:pt x="121" y="257"/>
                    <a:pt x="44" y="259"/>
                    <a:pt x="22" y="297"/>
                  </a:cubicBezTo>
                  <a:cubicBezTo>
                    <a:pt x="0" y="335"/>
                    <a:pt x="0" y="427"/>
                    <a:pt x="18" y="459"/>
                  </a:cubicBezTo>
                  <a:cubicBezTo>
                    <a:pt x="36" y="491"/>
                    <a:pt x="59" y="484"/>
                    <a:pt x="132" y="489"/>
                  </a:cubicBezTo>
                  <a:cubicBezTo>
                    <a:pt x="205" y="494"/>
                    <a:pt x="380" y="478"/>
                    <a:pt x="458" y="489"/>
                  </a:cubicBezTo>
                  <a:cubicBezTo>
                    <a:pt x="536" y="500"/>
                    <a:pt x="549" y="527"/>
                    <a:pt x="598" y="555"/>
                  </a:cubicBezTo>
                  <a:cubicBezTo>
                    <a:pt x="647" y="583"/>
                    <a:pt x="707" y="639"/>
                    <a:pt x="752" y="657"/>
                  </a:cubicBezTo>
                  <a:cubicBezTo>
                    <a:pt x="797" y="675"/>
                    <a:pt x="837" y="670"/>
                    <a:pt x="870" y="661"/>
                  </a:cubicBezTo>
                  <a:cubicBezTo>
                    <a:pt x="903" y="652"/>
                    <a:pt x="932" y="639"/>
                    <a:pt x="952" y="603"/>
                  </a:cubicBezTo>
                  <a:cubicBezTo>
                    <a:pt x="972" y="567"/>
                    <a:pt x="981" y="497"/>
                    <a:pt x="992" y="445"/>
                  </a:cubicBezTo>
                  <a:cubicBezTo>
                    <a:pt x="1003" y="393"/>
                    <a:pt x="1013" y="347"/>
                    <a:pt x="1018" y="291"/>
                  </a:cubicBezTo>
                  <a:cubicBezTo>
                    <a:pt x="1023" y="235"/>
                    <a:pt x="1036" y="153"/>
                    <a:pt x="1022" y="107"/>
                  </a:cubicBezTo>
                  <a:cubicBezTo>
                    <a:pt x="1008" y="61"/>
                    <a:pt x="975" y="34"/>
                    <a:pt x="934" y="17"/>
                  </a:cubicBezTo>
                  <a:cubicBezTo>
                    <a:pt x="893" y="0"/>
                    <a:pt x="824" y="4"/>
                    <a:pt x="776" y="3"/>
                  </a:cubicBezTo>
                  <a:cubicBezTo>
                    <a:pt x="728" y="2"/>
                    <a:pt x="712" y="3"/>
                    <a:pt x="648" y="11"/>
                  </a:cubicBezTo>
                  <a:close/>
                </a:path>
              </a:pathLst>
            </a:custGeom>
            <a:solidFill>
              <a:srgbClr val="00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855" name="TextBox 155">
              <a:extLst>
                <a:ext uri="{FF2B5EF4-FFF2-40B4-BE49-F238E27FC236}">
                  <a16:creationId xmlns:a16="http://schemas.microsoft.com/office/drawing/2014/main" id="{EA161D13-C2CA-9A40-A7D7-A9736198A48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18029" y="4323258"/>
              <a:ext cx="583789" cy="3530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>
                <a:lnSpc>
                  <a:spcPts val="1000"/>
                </a:lnSpc>
              </a:pPr>
              <a:r>
                <a:rPr lang="en-US" altLang="en-US" sz="1000"/>
                <a:t>access</a:t>
              </a:r>
            </a:p>
            <a:p>
              <a:pPr algn="ctr">
                <a:lnSpc>
                  <a:spcPts val="1000"/>
                </a:lnSpc>
              </a:pPr>
              <a:r>
                <a:rPr lang="en-US" altLang="en-US" sz="1000"/>
                <a:t>net</a:t>
              </a:r>
            </a:p>
          </p:txBody>
        </p:sp>
      </p:grpSp>
      <p:grpSp>
        <p:nvGrpSpPr>
          <p:cNvPr id="76818" name="Group 138">
            <a:extLst>
              <a:ext uri="{FF2B5EF4-FFF2-40B4-BE49-F238E27FC236}">
                <a16:creationId xmlns:a16="http://schemas.microsoft.com/office/drawing/2014/main" id="{B098E069-5E32-D649-97AC-E27018A77634}"/>
              </a:ext>
            </a:extLst>
          </p:cNvPr>
          <p:cNvGrpSpPr>
            <a:grpSpLocks/>
          </p:cNvGrpSpPr>
          <p:nvPr/>
        </p:nvGrpSpPr>
        <p:grpSpPr bwMode="auto">
          <a:xfrm>
            <a:off x="1241425" y="5353050"/>
            <a:ext cx="647700" cy="417513"/>
            <a:chOff x="3053396" y="4304255"/>
            <a:chExt cx="648422" cy="418253"/>
          </a:xfrm>
        </p:grpSpPr>
        <p:sp>
          <p:nvSpPr>
            <p:cNvPr id="76852" name="Freeform 84">
              <a:extLst>
                <a:ext uri="{FF2B5EF4-FFF2-40B4-BE49-F238E27FC236}">
                  <a16:creationId xmlns:a16="http://schemas.microsoft.com/office/drawing/2014/main" id="{DBE3B44B-4B7D-3C45-9021-365953E7BAAB}"/>
                </a:ext>
              </a:extLst>
            </p:cNvPr>
            <p:cNvSpPr>
              <a:spLocks/>
            </p:cNvSpPr>
            <p:nvPr/>
          </p:nvSpPr>
          <p:spPr bwMode="auto">
            <a:xfrm>
              <a:off x="3053396" y="4304255"/>
              <a:ext cx="596988" cy="418253"/>
            </a:xfrm>
            <a:custGeom>
              <a:avLst/>
              <a:gdLst>
                <a:gd name="T0" fmla="*/ 2147483647 w 1036"/>
                <a:gd name="T1" fmla="*/ 2147483647 h 675"/>
                <a:gd name="T2" fmla="*/ 2147483647 w 1036"/>
                <a:gd name="T3" fmla="*/ 2147483647 h 675"/>
                <a:gd name="T4" fmla="*/ 2147483647 w 1036"/>
                <a:gd name="T5" fmla="*/ 2147483647 h 675"/>
                <a:gd name="T6" fmla="*/ 2147483647 w 1036"/>
                <a:gd name="T7" fmla="*/ 2147483647 h 675"/>
                <a:gd name="T8" fmla="*/ 2147483647 w 1036"/>
                <a:gd name="T9" fmla="*/ 2147483647 h 675"/>
                <a:gd name="T10" fmla="*/ 2147483647 w 1036"/>
                <a:gd name="T11" fmla="*/ 2147483647 h 675"/>
                <a:gd name="T12" fmla="*/ 2147483647 w 1036"/>
                <a:gd name="T13" fmla="*/ 2147483647 h 675"/>
                <a:gd name="T14" fmla="*/ 2147483647 w 1036"/>
                <a:gd name="T15" fmla="*/ 2147483647 h 675"/>
                <a:gd name="T16" fmla="*/ 2147483647 w 1036"/>
                <a:gd name="T17" fmla="*/ 2147483647 h 675"/>
                <a:gd name="T18" fmla="*/ 2147483647 w 1036"/>
                <a:gd name="T19" fmla="*/ 2147483647 h 675"/>
                <a:gd name="T20" fmla="*/ 2147483647 w 1036"/>
                <a:gd name="T21" fmla="*/ 2147483647 h 675"/>
                <a:gd name="T22" fmla="*/ 2147483647 w 1036"/>
                <a:gd name="T23" fmla="*/ 2147483647 h 675"/>
                <a:gd name="T24" fmla="*/ 2147483647 w 1036"/>
                <a:gd name="T25" fmla="*/ 2147483647 h 675"/>
                <a:gd name="T26" fmla="*/ 2147483647 w 1036"/>
                <a:gd name="T27" fmla="*/ 2147483647 h 675"/>
                <a:gd name="T28" fmla="*/ 2147483647 w 1036"/>
                <a:gd name="T29" fmla="*/ 2147483647 h 675"/>
                <a:gd name="T30" fmla="*/ 2147483647 w 1036"/>
                <a:gd name="T31" fmla="*/ 2147483647 h 675"/>
                <a:gd name="T32" fmla="*/ 2147483647 w 1036"/>
                <a:gd name="T33" fmla="*/ 2147483647 h 675"/>
                <a:gd name="T34" fmla="*/ 2147483647 w 1036"/>
                <a:gd name="T35" fmla="*/ 2147483647 h 675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036"/>
                <a:gd name="T55" fmla="*/ 0 h 675"/>
                <a:gd name="T56" fmla="*/ 1036 w 1036"/>
                <a:gd name="T57" fmla="*/ 675 h 675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036" h="675">
                  <a:moveTo>
                    <a:pt x="648" y="11"/>
                  </a:moveTo>
                  <a:cubicBezTo>
                    <a:pt x="584" y="19"/>
                    <a:pt x="464" y="33"/>
                    <a:pt x="390" y="53"/>
                  </a:cubicBezTo>
                  <a:cubicBezTo>
                    <a:pt x="316" y="73"/>
                    <a:pt x="246" y="100"/>
                    <a:pt x="206" y="129"/>
                  </a:cubicBezTo>
                  <a:cubicBezTo>
                    <a:pt x="166" y="158"/>
                    <a:pt x="183" y="201"/>
                    <a:pt x="152" y="229"/>
                  </a:cubicBezTo>
                  <a:cubicBezTo>
                    <a:pt x="121" y="257"/>
                    <a:pt x="44" y="259"/>
                    <a:pt x="22" y="297"/>
                  </a:cubicBezTo>
                  <a:cubicBezTo>
                    <a:pt x="0" y="335"/>
                    <a:pt x="0" y="427"/>
                    <a:pt x="18" y="459"/>
                  </a:cubicBezTo>
                  <a:cubicBezTo>
                    <a:pt x="36" y="491"/>
                    <a:pt x="59" y="484"/>
                    <a:pt x="132" y="489"/>
                  </a:cubicBezTo>
                  <a:cubicBezTo>
                    <a:pt x="205" y="494"/>
                    <a:pt x="380" y="478"/>
                    <a:pt x="458" y="489"/>
                  </a:cubicBezTo>
                  <a:cubicBezTo>
                    <a:pt x="536" y="500"/>
                    <a:pt x="549" y="527"/>
                    <a:pt x="598" y="555"/>
                  </a:cubicBezTo>
                  <a:cubicBezTo>
                    <a:pt x="647" y="583"/>
                    <a:pt x="707" y="639"/>
                    <a:pt x="752" y="657"/>
                  </a:cubicBezTo>
                  <a:cubicBezTo>
                    <a:pt x="797" y="675"/>
                    <a:pt x="837" y="670"/>
                    <a:pt x="870" y="661"/>
                  </a:cubicBezTo>
                  <a:cubicBezTo>
                    <a:pt x="903" y="652"/>
                    <a:pt x="932" y="639"/>
                    <a:pt x="952" y="603"/>
                  </a:cubicBezTo>
                  <a:cubicBezTo>
                    <a:pt x="972" y="567"/>
                    <a:pt x="981" y="497"/>
                    <a:pt x="992" y="445"/>
                  </a:cubicBezTo>
                  <a:cubicBezTo>
                    <a:pt x="1003" y="393"/>
                    <a:pt x="1013" y="347"/>
                    <a:pt x="1018" y="291"/>
                  </a:cubicBezTo>
                  <a:cubicBezTo>
                    <a:pt x="1023" y="235"/>
                    <a:pt x="1036" y="153"/>
                    <a:pt x="1022" y="107"/>
                  </a:cubicBezTo>
                  <a:cubicBezTo>
                    <a:pt x="1008" y="61"/>
                    <a:pt x="975" y="34"/>
                    <a:pt x="934" y="17"/>
                  </a:cubicBezTo>
                  <a:cubicBezTo>
                    <a:pt x="893" y="0"/>
                    <a:pt x="824" y="4"/>
                    <a:pt x="776" y="3"/>
                  </a:cubicBezTo>
                  <a:cubicBezTo>
                    <a:pt x="728" y="2"/>
                    <a:pt x="712" y="3"/>
                    <a:pt x="648" y="11"/>
                  </a:cubicBezTo>
                  <a:close/>
                </a:path>
              </a:pathLst>
            </a:custGeom>
            <a:solidFill>
              <a:srgbClr val="00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853" name="TextBox 140">
              <a:extLst>
                <a:ext uri="{FF2B5EF4-FFF2-40B4-BE49-F238E27FC236}">
                  <a16:creationId xmlns:a16="http://schemas.microsoft.com/office/drawing/2014/main" id="{A66CA09B-F2F7-FF4F-8661-B7DCBDB124A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18029" y="4323258"/>
              <a:ext cx="583789" cy="3530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>
                <a:lnSpc>
                  <a:spcPts val="1000"/>
                </a:lnSpc>
              </a:pPr>
              <a:r>
                <a:rPr lang="en-US" altLang="en-US" sz="1000"/>
                <a:t>access</a:t>
              </a:r>
            </a:p>
            <a:p>
              <a:pPr algn="ctr">
                <a:lnSpc>
                  <a:spcPts val="1000"/>
                </a:lnSpc>
              </a:pPr>
              <a:r>
                <a:rPr lang="en-US" altLang="en-US" sz="1000"/>
                <a:t>net</a:t>
              </a:r>
            </a:p>
          </p:txBody>
        </p:sp>
      </p:grpSp>
      <p:grpSp>
        <p:nvGrpSpPr>
          <p:cNvPr id="76819" name="Group 150">
            <a:extLst>
              <a:ext uri="{FF2B5EF4-FFF2-40B4-BE49-F238E27FC236}">
                <a16:creationId xmlns:a16="http://schemas.microsoft.com/office/drawing/2014/main" id="{0A7031B4-72FC-6B4B-B544-9506B9D19D19}"/>
              </a:ext>
            </a:extLst>
          </p:cNvPr>
          <p:cNvGrpSpPr>
            <a:grpSpLocks/>
          </p:cNvGrpSpPr>
          <p:nvPr/>
        </p:nvGrpSpPr>
        <p:grpSpPr bwMode="auto">
          <a:xfrm>
            <a:off x="3425825" y="2000250"/>
            <a:ext cx="649288" cy="417513"/>
            <a:chOff x="3053396" y="4304255"/>
            <a:chExt cx="648422" cy="418253"/>
          </a:xfrm>
        </p:grpSpPr>
        <p:sp>
          <p:nvSpPr>
            <p:cNvPr id="76850" name="Freeform 84">
              <a:extLst>
                <a:ext uri="{FF2B5EF4-FFF2-40B4-BE49-F238E27FC236}">
                  <a16:creationId xmlns:a16="http://schemas.microsoft.com/office/drawing/2014/main" id="{6A4273C6-EEF8-4A4D-8463-290CE90E7BB3}"/>
                </a:ext>
              </a:extLst>
            </p:cNvPr>
            <p:cNvSpPr>
              <a:spLocks/>
            </p:cNvSpPr>
            <p:nvPr/>
          </p:nvSpPr>
          <p:spPr bwMode="auto">
            <a:xfrm>
              <a:off x="3053396" y="4304255"/>
              <a:ext cx="596988" cy="418253"/>
            </a:xfrm>
            <a:custGeom>
              <a:avLst/>
              <a:gdLst>
                <a:gd name="T0" fmla="*/ 2147483647 w 1036"/>
                <a:gd name="T1" fmla="*/ 2147483647 h 675"/>
                <a:gd name="T2" fmla="*/ 2147483647 w 1036"/>
                <a:gd name="T3" fmla="*/ 2147483647 h 675"/>
                <a:gd name="T4" fmla="*/ 2147483647 w 1036"/>
                <a:gd name="T5" fmla="*/ 2147483647 h 675"/>
                <a:gd name="T6" fmla="*/ 2147483647 w 1036"/>
                <a:gd name="T7" fmla="*/ 2147483647 h 675"/>
                <a:gd name="T8" fmla="*/ 2147483647 w 1036"/>
                <a:gd name="T9" fmla="*/ 2147483647 h 675"/>
                <a:gd name="T10" fmla="*/ 2147483647 w 1036"/>
                <a:gd name="T11" fmla="*/ 2147483647 h 675"/>
                <a:gd name="T12" fmla="*/ 2147483647 w 1036"/>
                <a:gd name="T13" fmla="*/ 2147483647 h 675"/>
                <a:gd name="T14" fmla="*/ 2147483647 w 1036"/>
                <a:gd name="T15" fmla="*/ 2147483647 h 675"/>
                <a:gd name="T16" fmla="*/ 2147483647 w 1036"/>
                <a:gd name="T17" fmla="*/ 2147483647 h 675"/>
                <a:gd name="T18" fmla="*/ 2147483647 w 1036"/>
                <a:gd name="T19" fmla="*/ 2147483647 h 675"/>
                <a:gd name="T20" fmla="*/ 2147483647 w 1036"/>
                <a:gd name="T21" fmla="*/ 2147483647 h 675"/>
                <a:gd name="T22" fmla="*/ 2147483647 w 1036"/>
                <a:gd name="T23" fmla="*/ 2147483647 h 675"/>
                <a:gd name="T24" fmla="*/ 2147483647 w 1036"/>
                <a:gd name="T25" fmla="*/ 2147483647 h 675"/>
                <a:gd name="T26" fmla="*/ 2147483647 w 1036"/>
                <a:gd name="T27" fmla="*/ 2147483647 h 675"/>
                <a:gd name="T28" fmla="*/ 2147483647 w 1036"/>
                <a:gd name="T29" fmla="*/ 2147483647 h 675"/>
                <a:gd name="T30" fmla="*/ 2147483647 w 1036"/>
                <a:gd name="T31" fmla="*/ 2147483647 h 675"/>
                <a:gd name="T32" fmla="*/ 2147483647 w 1036"/>
                <a:gd name="T33" fmla="*/ 2147483647 h 675"/>
                <a:gd name="T34" fmla="*/ 2147483647 w 1036"/>
                <a:gd name="T35" fmla="*/ 2147483647 h 675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036"/>
                <a:gd name="T55" fmla="*/ 0 h 675"/>
                <a:gd name="T56" fmla="*/ 1036 w 1036"/>
                <a:gd name="T57" fmla="*/ 675 h 675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036" h="675">
                  <a:moveTo>
                    <a:pt x="648" y="11"/>
                  </a:moveTo>
                  <a:cubicBezTo>
                    <a:pt x="584" y="19"/>
                    <a:pt x="464" y="33"/>
                    <a:pt x="390" y="53"/>
                  </a:cubicBezTo>
                  <a:cubicBezTo>
                    <a:pt x="316" y="73"/>
                    <a:pt x="246" y="100"/>
                    <a:pt x="206" y="129"/>
                  </a:cubicBezTo>
                  <a:cubicBezTo>
                    <a:pt x="166" y="158"/>
                    <a:pt x="183" y="201"/>
                    <a:pt x="152" y="229"/>
                  </a:cubicBezTo>
                  <a:cubicBezTo>
                    <a:pt x="121" y="257"/>
                    <a:pt x="44" y="259"/>
                    <a:pt x="22" y="297"/>
                  </a:cubicBezTo>
                  <a:cubicBezTo>
                    <a:pt x="0" y="335"/>
                    <a:pt x="0" y="427"/>
                    <a:pt x="18" y="459"/>
                  </a:cubicBezTo>
                  <a:cubicBezTo>
                    <a:pt x="36" y="491"/>
                    <a:pt x="59" y="484"/>
                    <a:pt x="132" y="489"/>
                  </a:cubicBezTo>
                  <a:cubicBezTo>
                    <a:pt x="205" y="494"/>
                    <a:pt x="380" y="478"/>
                    <a:pt x="458" y="489"/>
                  </a:cubicBezTo>
                  <a:cubicBezTo>
                    <a:pt x="536" y="500"/>
                    <a:pt x="549" y="527"/>
                    <a:pt x="598" y="555"/>
                  </a:cubicBezTo>
                  <a:cubicBezTo>
                    <a:pt x="647" y="583"/>
                    <a:pt x="707" y="639"/>
                    <a:pt x="752" y="657"/>
                  </a:cubicBezTo>
                  <a:cubicBezTo>
                    <a:pt x="797" y="675"/>
                    <a:pt x="837" y="670"/>
                    <a:pt x="870" y="661"/>
                  </a:cubicBezTo>
                  <a:cubicBezTo>
                    <a:pt x="903" y="652"/>
                    <a:pt x="932" y="639"/>
                    <a:pt x="952" y="603"/>
                  </a:cubicBezTo>
                  <a:cubicBezTo>
                    <a:pt x="972" y="567"/>
                    <a:pt x="981" y="497"/>
                    <a:pt x="992" y="445"/>
                  </a:cubicBezTo>
                  <a:cubicBezTo>
                    <a:pt x="1003" y="393"/>
                    <a:pt x="1013" y="347"/>
                    <a:pt x="1018" y="291"/>
                  </a:cubicBezTo>
                  <a:cubicBezTo>
                    <a:pt x="1023" y="235"/>
                    <a:pt x="1036" y="153"/>
                    <a:pt x="1022" y="107"/>
                  </a:cubicBezTo>
                  <a:cubicBezTo>
                    <a:pt x="1008" y="61"/>
                    <a:pt x="975" y="34"/>
                    <a:pt x="934" y="17"/>
                  </a:cubicBezTo>
                  <a:cubicBezTo>
                    <a:pt x="893" y="0"/>
                    <a:pt x="824" y="4"/>
                    <a:pt x="776" y="3"/>
                  </a:cubicBezTo>
                  <a:cubicBezTo>
                    <a:pt x="728" y="2"/>
                    <a:pt x="712" y="3"/>
                    <a:pt x="648" y="11"/>
                  </a:cubicBezTo>
                  <a:close/>
                </a:path>
              </a:pathLst>
            </a:custGeom>
            <a:solidFill>
              <a:srgbClr val="00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851" name="TextBox 152">
              <a:extLst>
                <a:ext uri="{FF2B5EF4-FFF2-40B4-BE49-F238E27FC236}">
                  <a16:creationId xmlns:a16="http://schemas.microsoft.com/office/drawing/2014/main" id="{5BAD9A29-DCA2-204F-96E0-48B1076BAAC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18029" y="4323258"/>
              <a:ext cx="583789" cy="3530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>
                <a:lnSpc>
                  <a:spcPts val="1000"/>
                </a:lnSpc>
              </a:pPr>
              <a:r>
                <a:rPr lang="en-US" altLang="en-US" sz="1000"/>
                <a:t>access</a:t>
              </a:r>
            </a:p>
            <a:p>
              <a:pPr algn="ctr">
                <a:lnSpc>
                  <a:spcPts val="1000"/>
                </a:lnSpc>
              </a:pPr>
              <a:r>
                <a:rPr lang="en-US" altLang="en-US" sz="1000"/>
                <a:t>net</a:t>
              </a:r>
            </a:p>
          </p:txBody>
        </p:sp>
      </p:grpSp>
      <p:grpSp>
        <p:nvGrpSpPr>
          <p:cNvPr id="76820" name="Group 156">
            <a:extLst>
              <a:ext uri="{FF2B5EF4-FFF2-40B4-BE49-F238E27FC236}">
                <a16:creationId xmlns:a16="http://schemas.microsoft.com/office/drawing/2014/main" id="{F933D9C3-0338-2A47-9EF3-B92F44FBEAE6}"/>
              </a:ext>
            </a:extLst>
          </p:cNvPr>
          <p:cNvGrpSpPr>
            <a:grpSpLocks/>
          </p:cNvGrpSpPr>
          <p:nvPr/>
        </p:nvGrpSpPr>
        <p:grpSpPr bwMode="auto">
          <a:xfrm>
            <a:off x="4340225" y="1974850"/>
            <a:ext cx="649288" cy="417513"/>
            <a:chOff x="3053396" y="4304255"/>
            <a:chExt cx="648422" cy="418253"/>
          </a:xfrm>
        </p:grpSpPr>
        <p:sp>
          <p:nvSpPr>
            <p:cNvPr id="76848" name="Freeform 84">
              <a:extLst>
                <a:ext uri="{FF2B5EF4-FFF2-40B4-BE49-F238E27FC236}">
                  <a16:creationId xmlns:a16="http://schemas.microsoft.com/office/drawing/2014/main" id="{BD2891CC-C3DA-434C-8520-A0F2F35E12B3}"/>
                </a:ext>
              </a:extLst>
            </p:cNvPr>
            <p:cNvSpPr>
              <a:spLocks/>
            </p:cNvSpPr>
            <p:nvPr/>
          </p:nvSpPr>
          <p:spPr bwMode="auto">
            <a:xfrm>
              <a:off x="3053396" y="4304255"/>
              <a:ext cx="596988" cy="418253"/>
            </a:xfrm>
            <a:custGeom>
              <a:avLst/>
              <a:gdLst>
                <a:gd name="T0" fmla="*/ 2147483647 w 1036"/>
                <a:gd name="T1" fmla="*/ 2147483647 h 675"/>
                <a:gd name="T2" fmla="*/ 2147483647 w 1036"/>
                <a:gd name="T3" fmla="*/ 2147483647 h 675"/>
                <a:gd name="T4" fmla="*/ 2147483647 w 1036"/>
                <a:gd name="T5" fmla="*/ 2147483647 h 675"/>
                <a:gd name="T6" fmla="*/ 2147483647 w 1036"/>
                <a:gd name="T7" fmla="*/ 2147483647 h 675"/>
                <a:gd name="T8" fmla="*/ 2147483647 w 1036"/>
                <a:gd name="T9" fmla="*/ 2147483647 h 675"/>
                <a:gd name="T10" fmla="*/ 2147483647 w 1036"/>
                <a:gd name="T11" fmla="*/ 2147483647 h 675"/>
                <a:gd name="T12" fmla="*/ 2147483647 w 1036"/>
                <a:gd name="T13" fmla="*/ 2147483647 h 675"/>
                <a:gd name="T14" fmla="*/ 2147483647 w 1036"/>
                <a:gd name="T15" fmla="*/ 2147483647 h 675"/>
                <a:gd name="T16" fmla="*/ 2147483647 w 1036"/>
                <a:gd name="T17" fmla="*/ 2147483647 h 675"/>
                <a:gd name="T18" fmla="*/ 2147483647 w 1036"/>
                <a:gd name="T19" fmla="*/ 2147483647 h 675"/>
                <a:gd name="T20" fmla="*/ 2147483647 w 1036"/>
                <a:gd name="T21" fmla="*/ 2147483647 h 675"/>
                <a:gd name="T22" fmla="*/ 2147483647 w 1036"/>
                <a:gd name="T23" fmla="*/ 2147483647 h 675"/>
                <a:gd name="T24" fmla="*/ 2147483647 w 1036"/>
                <a:gd name="T25" fmla="*/ 2147483647 h 675"/>
                <a:gd name="T26" fmla="*/ 2147483647 w 1036"/>
                <a:gd name="T27" fmla="*/ 2147483647 h 675"/>
                <a:gd name="T28" fmla="*/ 2147483647 w 1036"/>
                <a:gd name="T29" fmla="*/ 2147483647 h 675"/>
                <a:gd name="T30" fmla="*/ 2147483647 w 1036"/>
                <a:gd name="T31" fmla="*/ 2147483647 h 675"/>
                <a:gd name="T32" fmla="*/ 2147483647 w 1036"/>
                <a:gd name="T33" fmla="*/ 2147483647 h 675"/>
                <a:gd name="T34" fmla="*/ 2147483647 w 1036"/>
                <a:gd name="T35" fmla="*/ 2147483647 h 675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036"/>
                <a:gd name="T55" fmla="*/ 0 h 675"/>
                <a:gd name="T56" fmla="*/ 1036 w 1036"/>
                <a:gd name="T57" fmla="*/ 675 h 675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036" h="675">
                  <a:moveTo>
                    <a:pt x="648" y="11"/>
                  </a:moveTo>
                  <a:cubicBezTo>
                    <a:pt x="584" y="19"/>
                    <a:pt x="464" y="33"/>
                    <a:pt x="390" y="53"/>
                  </a:cubicBezTo>
                  <a:cubicBezTo>
                    <a:pt x="316" y="73"/>
                    <a:pt x="246" y="100"/>
                    <a:pt x="206" y="129"/>
                  </a:cubicBezTo>
                  <a:cubicBezTo>
                    <a:pt x="166" y="158"/>
                    <a:pt x="183" y="201"/>
                    <a:pt x="152" y="229"/>
                  </a:cubicBezTo>
                  <a:cubicBezTo>
                    <a:pt x="121" y="257"/>
                    <a:pt x="44" y="259"/>
                    <a:pt x="22" y="297"/>
                  </a:cubicBezTo>
                  <a:cubicBezTo>
                    <a:pt x="0" y="335"/>
                    <a:pt x="0" y="427"/>
                    <a:pt x="18" y="459"/>
                  </a:cubicBezTo>
                  <a:cubicBezTo>
                    <a:pt x="36" y="491"/>
                    <a:pt x="59" y="484"/>
                    <a:pt x="132" y="489"/>
                  </a:cubicBezTo>
                  <a:cubicBezTo>
                    <a:pt x="205" y="494"/>
                    <a:pt x="380" y="478"/>
                    <a:pt x="458" y="489"/>
                  </a:cubicBezTo>
                  <a:cubicBezTo>
                    <a:pt x="536" y="500"/>
                    <a:pt x="549" y="527"/>
                    <a:pt x="598" y="555"/>
                  </a:cubicBezTo>
                  <a:cubicBezTo>
                    <a:pt x="647" y="583"/>
                    <a:pt x="707" y="639"/>
                    <a:pt x="752" y="657"/>
                  </a:cubicBezTo>
                  <a:cubicBezTo>
                    <a:pt x="797" y="675"/>
                    <a:pt x="837" y="670"/>
                    <a:pt x="870" y="661"/>
                  </a:cubicBezTo>
                  <a:cubicBezTo>
                    <a:pt x="903" y="652"/>
                    <a:pt x="932" y="639"/>
                    <a:pt x="952" y="603"/>
                  </a:cubicBezTo>
                  <a:cubicBezTo>
                    <a:pt x="972" y="567"/>
                    <a:pt x="981" y="497"/>
                    <a:pt x="992" y="445"/>
                  </a:cubicBezTo>
                  <a:cubicBezTo>
                    <a:pt x="1003" y="393"/>
                    <a:pt x="1013" y="347"/>
                    <a:pt x="1018" y="291"/>
                  </a:cubicBezTo>
                  <a:cubicBezTo>
                    <a:pt x="1023" y="235"/>
                    <a:pt x="1036" y="153"/>
                    <a:pt x="1022" y="107"/>
                  </a:cubicBezTo>
                  <a:cubicBezTo>
                    <a:pt x="1008" y="61"/>
                    <a:pt x="975" y="34"/>
                    <a:pt x="934" y="17"/>
                  </a:cubicBezTo>
                  <a:cubicBezTo>
                    <a:pt x="893" y="0"/>
                    <a:pt x="824" y="4"/>
                    <a:pt x="776" y="3"/>
                  </a:cubicBezTo>
                  <a:cubicBezTo>
                    <a:pt x="728" y="2"/>
                    <a:pt x="712" y="3"/>
                    <a:pt x="648" y="11"/>
                  </a:cubicBezTo>
                  <a:close/>
                </a:path>
              </a:pathLst>
            </a:custGeom>
            <a:solidFill>
              <a:srgbClr val="00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849" name="TextBox 158">
              <a:extLst>
                <a:ext uri="{FF2B5EF4-FFF2-40B4-BE49-F238E27FC236}">
                  <a16:creationId xmlns:a16="http://schemas.microsoft.com/office/drawing/2014/main" id="{F41F8EA7-E69A-354C-A871-98A090F0DEE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18029" y="4323258"/>
              <a:ext cx="583789" cy="3530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>
                <a:lnSpc>
                  <a:spcPts val="1000"/>
                </a:lnSpc>
              </a:pPr>
              <a:r>
                <a:rPr lang="en-US" altLang="en-US" sz="1000"/>
                <a:t>access</a:t>
              </a:r>
            </a:p>
            <a:p>
              <a:pPr algn="ctr">
                <a:lnSpc>
                  <a:spcPts val="1000"/>
                </a:lnSpc>
              </a:pPr>
              <a:r>
                <a:rPr lang="en-US" altLang="en-US" sz="1000"/>
                <a:t>net</a:t>
              </a:r>
            </a:p>
          </p:txBody>
        </p:sp>
      </p:grpSp>
      <p:sp>
        <p:nvSpPr>
          <p:cNvPr id="76821" name="TextBox 4">
            <a:extLst>
              <a:ext uri="{FF2B5EF4-FFF2-40B4-BE49-F238E27FC236}">
                <a16:creationId xmlns:a16="http://schemas.microsoft.com/office/drawing/2014/main" id="{B4BA36F6-6528-B748-AFDE-9649899762BF}"/>
              </a:ext>
            </a:extLst>
          </p:cNvPr>
          <p:cNvSpPr txBox="1">
            <a:spLocks noChangeArrowheads="1"/>
          </p:cNvSpPr>
          <p:nvPr/>
        </p:nvSpPr>
        <p:spPr bwMode="auto">
          <a:xfrm rot="1053502">
            <a:off x="5440363" y="1900238"/>
            <a:ext cx="542925" cy="522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2800">
                <a:solidFill>
                  <a:srgbClr val="0000FF"/>
                </a:solidFill>
              </a:rPr>
              <a:t>…</a:t>
            </a:r>
          </a:p>
        </p:txBody>
      </p:sp>
      <p:grpSp>
        <p:nvGrpSpPr>
          <p:cNvPr id="76822" name="Group 147">
            <a:extLst>
              <a:ext uri="{FF2B5EF4-FFF2-40B4-BE49-F238E27FC236}">
                <a16:creationId xmlns:a16="http://schemas.microsoft.com/office/drawing/2014/main" id="{1BD61AA6-E0DA-3F4B-9289-34B4519C3623}"/>
              </a:ext>
            </a:extLst>
          </p:cNvPr>
          <p:cNvGrpSpPr>
            <a:grpSpLocks/>
          </p:cNvGrpSpPr>
          <p:nvPr/>
        </p:nvGrpSpPr>
        <p:grpSpPr bwMode="auto">
          <a:xfrm>
            <a:off x="7083425" y="2927350"/>
            <a:ext cx="649288" cy="417513"/>
            <a:chOff x="3053396" y="4304255"/>
            <a:chExt cx="648422" cy="418253"/>
          </a:xfrm>
        </p:grpSpPr>
        <p:sp>
          <p:nvSpPr>
            <p:cNvPr id="76846" name="Freeform 84">
              <a:extLst>
                <a:ext uri="{FF2B5EF4-FFF2-40B4-BE49-F238E27FC236}">
                  <a16:creationId xmlns:a16="http://schemas.microsoft.com/office/drawing/2014/main" id="{6EF7BB23-C97D-A342-8F80-66A50EB8D85C}"/>
                </a:ext>
              </a:extLst>
            </p:cNvPr>
            <p:cNvSpPr>
              <a:spLocks/>
            </p:cNvSpPr>
            <p:nvPr/>
          </p:nvSpPr>
          <p:spPr bwMode="auto">
            <a:xfrm>
              <a:off x="3053396" y="4304255"/>
              <a:ext cx="596988" cy="418253"/>
            </a:xfrm>
            <a:custGeom>
              <a:avLst/>
              <a:gdLst>
                <a:gd name="T0" fmla="*/ 2147483647 w 1036"/>
                <a:gd name="T1" fmla="*/ 2147483647 h 675"/>
                <a:gd name="T2" fmla="*/ 2147483647 w 1036"/>
                <a:gd name="T3" fmla="*/ 2147483647 h 675"/>
                <a:gd name="T4" fmla="*/ 2147483647 w 1036"/>
                <a:gd name="T5" fmla="*/ 2147483647 h 675"/>
                <a:gd name="T6" fmla="*/ 2147483647 w 1036"/>
                <a:gd name="T7" fmla="*/ 2147483647 h 675"/>
                <a:gd name="T8" fmla="*/ 2147483647 w 1036"/>
                <a:gd name="T9" fmla="*/ 2147483647 h 675"/>
                <a:gd name="T10" fmla="*/ 2147483647 w 1036"/>
                <a:gd name="T11" fmla="*/ 2147483647 h 675"/>
                <a:gd name="T12" fmla="*/ 2147483647 w 1036"/>
                <a:gd name="T13" fmla="*/ 2147483647 h 675"/>
                <a:gd name="T14" fmla="*/ 2147483647 w 1036"/>
                <a:gd name="T15" fmla="*/ 2147483647 h 675"/>
                <a:gd name="T16" fmla="*/ 2147483647 w 1036"/>
                <a:gd name="T17" fmla="*/ 2147483647 h 675"/>
                <a:gd name="T18" fmla="*/ 2147483647 w 1036"/>
                <a:gd name="T19" fmla="*/ 2147483647 h 675"/>
                <a:gd name="T20" fmla="*/ 2147483647 w 1036"/>
                <a:gd name="T21" fmla="*/ 2147483647 h 675"/>
                <a:gd name="T22" fmla="*/ 2147483647 w 1036"/>
                <a:gd name="T23" fmla="*/ 2147483647 h 675"/>
                <a:gd name="T24" fmla="*/ 2147483647 w 1036"/>
                <a:gd name="T25" fmla="*/ 2147483647 h 675"/>
                <a:gd name="T26" fmla="*/ 2147483647 w 1036"/>
                <a:gd name="T27" fmla="*/ 2147483647 h 675"/>
                <a:gd name="T28" fmla="*/ 2147483647 w 1036"/>
                <a:gd name="T29" fmla="*/ 2147483647 h 675"/>
                <a:gd name="T30" fmla="*/ 2147483647 w 1036"/>
                <a:gd name="T31" fmla="*/ 2147483647 h 675"/>
                <a:gd name="T32" fmla="*/ 2147483647 w 1036"/>
                <a:gd name="T33" fmla="*/ 2147483647 h 675"/>
                <a:gd name="T34" fmla="*/ 2147483647 w 1036"/>
                <a:gd name="T35" fmla="*/ 2147483647 h 675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036"/>
                <a:gd name="T55" fmla="*/ 0 h 675"/>
                <a:gd name="T56" fmla="*/ 1036 w 1036"/>
                <a:gd name="T57" fmla="*/ 675 h 675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036" h="675">
                  <a:moveTo>
                    <a:pt x="648" y="11"/>
                  </a:moveTo>
                  <a:cubicBezTo>
                    <a:pt x="584" y="19"/>
                    <a:pt x="464" y="33"/>
                    <a:pt x="390" y="53"/>
                  </a:cubicBezTo>
                  <a:cubicBezTo>
                    <a:pt x="316" y="73"/>
                    <a:pt x="246" y="100"/>
                    <a:pt x="206" y="129"/>
                  </a:cubicBezTo>
                  <a:cubicBezTo>
                    <a:pt x="166" y="158"/>
                    <a:pt x="183" y="201"/>
                    <a:pt x="152" y="229"/>
                  </a:cubicBezTo>
                  <a:cubicBezTo>
                    <a:pt x="121" y="257"/>
                    <a:pt x="44" y="259"/>
                    <a:pt x="22" y="297"/>
                  </a:cubicBezTo>
                  <a:cubicBezTo>
                    <a:pt x="0" y="335"/>
                    <a:pt x="0" y="427"/>
                    <a:pt x="18" y="459"/>
                  </a:cubicBezTo>
                  <a:cubicBezTo>
                    <a:pt x="36" y="491"/>
                    <a:pt x="59" y="484"/>
                    <a:pt x="132" y="489"/>
                  </a:cubicBezTo>
                  <a:cubicBezTo>
                    <a:pt x="205" y="494"/>
                    <a:pt x="380" y="478"/>
                    <a:pt x="458" y="489"/>
                  </a:cubicBezTo>
                  <a:cubicBezTo>
                    <a:pt x="536" y="500"/>
                    <a:pt x="549" y="527"/>
                    <a:pt x="598" y="555"/>
                  </a:cubicBezTo>
                  <a:cubicBezTo>
                    <a:pt x="647" y="583"/>
                    <a:pt x="707" y="639"/>
                    <a:pt x="752" y="657"/>
                  </a:cubicBezTo>
                  <a:cubicBezTo>
                    <a:pt x="797" y="675"/>
                    <a:pt x="837" y="670"/>
                    <a:pt x="870" y="661"/>
                  </a:cubicBezTo>
                  <a:cubicBezTo>
                    <a:pt x="903" y="652"/>
                    <a:pt x="932" y="639"/>
                    <a:pt x="952" y="603"/>
                  </a:cubicBezTo>
                  <a:cubicBezTo>
                    <a:pt x="972" y="567"/>
                    <a:pt x="981" y="497"/>
                    <a:pt x="992" y="445"/>
                  </a:cubicBezTo>
                  <a:cubicBezTo>
                    <a:pt x="1003" y="393"/>
                    <a:pt x="1013" y="347"/>
                    <a:pt x="1018" y="291"/>
                  </a:cubicBezTo>
                  <a:cubicBezTo>
                    <a:pt x="1023" y="235"/>
                    <a:pt x="1036" y="153"/>
                    <a:pt x="1022" y="107"/>
                  </a:cubicBezTo>
                  <a:cubicBezTo>
                    <a:pt x="1008" y="61"/>
                    <a:pt x="975" y="34"/>
                    <a:pt x="934" y="17"/>
                  </a:cubicBezTo>
                  <a:cubicBezTo>
                    <a:pt x="893" y="0"/>
                    <a:pt x="824" y="4"/>
                    <a:pt x="776" y="3"/>
                  </a:cubicBezTo>
                  <a:cubicBezTo>
                    <a:pt x="728" y="2"/>
                    <a:pt x="712" y="3"/>
                    <a:pt x="648" y="11"/>
                  </a:cubicBezTo>
                  <a:close/>
                </a:path>
              </a:pathLst>
            </a:custGeom>
            <a:solidFill>
              <a:srgbClr val="00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847" name="TextBox 149">
              <a:extLst>
                <a:ext uri="{FF2B5EF4-FFF2-40B4-BE49-F238E27FC236}">
                  <a16:creationId xmlns:a16="http://schemas.microsoft.com/office/drawing/2014/main" id="{B9DC025C-7FB5-0B40-B148-7A2787B4630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18029" y="4323258"/>
              <a:ext cx="583789" cy="3530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>
                <a:lnSpc>
                  <a:spcPts val="1000"/>
                </a:lnSpc>
              </a:pPr>
              <a:r>
                <a:rPr lang="en-US" altLang="en-US" sz="1000"/>
                <a:t>access</a:t>
              </a:r>
            </a:p>
            <a:p>
              <a:pPr algn="ctr">
                <a:lnSpc>
                  <a:spcPts val="1000"/>
                </a:lnSpc>
              </a:pPr>
              <a:r>
                <a:rPr lang="en-US" altLang="en-US" sz="1000"/>
                <a:t>net</a:t>
              </a:r>
            </a:p>
          </p:txBody>
        </p:sp>
      </p:grpSp>
      <p:grpSp>
        <p:nvGrpSpPr>
          <p:cNvPr id="76823" name="Group 160">
            <a:extLst>
              <a:ext uri="{FF2B5EF4-FFF2-40B4-BE49-F238E27FC236}">
                <a16:creationId xmlns:a16="http://schemas.microsoft.com/office/drawing/2014/main" id="{DD4B335B-2C08-3449-B620-B1D6308020D1}"/>
              </a:ext>
            </a:extLst>
          </p:cNvPr>
          <p:cNvGrpSpPr>
            <a:grpSpLocks/>
          </p:cNvGrpSpPr>
          <p:nvPr/>
        </p:nvGrpSpPr>
        <p:grpSpPr bwMode="auto">
          <a:xfrm>
            <a:off x="7400925" y="5607050"/>
            <a:ext cx="649288" cy="417513"/>
            <a:chOff x="3053396" y="4304255"/>
            <a:chExt cx="648422" cy="418253"/>
          </a:xfrm>
        </p:grpSpPr>
        <p:sp>
          <p:nvSpPr>
            <p:cNvPr id="76844" name="Freeform 84">
              <a:extLst>
                <a:ext uri="{FF2B5EF4-FFF2-40B4-BE49-F238E27FC236}">
                  <a16:creationId xmlns:a16="http://schemas.microsoft.com/office/drawing/2014/main" id="{7E8C1C46-0AA0-984B-91E2-36F0D3AAFD65}"/>
                </a:ext>
              </a:extLst>
            </p:cNvPr>
            <p:cNvSpPr>
              <a:spLocks/>
            </p:cNvSpPr>
            <p:nvPr/>
          </p:nvSpPr>
          <p:spPr bwMode="auto">
            <a:xfrm>
              <a:off x="3053396" y="4304255"/>
              <a:ext cx="596988" cy="418253"/>
            </a:xfrm>
            <a:custGeom>
              <a:avLst/>
              <a:gdLst>
                <a:gd name="T0" fmla="*/ 2147483647 w 1036"/>
                <a:gd name="T1" fmla="*/ 2147483647 h 675"/>
                <a:gd name="T2" fmla="*/ 2147483647 w 1036"/>
                <a:gd name="T3" fmla="*/ 2147483647 h 675"/>
                <a:gd name="T4" fmla="*/ 2147483647 w 1036"/>
                <a:gd name="T5" fmla="*/ 2147483647 h 675"/>
                <a:gd name="T6" fmla="*/ 2147483647 w 1036"/>
                <a:gd name="T7" fmla="*/ 2147483647 h 675"/>
                <a:gd name="T8" fmla="*/ 2147483647 w 1036"/>
                <a:gd name="T9" fmla="*/ 2147483647 h 675"/>
                <a:gd name="T10" fmla="*/ 2147483647 w 1036"/>
                <a:gd name="T11" fmla="*/ 2147483647 h 675"/>
                <a:gd name="T12" fmla="*/ 2147483647 w 1036"/>
                <a:gd name="T13" fmla="*/ 2147483647 h 675"/>
                <a:gd name="T14" fmla="*/ 2147483647 w 1036"/>
                <a:gd name="T15" fmla="*/ 2147483647 h 675"/>
                <a:gd name="T16" fmla="*/ 2147483647 w 1036"/>
                <a:gd name="T17" fmla="*/ 2147483647 h 675"/>
                <a:gd name="T18" fmla="*/ 2147483647 w 1036"/>
                <a:gd name="T19" fmla="*/ 2147483647 h 675"/>
                <a:gd name="T20" fmla="*/ 2147483647 w 1036"/>
                <a:gd name="T21" fmla="*/ 2147483647 h 675"/>
                <a:gd name="T22" fmla="*/ 2147483647 w 1036"/>
                <a:gd name="T23" fmla="*/ 2147483647 h 675"/>
                <a:gd name="T24" fmla="*/ 2147483647 w 1036"/>
                <a:gd name="T25" fmla="*/ 2147483647 h 675"/>
                <a:gd name="T26" fmla="*/ 2147483647 w 1036"/>
                <a:gd name="T27" fmla="*/ 2147483647 h 675"/>
                <a:gd name="T28" fmla="*/ 2147483647 w 1036"/>
                <a:gd name="T29" fmla="*/ 2147483647 h 675"/>
                <a:gd name="T30" fmla="*/ 2147483647 w 1036"/>
                <a:gd name="T31" fmla="*/ 2147483647 h 675"/>
                <a:gd name="T32" fmla="*/ 2147483647 w 1036"/>
                <a:gd name="T33" fmla="*/ 2147483647 h 675"/>
                <a:gd name="T34" fmla="*/ 2147483647 w 1036"/>
                <a:gd name="T35" fmla="*/ 2147483647 h 675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036"/>
                <a:gd name="T55" fmla="*/ 0 h 675"/>
                <a:gd name="T56" fmla="*/ 1036 w 1036"/>
                <a:gd name="T57" fmla="*/ 675 h 675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036" h="675">
                  <a:moveTo>
                    <a:pt x="648" y="11"/>
                  </a:moveTo>
                  <a:cubicBezTo>
                    <a:pt x="584" y="19"/>
                    <a:pt x="464" y="33"/>
                    <a:pt x="390" y="53"/>
                  </a:cubicBezTo>
                  <a:cubicBezTo>
                    <a:pt x="316" y="73"/>
                    <a:pt x="246" y="100"/>
                    <a:pt x="206" y="129"/>
                  </a:cubicBezTo>
                  <a:cubicBezTo>
                    <a:pt x="166" y="158"/>
                    <a:pt x="183" y="201"/>
                    <a:pt x="152" y="229"/>
                  </a:cubicBezTo>
                  <a:cubicBezTo>
                    <a:pt x="121" y="257"/>
                    <a:pt x="44" y="259"/>
                    <a:pt x="22" y="297"/>
                  </a:cubicBezTo>
                  <a:cubicBezTo>
                    <a:pt x="0" y="335"/>
                    <a:pt x="0" y="427"/>
                    <a:pt x="18" y="459"/>
                  </a:cubicBezTo>
                  <a:cubicBezTo>
                    <a:pt x="36" y="491"/>
                    <a:pt x="59" y="484"/>
                    <a:pt x="132" y="489"/>
                  </a:cubicBezTo>
                  <a:cubicBezTo>
                    <a:pt x="205" y="494"/>
                    <a:pt x="380" y="478"/>
                    <a:pt x="458" y="489"/>
                  </a:cubicBezTo>
                  <a:cubicBezTo>
                    <a:pt x="536" y="500"/>
                    <a:pt x="549" y="527"/>
                    <a:pt x="598" y="555"/>
                  </a:cubicBezTo>
                  <a:cubicBezTo>
                    <a:pt x="647" y="583"/>
                    <a:pt x="707" y="639"/>
                    <a:pt x="752" y="657"/>
                  </a:cubicBezTo>
                  <a:cubicBezTo>
                    <a:pt x="797" y="675"/>
                    <a:pt x="837" y="670"/>
                    <a:pt x="870" y="661"/>
                  </a:cubicBezTo>
                  <a:cubicBezTo>
                    <a:pt x="903" y="652"/>
                    <a:pt x="932" y="639"/>
                    <a:pt x="952" y="603"/>
                  </a:cubicBezTo>
                  <a:cubicBezTo>
                    <a:pt x="972" y="567"/>
                    <a:pt x="981" y="497"/>
                    <a:pt x="992" y="445"/>
                  </a:cubicBezTo>
                  <a:cubicBezTo>
                    <a:pt x="1003" y="393"/>
                    <a:pt x="1013" y="347"/>
                    <a:pt x="1018" y="291"/>
                  </a:cubicBezTo>
                  <a:cubicBezTo>
                    <a:pt x="1023" y="235"/>
                    <a:pt x="1036" y="153"/>
                    <a:pt x="1022" y="107"/>
                  </a:cubicBezTo>
                  <a:cubicBezTo>
                    <a:pt x="1008" y="61"/>
                    <a:pt x="975" y="34"/>
                    <a:pt x="934" y="17"/>
                  </a:cubicBezTo>
                  <a:cubicBezTo>
                    <a:pt x="893" y="0"/>
                    <a:pt x="824" y="4"/>
                    <a:pt x="776" y="3"/>
                  </a:cubicBezTo>
                  <a:cubicBezTo>
                    <a:pt x="728" y="2"/>
                    <a:pt x="712" y="3"/>
                    <a:pt x="648" y="11"/>
                  </a:cubicBezTo>
                  <a:close/>
                </a:path>
              </a:pathLst>
            </a:custGeom>
            <a:solidFill>
              <a:srgbClr val="00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845" name="TextBox 162">
              <a:extLst>
                <a:ext uri="{FF2B5EF4-FFF2-40B4-BE49-F238E27FC236}">
                  <a16:creationId xmlns:a16="http://schemas.microsoft.com/office/drawing/2014/main" id="{82888372-A8E0-FE49-AA4C-31D66D52CEE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18029" y="4323258"/>
              <a:ext cx="583789" cy="3530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>
                <a:lnSpc>
                  <a:spcPts val="1000"/>
                </a:lnSpc>
              </a:pPr>
              <a:r>
                <a:rPr lang="en-US" altLang="en-US" sz="1000"/>
                <a:t>access</a:t>
              </a:r>
            </a:p>
            <a:p>
              <a:pPr algn="ctr">
                <a:lnSpc>
                  <a:spcPts val="1000"/>
                </a:lnSpc>
              </a:pPr>
              <a:r>
                <a:rPr lang="en-US" altLang="en-US" sz="1000"/>
                <a:t>net</a:t>
              </a:r>
            </a:p>
          </p:txBody>
        </p:sp>
      </p:grpSp>
      <p:grpSp>
        <p:nvGrpSpPr>
          <p:cNvPr id="76824" name="Group 163">
            <a:extLst>
              <a:ext uri="{FF2B5EF4-FFF2-40B4-BE49-F238E27FC236}">
                <a16:creationId xmlns:a16="http://schemas.microsoft.com/office/drawing/2014/main" id="{E1F19044-374D-2240-BB80-8E284AFEE978}"/>
              </a:ext>
            </a:extLst>
          </p:cNvPr>
          <p:cNvGrpSpPr>
            <a:grpSpLocks/>
          </p:cNvGrpSpPr>
          <p:nvPr/>
        </p:nvGrpSpPr>
        <p:grpSpPr bwMode="auto">
          <a:xfrm>
            <a:off x="8239125" y="4959350"/>
            <a:ext cx="649288" cy="417513"/>
            <a:chOff x="3053396" y="4304255"/>
            <a:chExt cx="648422" cy="418253"/>
          </a:xfrm>
        </p:grpSpPr>
        <p:sp>
          <p:nvSpPr>
            <p:cNvPr id="76842" name="Freeform 84">
              <a:extLst>
                <a:ext uri="{FF2B5EF4-FFF2-40B4-BE49-F238E27FC236}">
                  <a16:creationId xmlns:a16="http://schemas.microsoft.com/office/drawing/2014/main" id="{CBF896FD-7267-9F40-8689-A7684681D3DC}"/>
                </a:ext>
              </a:extLst>
            </p:cNvPr>
            <p:cNvSpPr>
              <a:spLocks/>
            </p:cNvSpPr>
            <p:nvPr/>
          </p:nvSpPr>
          <p:spPr bwMode="auto">
            <a:xfrm>
              <a:off x="3053396" y="4304255"/>
              <a:ext cx="596988" cy="418253"/>
            </a:xfrm>
            <a:custGeom>
              <a:avLst/>
              <a:gdLst>
                <a:gd name="T0" fmla="*/ 2147483647 w 1036"/>
                <a:gd name="T1" fmla="*/ 2147483647 h 675"/>
                <a:gd name="T2" fmla="*/ 2147483647 w 1036"/>
                <a:gd name="T3" fmla="*/ 2147483647 h 675"/>
                <a:gd name="T4" fmla="*/ 2147483647 w 1036"/>
                <a:gd name="T5" fmla="*/ 2147483647 h 675"/>
                <a:gd name="T6" fmla="*/ 2147483647 w 1036"/>
                <a:gd name="T7" fmla="*/ 2147483647 h 675"/>
                <a:gd name="T8" fmla="*/ 2147483647 w 1036"/>
                <a:gd name="T9" fmla="*/ 2147483647 h 675"/>
                <a:gd name="T10" fmla="*/ 2147483647 w 1036"/>
                <a:gd name="T11" fmla="*/ 2147483647 h 675"/>
                <a:gd name="T12" fmla="*/ 2147483647 w 1036"/>
                <a:gd name="T13" fmla="*/ 2147483647 h 675"/>
                <a:gd name="T14" fmla="*/ 2147483647 w 1036"/>
                <a:gd name="T15" fmla="*/ 2147483647 h 675"/>
                <a:gd name="T16" fmla="*/ 2147483647 w 1036"/>
                <a:gd name="T17" fmla="*/ 2147483647 h 675"/>
                <a:gd name="T18" fmla="*/ 2147483647 w 1036"/>
                <a:gd name="T19" fmla="*/ 2147483647 h 675"/>
                <a:gd name="T20" fmla="*/ 2147483647 w 1036"/>
                <a:gd name="T21" fmla="*/ 2147483647 h 675"/>
                <a:gd name="T22" fmla="*/ 2147483647 w 1036"/>
                <a:gd name="T23" fmla="*/ 2147483647 h 675"/>
                <a:gd name="T24" fmla="*/ 2147483647 w 1036"/>
                <a:gd name="T25" fmla="*/ 2147483647 h 675"/>
                <a:gd name="T26" fmla="*/ 2147483647 w 1036"/>
                <a:gd name="T27" fmla="*/ 2147483647 h 675"/>
                <a:gd name="T28" fmla="*/ 2147483647 w 1036"/>
                <a:gd name="T29" fmla="*/ 2147483647 h 675"/>
                <a:gd name="T30" fmla="*/ 2147483647 w 1036"/>
                <a:gd name="T31" fmla="*/ 2147483647 h 675"/>
                <a:gd name="T32" fmla="*/ 2147483647 w 1036"/>
                <a:gd name="T33" fmla="*/ 2147483647 h 675"/>
                <a:gd name="T34" fmla="*/ 2147483647 w 1036"/>
                <a:gd name="T35" fmla="*/ 2147483647 h 675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036"/>
                <a:gd name="T55" fmla="*/ 0 h 675"/>
                <a:gd name="T56" fmla="*/ 1036 w 1036"/>
                <a:gd name="T57" fmla="*/ 675 h 675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036" h="675">
                  <a:moveTo>
                    <a:pt x="648" y="11"/>
                  </a:moveTo>
                  <a:cubicBezTo>
                    <a:pt x="584" y="19"/>
                    <a:pt x="464" y="33"/>
                    <a:pt x="390" y="53"/>
                  </a:cubicBezTo>
                  <a:cubicBezTo>
                    <a:pt x="316" y="73"/>
                    <a:pt x="246" y="100"/>
                    <a:pt x="206" y="129"/>
                  </a:cubicBezTo>
                  <a:cubicBezTo>
                    <a:pt x="166" y="158"/>
                    <a:pt x="183" y="201"/>
                    <a:pt x="152" y="229"/>
                  </a:cubicBezTo>
                  <a:cubicBezTo>
                    <a:pt x="121" y="257"/>
                    <a:pt x="44" y="259"/>
                    <a:pt x="22" y="297"/>
                  </a:cubicBezTo>
                  <a:cubicBezTo>
                    <a:pt x="0" y="335"/>
                    <a:pt x="0" y="427"/>
                    <a:pt x="18" y="459"/>
                  </a:cubicBezTo>
                  <a:cubicBezTo>
                    <a:pt x="36" y="491"/>
                    <a:pt x="59" y="484"/>
                    <a:pt x="132" y="489"/>
                  </a:cubicBezTo>
                  <a:cubicBezTo>
                    <a:pt x="205" y="494"/>
                    <a:pt x="380" y="478"/>
                    <a:pt x="458" y="489"/>
                  </a:cubicBezTo>
                  <a:cubicBezTo>
                    <a:pt x="536" y="500"/>
                    <a:pt x="549" y="527"/>
                    <a:pt x="598" y="555"/>
                  </a:cubicBezTo>
                  <a:cubicBezTo>
                    <a:pt x="647" y="583"/>
                    <a:pt x="707" y="639"/>
                    <a:pt x="752" y="657"/>
                  </a:cubicBezTo>
                  <a:cubicBezTo>
                    <a:pt x="797" y="675"/>
                    <a:pt x="837" y="670"/>
                    <a:pt x="870" y="661"/>
                  </a:cubicBezTo>
                  <a:cubicBezTo>
                    <a:pt x="903" y="652"/>
                    <a:pt x="932" y="639"/>
                    <a:pt x="952" y="603"/>
                  </a:cubicBezTo>
                  <a:cubicBezTo>
                    <a:pt x="972" y="567"/>
                    <a:pt x="981" y="497"/>
                    <a:pt x="992" y="445"/>
                  </a:cubicBezTo>
                  <a:cubicBezTo>
                    <a:pt x="1003" y="393"/>
                    <a:pt x="1013" y="347"/>
                    <a:pt x="1018" y="291"/>
                  </a:cubicBezTo>
                  <a:cubicBezTo>
                    <a:pt x="1023" y="235"/>
                    <a:pt x="1036" y="153"/>
                    <a:pt x="1022" y="107"/>
                  </a:cubicBezTo>
                  <a:cubicBezTo>
                    <a:pt x="1008" y="61"/>
                    <a:pt x="975" y="34"/>
                    <a:pt x="934" y="17"/>
                  </a:cubicBezTo>
                  <a:cubicBezTo>
                    <a:pt x="893" y="0"/>
                    <a:pt x="824" y="4"/>
                    <a:pt x="776" y="3"/>
                  </a:cubicBezTo>
                  <a:cubicBezTo>
                    <a:pt x="728" y="2"/>
                    <a:pt x="712" y="3"/>
                    <a:pt x="648" y="11"/>
                  </a:cubicBezTo>
                  <a:close/>
                </a:path>
              </a:pathLst>
            </a:custGeom>
            <a:solidFill>
              <a:srgbClr val="00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843" name="TextBox 165">
              <a:extLst>
                <a:ext uri="{FF2B5EF4-FFF2-40B4-BE49-F238E27FC236}">
                  <a16:creationId xmlns:a16="http://schemas.microsoft.com/office/drawing/2014/main" id="{EEAFE402-A000-D646-8B21-E25ABC22D36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18029" y="4323258"/>
              <a:ext cx="583789" cy="3530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>
                <a:lnSpc>
                  <a:spcPts val="1000"/>
                </a:lnSpc>
              </a:pPr>
              <a:r>
                <a:rPr lang="en-US" altLang="en-US" sz="1000"/>
                <a:t>access</a:t>
              </a:r>
            </a:p>
            <a:p>
              <a:pPr algn="ctr">
                <a:lnSpc>
                  <a:spcPts val="1000"/>
                </a:lnSpc>
              </a:pPr>
              <a:r>
                <a:rPr lang="en-US" altLang="en-US" sz="1000"/>
                <a:t>net</a:t>
              </a:r>
            </a:p>
          </p:txBody>
        </p:sp>
      </p:grpSp>
      <p:grpSp>
        <p:nvGrpSpPr>
          <p:cNvPr id="76825" name="Group 166">
            <a:extLst>
              <a:ext uri="{FF2B5EF4-FFF2-40B4-BE49-F238E27FC236}">
                <a16:creationId xmlns:a16="http://schemas.microsoft.com/office/drawing/2014/main" id="{075C01B3-876A-F342-962B-0C0A69BE95FF}"/>
              </a:ext>
            </a:extLst>
          </p:cNvPr>
          <p:cNvGrpSpPr>
            <a:grpSpLocks/>
          </p:cNvGrpSpPr>
          <p:nvPr/>
        </p:nvGrpSpPr>
        <p:grpSpPr bwMode="auto">
          <a:xfrm>
            <a:off x="8010525" y="4044950"/>
            <a:ext cx="649288" cy="417513"/>
            <a:chOff x="3053396" y="4304255"/>
            <a:chExt cx="648422" cy="418253"/>
          </a:xfrm>
        </p:grpSpPr>
        <p:sp>
          <p:nvSpPr>
            <p:cNvPr id="76840" name="Freeform 84">
              <a:extLst>
                <a:ext uri="{FF2B5EF4-FFF2-40B4-BE49-F238E27FC236}">
                  <a16:creationId xmlns:a16="http://schemas.microsoft.com/office/drawing/2014/main" id="{8B5B3878-F79D-B947-92A9-B54FD9DAECDA}"/>
                </a:ext>
              </a:extLst>
            </p:cNvPr>
            <p:cNvSpPr>
              <a:spLocks/>
            </p:cNvSpPr>
            <p:nvPr/>
          </p:nvSpPr>
          <p:spPr bwMode="auto">
            <a:xfrm>
              <a:off x="3053396" y="4304255"/>
              <a:ext cx="596988" cy="418253"/>
            </a:xfrm>
            <a:custGeom>
              <a:avLst/>
              <a:gdLst>
                <a:gd name="T0" fmla="*/ 2147483647 w 1036"/>
                <a:gd name="T1" fmla="*/ 2147483647 h 675"/>
                <a:gd name="T2" fmla="*/ 2147483647 w 1036"/>
                <a:gd name="T3" fmla="*/ 2147483647 h 675"/>
                <a:gd name="T4" fmla="*/ 2147483647 w 1036"/>
                <a:gd name="T5" fmla="*/ 2147483647 h 675"/>
                <a:gd name="T6" fmla="*/ 2147483647 w 1036"/>
                <a:gd name="T7" fmla="*/ 2147483647 h 675"/>
                <a:gd name="T8" fmla="*/ 2147483647 w 1036"/>
                <a:gd name="T9" fmla="*/ 2147483647 h 675"/>
                <a:gd name="T10" fmla="*/ 2147483647 w 1036"/>
                <a:gd name="T11" fmla="*/ 2147483647 h 675"/>
                <a:gd name="T12" fmla="*/ 2147483647 w 1036"/>
                <a:gd name="T13" fmla="*/ 2147483647 h 675"/>
                <a:gd name="T14" fmla="*/ 2147483647 w 1036"/>
                <a:gd name="T15" fmla="*/ 2147483647 h 675"/>
                <a:gd name="T16" fmla="*/ 2147483647 w 1036"/>
                <a:gd name="T17" fmla="*/ 2147483647 h 675"/>
                <a:gd name="T18" fmla="*/ 2147483647 w 1036"/>
                <a:gd name="T19" fmla="*/ 2147483647 h 675"/>
                <a:gd name="T20" fmla="*/ 2147483647 w 1036"/>
                <a:gd name="T21" fmla="*/ 2147483647 h 675"/>
                <a:gd name="T22" fmla="*/ 2147483647 w 1036"/>
                <a:gd name="T23" fmla="*/ 2147483647 h 675"/>
                <a:gd name="T24" fmla="*/ 2147483647 w 1036"/>
                <a:gd name="T25" fmla="*/ 2147483647 h 675"/>
                <a:gd name="T26" fmla="*/ 2147483647 w 1036"/>
                <a:gd name="T27" fmla="*/ 2147483647 h 675"/>
                <a:gd name="T28" fmla="*/ 2147483647 w 1036"/>
                <a:gd name="T29" fmla="*/ 2147483647 h 675"/>
                <a:gd name="T30" fmla="*/ 2147483647 w 1036"/>
                <a:gd name="T31" fmla="*/ 2147483647 h 675"/>
                <a:gd name="T32" fmla="*/ 2147483647 w 1036"/>
                <a:gd name="T33" fmla="*/ 2147483647 h 675"/>
                <a:gd name="T34" fmla="*/ 2147483647 w 1036"/>
                <a:gd name="T35" fmla="*/ 2147483647 h 675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036"/>
                <a:gd name="T55" fmla="*/ 0 h 675"/>
                <a:gd name="T56" fmla="*/ 1036 w 1036"/>
                <a:gd name="T57" fmla="*/ 675 h 675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036" h="675">
                  <a:moveTo>
                    <a:pt x="648" y="11"/>
                  </a:moveTo>
                  <a:cubicBezTo>
                    <a:pt x="584" y="19"/>
                    <a:pt x="464" y="33"/>
                    <a:pt x="390" y="53"/>
                  </a:cubicBezTo>
                  <a:cubicBezTo>
                    <a:pt x="316" y="73"/>
                    <a:pt x="246" y="100"/>
                    <a:pt x="206" y="129"/>
                  </a:cubicBezTo>
                  <a:cubicBezTo>
                    <a:pt x="166" y="158"/>
                    <a:pt x="183" y="201"/>
                    <a:pt x="152" y="229"/>
                  </a:cubicBezTo>
                  <a:cubicBezTo>
                    <a:pt x="121" y="257"/>
                    <a:pt x="44" y="259"/>
                    <a:pt x="22" y="297"/>
                  </a:cubicBezTo>
                  <a:cubicBezTo>
                    <a:pt x="0" y="335"/>
                    <a:pt x="0" y="427"/>
                    <a:pt x="18" y="459"/>
                  </a:cubicBezTo>
                  <a:cubicBezTo>
                    <a:pt x="36" y="491"/>
                    <a:pt x="59" y="484"/>
                    <a:pt x="132" y="489"/>
                  </a:cubicBezTo>
                  <a:cubicBezTo>
                    <a:pt x="205" y="494"/>
                    <a:pt x="380" y="478"/>
                    <a:pt x="458" y="489"/>
                  </a:cubicBezTo>
                  <a:cubicBezTo>
                    <a:pt x="536" y="500"/>
                    <a:pt x="549" y="527"/>
                    <a:pt x="598" y="555"/>
                  </a:cubicBezTo>
                  <a:cubicBezTo>
                    <a:pt x="647" y="583"/>
                    <a:pt x="707" y="639"/>
                    <a:pt x="752" y="657"/>
                  </a:cubicBezTo>
                  <a:cubicBezTo>
                    <a:pt x="797" y="675"/>
                    <a:pt x="837" y="670"/>
                    <a:pt x="870" y="661"/>
                  </a:cubicBezTo>
                  <a:cubicBezTo>
                    <a:pt x="903" y="652"/>
                    <a:pt x="932" y="639"/>
                    <a:pt x="952" y="603"/>
                  </a:cubicBezTo>
                  <a:cubicBezTo>
                    <a:pt x="972" y="567"/>
                    <a:pt x="981" y="497"/>
                    <a:pt x="992" y="445"/>
                  </a:cubicBezTo>
                  <a:cubicBezTo>
                    <a:pt x="1003" y="393"/>
                    <a:pt x="1013" y="347"/>
                    <a:pt x="1018" y="291"/>
                  </a:cubicBezTo>
                  <a:cubicBezTo>
                    <a:pt x="1023" y="235"/>
                    <a:pt x="1036" y="153"/>
                    <a:pt x="1022" y="107"/>
                  </a:cubicBezTo>
                  <a:cubicBezTo>
                    <a:pt x="1008" y="61"/>
                    <a:pt x="975" y="34"/>
                    <a:pt x="934" y="17"/>
                  </a:cubicBezTo>
                  <a:cubicBezTo>
                    <a:pt x="893" y="0"/>
                    <a:pt x="824" y="4"/>
                    <a:pt x="776" y="3"/>
                  </a:cubicBezTo>
                  <a:cubicBezTo>
                    <a:pt x="728" y="2"/>
                    <a:pt x="712" y="3"/>
                    <a:pt x="648" y="11"/>
                  </a:cubicBezTo>
                  <a:close/>
                </a:path>
              </a:pathLst>
            </a:custGeom>
            <a:solidFill>
              <a:srgbClr val="00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841" name="TextBox 168">
              <a:extLst>
                <a:ext uri="{FF2B5EF4-FFF2-40B4-BE49-F238E27FC236}">
                  <a16:creationId xmlns:a16="http://schemas.microsoft.com/office/drawing/2014/main" id="{287CE8F3-F108-4744-B342-5F9AB9A4327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18029" y="4323258"/>
              <a:ext cx="583789" cy="3530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>
                <a:lnSpc>
                  <a:spcPts val="1000"/>
                </a:lnSpc>
              </a:pPr>
              <a:r>
                <a:rPr lang="en-US" altLang="en-US" sz="1000"/>
                <a:t>access</a:t>
              </a:r>
            </a:p>
            <a:p>
              <a:pPr algn="ctr">
                <a:lnSpc>
                  <a:spcPts val="1000"/>
                </a:lnSpc>
              </a:pPr>
              <a:r>
                <a:rPr lang="en-US" altLang="en-US" sz="1000"/>
                <a:t>net</a:t>
              </a:r>
            </a:p>
          </p:txBody>
        </p:sp>
      </p:grpSp>
      <p:sp>
        <p:nvSpPr>
          <p:cNvPr id="76826" name="TextBox 179">
            <a:extLst>
              <a:ext uri="{FF2B5EF4-FFF2-40B4-BE49-F238E27FC236}">
                <a16:creationId xmlns:a16="http://schemas.microsoft.com/office/drawing/2014/main" id="{8125A2F2-051F-1E45-8764-E66936F65F70}"/>
              </a:ext>
            </a:extLst>
          </p:cNvPr>
          <p:cNvSpPr txBox="1">
            <a:spLocks noChangeArrowheads="1"/>
          </p:cNvSpPr>
          <p:nvPr/>
        </p:nvSpPr>
        <p:spPr bwMode="auto">
          <a:xfrm rot="2829263">
            <a:off x="7726362" y="3373438"/>
            <a:ext cx="544513" cy="522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2800">
                <a:solidFill>
                  <a:srgbClr val="0000FF"/>
                </a:solidFill>
              </a:rPr>
              <a:t>…</a:t>
            </a:r>
          </a:p>
        </p:txBody>
      </p:sp>
      <p:grpSp>
        <p:nvGrpSpPr>
          <p:cNvPr id="76827" name="Group 135">
            <a:extLst>
              <a:ext uri="{FF2B5EF4-FFF2-40B4-BE49-F238E27FC236}">
                <a16:creationId xmlns:a16="http://schemas.microsoft.com/office/drawing/2014/main" id="{D1D9F9BE-FC36-1640-A0D8-C0973083D0AB}"/>
              </a:ext>
            </a:extLst>
          </p:cNvPr>
          <p:cNvGrpSpPr>
            <a:grpSpLocks/>
          </p:cNvGrpSpPr>
          <p:nvPr/>
        </p:nvGrpSpPr>
        <p:grpSpPr bwMode="auto">
          <a:xfrm>
            <a:off x="6334125" y="2495550"/>
            <a:ext cx="649288" cy="417513"/>
            <a:chOff x="3053396" y="4304255"/>
            <a:chExt cx="648422" cy="418253"/>
          </a:xfrm>
        </p:grpSpPr>
        <p:sp>
          <p:nvSpPr>
            <p:cNvPr id="76838" name="Freeform 84">
              <a:extLst>
                <a:ext uri="{FF2B5EF4-FFF2-40B4-BE49-F238E27FC236}">
                  <a16:creationId xmlns:a16="http://schemas.microsoft.com/office/drawing/2014/main" id="{2AFE8436-A676-4842-A67D-AFCEC83E9D42}"/>
                </a:ext>
              </a:extLst>
            </p:cNvPr>
            <p:cNvSpPr>
              <a:spLocks/>
            </p:cNvSpPr>
            <p:nvPr/>
          </p:nvSpPr>
          <p:spPr bwMode="auto">
            <a:xfrm>
              <a:off x="3053396" y="4304255"/>
              <a:ext cx="596988" cy="418253"/>
            </a:xfrm>
            <a:custGeom>
              <a:avLst/>
              <a:gdLst>
                <a:gd name="T0" fmla="*/ 2147483647 w 1036"/>
                <a:gd name="T1" fmla="*/ 2147483647 h 675"/>
                <a:gd name="T2" fmla="*/ 2147483647 w 1036"/>
                <a:gd name="T3" fmla="*/ 2147483647 h 675"/>
                <a:gd name="T4" fmla="*/ 2147483647 w 1036"/>
                <a:gd name="T5" fmla="*/ 2147483647 h 675"/>
                <a:gd name="T6" fmla="*/ 2147483647 w 1036"/>
                <a:gd name="T7" fmla="*/ 2147483647 h 675"/>
                <a:gd name="T8" fmla="*/ 2147483647 w 1036"/>
                <a:gd name="T9" fmla="*/ 2147483647 h 675"/>
                <a:gd name="T10" fmla="*/ 2147483647 w 1036"/>
                <a:gd name="T11" fmla="*/ 2147483647 h 675"/>
                <a:gd name="T12" fmla="*/ 2147483647 w 1036"/>
                <a:gd name="T13" fmla="*/ 2147483647 h 675"/>
                <a:gd name="T14" fmla="*/ 2147483647 w 1036"/>
                <a:gd name="T15" fmla="*/ 2147483647 h 675"/>
                <a:gd name="T16" fmla="*/ 2147483647 w 1036"/>
                <a:gd name="T17" fmla="*/ 2147483647 h 675"/>
                <a:gd name="T18" fmla="*/ 2147483647 w 1036"/>
                <a:gd name="T19" fmla="*/ 2147483647 h 675"/>
                <a:gd name="T20" fmla="*/ 2147483647 w 1036"/>
                <a:gd name="T21" fmla="*/ 2147483647 h 675"/>
                <a:gd name="T22" fmla="*/ 2147483647 w 1036"/>
                <a:gd name="T23" fmla="*/ 2147483647 h 675"/>
                <a:gd name="T24" fmla="*/ 2147483647 w 1036"/>
                <a:gd name="T25" fmla="*/ 2147483647 h 675"/>
                <a:gd name="T26" fmla="*/ 2147483647 w 1036"/>
                <a:gd name="T27" fmla="*/ 2147483647 h 675"/>
                <a:gd name="T28" fmla="*/ 2147483647 w 1036"/>
                <a:gd name="T29" fmla="*/ 2147483647 h 675"/>
                <a:gd name="T30" fmla="*/ 2147483647 w 1036"/>
                <a:gd name="T31" fmla="*/ 2147483647 h 675"/>
                <a:gd name="T32" fmla="*/ 2147483647 w 1036"/>
                <a:gd name="T33" fmla="*/ 2147483647 h 675"/>
                <a:gd name="T34" fmla="*/ 2147483647 w 1036"/>
                <a:gd name="T35" fmla="*/ 2147483647 h 675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036"/>
                <a:gd name="T55" fmla="*/ 0 h 675"/>
                <a:gd name="T56" fmla="*/ 1036 w 1036"/>
                <a:gd name="T57" fmla="*/ 675 h 675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036" h="675">
                  <a:moveTo>
                    <a:pt x="648" y="11"/>
                  </a:moveTo>
                  <a:cubicBezTo>
                    <a:pt x="584" y="19"/>
                    <a:pt x="464" y="33"/>
                    <a:pt x="390" y="53"/>
                  </a:cubicBezTo>
                  <a:cubicBezTo>
                    <a:pt x="316" y="73"/>
                    <a:pt x="246" y="100"/>
                    <a:pt x="206" y="129"/>
                  </a:cubicBezTo>
                  <a:cubicBezTo>
                    <a:pt x="166" y="158"/>
                    <a:pt x="183" y="201"/>
                    <a:pt x="152" y="229"/>
                  </a:cubicBezTo>
                  <a:cubicBezTo>
                    <a:pt x="121" y="257"/>
                    <a:pt x="44" y="259"/>
                    <a:pt x="22" y="297"/>
                  </a:cubicBezTo>
                  <a:cubicBezTo>
                    <a:pt x="0" y="335"/>
                    <a:pt x="0" y="427"/>
                    <a:pt x="18" y="459"/>
                  </a:cubicBezTo>
                  <a:cubicBezTo>
                    <a:pt x="36" y="491"/>
                    <a:pt x="59" y="484"/>
                    <a:pt x="132" y="489"/>
                  </a:cubicBezTo>
                  <a:cubicBezTo>
                    <a:pt x="205" y="494"/>
                    <a:pt x="380" y="478"/>
                    <a:pt x="458" y="489"/>
                  </a:cubicBezTo>
                  <a:cubicBezTo>
                    <a:pt x="536" y="500"/>
                    <a:pt x="549" y="527"/>
                    <a:pt x="598" y="555"/>
                  </a:cubicBezTo>
                  <a:cubicBezTo>
                    <a:pt x="647" y="583"/>
                    <a:pt x="707" y="639"/>
                    <a:pt x="752" y="657"/>
                  </a:cubicBezTo>
                  <a:cubicBezTo>
                    <a:pt x="797" y="675"/>
                    <a:pt x="837" y="670"/>
                    <a:pt x="870" y="661"/>
                  </a:cubicBezTo>
                  <a:cubicBezTo>
                    <a:pt x="903" y="652"/>
                    <a:pt x="932" y="639"/>
                    <a:pt x="952" y="603"/>
                  </a:cubicBezTo>
                  <a:cubicBezTo>
                    <a:pt x="972" y="567"/>
                    <a:pt x="981" y="497"/>
                    <a:pt x="992" y="445"/>
                  </a:cubicBezTo>
                  <a:cubicBezTo>
                    <a:pt x="1003" y="393"/>
                    <a:pt x="1013" y="347"/>
                    <a:pt x="1018" y="291"/>
                  </a:cubicBezTo>
                  <a:cubicBezTo>
                    <a:pt x="1023" y="235"/>
                    <a:pt x="1036" y="153"/>
                    <a:pt x="1022" y="107"/>
                  </a:cubicBezTo>
                  <a:cubicBezTo>
                    <a:pt x="1008" y="61"/>
                    <a:pt x="975" y="34"/>
                    <a:pt x="934" y="17"/>
                  </a:cubicBezTo>
                  <a:cubicBezTo>
                    <a:pt x="893" y="0"/>
                    <a:pt x="824" y="4"/>
                    <a:pt x="776" y="3"/>
                  </a:cubicBezTo>
                  <a:cubicBezTo>
                    <a:pt x="728" y="2"/>
                    <a:pt x="712" y="3"/>
                    <a:pt x="648" y="11"/>
                  </a:cubicBezTo>
                  <a:close/>
                </a:path>
              </a:pathLst>
            </a:custGeom>
            <a:solidFill>
              <a:srgbClr val="00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839" name="TextBox 137">
              <a:extLst>
                <a:ext uri="{FF2B5EF4-FFF2-40B4-BE49-F238E27FC236}">
                  <a16:creationId xmlns:a16="http://schemas.microsoft.com/office/drawing/2014/main" id="{971C1BBD-738F-4F4A-AA81-2CD061F3450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18029" y="4323258"/>
              <a:ext cx="583789" cy="3530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>
                <a:lnSpc>
                  <a:spcPts val="1000"/>
                </a:lnSpc>
              </a:pPr>
              <a:r>
                <a:rPr lang="en-US" altLang="en-US" sz="1000"/>
                <a:t>access</a:t>
              </a:r>
            </a:p>
            <a:p>
              <a:pPr algn="ctr">
                <a:lnSpc>
                  <a:spcPts val="1000"/>
                </a:lnSpc>
              </a:pPr>
              <a:r>
                <a:rPr lang="en-US" altLang="en-US" sz="1000"/>
                <a:t>net</a:t>
              </a:r>
            </a:p>
          </p:txBody>
        </p:sp>
      </p:grpSp>
      <p:grpSp>
        <p:nvGrpSpPr>
          <p:cNvPr id="76828" name="Group 169">
            <a:extLst>
              <a:ext uri="{FF2B5EF4-FFF2-40B4-BE49-F238E27FC236}">
                <a16:creationId xmlns:a16="http://schemas.microsoft.com/office/drawing/2014/main" id="{EE769874-8257-DD4B-BD89-42333095AB0D}"/>
              </a:ext>
            </a:extLst>
          </p:cNvPr>
          <p:cNvGrpSpPr>
            <a:grpSpLocks/>
          </p:cNvGrpSpPr>
          <p:nvPr/>
        </p:nvGrpSpPr>
        <p:grpSpPr bwMode="auto">
          <a:xfrm>
            <a:off x="5165725" y="5848350"/>
            <a:ext cx="649288" cy="417513"/>
            <a:chOff x="3053396" y="4304255"/>
            <a:chExt cx="648422" cy="418253"/>
          </a:xfrm>
        </p:grpSpPr>
        <p:sp>
          <p:nvSpPr>
            <p:cNvPr id="76836" name="Freeform 84">
              <a:extLst>
                <a:ext uri="{FF2B5EF4-FFF2-40B4-BE49-F238E27FC236}">
                  <a16:creationId xmlns:a16="http://schemas.microsoft.com/office/drawing/2014/main" id="{CF9168C0-6797-DA4C-A89C-AAC71DF8FBCD}"/>
                </a:ext>
              </a:extLst>
            </p:cNvPr>
            <p:cNvSpPr>
              <a:spLocks/>
            </p:cNvSpPr>
            <p:nvPr/>
          </p:nvSpPr>
          <p:spPr bwMode="auto">
            <a:xfrm>
              <a:off x="3053396" y="4304255"/>
              <a:ext cx="596988" cy="418253"/>
            </a:xfrm>
            <a:custGeom>
              <a:avLst/>
              <a:gdLst>
                <a:gd name="T0" fmla="*/ 2147483647 w 1036"/>
                <a:gd name="T1" fmla="*/ 2147483647 h 675"/>
                <a:gd name="T2" fmla="*/ 2147483647 w 1036"/>
                <a:gd name="T3" fmla="*/ 2147483647 h 675"/>
                <a:gd name="T4" fmla="*/ 2147483647 w 1036"/>
                <a:gd name="T5" fmla="*/ 2147483647 h 675"/>
                <a:gd name="T6" fmla="*/ 2147483647 w 1036"/>
                <a:gd name="T7" fmla="*/ 2147483647 h 675"/>
                <a:gd name="T8" fmla="*/ 2147483647 w 1036"/>
                <a:gd name="T9" fmla="*/ 2147483647 h 675"/>
                <a:gd name="T10" fmla="*/ 2147483647 w 1036"/>
                <a:gd name="T11" fmla="*/ 2147483647 h 675"/>
                <a:gd name="T12" fmla="*/ 2147483647 w 1036"/>
                <a:gd name="T13" fmla="*/ 2147483647 h 675"/>
                <a:gd name="T14" fmla="*/ 2147483647 w 1036"/>
                <a:gd name="T15" fmla="*/ 2147483647 h 675"/>
                <a:gd name="T16" fmla="*/ 2147483647 w 1036"/>
                <a:gd name="T17" fmla="*/ 2147483647 h 675"/>
                <a:gd name="T18" fmla="*/ 2147483647 w 1036"/>
                <a:gd name="T19" fmla="*/ 2147483647 h 675"/>
                <a:gd name="T20" fmla="*/ 2147483647 w 1036"/>
                <a:gd name="T21" fmla="*/ 2147483647 h 675"/>
                <a:gd name="T22" fmla="*/ 2147483647 w 1036"/>
                <a:gd name="T23" fmla="*/ 2147483647 h 675"/>
                <a:gd name="T24" fmla="*/ 2147483647 w 1036"/>
                <a:gd name="T25" fmla="*/ 2147483647 h 675"/>
                <a:gd name="T26" fmla="*/ 2147483647 w 1036"/>
                <a:gd name="T27" fmla="*/ 2147483647 h 675"/>
                <a:gd name="T28" fmla="*/ 2147483647 w 1036"/>
                <a:gd name="T29" fmla="*/ 2147483647 h 675"/>
                <a:gd name="T30" fmla="*/ 2147483647 w 1036"/>
                <a:gd name="T31" fmla="*/ 2147483647 h 675"/>
                <a:gd name="T32" fmla="*/ 2147483647 w 1036"/>
                <a:gd name="T33" fmla="*/ 2147483647 h 675"/>
                <a:gd name="T34" fmla="*/ 2147483647 w 1036"/>
                <a:gd name="T35" fmla="*/ 2147483647 h 675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036"/>
                <a:gd name="T55" fmla="*/ 0 h 675"/>
                <a:gd name="T56" fmla="*/ 1036 w 1036"/>
                <a:gd name="T57" fmla="*/ 675 h 675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036" h="675">
                  <a:moveTo>
                    <a:pt x="648" y="11"/>
                  </a:moveTo>
                  <a:cubicBezTo>
                    <a:pt x="584" y="19"/>
                    <a:pt x="464" y="33"/>
                    <a:pt x="390" y="53"/>
                  </a:cubicBezTo>
                  <a:cubicBezTo>
                    <a:pt x="316" y="73"/>
                    <a:pt x="246" y="100"/>
                    <a:pt x="206" y="129"/>
                  </a:cubicBezTo>
                  <a:cubicBezTo>
                    <a:pt x="166" y="158"/>
                    <a:pt x="183" y="201"/>
                    <a:pt x="152" y="229"/>
                  </a:cubicBezTo>
                  <a:cubicBezTo>
                    <a:pt x="121" y="257"/>
                    <a:pt x="44" y="259"/>
                    <a:pt x="22" y="297"/>
                  </a:cubicBezTo>
                  <a:cubicBezTo>
                    <a:pt x="0" y="335"/>
                    <a:pt x="0" y="427"/>
                    <a:pt x="18" y="459"/>
                  </a:cubicBezTo>
                  <a:cubicBezTo>
                    <a:pt x="36" y="491"/>
                    <a:pt x="59" y="484"/>
                    <a:pt x="132" y="489"/>
                  </a:cubicBezTo>
                  <a:cubicBezTo>
                    <a:pt x="205" y="494"/>
                    <a:pt x="380" y="478"/>
                    <a:pt x="458" y="489"/>
                  </a:cubicBezTo>
                  <a:cubicBezTo>
                    <a:pt x="536" y="500"/>
                    <a:pt x="549" y="527"/>
                    <a:pt x="598" y="555"/>
                  </a:cubicBezTo>
                  <a:cubicBezTo>
                    <a:pt x="647" y="583"/>
                    <a:pt x="707" y="639"/>
                    <a:pt x="752" y="657"/>
                  </a:cubicBezTo>
                  <a:cubicBezTo>
                    <a:pt x="797" y="675"/>
                    <a:pt x="837" y="670"/>
                    <a:pt x="870" y="661"/>
                  </a:cubicBezTo>
                  <a:cubicBezTo>
                    <a:pt x="903" y="652"/>
                    <a:pt x="932" y="639"/>
                    <a:pt x="952" y="603"/>
                  </a:cubicBezTo>
                  <a:cubicBezTo>
                    <a:pt x="972" y="567"/>
                    <a:pt x="981" y="497"/>
                    <a:pt x="992" y="445"/>
                  </a:cubicBezTo>
                  <a:cubicBezTo>
                    <a:pt x="1003" y="393"/>
                    <a:pt x="1013" y="347"/>
                    <a:pt x="1018" y="291"/>
                  </a:cubicBezTo>
                  <a:cubicBezTo>
                    <a:pt x="1023" y="235"/>
                    <a:pt x="1036" y="153"/>
                    <a:pt x="1022" y="107"/>
                  </a:cubicBezTo>
                  <a:cubicBezTo>
                    <a:pt x="1008" y="61"/>
                    <a:pt x="975" y="34"/>
                    <a:pt x="934" y="17"/>
                  </a:cubicBezTo>
                  <a:cubicBezTo>
                    <a:pt x="893" y="0"/>
                    <a:pt x="824" y="4"/>
                    <a:pt x="776" y="3"/>
                  </a:cubicBezTo>
                  <a:cubicBezTo>
                    <a:pt x="728" y="2"/>
                    <a:pt x="712" y="3"/>
                    <a:pt x="648" y="11"/>
                  </a:cubicBezTo>
                  <a:close/>
                </a:path>
              </a:pathLst>
            </a:custGeom>
            <a:solidFill>
              <a:srgbClr val="00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837" name="TextBox 171">
              <a:extLst>
                <a:ext uri="{FF2B5EF4-FFF2-40B4-BE49-F238E27FC236}">
                  <a16:creationId xmlns:a16="http://schemas.microsoft.com/office/drawing/2014/main" id="{2800305D-6D2C-0E41-8BE7-E620F0A50F7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18029" y="4323258"/>
              <a:ext cx="583789" cy="3530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>
                <a:lnSpc>
                  <a:spcPts val="1000"/>
                </a:lnSpc>
              </a:pPr>
              <a:r>
                <a:rPr lang="en-US" altLang="en-US" sz="1000"/>
                <a:t>access</a:t>
              </a:r>
            </a:p>
            <a:p>
              <a:pPr algn="ctr">
                <a:lnSpc>
                  <a:spcPts val="1000"/>
                </a:lnSpc>
              </a:pPr>
              <a:r>
                <a:rPr lang="en-US" altLang="en-US" sz="1000"/>
                <a:t>net</a:t>
              </a:r>
            </a:p>
          </p:txBody>
        </p:sp>
      </p:grpSp>
      <p:grpSp>
        <p:nvGrpSpPr>
          <p:cNvPr id="76829" name="Group 172">
            <a:extLst>
              <a:ext uri="{FF2B5EF4-FFF2-40B4-BE49-F238E27FC236}">
                <a16:creationId xmlns:a16="http://schemas.microsoft.com/office/drawing/2014/main" id="{E810654F-16B7-A442-888A-CB173D444D23}"/>
              </a:ext>
            </a:extLst>
          </p:cNvPr>
          <p:cNvGrpSpPr>
            <a:grpSpLocks/>
          </p:cNvGrpSpPr>
          <p:nvPr/>
        </p:nvGrpSpPr>
        <p:grpSpPr bwMode="auto">
          <a:xfrm>
            <a:off x="4251325" y="5988050"/>
            <a:ext cx="649288" cy="417513"/>
            <a:chOff x="3053396" y="4304255"/>
            <a:chExt cx="648422" cy="418253"/>
          </a:xfrm>
        </p:grpSpPr>
        <p:sp>
          <p:nvSpPr>
            <p:cNvPr id="76834" name="Freeform 84">
              <a:extLst>
                <a:ext uri="{FF2B5EF4-FFF2-40B4-BE49-F238E27FC236}">
                  <a16:creationId xmlns:a16="http://schemas.microsoft.com/office/drawing/2014/main" id="{0E6D4701-BCBD-2E41-8F13-9F52A04A8FEA}"/>
                </a:ext>
              </a:extLst>
            </p:cNvPr>
            <p:cNvSpPr>
              <a:spLocks/>
            </p:cNvSpPr>
            <p:nvPr/>
          </p:nvSpPr>
          <p:spPr bwMode="auto">
            <a:xfrm>
              <a:off x="3053396" y="4304255"/>
              <a:ext cx="596988" cy="418253"/>
            </a:xfrm>
            <a:custGeom>
              <a:avLst/>
              <a:gdLst>
                <a:gd name="T0" fmla="*/ 2147483647 w 1036"/>
                <a:gd name="T1" fmla="*/ 2147483647 h 675"/>
                <a:gd name="T2" fmla="*/ 2147483647 w 1036"/>
                <a:gd name="T3" fmla="*/ 2147483647 h 675"/>
                <a:gd name="T4" fmla="*/ 2147483647 w 1036"/>
                <a:gd name="T5" fmla="*/ 2147483647 h 675"/>
                <a:gd name="T6" fmla="*/ 2147483647 w 1036"/>
                <a:gd name="T7" fmla="*/ 2147483647 h 675"/>
                <a:gd name="T8" fmla="*/ 2147483647 w 1036"/>
                <a:gd name="T9" fmla="*/ 2147483647 h 675"/>
                <a:gd name="T10" fmla="*/ 2147483647 w 1036"/>
                <a:gd name="T11" fmla="*/ 2147483647 h 675"/>
                <a:gd name="T12" fmla="*/ 2147483647 w 1036"/>
                <a:gd name="T13" fmla="*/ 2147483647 h 675"/>
                <a:gd name="T14" fmla="*/ 2147483647 w 1036"/>
                <a:gd name="T15" fmla="*/ 2147483647 h 675"/>
                <a:gd name="T16" fmla="*/ 2147483647 w 1036"/>
                <a:gd name="T17" fmla="*/ 2147483647 h 675"/>
                <a:gd name="T18" fmla="*/ 2147483647 w 1036"/>
                <a:gd name="T19" fmla="*/ 2147483647 h 675"/>
                <a:gd name="T20" fmla="*/ 2147483647 w 1036"/>
                <a:gd name="T21" fmla="*/ 2147483647 h 675"/>
                <a:gd name="T22" fmla="*/ 2147483647 w 1036"/>
                <a:gd name="T23" fmla="*/ 2147483647 h 675"/>
                <a:gd name="T24" fmla="*/ 2147483647 w 1036"/>
                <a:gd name="T25" fmla="*/ 2147483647 h 675"/>
                <a:gd name="T26" fmla="*/ 2147483647 w 1036"/>
                <a:gd name="T27" fmla="*/ 2147483647 h 675"/>
                <a:gd name="T28" fmla="*/ 2147483647 w 1036"/>
                <a:gd name="T29" fmla="*/ 2147483647 h 675"/>
                <a:gd name="T30" fmla="*/ 2147483647 w 1036"/>
                <a:gd name="T31" fmla="*/ 2147483647 h 675"/>
                <a:gd name="T32" fmla="*/ 2147483647 w 1036"/>
                <a:gd name="T33" fmla="*/ 2147483647 h 675"/>
                <a:gd name="T34" fmla="*/ 2147483647 w 1036"/>
                <a:gd name="T35" fmla="*/ 2147483647 h 675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036"/>
                <a:gd name="T55" fmla="*/ 0 h 675"/>
                <a:gd name="T56" fmla="*/ 1036 w 1036"/>
                <a:gd name="T57" fmla="*/ 675 h 675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036" h="675">
                  <a:moveTo>
                    <a:pt x="648" y="11"/>
                  </a:moveTo>
                  <a:cubicBezTo>
                    <a:pt x="584" y="19"/>
                    <a:pt x="464" y="33"/>
                    <a:pt x="390" y="53"/>
                  </a:cubicBezTo>
                  <a:cubicBezTo>
                    <a:pt x="316" y="73"/>
                    <a:pt x="246" y="100"/>
                    <a:pt x="206" y="129"/>
                  </a:cubicBezTo>
                  <a:cubicBezTo>
                    <a:pt x="166" y="158"/>
                    <a:pt x="183" y="201"/>
                    <a:pt x="152" y="229"/>
                  </a:cubicBezTo>
                  <a:cubicBezTo>
                    <a:pt x="121" y="257"/>
                    <a:pt x="44" y="259"/>
                    <a:pt x="22" y="297"/>
                  </a:cubicBezTo>
                  <a:cubicBezTo>
                    <a:pt x="0" y="335"/>
                    <a:pt x="0" y="427"/>
                    <a:pt x="18" y="459"/>
                  </a:cubicBezTo>
                  <a:cubicBezTo>
                    <a:pt x="36" y="491"/>
                    <a:pt x="59" y="484"/>
                    <a:pt x="132" y="489"/>
                  </a:cubicBezTo>
                  <a:cubicBezTo>
                    <a:pt x="205" y="494"/>
                    <a:pt x="380" y="478"/>
                    <a:pt x="458" y="489"/>
                  </a:cubicBezTo>
                  <a:cubicBezTo>
                    <a:pt x="536" y="500"/>
                    <a:pt x="549" y="527"/>
                    <a:pt x="598" y="555"/>
                  </a:cubicBezTo>
                  <a:cubicBezTo>
                    <a:pt x="647" y="583"/>
                    <a:pt x="707" y="639"/>
                    <a:pt x="752" y="657"/>
                  </a:cubicBezTo>
                  <a:cubicBezTo>
                    <a:pt x="797" y="675"/>
                    <a:pt x="837" y="670"/>
                    <a:pt x="870" y="661"/>
                  </a:cubicBezTo>
                  <a:cubicBezTo>
                    <a:pt x="903" y="652"/>
                    <a:pt x="932" y="639"/>
                    <a:pt x="952" y="603"/>
                  </a:cubicBezTo>
                  <a:cubicBezTo>
                    <a:pt x="972" y="567"/>
                    <a:pt x="981" y="497"/>
                    <a:pt x="992" y="445"/>
                  </a:cubicBezTo>
                  <a:cubicBezTo>
                    <a:pt x="1003" y="393"/>
                    <a:pt x="1013" y="347"/>
                    <a:pt x="1018" y="291"/>
                  </a:cubicBezTo>
                  <a:cubicBezTo>
                    <a:pt x="1023" y="235"/>
                    <a:pt x="1036" y="153"/>
                    <a:pt x="1022" y="107"/>
                  </a:cubicBezTo>
                  <a:cubicBezTo>
                    <a:pt x="1008" y="61"/>
                    <a:pt x="975" y="34"/>
                    <a:pt x="934" y="17"/>
                  </a:cubicBezTo>
                  <a:cubicBezTo>
                    <a:pt x="893" y="0"/>
                    <a:pt x="824" y="4"/>
                    <a:pt x="776" y="3"/>
                  </a:cubicBezTo>
                  <a:cubicBezTo>
                    <a:pt x="728" y="2"/>
                    <a:pt x="712" y="3"/>
                    <a:pt x="648" y="11"/>
                  </a:cubicBezTo>
                  <a:close/>
                </a:path>
              </a:pathLst>
            </a:custGeom>
            <a:solidFill>
              <a:srgbClr val="00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835" name="TextBox 174">
              <a:extLst>
                <a:ext uri="{FF2B5EF4-FFF2-40B4-BE49-F238E27FC236}">
                  <a16:creationId xmlns:a16="http://schemas.microsoft.com/office/drawing/2014/main" id="{4C9DA708-FEB5-5144-AA89-D644D9BC2BF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18029" y="4323258"/>
              <a:ext cx="583789" cy="3530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>
                <a:lnSpc>
                  <a:spcPts val="1000"/>
                </a:lnSpc>
              </a:pPr>
              <a:r>
                <a:rPr lang="en-US" altLang="en-US" sz="1000"/>
                <a:t>access</a:t>
              </a:r>
            </a:p>
            <a:p>
              <a:pPr algn="ctr">
                <a:lnSpc>
                  <a:spcPts val="1000"/>
                </a:lnSpc>
              </a:pPr>
              <a:r>
                <a:rPr lang="en-US" altLang="en-US" sz="1000"/>
                <a:t>net</a:t>
              </a:r>
            </a:p>
          </p:txBody>
        </p:sp>
      </p:grpSp>
      <p:grpSp>
        <p:nvGrpSpPr>
          <p:cNvPr id="76830" name="Group 175">
            <a:extLst>
              <a:ext uri="{FF2B5EF4-FFF2-40B4-BE49-F238E27FC236}">
                <a16:creationId xmlns:a16="http://schemas.microsoft.com/office/drawing/2014/main" id="{DD88D8A4-271E-9A4D-8706-F4A0EFE9A0A6}"/>
              </a:ext>
            </a:extLst>
          </p:cNvPr>
          <p:cNvGrpSpPr>
            <a:grpSpLocks/>
          </p:cNvGrpSpPr>
          <p:nvPr/>
        </p:nvGrpSpPr>
        <p:grpSpPr bwMode="auto">
          <a:xfrm>
            <a:off x="3032125" y="5835650"/>
            <a:ext cx="649288" cy="417513"/>
            <a:chOff x="3053396" y="4304255"/>
            <a:chExt cx="648422" cy="418253"/>
          </a:xfrm>
        </p:grpSpPr>
        <p:sp>
          <p:nvSpPr>
            <p:cNvPr id="76832" name="Freeform 84">
              <a:extLst>
                <a:ext uri="{FF2B5EF4-FFF2-40B4-BE49-F238E27FC236}">
                  <a16:creationId xmlns:a16="http://schemas.microsoft.com/office/drawing/2014/main" id="{742629A3-31BF-6748-8CD9-91C330ADAD52}"/>
                </a:ext>
              </a:extLst>
            </p:cNvPr>
            <p:cNvSpPr>
              <a:spLocks/>
            </p:cNvSpPr>
            <p:nvPr/>
          </p:nvSpPr>
          <p:spPr bwMode="auto">
            <a:xfrm>
              <a:off x="3053396" y="4304255"/>
              <a:ext cx="596988" cy="418253"/>
            </a:xfrm>
            <a:custGeom>
              <a:avLst/>
              <a:gdLst>
                <a:gd name="T0" fmla="*/ 2147483647 w 1036"/>
                <a:gd name="T1" fmla="*/ 2147483647 h 675"/>
                <a:gd name="T2" fmla="*/ 2147483647 w 1036"/>
                <a:gd name="T3" fmla="*/ 2147483647 h 675"/>
                <a:gd name="T4" fmla="*/ 2147483647 w 1036"/>
                <a:gd name="T5" fmla="*/ 2147483647 h 675"/>
                <a:gd name="T6" fmla="*/ 2147483647 w 1036"/>
                <a:gd name="T7" fmla="*/ 2147483647 h 675"/>
                <a:gd name="T8" fmla="*/ 2147483647 w 1036"/>
                <a:gd name="T9" fmla="*/ 2147483647 h 675"/>
                <a:gd name="T10" fmla="*/ 2147483647 w 1036"/>
                <a:gd name="T11" fmla="*/ 2147483647 h 675"/>
                <a:gd name="T12" fmla="*/ 2147483647 w 1036"/>
                <a:gd name="T13" fmla="*/ 2147483647 h 675"/>
                <a:gd name="T14" fmla="*/ 2147483647 w 1036"/>
                <a:gd name="T15" fmla="*/ 2147483647 h 675"/>
                <a:gd name="T16" fmla="*/ 2147483647 w 1036"/>
                <a:gd name="T17" fmla="*/ 2147483647 h 675"/>
                <a:gd name="T18" fmla="*/ 2147483647 w 1036"/>
                <a:gd name="T19" fmla="*/ 2147483647 h 675"/>
                <a:gd name="T20" fmla="*/ 2147483647 w 1036"/>
                <a:gd name="T21" fmla="*/ 2147483647 h 675"/>
                <a:gd name="T22" fmla="*/ 2147483647 w 1036"/>
                <a:gd name="T23" fmla="*/ 2147483647 h 675"/>
                <a:gd name="T24" fmla="*/ 2147483647 w 1036"/>
                <a:gd name="T25" fmla="*/ 2147483647 h 675"/>
                <a:gd name="T26" fmla="*/ 2147483647 w 1036"/>
                <a:gd name="T27" fmla="*/ 2147483647 h 675"/>
                <a:gd name="T28" fmla="*/ 2147483647 w 1036"/>
                <a:gd name="T29" fmla="*/ 2147483647 h 675"/>
                <a:gd name="T30" fmla="*/ 2147483647 w 1036"/>
                <a:gd name="T31" fmla="*/ 2147483647 h 675"/>
                <a:gd name="T32" fmla="*/ 2147483647 w 1036"/>
                <a:gd name="T33" fmla="*/ 2147483647 h 675"/>
                <a:gd name="T34" fmla="*/ 2147483647 w 1036"/>
                <a:gd name="T35" fmla="*/ 2147483647 h 675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036"/>
                <a:gd name="T55" fmla="*/ 0 h 675"/>
                <a:gd name="T56" fmla="*/ 1036 w 1036"/>
                <a:gd name="T57" fmla="*/ 675 h 675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036" h="675">
                  <a:moveTo>
                    <a:pt x="648" y="11"/>
                  </a:moveTo>
                  <a:cubicBezTo>
                    <a:pt x="584" y="19"/>
                    <a:pt x="464" y="33"/>
                    <a:pt x="390" y="53"/>
                  </a:cubicBezTo>
                  <a:cubicBezTo>
                    <a:pt x="316" y="73"/>
                    <a:pt x="246" y="100"/>
                    <a:pt x="206" y="129"/>
                  </a:cubicBezTo>
                  <a:cubicBezTo>
                    <a:pt x="166" y="158"/>
                    <a:pt x="183" y="201"/>
                    <a:pt x="152" y="229"/>
                  </a:cubicBezTo>
                  <a:cubicBezTo>
                    <a:pt x="121" y="257"/>
                    <a:pt x="44" y="259"/>
                    <a:pt x="22" y="297"/>
                  </a:cubicBezTo>
                  <a:cubicBezTo>
                    <a:pt x="0" y="335"/>
                    <a:pt x="0" y="427"/>
                    <a:pt x="18" y="459"/>
                  </a:cubicBezTo>
                  <a:cubicBezTo>
                    <a:pt x="36" y="491"/>
                    <a:pt x="59" y="484"/>
                    <a:pt x="132" y="489"/>
                  </a:cubicBezTo>
                  <a:cubicBezTo>
                    <a:pt x="205" y="494"/>
                    <a:pt x="380" y="478"/>
                    <a:pt x="458" y="489"/>
                  </a:cubicBezTo>
                  <a:cubicBezTo>
                    <a:pt x="536" y="500"/>
                    <a:pt x="549" y="527"/>
                    <a:pt x="598" y="555"/>
                  </a:cubicBezTo>
                  <a:cubicBezTo>
                    <a:pt x="647" y="583"/>
                    <a:pt x="707" y="639"/>
                    <a:pt x="752" y="657"/>
                  </a:cubicBezTo>
                  <a:cubicBezTo>
                    <a:pt x="797" y="675"/>
                    <a:pt x="837" y="670"/>
                    <a:pt x="870" y="661"/>
                  </a:cubicBezTo>
                  <a:cubicBezTo>
                    <a:pt x="903" y="652"/>
                    <a:pt x="932" y="639"/>
                    <a:pt x="952" y="603"/>
                  </a:cubicBezTo>
                  <a:cubicBezTo>
                    <a:pt x="972" y="567"/>
                    <a:pt x="981" y="497"/>
                    <a:pt x="992" y="445"/>
                  </a:cubicBezTo>
                  <a:cubicBezTo>
                    <a:pt x="1003" y="393"/>
                    <a:pt x="1013" y="347"/>
                    <a:pt x="1018" y="291"/>
                  </a:cubicBezTo>
                  <a:cubicBezTo>
                    <a:pt x="1023" y="235"/>
                    <a:pt x="1036" y="153"/>
                    <a:pt x="1022" y="107"/>
                  </a:cubicBezTo>
                  <a:cubicBezTo>
                    <a:pt x="1008" y="61"/>
                    <a:pt x="975" y="34"/>
                    <a:pt x="934" y="17"/>
                  </a:cubicBezTo>
                  <a:cubicBezTo>
                    <a:pt x="893" y="0"/>
                    <a:pt x="824" y="4"/>
                    <a:pt x="776" y="3"/>
                  </a:cubicBezTo>
                  <a:cubicBezTo>
                    <a:pt x="728" y="2"/>
                    <a:pt x="712" y="3"/>
                    <a:pt x="648" y="11"/>
                  </a:cubicBezTo>
                  <a:close/>
                </a:path>
              </a:pathLst>
            </a:custGeom>
            <a:solidFill>
              <a:srgbClr val="00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833" name="TextBox 177">
              <a:extLst>
                <a:ext uri="{FF2B5EF4-FFF2-40B4-BE49-F238E27FC236}">
                  <a16:creationId xmlns:a16="http://schemas.microsoft.com/office/drawing/2014/main" id="{52E9AB94-830D-A346-853B-4ECC05D3F75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18029" y="4323258"/>
              <a:ext cx="583789" cy="3530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>
                <a:lnSpc>
                  <a:spcPts val="1000"/>
                </a:lnSpc>
              </a:pPr>
              <a:r>
                <a:rPr lang="en-US" altLang="en-US" sz="1000"/>
                <a:t>access</a:t>
              </a:r>
            </a:p>
            <a:p>
              <a:pPr algn="ctr">
                <a:lnSpc>
                  <a:spcPts val="1000"/>
                </a:lnSpc>
              </a:pPr>
              <a:r>
                <a:rPr lang="en-US" altLang="en-US" sz="1000"/>
                <a:t>net</a:t>
              </a:r>
            </a:p>
          </p:txBody>
        </p:sp>
      </p:grpSp>
      <p:sp>
        <p:nvSpPr>
          <p:cNvPr id="76831" name="TextBox 180">
            <a:extLst>
              <a:ext uri="{FF2B5EF4-FFF2-40B4-BE49-F238E27FC236}">
                <a16:creationId xmlns:a16="http://schemas.microsoft.com/office/drawing/2014/main" id="{6D89BB3F-2555-EC4F-9DE8-FD3CE2563786}"/>
              </a:ext>
            </a:extLst>
          </p:cNvPr>
          <p:cNvSpPr txBox="1">
            <a:spLocks noChangeArrowheads="1"/>
          </p:cNvSpPr>
          <p:nvPr/>
        </p:nvSpPr>
        <p:spPr bwMode="auto">
          <a:xfrm rot="9845918">
            <a:off x="6394450" y="5884863"/>
            <a:ext cx="544513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2800">
                <a:solidFill>
                  <a:srgbClr val="0000FF"/>
                </a:solidFill>
              </a:rPr>
              <a:t>…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1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3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10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17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9" dur="16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 animBg="1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49" name="Rectangle 2">
            <a:extLst>
              <a:ext uri="{FF2B5EF4-FFF2-40B4-BE49-F238E27FC236}">
                <a16:creationId xmlns:a16="http://schemas.microsoft.com/office/drawing/2014/main" id="{3E5530A1-3359-7647-B995-FE0148E8E4F4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255588" y="165100"/>
            <a:ext cx="8096250" cy="650875"/>
          </a:xfrm>
        </p:spPr>
        <p:txBody>
          <a:bodyPr/>
          <a:lstStyle/>
          <a:p>
            <a:pPr eaLnBrk="1" hangingPunct="1"/>
            <a:r>
              <a:rPr lang="en-US" altLang="en-US" sz="3600">
                <a:ea typeface="ＭＳ Ｐゴシック" panose="020B0600070205080204" pitchFamily="34" charset="-128"/>
              </a:rPr>
              <a:t>Internet structure: network of networks</a:t>
            </a:r>
            <a:endParaRPr lang="en-US" altLang="en-US">
              <a:ea typeface="ＭＳ Ｐゴシック" panose="020B0600070205080204" pitchFamily="34" charset="-128"/>
            </a:endParaRPr>
          </a:p>
        </p:txBody>
      </p:sp>
      <p:pic>
        <p:nvPicPr>
          <p:cNvPr id="78850" name="Picture 76" descr="underline_base">
            <a:extLst>
              <a:ext uri="{FF2B5EF4-FFF2-40B4-BE49-F238E27FC236}">
                <a16:creationId xmlns:a16="http://schemas.microsoft.com/office/drawing/2014/main" id="{738AF1C5-5E05-F449-8776-3B39E88A76DD}"/>
              </a:ext>
            </a:extLst>
          </p:cNvPr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7025" y="674688"/>
            <a:ext cx="7769225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78851" name="Group 5">
            <a:extLst>
              <a:ext uri="{FF2B5EF4-FFF2-40B4-BE49-F238E27FC236}">
                <a16:creationId xmlns:a16="http://schemas.microsoft.com/office/drawing/2014/main" id="{8E8DBBA9-3329-944E-B2DF-A502589C39A4}"/>
              </a:ext>
            </a:extLst>
          </p:cNvPr>
          <p:cNvGrpSpPr>
            <a:grpSpLocks/>
          </p:cNvGrpSpPr>
          <p:nvPr/>
        </p:nvGrpSpPr>
        <p:grpSpPr bwMode="auto">
          <a:xfrm>
            <a:off x="450850" y="1849438"/>
            <a:ext cx="8437563" cy="4559300"/>
            <a:chOff x="154891" y="1905681"/>
            <a:chExt cx="8436427" cy="4559651"/>
          </a:xfrm>
        </p:grpSpPr>
        <p:grpSp>
          <p:nvGrpSpPr>
            <p:cNvPr id="78961" name="Group 2">
              <a:extLst>
                <a:ext uri="{FF2B5EF4-FFF2-40B4-BE49-F238E27FC236}">
                  <a16:creationId xmlns:a16="http://schemas.microsoft.com/office/drawing/2014/main" id="{3DAD2680-B33A-534F-A711-8151E62446D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529396" y="2297655"/>
              <a:ext cx="648422" cy="418253"/>
              <a:chOff x="3053396" y="4304255"/>
              <a:chExt cx="648422" cy="418253"/>
            </a:xfrm>
          </p:grpSpPr>
          <p:sp>
            <p:nvSpPr>
              <p:cNvPr id="79013" name="Freeform 84">
                <a:extLst>
                  <a:ext uri="{FF2B5EF4-FFF2-40B4-BE49-F238E27FC236}">
                    <a16:creationId xmlns:a16="http://schemas.microsoft.com/office/drawing/2014/main" id="{7189C252-D099-054F-A4C4-31928384AFA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9014" name="TextBox 1">
                <a:extLst>
                  <a:ext uri="{FF2B5EF4-FFF2-40B4-BE49-F238E27FC236}">
                    <a16:creationId xmlns:a16="http://schemas.microsoft.com/office/drawing/2014/main" id="{F36E5659-7757-9B40-BA0F-0E6F8711BC52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>
                  <a:lnSpc>
                    <a:spcPts val="1000"/>
                  </a:lnSpc>
                </a:pPr>
                <a:r>
                  <a:rPr lang="en-US" altLang="en-US" sz="1000"/>
                  <a:t>access</a:t>
                </a:r>
              </a:p>
              <a:p>
                <a:pPr algn="ctr">
                  <a:lnSpc>
                    <a:spcPts val="1000"/>
                  </a:lnSpc>
                </a:pPr>
                <a:r>
                  <a:rPr lang="en-US" altLang="en-US" sz="1000"/>
                  <a:t>net</a:t>
                </a:r>
              </a:p>
            </p:txBody>
          </p:sp>
        </p:grpSp>
        <p:grpSp>
          <p:nvGrpSpPr>
            <p:cNvPr id="78962" name="Group 131">
              <a:extLst>
                <a:ext uri="{FF2B5EF4-FFF2-40B4-BE49-F238E27FC236}">
                  <a16:creationId xmlns:a16="http://schemas.microsoft.com/office/drawing/2014/main" id="{F42BF3EF-F96E-714B-80EA-1737B7B14B3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73696" y="3097755"/>
              <a:ext cx="648422" cy="418253"/>
              <a:chOff x="3053396" y="4304255"/>
              <a:chExt cx="648422" cy="418253"/>
            </a:xfrm>
          </p:grpSpPr>
          <p:sp>
            <p:nvSpPr>
              <p:cNvPr id="79011" name="Freeform 84">
                <a:extLst>
                  <a:ext uri="{FF2B5EF4-FFF2-40B4-BE49-F238E27FC236}">
                    <a16:creationId xmlns:a16="http://schemas.microsoft.com/office/drawing/2014/main" id="{1469CD00-1BA0-6D42-BD66-F03FE7E85ED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9012" name="TextBox 133">
                <a:extLst>
                  <a:ext uri="{FF2B5EF4-FFF2-40B4-BE49-F238E27FC236}">
                    <a16:creationId xmlns:a16="http://schemas.microsoft.com/office/drawing/2014/main" id="{87D47B16-C0EB-3747-A51F-502CE987F9F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>
                  <a:lnSpc>
                    <a:spcPts val="1000"/>
                  </a:lnSpc>
                </a:pPr>
                <a:r>
                  <a:rPr lang="en-US" altLang="en-US" sz="1000"/>
                  <a:t>access</a:t>
                </a:r>
              </a:p>
              <a:p>
                <a:pPr algn="ctr">
                  <a:lnSpc>
                    <a:spcPts val="1000"/>
                  </a:lnSpc>
                </a:pPr>
                <a:r>
                  <a:rPr lang="en-US" altLang="en-US" sz="1000"/>
                  <a:t>net</a:t>
                </a:r>
              </a:p>
            </p:txBody>
          </p:sp>
        </p:grpSp>
        <p:grpSp>
          <p:nvGrpSpPr>
            <p:cNvPr id="78963" name="Group 135">
              <a:extLst>
                <a:ext uri="{FF2B5EF4-FFF2-40B4-BE49-F238E27FC236}">
                  <a16:creationId xmlns:a16="http://schemas.microsoft.com/office/drawing/2014/main" id="{7753BF1D-7FE5-1048-9BA0-9D601FDC73F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037896" y="2551655"/>
              <a:ext cx="648422" cy="418253"/>
              <a:chOff x="3053396" y="4304255"/>
              <a:chExt cx="648422" cy="418253"/>
            </a:xfrm>
          </p:grpSpPr>
          <p:sp>
            <p:nvSpPr>
              <p:cNvPr id="79009" name="Freeform 84">
                <a:extLst>
                  <a:ext uri="{FF2B5EF4-FFF2-40B4-BE49-F238E27FC236}">
                    <a16:creationId xmlns:a16="http://schemas.microsoft.com/office/drawing/2014/main" id="{96B93B64-6563-8E42-A25B-6F0D70BE5C3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9010" name="TextBox 137">
                <a:extLst>
                  <a:ext uri="{FF2B5EF4-FFF2-40B4-BE49-F238E27FC236}">
                    <a16:creationId xmlns:a16="http://schemas.microsoft.com/office/drawing/2014/main" id="{12F2E823-E2F6-794F-BD3D-C15D988249A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>
                  <a:lnSpc>
                    <a:spcPts val="1000"/>
                  </a:lnSpc>
                </a:pPr>
                <a:r>
                  <a:rPr lang="en-US" altLang="en-US" sz="1000"/>
                  <a:t>access</a:t>
                </a:r>
              </a:p>
              <a:p>
                <a:pPr algn="ctr">
                  <a:lnSpc>
                    <a:spcPts val="1000"/>
                  </a:lnSpc>
                </a:pPr>
                <a:r>
                  <a:rPr lang="en-US" altLang="en-US" sz="1000"/>
                  <a:t>net</a:t>
                </a:r>
              </a:p>
            </p:txBody>
          </p:sp>
        </p:grpSp>
        <p:grpSp>
          <p:nvGrpSpPr>
            <p:cNvPr id="78964" name="Group 138">
              <a:extLst>
                <a:ext uri="{FF2B5EF4-FFF2-40B4-BE49-F238E27FC236}">
                  <a16:creationId xmlns:a16="http://schemas.microsoft.com/office/drawing/2014/main" id="{33E4F62D-1CED-D745-8F7C-E1E584427A4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945196" y="5409155"/>
              <a:ext cx="648422" cy="418253"/>
              <a:chOff x="3053396" y="4304255"/>
              <a:chExt cx="648422" cy="418253"/>
            </a:xfrm>
          </p:grpSpPr>
          <p:sp>
            <p:nvSpPr>
              <p:cNvPr id="79007" name="Freeform 84">
                <a:extLst>
                  <a:ext uri="{FF2B5EF4-FFF2-40B4-BE49-F238E27FC236}">
                    <a16:creationId xmlns:a16="http://schemas.microsoft.com/office/drawing/2014/main" id="{716DE9AB-A0CA-F041-BEEC-67CF467439C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9008" name="TextBox 140">
                <a:extLst>
                  <a:ext uri="{FF2B5EF4-FFF2-40B4-BE49-F238E27FC236}">
                    <a16:creationId xmlns:a16="http://schemas.microsoft.com/office/drawing/2014/main" id="{73C63873-E09F-DC4B-9FEE-F49203F7303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>
                  <a:lnSpc>
                    <a:spcPts val="1000"/>
                  </a:lnSpc>
                </a:pPr>
                <a:r>
                  <a:rPr lang="en-US" altLang="en-US" sz="1000"/>
                  <a:t>access</a:t>
                </a:r>
              </a:p>
              <a:p>
                <a:pPr algn="ctr">
                  <a:lnSpc>
                    <a:spcPts val="1000"/>
                  </a:lnSpc>
                </a:pPr>
                <a:r>
                  <a:rPr lang="en-US" altLang="en-US" sz="1000"/>
                  <a:t>net</a:t>
                </a:r>
              </a:p>
            </p:txBody>
          </p:sp>
        </p:grpSp>
        <p:grpSp>
          <p:nvGrpSpPr>
            <p:cNvPr id="78965" name="Group 141">
              <a:extLst>
                <a:ext uri="{FF2B5EF4-FFF2-40B4-BE49-F238E27FC236}">
                  <a16:creationId xmlns:a16="http://schemas.microsoft.com/office/drawing/2014/main" id="{AF6FF32E-402F-6749-95F4-A540E83FE77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26096" y="4786855"/>
              <a:ext cx="648422" cy="418253"/>
              <a:chOff x="3053396" y="4304255"/>
              <a:chExt cx="648422" cy="418253"/>
            </a:xfrm>
          </p:grpSpPr>
          <p:sp>
            <p:nvSpPr>
              <p:cNvPr id="79005" name="Freeform 84">
                <a:extLst>
                  <a:ext uri="{FF2B5EF4-FFF2-40B4-BE49-F238E27FC236}">
                    <a16:creationId xmlns:a16="http://schemas.microsoft.com/office/drawing/2014/main" id="{0AD106A5-5062-6346-8FF5-FCD8ACE4259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9006" name="TextBox 143">
                <a:extLst>
                  <a:ext uri="{FF2B5EF4-FFF2-40B4-BE49-F238E27FC236}">
                    <a16:creationId xmlns:a16="http://schemas.microsoft.com/office/drawing/2014/main" id="{3FB4B0E2-7C28-A841-A08A-D640E91C67D7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>
                  <a:lnSpc>
                    <a:spcPts val="1000"/>
                  </a:lnSpc>
                </a:pPr>
                <a:r>
                  <a:rPr lang="en-US" altLang="en-US" sz="1000"/>
                  <a:t>access</a:t>
                </a:r>
              </a:p>
              <a:p>
                <a:pPr algn="ctr">
                  <a:lnSpc>
                    <a:spcPts val="1000"/>
                  </a:lnSpc>
                </a:pPr>
                <a:r>
                  <a:rPr lang="en-US" altLang="en-US" sz="1000"/>
                  <a:t>net</a:t>
                </a:r>
              </a:p>
            </p:txBody>
          </p:sp>
        </p:grpSp>
        <p:grpSp>
          <p:nvGrpSpPr>
            <p:cNvPr id="78966" name="Group 144">
              <a:extLst>
                <a:ext uri="{FF2B5EF4-FFF2-40B4-BE49-F238E27FC236}">
                  <a16:creationId xmlns:a16="http://schemas.microsoft.com/office/drawing/2014/main" id="{6F8C3D8B-FAE9-9946-BCDC-1043BD694FC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97496" y="4126455"/>
              <a:ext cx="648422" cy="418253"/>
              <a:chOff x="3053396" y="4304255"/>
              <a:chExt cx="648422" cy="418253"/>
            </a:xfrm>
          </p:grpSpPr>
          <p:sp>
            <p:nvSpPr>
              <p:cNvPr id="79003" name="Freeform 84">
                <a:extLst>
                  <a:ext uri="{FF2B5EF4-FFF2-40B4-BE49-F238E27FC236}">
                    <a16:creationId xmlns:a16="http://schemas.microsoft.com/office/drawing/2014/main" id="{D23BF54E-411E-9046-B6AE-C52DF319C1C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9004" name="TextBox 146">
                <a:extLst>
                  <a:ext uri="{FF2B5EF4-FFF2-40B4-BE49-F238E27FC236}">
                    <a16:creationId xmlns:a16="http://schemas.microsoft.com/office/drawing/2014/main" id="{F04F23AC-DF62-9E4D-A784-6AF5B039607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>
                  <a:lnSpc>
                    <a:spcPts val="1000"/>
                  </a:lnSpc>
                </a:pPr>
                <a:r>
                  <a:rPr lang="en-US" altLang="en-US" sz="1000"/>
                  <a:t>access</a:t>
                </a:r>
              </a:p>
              <a:p>
                <a:pPr algn="ctr">
                  <a:lnSpc>
                    <a:spcPts val="1000"/>
                  </a:lnSpc>
                </a:pPr>
                <a:r>
                  <a:rPr lang="en-US" altLang="en-US" sz="1000"/>
                  <a:t>net</a:t>
                </a:r>
              </a:p>
            </p:txBody>
          </p:sp>
        </p:grpSp>
        <p:grpSp>
          <p:nvGrpSpPr>
            <p:cNvPr id="78967" name="Group 147">
              <a:extLst>
                <a:ext uri="{FF2B5EF4-FFF2-40B4-BE49-F238E27FC236}">
                  <a16:creationId xmlns:a16="http://schemas.microsoft.com/office/drawing/2014/main" id="{6F8197C4-398B-EF44-83B0-744FE41B1D7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787196" y="2983455"/>
              <a:ext cx="648422" cy="418253"/>
              <a:chOff x="3053396" y="4304255"/>
              <a:chExt cx="648422" cy="418253"/>
            </a:xfrm>
          </p:grpSpPr>
          <p:sp>
            <p:nvSpPr>
              <p:cNvPr id="79001" name="Freeform 84">
                <a:extLst>
                  <a:ext uri="{FF2B5EF4-FFF2-40B4-BE49-F238E27FC236}">
                    <a16:creationId xmlns:a16="http://schemas.microsoft.com/office/drawing/2014/main" id="{269BDE77-1A62-6F4E-9A9A-27819AA8E12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9002" name="TextBox 149">
                <a:extLst>
                  <a:ext uri="{FF2B5EF4-FFF2-40B4-BE49-F238E27FC236}">
                    <a16:creationId xmlns:a16="http://schemas.microsoft.com/office/drawing/2014/main" id="{32C13426-AEE5-6F45-9B7A-2C1D43F60E2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>
                  <a:lnSpc>
                    <a:spcPts val="1000"/>
                  </a:lnSpc>
                </a:pPr>
                <a:r>
                  <a:rPr lang="en-US" altLang="en-US" sz="1000"/>
                  <a:t>access</a:t>
                </a:r>
              </a:p>
              <a:p>
                <a:pPr algn="ctr">
                  <a:lnSpc>
                    <a:spcPts val="1000"/>
                  </a:lnSpc>
                </a:pPr>
                <a:r>
                  <a:rPr lang="en-US" altLang="en-US" sz="1000"/>
                  <a:t>net</a:t>
                </a:r>
              </a:p>
            </p:txBody>
          </p:sp>
        </p:grpSp>
        <p:grpSp>
          <p:nvGrpSpPr>
            <p:cNvPr id="78968" name="Group 150">
              <a:extLst>
                <a:ext uri="{FF2B5EF4-FFF2-40B4-BE49-F238E27FC236}">
                  <a16:creationId xmlns:a16="http://schemas.microsoft.com/office/drawing/2014/main" id="{FF564D5B-CFE6-0040-BC58-27FB2227D65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129596" y="2056355"/>
              <a:ext cx="648422" cy="418253"/>
              <a:chOff x="3053396" y="4304255"/>
              <a:chExt cx="648422" cy="418253"/>
            </a:xfrm>
          </p:grpSpPr>
          <p:sp>
            <p:nvSpPr>
              <p:cNvPr id="78999" name="Freeform 84">
                <a:extLst>
                  <a:ext uri="{FF2B5EF4-FFF2-40B4-BE49-F238E27FC236}">
                    <a16:creationId xmlns:a16="http://schemas.microsoft.com/office/drawing/2014/main" id="{3FDCCBFA-7461-D049-8C84-2BDA0CA9B95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9000" name="TextBox 152">
                <a:extLst>
                  <a:ext uri="{FF2B5EF4-FFF2-40B4-BE49-F238E27FC236}">
                    <a16:creationId xmlns:a16="http://schemas.microsoft.com/office/drawing/2014/main" id="{5B709B0D-9045-954A-AE00-99FA4F441657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>
                  <a:lnSpc>
                    <a:spcPts val="1000"/>
                  </a:lnSpc>
                </a:pPr>
                <a:r>
                  <a:rPr lang="en-US" altLang="en-US" sz="1000"/>
                  <a:t>access</a:t>
                </a:r>
              </a:p>
              <a:p>
                <a:pPr algn="ctr">
                  <a:lnSpc>
                    <a:spcPts val="1000"/>
                  </a:lnSpc>
                </a:pPr>
                <a:r>
                  <a:rPr lang="en-US" altLang="en-US" sz="1000"/>
                  <a:t>net</a:t>
                </a:r>
              </a:p>
            </p:txBody>
          </p:sp>
        </p:grpSp>
        <p:grpSp>
          <p:nvGrpSpPr>
            <p:cNvPr id="78969" name="Group 153">
              <a:extLst>
                <a:ext uri="{FF2B5EF4-FFF2-40B4-BE49-F238E27FC236}">
                  <a16:creationId xmlns:a16="http://schemas.microsoft.com/office/drawing/2014/main" id="{C3BF3ABA-A1A8-8B4C-97B1-69F097D5486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54696" y="2704055"/>
              <a:ext cx="648422" cy="418253"/>
              <a:chOff x="3053396" y="4304255"/>
              <a:chExt cx="648422" cy="418253"/>
            </a:xfrm>
          </p:grpSpPr>
          <p:sp>
            <p:nvSpPr>
              <p:cNvPr id="78997" name="Freeform 84">
                <a:extLst>
                  <a:ext uri="{FF2B5EF4-FFF2-40B4-BE49-F238E27FC236}">
                    <a16:creationId xmlns:a16="http://schemas.microsoft.com/office/drawing/2014/main" id="{42901EDC-AE01-594C-A739-BBD8E06D53F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8998" name="TextBox 155">
                <a:extLst>
                  <a:ext uri="{FF2B5EF4-FFF2-40B4-BE49-F238E27FC236}">
                    <a16:creationId xmlns:a16="http://schemas.microsoft.com/office/drawing/2014/main" id="{76D03E25-4656-B64A-AE0E-50D7A3948BF2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>
                  <a:lnSpc>
                    <a:spcPts val="1000"/>
                  </a:lnSpc>
                </a:pPr>
                <a:r>
                  <a:rPr lang="en-US" altLang="en-US" sz="1000"/>
                  <a:t>access</a:t>
                </a:r>
              </a:p>
              <a:p>
                <a:pPr algn="ctr">
                  <a:lnSpc>
                    <a:spcPts val="1000"/>
                  </a:lnSpc>
                </a:pPr>
                <a:r>
                  <a:rPr lang="en-US" altLang="en-US" sz="1000"/>
                  <a:t>net</a:t>
                </a:r>
              </a:p>
            </p:txBody>
          </p:sp>
        </p:grpSp>
        <p:grpSp>
          <p:nvGrpSpPr>
            <p:cNvPr id="78970" name="Group 156">
              <a:extLst>
                <a:ext uri="{FF2B5EF4-FFF2-40B4-BE49-F238E27FC236}">
                  <a16:creationId xmlns:a16="http://schemas.microsoft.com/office/drawing/2014/main" id="{D7423CC2-F966-0F4B-8D45-0CDB17D8684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043996" y="2030955"/>
              <a:ext cx="648422" cy="418253"/>
              <a:chOff x="3053396" y="4304255"/>
              <a:chExt cx="648422" cy="418253"/>
            </a:xfrm>
          </p:grpSpPr>
          <p:sp>
            <p:nvSpPr>
              <p:cNvPr id="78995" name="Freeform 84">
                <a:extLst>
                  <a:ext uri="{FF2B5EF4-FFF2-40B4-BE49-F238E27FC236}">
                    <a16:creationId xmlns:a16="http://schemas.microsoft.com/office/drawing/2014/main" id="{E84942F2-C7E4-BE4E-A7E4-3F515C8471B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8996" name="TextBox 158">
                <a:extLst>
                  <a:ext uri="{FF2B5EF4-FFF2-40B4-BE49-F238E27FC236}">
                    <a16:creationId xmlns:a16="http://schemas.microsoft.com/office/drawing/2014/main" id="{56B96781-8714-1842-AD8A-BBE0BCFE11E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>
                  <a:lnSpc>
                    <a:spcPts val="1000"/>
                  </a:lnSpc>
                </a:pPr>
                <a:r>
                  <a:rPr lang="en-US" altLang="en-US" sz="1000"/>
                  <a:t>access</a:t>
                </a:r>
              </a:p>
              <a:p>
                <a:pPr algn="ctr">
                  <a:lnSpc>
                    <a:spcPts val="1000"/>
                  </a:lnSpc>
                </a:pPr>
                <a:r>
                  <a:rPr lang="en-US" altLang="en-US" sz="1000"/>
                  <a:t>net</a:t>
                </a:r>
              </a:p>
            </p:txBody>
          </p:sp>
        </p:grpSp>
        <p:grpSp>
          <p:nvGrpSpPr>
            <p:cNvPr id="78971" name="Group 160">
              <a:extLst>
                <a:ext uri="{FF2B5EF4-FFF2-40B4-BE49-F238E27FC236}">
                  <a16:creationId xmlns:a16="http://schemas.microsoft.com/office/drawing/2014/main" id="{262AC7D6-621B-3C4A-A830-085607109DC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104696" y="5663155"/>
              <a:ext cx="648422" cy="418253"/>
              <a:chOff x="3053396" y="4304255"/>
              <a:chExt cx="648422" cy="418253"/>
            </a:xfrm>
          </p:grpSpPr>
          <p:sp>
            <p:nvSpPr>
              <p:cNvPr id="78993" name="Freeform 84">
                <a:extLst>
                  <a:ext uri="{FF2B5EF4-FFF2-40B4-BE49-F238E27FC236}">
                    <a16:creationId xmlns:a16="http://schemas.microsoft.com/office/drawing/2014/main" id="{0CAA7EB0-7D46-EB46-86D7-908A21C1718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8994" name="TextBox 162">
                <a:extLst>
                  <a:ext uri="{FF2B5EF4-FFF2-40B4-BE49-F238E27FC236}">
                    <a16:creationId xmlns:a16="http://schemas.microsoft.com/office/drawing/2014/main" id="{631A562B-BB3E-1348-A077-679D35007DD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>
                  <a:lnSpc>
                    <a:spcPts val="1000"/>
                  </a:lnSpc>
                </a:pPr>
                <a:r>
                  <a:rPr lang="en-US" altLang="en-US" sz="1000"/>
                  <a:t>access</a:t>
                </a:r>
              </a:p>
              <a:p>
                <a:pPr algn="ctr">
                  <a:lnSpc>
                    <a:spcPts val="1000"/>
                  </a:lnSpc>
                </a:pPr>
                <a:r>
                  <a:rPr lang="en-US" altLang="en-US" sz="1000"/>
                  <a:t>net</a:t>
                </a:r>
              </a:p>
            </p:txBody>
          </p:sp>
        </p:grpSp>
        <p:grpSp>
          <p:nvGrpSpPr>
            <p:cNvPr id="78972" name="Group 163">
              <a:extLst>
                <a:ext uri="{FF2B5EF4-FFF2-40B4-BE49-F238E27FC236}">
                  <a16:creationId xmlns:a16="http://schemas.microsoft.com/office/drawing/2014/main" id="{4FF7B0F7-6555-AF46-A876-65541210935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942896" y="5015455"/>
              <a:ext cx="648422" cy="418253"/>
              <a:chOff x="3053396" y="4304255"/>
              <a:chExt cx="648422" cy="418253"/>
            </a:xfrm>
          </p:grpSpPr>
          <p:sp>
            <p:nvSpPr>
              <p:cNvPr id="78991" name="Freeform 84">
                <a:extLst>
                  <a:ext uri="{FF2B5EF4-FFF2-40B4-BE49-F238E27FC236}">
                    <a16:creationId xmlns:a16="http://schemas.microsoft.com/office/drawing/2014/main" id="{9C64704D-4564-F842-A956-E36FEDA0DD2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8992" name="TextBox 165">
                <a:extLst>
                  <a:ext uri="{FF2B5EF4-FFF2-40B4-BE49-F238E27FC236}">
                    <a16:creationId xmlns:a16="http://schemas.microsoft.com/office/drawing/2014/main" id="{A6965FC5-D867-BE44-AA00-2E9D0E694EC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>
                  <a:lnSpc>
                    <a:spcPts val="1000"/>
                  </a:lnSpc>
                </a:pPr>
                <a:r>
                  <a:rPr lang="en-US" altLang="en-US" sz="1000"/>
                  <a:t>access</a:t>
                </a:r>
              </a:p>
              <a:p>
                <a:pPr algn="ctr">
                  <a:lnSpc>
                    <a:spcPts val="1000"/>
                  </a:lnSpc>
                </a:pPr>
                <a:r>
                  <a:rPr lang="en-US" altLang="en-US" sz="1000"/>
                  <a:t>net</a:t>
                </a:r>
              </a:p>
            </p:txBody>
          </p:sp>
        </p:grpSp>
        <p:grpSp>
          <p:nvGrpSpPr>
            <p:cNvPr id="78973" name="Group 166">
              <a:extLst>
                <a:ext uri="{FF2B5EF4-FFF2-40B4-BE49-F238E27FC236}">
                  <a16:creationId xmlns:a16="http://schemas.microsoft.com/office/drawing/2014/main" id="{1E141883-E1AA-AE4A-8959-070ACE9B8BC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714296" y="4101055"/>
              <a:ext cx="648422" cy="418253"/>
              <a:chOff x="3053396" y="4304255"/>
              <a:chExt cx="648422" cy="418253"/>
            </a:xfrm>
          </p:grpSpPr>
          <p:sp>
            <p:nvSpPr>
              <p:cNvPr id="78989" name="Freeform 84">
                <a:extLst>
                  <a:ext uri="{FF2B5EF4-FFF2-40B4-BE49-F238E27FC236}">
                    <a16:creationId xmlns:a16="http://schemas.microsoft.com/office/drawing/2014/main" id="{C85AABAE-28F8-6848-922B-7B2E038F9D8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8990" name="TextBox 168">
                <a:extLst>
                  <a:ext uri="{FF2B5EF4-FFF2-40B4-BE49-F238E27FC236}">
                    <a16:creationId xmlns:a16="http://schemas.microsoft.com/office/drawing/2014/main" id="{87311DF3-2C19-6740-B644-DB8B63A27139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>
                  <a:lnSpc>
                    <a:spcPts val="1000"/>
                  </a:lnSpc>
                </a:pPr>
                <a:r>
                  <a:rPr lang="en-US" altLang="en-US" sz="1000"/>
                  <a:t>access</a:t>
                </a:r>
              </a:p>
              <a:p>
                <a:pPr algn="ctr">
                  <a:lnSpc>
                    <a:spcPts val="1000"/>
                  </a:lnSpc>
                </a:pPr>
                <a:r>
                  <a:rPr lang="en-US" altLang="en-US" sz="1000"/>
                  <a:t>net</a:t>
                </a:r>
              </a:p>
            </p:txBody>
          </p:sp>
        </p:grpSp>
        <p:grpSp>
          <p:nvGrpSpPr>
            <p:cNvPr id="78974" name="Group 169">
              <a:extLst>
                <a:ext uri="{FF2B5EF4-FFF2-40B4-BE49-F238E27FC236}">
                  <a16:creationId xmlns:a16="http://schemas.microsoft.com/office/drawing/2014/main" id="{9FD8EEEB-9891-414C-83AC-0156E54D9DD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869496" y="5904455"/>
              <a:ext cx="648422" cy="418253"/>
              <a:chOff x="3053396" y="4304255"/>
              <a:chExt cx="648422" cy="418253"/>
            </a:xfrm>
          </p:grpSpPr>
          <p:sp>
            <p:nvSpPr>
              <p:cNvPr id="78987" name="Freeform 84">
                <a:extLst>
                  <a:ext uri="{FF2B5EF4-FFF2-40B4-BE49-F238E27FC236}">
                    <a16:creationId xmlns:a16="http://schemas.microsoft.com/office/drawing/2014/main" id="{ED09D37F-8868-954B-B418-C9F86477E95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8988" name="TextBox 171">
                <a:extLst>
                  <a:ext uri="{FF2B5EF4-FFF2-40B4-BE49-F238E27FC236}">
                    <a16:creationId xmlns:a16="http://schemas.microsoft.com/office/drawing/2014/main" id="{E0C38B02-EE4E-EB46-B6D1-09B264004A5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>
                  <a:lnSpc>
                    <a:spcPts val="1000"/>
                  </a:lnSpc>
                </a:pPr>
                <a:r>
                  <a:rPr lang="en-US" altLang="en-US" sz="1000"/>
                  <a:t>access</a:t>
                </a:r>
              </a:p>
              <a:p>
                <a:pPr algn="ctr">
                  <a:lnSpc>
                    <a:spcPts val="1000"/>
                  </a:lnSpc>
                </a:pPr>
                <a:r>
                  <a:rPr lang="en-US" altLang="en-US" sz="1000"/>
                  <a:t>net</a:t>
                </a:r>
              </a:p>
            </p:txBody>
          </p:sp>
        </p:grpSp>
        <p:grpSp>
          <p:nvGrpSpPr>
            <p:cNvPr id="78975" name="Group 172">
              <a:extLst>
                <a:ext uri="{FF2B5EF4-FFF2-40B4-BE49-F238E27FC236}">
                  <a16:creationId xmlns:a16="http://schemas.microsoft.com/office/drawing/2014/main" id="{9DFE0C4A-B37F-A248-9125-5F4136C0BD5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955096" y="6044155"/>
              <a:ext cx="648422" cy="418253"/>
              <a:chOff x="3053396" y="4304255"/>
              <a:chExt cx="648422" cy="418253"/>
            </a:xfrm>
          </p:grpSpPr>
          <p:sp>
            <p:nvSpPr>
              <p:cNvPr id="78985" name="Freeform 84">
                <a:extLst>
                  <a:ext uri="{FF2B5EF4-FFF2-40B4-BE49-F238E27FC236}">
                    <a16:creationId xmlns:a16="http://schemas.microsoft.com/office/drawing/2014/main" id="{673B4740-633D-FD44-A055-8C52470289F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8986" name="TextBox 174">
                <a:extLst>
                  <a:ext uri="{FF2B5EF4-FFF2-40B4-BE49-F238E27FC236}">
                    <a16:creationId xmlns:a16="http://schemas.microsoft.com/office/drawing/2014/main" id="{C980B81C-2886-9F49-BC7A-3C63240FE1B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>
                  <a:lnSpc>
                    <a:spcPts val="1000"/>
                  </a:lnSpc>
                </a:pPr>
                <a:r>
                  <a:rPr lang="en-US" altLang="en-US" sz="1000"/>
                  <a:t>access</a:t>
                </a:r>
              </a:p>
              <a:p>
                <a:pPr algn="ctr">
                  <a:lnSpc>
                    <a:spcPts val="1000"/>
                  </a:lnSpc>
                </a:pPr>
                <a:r>
                  <a:rPr lang="en-US" altLang="en-US" sz="1000"/>
                  <a:t>net</a:t>
                </a:r>
              </a:p>
            </p:txBody>
          </p:sp>
        </p:grpSp>
        <p:grpSp>
          <p:nvGrpSpPr>
            <p:cNvPr id="78976" name="Group 175">
              <a:extLst>
                <a:ext uri="{FF2B5EF4-FFF2-40B4-BE49-F238E27FC236}">
                  <a16:creationId xmlns:a16="http://schemas.microsoft.com/office/drawing/2014/main" id="{BFB5166B-C7C8-4B45-A873-B6A8CCB4679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735896" y="5891755"/>
              <a:ext cx="648422" cy="418253"/>
              <a:chOff x="3053396" y="4304255"/>
              <a:chExt cx="648422" cy="418253"/>
            </a:xfrm>
          </p:grpSpPr>
          <p:sp>
            <p:nvSpPr>
              <p:cNvPr id="78983" name="Freeform 84">
                <a:extLst>
                  <a:ext uri="{FF2B5EF4-FFF2-40B4-BE49-F238E27FC236}">
                    <a16:creationId xmlns:a16="http://schemas.microsoft.com/office/drawing/2014/main" id="{5BF6CBE1-7175-654A-817A-214D935EF8F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8984" name="TextBox 177">
                <a:extLst>
                  <a:ext uri="{FF2B5EF4-FFF2-40B4-BE49-F238E27FC236}">
                    <a16:creationId xmlns:a16="http://schemas.microsoft.com/office/drawing/2014/main" id="{125B94BD-755D-3845-BE45-C6EB005281E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>
                  <a:lnSpc>
                    <a:spcPts val="1000"/>
                  </a:lnSpc>
                </a:pPr>
                <a:r>
                  <a:rPr lang="en-US" altLang="en-US" sz="1000"/>
                  <a:t>access</a:t>
                </a:r>
              </a:p>
              <a:p>
                <a:pPr algn="ctr">
                  <a:lnSpc>
                    <a:spcPts val="1000"/>
                  </a:lnSpc>
                </a:pPr>
                <a:r>
                  <a:rPr lang="en-US" altLang="en-US" sz="1000"/>
                  <a:t>net</a:t>
                </a:r>
              </a:p>
            </p:txBody>
          </p:sp>
        </p:grpSp>
        <p:sp>
          <p:nvSpPr>
            <p:cNvPr id="78977" name="TextBox 4">
              <a:extLst>
                <a:ext uri="{FF2B5EF4-FFF2-40B4-BE49-F238E27FC236}">
                  <a16:creationId xmlns:a16="http://schemas.microsoft.com/office/drawing/2014/main" id="{A6FF3103-8390-5F4E-87EA-2C4371626CB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 rot="1053502">
              <a:off x="5143500" y="1955800"/>
              <a:ext cx="543739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r>
                <a:rPr lang="en-US" altLang="en-US" sz="2800">
                  <a:solidFill>
                    <a:srgbClr val="0000FF"/>
                  </a:solidFill>
                </a:rPr>
                <a:t>…</a:t>
              </a:r>
            </a:p>
          </p:txBody>
        </p:sp>
        <p:sp>
          <p:nvSpPr>
            <p:cNvPr id="78978" name="TextBox 179">
              <a:extLst>
                <a:ext uri="{FF2B5EF4-FFF2-40B4-BE49-F238E27FC236}">
                  <a16:creationId xmlns:a16="http://schemas.microsoft.com/office/drawing/2014/main" id="{DB040C3A-B620-AB4F-AC9A-0E7870D5FB6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 rot="2829263">
              <a:off x="7429500" y="3429000"/>
              <a:ext cx="543739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r>
                <a:rPr lang="en-US" altLang="en-US" sz="2800">
                  <a:solidFill>
                    <a:srgbClr val="0000FF"/>
                  </a:solidFill>
                </a:rPr>
                <a:t>…</a:t>
              </a:r>
            </a:p>
          </p:txBody>
        </p:sp>
        <p:sp>
          <p:nvSpPr>
            <p:cNvPr id="78979" name="TextBox 180">
              <a:extLst>
                <a:ext uri="{FF2B5EF4-FFF2-40B4-BE49-F238E27FC236}">
                  <a16:creationId xmlns:a16="http://schemas.microsoft.com/office/drawing/2014/main" id="{4B920458-19A4-B849-A360-E592DC03E4A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 rot="9845918">
              <a:off x="6098241" y="5942112"/>
              <a:ext cx="543739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r>
                <a:rPr lang="en-US" altLang="en-US" sz="2800">
                  <a:solidFill>
                    <a:srgbClr val="0000FF"/>
                  </a:solidFill>
                </a:rPr>
                <a:t>…</a:t>
              </a:r>
            </a:p>
          </p:txBody>
        </p:sp>
        <p:sp>
          <p:nvSpPr>
            <p:cNvPr id="78980" name="TextBox 181">
              <a:extLst>
                <a:ext uri="{FF2B5EF4-FFF2-40B4-BE49-F238E27FC236}">
                  <a16:creationId xmlns:a16="http://schemas.microsoft.com/office/drawing/2014/main" id="{A8AB8887-CCF1-DD46-9BD8-ABF5A0F16A2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 rot="-9948738">
              <a:off x="1730786" y="5845469"/>
              <a:ext cx="543739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r>
                <a:rPr lang="en-US" altLang="en-US" sz="2800">
                  <a:solidFill>
                    <a:srgbClr val="0000FF"/>
                  </a:solidFill>
                </a:rPr>
                <a:t>…</a:t>
              </a:r>
            </a:p>
          </p:txBody>
        </p:sp>
        <p:sp>
          <p:nvSpPr>
            <p:cNvPr id="78981" name="TextBox 182">
              <a:extLst>
                <a:ext uri="{FF2B5EF4-FFF2-40B4-BE49-F238E27FC236}">
                  <a16:creationId xmlns:a16="http://schemas.microsoft.com/office/drawing/2014/main" id="{5023CACE-4796-4341-92B1-9D2751507F6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 rot="-4992697">
              <a:off x="144631" y="3539025"/>
              <a:ext cx="543739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r>
                <a:rPr lang="en-US" altLang="en-US" sz="2800">
                  <a:solidFill>
                    <a:srgbClr val="0000FF"/>
                  </a:solidFill>
                </a:rPr>
                <a:t>…</a:t>
              </a:r>
            </a:p>
          </p:txBody>
        </p:sp>
        <p:sp>
          <p:nvSpPr>
            <p:cNvPr id="78982" name="TextBox 183">
              <a:extLst>
                <a:ext uri="{FF2B5EF4-FFF2-40B4-BE49-F238E27FC236}">
                  <a16:creationId xmlns:a16="http://schemas.microsoft.com/office/drawing/2014/main" id="{4E9D7430-B0AC-9F43-BA58-9F50D45FEB1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 rot="-1017263">
              <a:off x="2330376" y="1905681"/>
              <a:ext cx="543739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r>
                <a:rPr lang="en-US" altLang="en-US" sz="2800">
                  <a:solidFill>
                    <a:srgbClr val="0000FF"/>
                  </a:solidFill>
                </a:rPr>
                <a:t>…</a:t>
              </a:r>
            </a:p>
          </p:txBody>
        </p:sp>
      </p:grpSp>
      <p:sp>
        <p:nvSpPr>
          <p:cNvPr id="78852" name="Rectangle 3">
            <a:extLst>
              <a:ext uri="{FF2B5EF4-FFF2-40B4-BE49-F238E27FC236}">
                <a16:creationId xmlns:a16="http://schemas.microsoft.com/office/drawing/2014/main" id="{2E6D5A77-D4EA-AA44-BFB4-1B975D6978C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3075" y="1073150"/>
            <a:ext cx="8204200" cy="673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75000"/>
              <a:buFont typeface="Wingdings" charset="0"/>
              <a:buNone/>
              <a:defRPr/>
            </a:pPr>
            <a:r>
              <a:rPr lang="en-US" i="1" dirty="0">
                <a:solidFill>
                  <a:srgbClr val="CC0000"/>
                </a:solidFill>
                <a:latin typeface="Gill Sans MT" charset="0"/>
              </a:rPr>
              <a:t>Option1: </a:t>
            </a:r>
            <a:r>
              <a:rPr lang="en-US" i="1" dirty="0">
                <a:latin typeface="Gill Sans MT" charset="0"/>
              </a:rPr>
              <a:t>connect each access ISP to one global transit ISP? </a:t>
            </a:r>
          </a:p>
          <a:p>
            <a:pPr eaLnBrk="1" hangingPunct="1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75000"/>
              <a:buFont typeface="Wingdings" charset="0"/>
              <a:buNone/>
              <a:defRPr/>
            </a:pPr>
            <a:r>
              <a:rPr lang="en-US" i="1" dirty="0">
                <a:solidFill>
                  <a:srgbClr val="C00000"/>
                </a:solidFill>
                <a:latin typeface="+mn-lt"/>
              </a:rPr>
              <a:t>Customer</a:t>
            </a:r>
            <a:r>
              <a:rPr lang="en-US" i="1" dirty="0">
                <a:latin typeface="+mn-lt"/>
              </a:rPr>
              <a:t> and </a:t>
            </a:r>
            <a:r>
              <a:rPr lang="en-US" i="1" dirty="0">
                <a:solidFill>
                  <a:srgbClr val="C00000"/>
                </a:solidFill>
                <a:latin typeface="+mn-lt"/>
              </a:rPr>
              <a:t>provider </a:t>
            </a:r>
            <a:r>
              <a:rPr lang="en-US" i="1" dirty="0">
                <a:latin typeface="+mn-lt"/>
              </a:rPr>
              <a:t>ISPs have economic agreement.</a:t>
            </a:r>
            <a:endParaRPr lang="en-US" dirty="0">
              <a:latin typeface="+mn-lt"/>
            </a:endParaRPr>
          </a:p>
        </p:txBody>
      </p:sp>
      <p:sp>
        <p:nvSpPr>
          <p:cNvPr id="78853" name="Footer Placeholder 2">
            <a:extLst>
              <a:ext uri="{FF2B5EF4-FFF2-40B4-BE49-F238E27FC236}">
                <a16:creationId xmlns:a16="http://schemas.microsoft.com/office/drawing/2014/main" id="{002012BF-D2BD-8543-9942-0F1B33D4CBF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200">
                <a:latin typeface="Tahoma" panose="020B0604030504040204" pitchFamily="34" charset="0"/>
              </a:rPr>
              <a:t>Introduction</a:t>
            </a:r>
          </a:p>
        </p:txBody>
      </p:sp>
      <p:sp>
        <p:nvSpPr>
          <p:cNvPr id="78854" name="Slide Number Placeholder 3">
            <a:extLst>
              <a:ext uri="{FF2B5EF4-FFF2-40B4-BE49-F238E27FC236}">
                <a16:creationId xmlns:a16="http://schemas.microsoft.com/office/drawing/2014/main" id="{BECED237-199A-E448-8D24-6BB73415AFD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200">
                <a:latin typeface="Tahoma" panose="020B0604030504040204" pitchFamily="34" charset="0"/>
              </a:rPr>
              <a:t>1-</a:t>
            </a:r>
            <a:fld id="{D63B1F91-61A0-0346-B15E-8AD8649AD989}" type="slidenum">
              <a:rPr lang="en-US" altLang="en-US" sz="1200">
                <a:latin typeface="Tahoma" panose="020B0604030504040204" pitchFamily="34" charset="0"/>
              </a:rPr>
              <a:pPr/>
              <a:t>35</a:t>
            </a:fld>
            <a:endParaRPr lang="en-US" altLang="en-US" sz="1200">
              <a:latin typeface="Tahoma" panose="020B0604030504040204" pitchFamily="34" charset="0"/>
            </a:endParaRPr>
          </a:p>
        </p:txBody>
      </p:sp>
      <p:sp>
        <p:nvSpPr>
          <p:cNvPr id="78855" name="Oval 3">
            <a:extLst>
              <a:ext uri="{FF2B5EF4-FFF2-40B4-BE49-F238E27FC236}">
                <a16:creationId xmlns:a16="http://schemas.microsoft.com/office/drawing/2014/main" id="{8A318B53-4C86-184B-AB0D-4522AA36F10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16213" y="3192463"/>
            <a:ext cx="3709987" cy="1862137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endParaRPr lang="en-US" altLang="en-US"/>
          </a:p>
        </p:txBody>
      </p:sp>
      <p:cxnSp>
        <p:nvCxnSpPr>
          <p:cNvPr id="78856" name="Straight Connector 10">
            <a:extLst>
              <a:ext uri="{FF2B5EF4-FFF2-40B4-BE49-F238E27FC236}">
                <a16:creationId xmlns:a16="http://schemas.microsoft.com/office/drawing/2014/main" id="{9D08E5A8-FF07-454A-B995-EA794FF3DBCE}"/>
              </a:ext>
            </a:extLst>
          </p:cNvPr>
          <p:cNvCxnSpPr>
            <a:cxnSpLocks noChangeShapeType="1"/>
            <a:stCxn id="163" idx="7"/>
          </p:cNvCxnSpPr>
          <p:nvPr/>
        </p:nvCxnSpPr>
        <p:spPr bwMode="auto">
          <a:xfrm>
            <a:off x="4022725" y="3521075"/>
            <a:ext cx="1223963" cy="96838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8857" name="Straight Connector 297">
            <a:extLst>
              <a:ext uri="{FF2B5EF4-FFF2-40B4-BE49-F238E27FC236}">
                <a16:creationId xmlns:a16="http://schemas.microsoft.com/office/drawing/2014/main" id="{95CDDA3D-884B-C74F-A457-C69D117E14D1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4656138" y="3924300"/>
            <a:ext cx="139700" cy="112713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8858" name="Straight Connector 298">
            <a:extLst>
              <a:ext uri="{FF2B5EF4-FFF2-40B4-BE49-F238E27FC236}">
                <a16:creationId xmlns:a16="http://schemas.microsoft.com/office/drawing/2014/main" id="{0B2EF5A6-12CA-6C4A-8560-E464238AF080}"/>
              </a:ext>
            </a:extLst>
          </p:cNvPr>
          <p:cNvCxnSpPr>
            <a:cxnSpLocks noChangeShapeType="1"/>
          </p:cNvCxnSpPr>
          <p:nvPr/>
        </p:nvCxnSpPr>
        <p:spPr bwMode="auto">
          <a:xfrm flipV="1">
            <a:off x="4425950" y="4200525"/>
            <a:ext cx="280988" cy="61913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8859" name="Straight Connector 299">
            <a:extLst>
              <a:ext uri="{FF2B5EF4-FFF2-40B4-BE49-F238E27FC236}">
                <a16:creationId xmlns:a16="http://schemas.microsoft.com/office/drawing/2014/main" id="{266AAA87-D227-F742-8C78-FF902328A452}"/>
              </a:ext>
            </a:extLst>
          </p:cNvPr>
          <p:cNvCxnSpPr>
            <a:cxnSpLocks noChangeShapeType="1"/>
          </p:cNvCxnSpPr>
          <p:nvPr/>
        </p:nvCxnSpPr>
        <p:spPr bwMode="auto">
          <a:xfrm flipV="1">
            <a:off x="4083050" y="3962400"/>
            <a:ext cx="223838" cy="149225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8860" name="Straight Connector 300">
            <a:extLst>
              <a:ext uri="{FF2B5EF4-FFF2-40B4-BE49-F238E27FC236}">
                <a16:creationId xmlns:a16="http://schemas.microsoft.com/office/drawing/2014/main" id="{530F4A38-5742-E048-A822-560C52AB3550}"/>
              </a:ext>
            </a:extLst>
          </p:cNvPr>
          <p:cNvCxnSpPr>
            <a:cxnSpLocks noChangeShapeType="1"/>
            <a:stCxn id="237" idx="6"/>
          </p:cNvCxnSpPr>
          <p:nvPr/>
        </p:nvCxnSpPr>
        <p:spPr bwMode="auto">
          <a:xfrm flipV="1">
            <a:off x="3722688" y="4367213"/>
            <a:ext cx="238125" cy="133350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8861" name="Straight Connector 301">
            <a:extLst>
              <a:ext uri="{FF2B5EF4-FFF2-40B4-BE49-F238E27FC236}">
                <a16:creationId xmlns:a16="http://schemas.microsoft.com/office/drawing/2014/main" id="{6F0BE739-D0B3-A645-85F9-C1640190364A}"/>
              </a:ext>
            </a:extLst>
          </p:cNvPr>
          <p:cNvCxnSpPr>
            <a:cxnSpLocks noChangeShapeType="1"/>
          </p:cNvCxnSpPr>
          <p:nvPr/>
        </p:nvCxnSpPr>
        <p:spPr bwMode="auto">
          <a:xfrm flipV="1">
            <a:off x="4675188" y="4267200"/>
            <a:ext cx="292100" cy="342900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8862" name="Straight Connector 302">
            <a:extLst>
              <a:ext uri="{FF2B5EF4-FFF2-40B4-BE49-F238E27FC236}">
                <a16:creationId xmlns:a16="http://schemas.microsoft.com/office/drawing/2014/main" id="{BB752901-BC60-B347-9CEA-FF305E40B341}"/>
              </a:ext>
            </a:extLst>
          </p:cNvPr>
          <p:cNvCxnSpPr>
            <a:cxnSpLocks noChangeShapeType="1"/>
          </p:cNvCxnSpPr>
          <p:nvPr/>
        </p:nvCxnSpPr>
        <p:spPr bwMode="auto">
          <a:xfrm flipH="1" flipV="1">
            <a:off x="5243513" y="4248150"/>
            <a:ext cx="412750" cy="168275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8863" name="Straight Connector 303">
            <a:extLst>
              <a:ext uri="{FF2B5EF4-FFF2-40B4-BE49-F238E27FC236}">
                <a16:creationId xmlns:a16="http://schemas.microsoft.com/office/drawing/2014/main" id="{09E9E214-6ECE-BA4E-9916-4BEA37669FAA}"/>
              </a:ext>
            </a:extLst>
          </p:cNvPr>
          <p:cNvCxnSpPr>
            <a:cxnSpLocks noChangeShapeType="1"/>
          </p:cNvCxnSpPr>
          <p:nvPr/>
        </p:nvCxnSpPr>
        <p:spPr bwMode="auto">
          <a:xfrm flipV="1">
            <a:off x="5227638" y="3776663"/>
            <a:ext cx="328612" cy="266700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8864" name="Straight Connector 304">
            <a:extLst>
              <a:ext uri="{FF2B5EF4-FFF2-40B4-BE49-F238E27FC236}">
                <a16:creationId xmlns:a16="http://schemas.microsoft.com/office/drawing/2014/main" id="{C45F0413-0815-1948-8DA7-18A46103E36F}"/>
              </a:ext>
            </a:extLst>
          </p:cNvPr>
          <p:cNvCxnSpPr>
            <a:cxnSpLocks noChangeShapeType="1"/>
            <a:endCxn id="161" idx="7"/>
          </p:cNvCxnSpPr>
          <p:nvPr/>
        </p:nvCxnSpPr>
        <p:spPr bwMode="auto">
          <a:xfrm flipH="1" flipV="1">
            <a:off x="4024313" y="3600450"/>
            <a:ext cx="261937" cy="119063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78865" name="TextBox 39958">
            <a:extLst>
              <a:ext uri="{FF2B5EF4-FFF2-40B4-BE49-F238E27FC236}">
                <a16:creationId xmlns:a16="http://schemas.microsoft.com/office/drawing/2014/main" id="{38BE3AE6-52F1-1D41-925E-6B9604E746F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87663" y="3584575"/>
            <a:ext cx="1008062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i="1"/>
              <a:t>global</a:t>
            </a:r>
            <a:br>
              <a:rPr lang="en-US" altLang="en-US" i="1"/>
            </a:br>
            <a:r>
              <a:rPr lang="en-US" altLang="en-US" i="1"/>
              <a:t>ISP</a:t>
            </a:r>
          </a:p>
        </p:txBody>
      </p:sp>
      <p:grpSp>
        <p:nvGrpSpPr>
          <p:cNvPr id="78866" name="Group 347">
            <a:extLst>
              <a:ext uri="{FF2B5EF4-FFF2-40B4-BE49-F238E27FC236}">
                <a16:creationId xmlns:a16="http://schemas.microsoft.com/office/drawing/2014/main" id="{530E66CC-C1C2-594B-B3F6-F28BB2374560}"/>
              </a:ext>
            </a:extLst>
          </p:cNvPr>
          <p:cNvGrpSpPr>
            <a:grpSpLocks/>
          </p:cNvGrpSpPr>
          <p:nvPr/>
        </p:nvGrpSpPr>
        <p:grpSpPr bwMode="auto">
          <a:xfrm>
            <a:off x="4662488" y="3994150"/>
            <a:ext cx="611187" cy="298450"/>
            <a:chOff x="1871277" y="1576300"/>
            <a:chExt cx="1128371" cy="437860"/>
          </a:xfrm>
        </p:grpSpPr>
        <p:sp>
          <p:nvSpPr>
            <p:cNvPr id="195" name="Oval 194">
              <a:extLst>
                <a:ext uri="{FF2B5EF4-FFF2-40B4-BE49-F238E27FC236}">
                  <a16:creationId xmlns:a16="http://schemas.microsoft.com/office/drawing/2014/main" id="{69E2D345-DE7A-374D-A919-0468A7584CDB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1874446" y="1694640"/>
              <a:ext cx="1125202" cy="319520"/>
            </a:xfrm>
            <a:prstGeom prst="ellipse">
              <a:avLst/>
            </a:prstGeom>
            <a:gradFill rotWithShape="1">
              <a:gsLst>
                <a:gs pos="0">
                  <a:srgbClr val="262699"/>
                </a:gs>
                <a:gs pos="53000">
                  <a:srgbClr val="8585E0"/>
                </a:gs>
                <a:gs pos="100000">
                  <a:srgbClr val="262699"/>
                </a:gs>
              </a:gsLst>
              <a:lin ang="0" scaled="1"/>
            </a:gra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196" name="Rectangle 195">
              <a:extLst>
                <a:ext uri="{FF2B5EF4-FFF2-40B4-BE49-F238E27FC236}">
                  <a16:creationId xmlns:a16="http://schemas.microsoft.com/office/drawing/2014/main" id="{E45259B1-B71E-AB47-B4AC-9B975DAF0D96}"/>
                </a:ext>
              </a:extLst>
            </p:cNvPr>
            <p:cNvSpPr/>
            <p:nvPr/>
          </p:nvSpPr>
          <p:spPr bwMode="auto">
            <a:xfrm>
              <a:off x="1871277" y="1739333"/>
              <a:ext cx="1128371" cy="116452"/>
            </a:xfrm>
            <a:prstGeom prst="rect">
              <a:avLst/>
            </a:prstGeom>
            <a:gradFill>
              <a:gsLst>
                <a:gs pos="0">
                  <a:schemeClr val="accent2">
                    <a:lumMod val="75000"/>
                  </a:schemeClr>
                </a:gs>
                <a:gs pos="53000">
                  <a:schemeClr val="accent2">
                    <a:lumMod val="60000"/>
                    <a:lumOff val="40000"/>
                  </a:schemeClr>
                </a:gs>
                <a:gs pos="100000">
                  <a:schemeClr val="accent2">
                    <a:lumMod val="75000"/>
                  </a:schemeClr>
                </a:gs>
              </a:gsLst>
              <a:lin ang="10800000" scaled="0"/>
            </a:gradFill>
            <a:ln w="25400"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197" name="Oval 196">
              <a:extLst>
                <a:ext uri="{FF2B5EF4-FFF2-40B4-BE49-F238E27FC236}">
                  <a16:creationId xmlns:a16="http://schemas.microsoft.com/office/drawing/2014/main" id="{61D03340-3A44-824E-BFAE-80E711E775DF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1871277" y="1576300"/>
              <a:ext cx="1125200" cy="319520"/>
            </a:xfrm>
            <a:prstGeom prst="ellipse">
              <a:avLst/>
            </a:prstGeom>
            <a:solidFill>
              <a:srgbClr val="BFBFBF"/>
            </a:soli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198" name="Freeform 197">
              <a:extLst>
                <a:ext uri="{FF2B5EF4-FFF2-40B4-BE49-F238E27FC236}">
                  <a16:creationId xmlns:a16="http://schemas.microsoft.com/office/drawing/2014/main" id="{FE55C191-1FBF-C148-AC21-67DECC5DD8EB}"/>
                </a:ext>
              </a:extLst>
            </p:cNvPr>
            <p:cNvSpPr/>
            <p:nvPr/>
          </p:nvSpPr>
          <p:spPr bwMode="auto">
            <a:xfrm>
              <a:off x="2158499" y="1674120"/>
              <a:ext cx="550997" cy="160705"/>
            </a:xfrm>
            <a:custGeom>
              <a:avLst/>
              <a:gdLst>
                <a:gd name="connsiteX0" fmla="*/ 1486231 w 2944854"/>
                <a:gd name="connsiteY0" fmla="*/ 727041 h 1302232"/>
                <a:gd name="connsiteX1" fmla="*/ 257675 w 2944854"/>
                <a:gd name="connsiteY1" fmla="*/ 1302232 h 1302232"/>
                <a:gd name="connsiteX2" fmla="*/ 0 w 2944854"/>
                <a:gd name="connsiteY2" fmla="*/ 1228607 h 1302232"/>
                <a:gd name="connsiteX3" fmla="*/ 911064 w 2944854"/>
                <a:gd name="connsiteY3" fmla="*/ 837478 h 1302232"/>
                <a:gd name="connsiteX4" fmla="*/ 883456 w 2944854"/>
                <a:gd name="connsiteY4" fmla="*/ 450949 h 1302232"/>
                <a:gd name="connsiteX5" fmla="*/ 161047 w 2944854"/>
                <a:gd name="connsiteY5" fmla="*/ 119640 h 1302232"/>
                <a:gd name="connsiteX6" fmla="*/ 404917 w 2944854"/>
                <a:gd name="connsiteY6" fmla="*/ 50617 h 1302232"/>
                <a:gd name="connsiteX7" fmla="*/ 1477028 w 2944854"/>
                <a:gd name="connsiteY7" fmla="*/ 501566 h 1302232"/>
                <a:gd name="connsiteX8" fmla="*/ 2572146 w 2944854"/>
                <a:gd name="connsiteY8" fmla="*/ 0 h 1302232"/>
                <a:gd name="connsiteX9" fmla="*/ 2875834 w 2944854"/>
                <a:gd name="connsiteY9" fmla="*/ 96632 h 1302232"/>
                <a:gd name="connsiteX10" fmla="*/ 2079803 w 2944854"/>
                <a:gd name="connsiteY10" fmla="*/ 432543 h 1302232"/>
                <a:gd name="connsiteX11" fmla="*/ 2240850 w 2944854"/>
                <a:gd name="connsiteY11" fmla="*/ 920305 h 1302232"/>
                <a:gd name="connsiteX12" fmla="*/ 2944854 w 2944854"/>
                <a:gd name="connsiteY12" fmla="*/ 1228607 h 1302232"/>
                <a:gd name="connsiteX13" fmla="*/ 2733192 w 2944854"/>
                <a:gd name="connsiteY13" fmla="*/ 1297630 h 1302232"/>
                <a:gd name="connsiteX14" fmla="*/ 1486231 w 2944854"/>
                <a:gd name="connsiteY14" fmla="*/ 727041 h 1302232"/>
                <a:gd name="connsiteX0" fmla="*/ 1486231 w 2944854"/>
                <a:gd name="connsiteY0" fmla="*/ 727041 h 1316375"/>
                <a:gd name="connsiteX1" fmla="*/ 257675 w 2944854"/>
                <a:gd name="connsiteY1" fmla="*/ 1302232 h 1316375"/>
                <a:gd name="connsiteX2" fmla="*/ 0 w 2944854"/>
                <a:gd name="connsiteY2" fmla="*/ 1228607 h 1316375"/>
                <a:gd name="connsiteX3" fmla="*/ 911064 w 2944854"/>
                <a:gd name="connsiteY3" fmla="*/ 837478 h 1316375"/>
                <a:gd name="connsiteX4" fmla="*/ 883456 w 2944854"/>
                <a:gd name="connsiteY4" fmla="*/ 450949 h 1316375"/>
                <a:gd name="connsiteX5" fmla="*/ 161047 w 2944854"/>
                <a:gd name="connsiteY5" fmla="*/ 119640 h 1316375"/>
                <a:gd name="connsiteX6" fmla="*/ 404917 w 2944854"/>
                <a:gd name="connsiteY6" fmla="*/ 50617 h 1316375"/>
                <a:gd name="connsiteX7" fmla="*/ 1477028 w 2944854"/>
                <a:gd name="connsiteY7" fmla="*/ 501566 h 1316375"/>
                <a:gd name="connsiteX8" fmla="*/ 2572146 w 2944854"/>
                <a:gd name="connsiteY8" fmla="*/ 0 h 1316375"/>
                <a:gd name="connsiteX9" fmla="*/ 2875834 w 2944854"/>
                <a:gd name="connsiteY9" fmla="*/ 96632 h 1316375"/>
                <a:gd name="connsiteX10" fmla="*/ 2079803 w 2944854"/>
                <a:gd name="connsiteY10" fmla="*/ 432543 h 1316375"/>
                <a:gd name="connsiteX11" fmla="*/ 2240850 w 2944854"/>
                <a:gd name="connsiteY11" fmla="*/ 920305 h 1316375"/>
                <a:gd name="connsiteX12" fmla="*/ 2944854 w 2944854"/>
                <a:gd name="connsiteY12" fmla="*/ 1228607 h 1316375"/>
                <a:gd name="connsiteX13" fmla="*/ 2756623 w 2944854"/>
                <a:gd name="connsiteY13" fmla="*/ 1316375 h 1316375"/>
                <a:gd name="connsiteX14" fmla="*/ 1486231 w 2944854"/>
                <a:gd name="connsiteY14" fmla="*/ 727041 h 1316375"/>
                <a:gd name="connsiteX0" fmla="*/ 1486231 w 3024520"/>
                <a:gd name="connsiteY0" fmla="*/ 727041 h 1316375"/>
                <a:gd name="connsiteX1" fmla="*/ 257675 w 3024520"/>
                <a:gd name="connsiteY1" fmla="*/ 1302232 h 1316375"/>
                <a:gd name="connsiteX2" fmla="*/ 0 w 3024520"/>
                <a:gd name="connsiteY2" fmla="*/ 1228607 h 1316375"/>
                <a:gd name="connsiteX3" fmla="*/ 911064 w 3024520"/>
                <a:gd name="connsiteY3" fmla="*/ 837478 h 1316375"/>
                <a:gd name="connsiteX4" fmla="*/ 883456 w 3024520"/>
                <a:gd name="connsiteY4" fmla="*/ 450949 h 1316375"/>
                <a:gd name="connsiteX5" fmla="*/ 161047 w 3024520"/>
                <a:gd name="connsiteY5" fmla="*/ 119640 h 1316375"/>
                <a:gd name="connsiteX6" fmla="*/ 404917 w 3024520"/>
                <a:gd name="connsiteY6" fmla="*/ 50617 h 1316375"/>
                <a:gd name="connsiteX7" fmla="*/ 1477028 w 3024520"/>
                <a:gd name="connsiteY7" fmla="*/ 501566 h 1316375"/>
                <a:gd name="connsiteX8" fmla="*/ 2572146 w 3024520"/>
                <a:gd name="connsiteY8" fmla="*/ 0 h 1316375"/>
                <a:gd name="connsiteX9" fmla="*/ 2875834 w 3024520"/>
                <a:gd name="connsiteY9" fmla="*/ 96632 h 1316375"/>
                <a:gd name="connsiteX10" fmla="*/ 2079803 w 3024520"/>
                <a:gd name="connsiteY10" fmla="*/ 432543 h 1316375"/>
                <a:gd name="connsiteX11" fmla="*/ 2240850 w 3024520"/>
                <a:gd name="connsiteY11" fmla="*/ 920305 h 1316375"/>
                <a:gd name="connsiteX12" fmla="*/ 3024520 w 3024520"/>
                <a:gd name="connsiteY12" fmla="*/ 1228607 h 1316375"/>
                <a:gd name="connsiteX13" fmla="*/ 2756623 w 3024520"/>
                <a:gd name="connsiteY13" fmla="*/ 1316375 h 1316375"/>
                <a:gd name="connsiteX14" fmla="*/ 1486231 w 3024520"/>
                <a:gd name="connsiteY14" fmla="*/ 727041 h 1316375"/>
                <a:gd name="connsiteX0" fmla="*/ 1537780 w 3076069"/>
                <a:gd name="connsiteY0" fmla="*/ 727041 h 1316375"/>
                <a:gd name="connsiteX1" fmla="*/ 309224 w 3076069"/>
                <a:gd name="connsiteY1" fmla="*/ 1302232 h 1316375"/>
                <a:gd name="connsiteX2" fmla="*/ 0 w 3076069"/>
                <a:gd name="connsiteY2" fmla="*/ 1228607 h 1316375"/>
                <a:gd name="connsiteX3" fmla="*/ 962613 w 3076069"/>
                <a:gd name="connsiteY3" fmla="*/ 837478 h 1316375"/>
                <a:gd name="connsiteX4" fmla="*/ 935005 w 3076069"/>
                <a:gd name="connsiteY4" fmla="*/ 450949 h 1316375"/>
                <a:gd name="connsiteX5" fmla="*/ 212596 w 3076069"/>
                <a:gd name="connsiteY5" fmla="*/ 119640 h 1316375"/>
                <a:gd name="connsiteX6" fmla="*/ 456466 w 3076069"/>
                <a:gd name="connsiteY6" fmla="*/ 50617 h 1316375"/>
                <a:gd name="connsiteX7" fmla="*/ 1528577 w 3076069"/>
                <a:gd name="connsiteY7" fmla="*/ 501566 h 1316375"/>
                <a:gd name="connsiteX8" fmla="*/ 2623695 w 3076069"/>
                <a:gd name="connsiteY8" fmla="*/ 0 h 1316375"/>
                <a:gd name="connsiteX9" fmla="*/ 2927383 w 3076069"/>
                <a:gd name="connsiteY9" fmla="*/ 96632 h 1316375"/>
                <a:gd name="connsiteX10" fmla="*/ 2131352 w 3076069"/>
                <a:gd name="connsiteY10" fmla="*/ 432543 h 1316375"/>
                <a:gd name="connsiteX11" fmla="*/ 2292399 w 3076069"/>
                <a:gd name="connsiteY11" fmla="*/ 920305 h 1316375"/>
                <a:gd name="connsiteX12" fmla="*/ 3076069 w 3076069"/>
                <a:gd name="connsiteY12" fmla="*/ 1228607 h 1316375"/>
                <a:gd name="connsiteX13" fmla="*/ 2808172 w 3076069"/>
                <a:gd name="connsiteY13" fmla="*/ 1316375 h 1316375"/>
                <a:gd name="connsiteX14" fmla="*/ 1537780 w 3076069"/>
                <a:gd name="connsiteY14" fmla="*/ 727041 h 1316375"/>
                <a:gd name="connsiteX0" fmla="*/ 1537780 w 3076069"/>
                <a:gd name="connsiteY0" fmla="*/ 727041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27041 h 1321259"/>
                <a:gd name="connsiteX0" fmla="*/ 1537780 w 3076069"/>
                <a:gd name="connsiteY0" fmla="*/ 750825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50825 h 132125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</a:cxnLst>
              <a:rect l="l" t="t" r="r" b="b"/>
              <a:pathLst>
                <a:path w="3076069" h="1321259">
                  <a:moveTo>
                    <a:pt x="1537780" y="750825"/>
                  </a:moveTo>
                  <a:lnTo>
                    <a:pt x="313981" y="1321259"/>
                  </a:lnTo>
                  <a:lnTo>
                    <a:pt x="0" y="1228607"/>
                  </a:lnTo>
                  <a:lnTo>
                    <a:pt x="962613" y="837478"/>
                  </a:lnTo>
                  <a:lnTo>
                    <a:pt x="935005" y="450949"/>
                  </a:lnTo>
                  <a:lnTo>
                    <a:pt x="212596" y="119640"/>
                  </a:lnTo>
                  <a:lnTo>
                    <a:pt x="456466" y="50617"/>
                  </a:lnTo>
                  <a:lnTo>
                    <a:pt x="1528577" y="501566"/>
                  </a:lnTo>
                  <a:lnTo>
                    <a:pt x="2623695" y="0"/>
                  </a:lnTo>
                  <a:lnTo>
                    <a:pt x="2927383" y="96632"/>
                  </a:lnTo>
                  <a:lnTo>
                    <a:pt x="2131352" y="432543"/>
                  </a:lnTo>
                  <a:lnTo>
                    <a:pt x="2292399" y="920305"/>
                  </a:lnTo>
                  <a:lnTo>
                    <a:pt x="3076069" y="1228607"/>
                  </a:lnTo>
                  <a:lnTo>
                    <a:pt x="2808172" y="1316375"/>
                  </a:lnTo>
                  <a:lnTo>
                    <a:pt x="1537780" y="750825"/>
                  </a:lnTo>
                  <a:close/>
                </a:path>
              </a:pathLst>
            </a:custGeom>
            <a:solidFill>
              <a:schemeClr val="accent2">
                <a:lumMod val="60000"/>
                <a:lumOff val="4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199" name="Freeform 198">
              <a:extLst>
                <a:ext uri="{FF2B5EF4-FFF2-40B4-BE49-F238E27FC236}">
                  <a16:creationId xmlns:a16="http://schemas.microsoft.com/office/drawing/2014/main" id="{88166616-9E02-564B-87E9-3E4BD30D392B}"/>
                </a:ext>
              </a:extLst>
            </p:cNvPr>
            <p:cNvSpPr>
              <a:spLocks/>
            </p:cNvSpPr>
            <p:nvPr/>
          </p:nvSpPr>
          <p:spPr bwMode="auto">
            <a:xfrm>
              <a:off x="2102655" y="1633103"/>
              <a:ext cx="662444" cy="111241"/>
            </a:xfrm>
            <a:custGeom>
              <a:avLst/>
              <a:gdLst>
                <a:gd name="T0" fmla="*/ 0 w 3723451"/>
                <a:gd name="T1" fmla="*/ 27215 h 932950"/>
                <a:gd name="T2" fmla="*/ 116562 w 3723451"/>
                <a:gd name="T3" fmla="*/ 321 h 932950"/>
                <a:gd name="T4" fmla="*/ 330164 w 3723451"/>
                <a:gd name="T5" fmla="*/ 62070 h 932950"/>
                <a:gd name="T6" fmla="*/ 533943 w 3723451"/>
                <a:gd name="T7" fmla="*/ 0 h 932950"/>
                <a:gd name="T8" fmla="*/ 662444 w 3723451"/>
                <a:gd name="T9" fmla="*/ 24700 h 932950"/>
                <a:gd name="T10" fmla="*/ 566839 w 3723451"/>
                <a:gd name="T11" fmla="*/ 55072 h 932950"/>
                <a:gd name="T12" fmla="*/ 536059 w 3723451"/>
                <a:gd name="T13" fmla="*/ 46883 h 932950"/>
                <a:gd name="T14" fmla="*/ 333917 w 3723451"/>
                <a:gd name="T15" fmla="*/ 111241 h 932950"/>
                <a:gd name="T16" fmla="*/ 126604 w 3723451"/>
                <a:gd name="T17" fmla="*/ 49251 h 932950"/>
                <a:gd name="T18" fmla="*/ 93086 w 3723451"/>
                <a:gd name="T19" fmla="*/ 55941 h 932950"/>
                <a:gd name="T20" fmla="*/ 0 w 3723451"/>
                <a:gd name="T21" fmla="*/ 27215 h 93295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3723451" h="932950">
                  <a:moveTo>
                    <a:pt x="0" y="228246"/>
                  </a:moveTo>
                  <a:lnTo>
                    <a:pt x="655168" y="2690"/>
                  </a:lnTo>
                  <a:lnTo>
                    <a:pt x="1855778" y="520562"/>
                  </a:lnTo>
                  <a:lnTo>
                    <a:pt x="3001174" y="0"/>
                  </a:lnTo>
                  <a:lnTo>
                    <a:pt x="3723451" y="207149"/>
                  </a:lnTo>
                  <a:lnTo>
                    <a:pt x="3186079" y="461874"/>
                  </a:lnTo>
                  <a:lnTo>
                    <a:pt x="3013067" y="393200"/>
                  </a:lnTo>
                  <a:lnTo>
                    <a:pt x="1876873" y="932950"/>
                  </a:lnTo>
                  <a:lnTo>
                    <a:pt x="711613" y="413055"/>
                  </a:lnTo>
                  <a:lnTo>
                    <a:pt x="523214" y="469166"/>
                  </a:lnTo>
                  <a:lnTo>
                    <a:pt x="0" y="228246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200" name="Freeform 199">
              <a:extLst>
                <a:ext uri="{FF2B5EF4-FFF2-40B4-BE49-F238E27FC236}">
                  <a16:creationId xmlns:a16="http://schemas.microsoft.com/office/drawing/2014/main" id="{D88C2C96-1B18-B34A-BD98-0FE851CE5660}"/>
                </a:ext>
              </a:extLst>
            </p:cNvPr>
            <p:cNvSpPr>
              <a:spLocks/>
            </p:cNvSpPr>
            <p:nvPr/>
          </p:nvSpPr>
          <p:spPr bwMode="auto">
            <a:xfrm>
              <a:off x="2536889" y="1727776"/>
              <a:ext cx="244057" cy="97040"/>
            </a:xfrm>
            <a:custGeom>
              <a:avLst/>
              <a:gdLst>
                <a:gd name="T0" fmla="*/ 0 w 1366596"/>
                <a:gd name="T1" fmla="*/ 0 h 809868"/>
                <a:gd name="T2" fmla="*/ 244057 w 1366596"/>
                <a:gd name="T3" fmla="*/ 74985 h 809868"/>
                <a:gd name="T4" fmla="*/ 154487 w 1366596"/>
                <a:gd name="T5" fmla="*/ 97040 h 809868"/>
                <a:gd name="T6" fmla="*/ 822 w 1366596"/>
                <a:gd name="T7" fmla="*/ 51277 h 809868"/>
                <a:gd name="T8" fmla="*/ 0 w 1366596"/>
                <a:gd name="T9" fmla="*/ 0 h 8098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66596" h="809868">
                  <a:moveTo>
                    <a:pt x="0" y="0"/>
                  </a:moveTo>
                  <a:lnTo>
                    <a:pt x="1366596" y="625807"/>
                  </a:lnTo>
                  <a:lnTo>
                    <a:pt x="865050" y="809868"/>
                  </a:lnTo>
                  <a:lnTo>
                    <a:pt x="4601" y="427942"/>
                  </a:lnTo>
                  <a:cubicBezTo>
                    <a:pt x="-1535" y="105836"/>
                    <a:pt x="1534" y="142647"/>
                    <a:pt x="0" y="0"/>
                  </a:cubicBez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201" name="Freeform 200">
              <a:extLst>
                <a:ext uri="{FF2B5EF4-FFF2-40B4-BE49-F238E27FC236}">
                  <a16:creationId xmlns:a16="http://schemas.microsoft.com/office/drawing/2014/main" id="{B4C5A62D-3F76-9C49-BA22-11B1C36EDC55}"/>
                </a:ext>
              </a:extLst>
            </p:cNvPr>
            <p:cNvSpPr>
              <a:spLocks/>
            </p:cNvSpPr>
            <p:nvPr/>
          </p:nvSpPr>
          <p:spPr bwMode="auto">
            <a:xfrm>
              <a:off x="2089977" y="1730144"/>
              <a:ext cx="240888" cy="97039"/>
            </a:xfrm>
            <a:custGeom>
              <a:avLst/>
              <a:gdLst>
                <a:gd name="T0" fmla="*/ 237599 w 1348191"/>
                <a:gd name="T1" fmla="*/ 0 h 791462"/>
                <a:gd name="T2" fmla="*/ 240888 w 1348191"/>
                <a:gd name="T3" fmla="*/ 46827 h 791462"/>
                <a:gd name="T4" fmla="*/ 87147 w 1348191"/>
                <a:gd name="T5" fmla="*/ 97039 h 791462"/>
                <a:gd name="T6" fmla="*/ 0 w 1348191"/>
                <a:gd name="T7" fmla="*/ 75036 h 791462"/>
                <a:gd name="T8" fmla="*/ 237599 w 1348191"/>
                <a:gd name="T9" fmla="*/ 0 h 79146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48191" h="791462">
                  <a:moveTo>
                    <a:pt x="1329786" y="0"/>
                  </a:moveTo>
                  <a:lnTo>
                    <a:pt x="1348191" y="381926"/>
                  </a:lnTo>
                  <a:lnTo>
                    <a:pt x="487742" y="791462"/>
                  </a:lnTo>
                  <a:lnTo>
                    <a:pt x="0" y="612002"/>
                  </a:lnTo>
                  <a:lnTo>
                    <a:pt x="1329786" y="0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cxnSp>
          <p:nvCxnSpPr>
            <p:cNvPr id="202" name="Straight Connector 201">
              <a:extLst>
                <a:ext uri="{FF2B5EF4-FFF2-40B4-BE49-F238E27FC236}">
                  <a16:creationId xmlns:a16="http://schemas.microsoft.com/office/drawing/2014/main" id="{010F96E4-D544-044B-91F3-7E89057605FD}"/>
                </a:ext>
              </a:extLst>
            </p:cNvPr>
            <p:cNvCxnSpPr>
              <a:cxnSpLocks noChangeShapeType="1"/>
              <a:endCxn id="197" idx="2"/>
            </p:cNvCxnSpPr>
            <p:nvPr/>
          </p:nvCxnSpPr>
          <p:spPr bwMode="auto">
            <a:xfrm flipH="1" flipV="1">
              <a:off x="1871277" y="1737243"/>
              <a:ext cx="3169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03" name="Straight Connector 202">
              <a:extLst>
                <a:ext uri="{FF2B5EF4-FFF2-40B4-BE49-F238E27FC236}">
                  <a16:creationId xmlns:a16="http://schemas.microsoft.com/office/drawing/2014/main" id="{33E20FE0-27AB-2649-9EA8-7C47885B0CA4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H="1" flipV="1">
              <a:off x="2996477" y="1734877"/>
              <a:ext cx="3171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78867" name="Group 347">
            <a:extLst>
              <a:ext uri="{FF2B5EF4-FFF2-40B4-BE49-F238E27FC236}">
                <a16:creationId xmlns:a16="http://schemas.microsoft.com/office/drawing/2014/main" id="{2B9D999D-534A-8D40-999C-18F57F51D41D}"/>
              </a:ext>
            </a:extLst>
          </p:cNvPr>
          <p:cNvGrpSpPr>
            <a:grpSpLocks/>
          </p:cNvGrpSpPr>
          <p:nvPr/>
        </p:nvGrpSpPr>
        <p:grpSpPr bwMode="auto">
          <a:xfrm>
            <a:off x="4108450" y="3694113"/>
            <a:ext cx="609600" cy="296862"/>
            <a:chOff x="1871277" y="1576300"/>
            <a:chExt cx="1128371" cy="437860"/>
          </a:xfrm>
        </p:grpSpPr>
        <p:sp>
          <p:nvSpPr>
            <p:cNvPr id="205" name="Oval 204">
              <a:extLst>
                <a:ext uri="{FF2B5EF4-FFF2-40B4-BE49-F238E27FC236}">
                  <a16:creationId xmlns:a16="http://schemas.microsoft.com/office/drawing/2014/main" id="{A583B3E7-A829-4342-8AFE-AA76E4415967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1874446" y="1694640"/>
              <a:ext cx="1125202" cy="319520"/>
            </a:xfrm>
            <a:prstGeom prst="ellipse">
              <a:avLst/>
            </a:prstGeom>
            <a:gradFill rotWithShape="1">
              <a:gsLst>
                <a:gs pos="0">
                  <a:srgbClr val="262699"/>
                </a:gs>
                <a:gs pos="53000">
                  <a:srgbClr val="8585E0"/>
                </a:gs>
                <a:gs pos="100000">
                  <a:srgbClr val="262699"/>
                </a:gs>
              </a:gsLst>
              <a:lin ang="0" scaled="1"/>
            </a:gra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206" name="Rectangle 205">
              <a:extLst>
                <a:ext uri="{FF2B5EF4-FFF2-40B4-BE49-F238E27FC236}">
                  <a16:creationId xmlns:a16="http://schemas.microsoft.com/office/drawing/2014/main" id="{D5B18922-648E-A54B-B6C8-31C00B142B4C}"/>
                </a:ext>
              </a:extLst>
            </p:cNvPr>
            <p:cNvSpPr/>
            <p:nvPr/>
          </p:nvSpPr>
          <p:spPr bwMode="auto">
            <a:xfrm>
              <a:off x="1871277" y="1740205"/>
              <a:ext cx="1128371" cy="114733"/>
            </a:xfrm>
            <a:prstGeom prst="rect">
              <a:avLst/>
            </a:prstGeom>
            <a:gradFill>
              <a:gsLst>
                <a:gs pos="0">
                  <a:schemeClr val="accent2">
                    <a:lumMod val="75000"/>
                  </a:schemeClr>
                </a:gs>
                <a:gs pos="53000">
                  <a:schemeClr val="accent2">
                    <a:lumMod val="60000"/>
                    <a:lumOff val="40000"/>
                  </a:schemeClr>
                </a:gs>
                <a:gs pos="100000">
                  <a:schemeClr val="accent2">
                    <a:lumMod val="75000"/>
                  </a:schemeClr>
                </a:gs>
              </a:gsLst>
              <a:lin ang="10800000" scaled="0"/>
            </a:gradFill>
            <a:ln w="25400"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207" name="Oval 206">
              <a:extLst>
                <a:ext uri="{FF2B5EF4-FFF2-40B4-BE49-F238E27FC236}">
                  <a16:creationId xmlns:a16="http://schemas.microsoft.com/office/drawing/2014/main" id="{2CF137C5-FFE4-9D44-962B-00B7CD894DCD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1871277" y="1576300"/>
              <a:ext cx="1125200" cy="319520"/>
            </a:xfrm>
            <a:prstGeom prst="ellipse">
              <a:avLst/>
            </a:prstGeom>
            <a:solidFill>
              <a:srgbClr val="BFBFBF"/>
            </a:soli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208" name="Freeform 207">
              <a:extLst>
                <a:ext uri="{FF2B5EF4-FFF2-40B4-BE49-F238E27FC236}">
                  <a16:creationId xmlns:a16="http://schemas.microsoft.com/office/drawing/2014/main" id="{7AF6D6DA-7ADE-4F45-9A2C-FADBCF76F74B}"/>
                </a:ext>
              </a:extLst>
            </p:cNvPr>
            <p:cNvSpPr/>
            <p:nvPr/>
          </p:nvSpPr>
          <p:spPr bwMode="auto">
            <a:xfrm>
              <a:off x="2159247" y="1672301"/>
              <a:ext cx="549494" cy="161564"/>
            </a:xfrm>
            <a:custGeom>
              <a:avLst/>
              <a:gdLst>
                <a:gd name="connsiteX0" fmla="*/ 1486231 w 2944854"/>
                <a:gd name="connsiteY0" fmla="*/ 727041 h 1302232"/>
                <a:gd name="connsiteX1" fmla="*/ 257675 w 2944854"/>
                <a:gd name="connsiteY1" fmla="*/ 1302232 h 1302232"/>
                <a:gd name="connsiteX2" fmla="*/ 0 w 2944854"/>
                <a:gd name="connsiteY2" fmla="*/ 1228607 h 1302232"/>
                <a:gd name="connsiteX3" fmla="*/ 911064 w 2944854"/>
                <a:gd name="connsiteY3" fmla="*/ 837478 h 1302232"/>
                <a:gd name="connsiteX4" fmla="*/ 883456 w 2944854"/>
                <a:gd name="connsiteY4" fmla="*/ 450949 h 1302232"/>
                <a:gd name="connsiteX5" fmla="*/ 161047 w 2944854"/>
                <a:gd name="connsiteY5" fmla="*/ 119640 h 1302232"/>
                <a:gd name="connsiteX6" fmla="*/ 404917 w 2944854"/>
                <a:gd name="connsiteY6" fmla="*/ 50617 h 1302232"/>
                <a:gd name="connsiteX7" fmla="*/ 1477028 w 2944854"/>
                <a:gd name="connsiteY7" fmla="*/ 501566 h 1302232"/>
                <a:gd name="connsiteX8" fmla="*/ 2572146 w 2944854"/>
                <a:gd name="connsiteY8" fmla="*/ 0 h 1302232"/>
                <a:gd name="connsiteX9" fmla="*/ 2875834 w 2944854"/>
                <a:gd name="connsiteY9" fmla="*/ 96632 h 1302232"/>
                <a:gd name="connsiteX10" fmla="*/ 2079803 w 2944854"/>
                <a:gd name="connsiteY10" fmla="*/ 432543 h 1302232"/>
                <a:gd name="connsiteX11" fmla="*/ 2240850 w 2944854"/>
                <a:gd name="connsiteY11" fmla="*/ 920305 h 1302232"/>
                <a:gd name="connsiteX12" fmla="*/ 2944854 w 2944854"/>
                <a:gd name="connsiteY12" fmla="*/ 1228607 h 1302232"/>
                <a:gd name="connsiteX13" fmla="*/ 2733192 w 2944854"/>
                <a:gd name="connsiteY13" fmla="*/ 1297630 h 1302232"/>
                <a:gd name="connsiteX14" fmla="*/ 1486231 w 2944854"/>
                <a:gd name="connsiteY14" fmla="*/ 727041 h 1302232"/>
                <a:gd name="connsiteX0" fmla="*/ 1486231 w 2944854"/>
                <a:gd name="connsiteY0" fmla="*/ 727041 h 1316375"/>
                <a:gd name="connsiteX1" fmla="*/ 257675 w 2944854"/>
                <a:gd name="connsiteY1" fmla="*/ 1302232 h 1316375"/>
                <a:gd name="connsiteX2" fmla="*/ 0 w 2944854"/>
                <a:gd name="connsiteY2" fmla="*/ 1228607 h 1316375"/>
                <a:gd name="connsiteX3" fmla="*/ 911064 w 2944854"/>
                <a:gd name="connsiteY3" fmla="*/ 837478 h 1316375"/>
                <a:gd name="connsiteX4" fmla="*/ 883456 w 2944854"/>
                <a:gd name="connsiteY4" fmla="*/ 450949 h 1316375"/>
                <a:gd name="connsiteX5" fmla="*/ 161047 w 2944854"/>
                <a:gd name="connsiteY5" fmla="*/ 119640 h 1316375"/>
                <a:gd name="connsiteX6" fmla="*/ 404917 w 2944854"/>
                <a:gd name="connsiteY6" fmla="*/ 50617 h 1316375"/>
                <a:gd name="connsiteX7" fmla="*/ 1477028 w 2944854"/>
                <a:gd name="connsiteY7" fmla="*/ 501566 h 1316375"/>
                <a:gd name="connsiteX8" fmla="*/ 2572146 w 2944854"/>
                <a:gd name="connsiteY8" fmla="*/ 0 h 1316375"/>
                <a:gd name="connsiteX9" fmla="*/ 2875834 w 2944854"/>
                <a:gd name="connsiteY9" fmla="*/ 96632 h 1316375"/>
                <a:gd name="connsiteX10" fmla="*/ 2079803 w 2944854"/>
                <a:gd name="connsiteY10" fmla="*/ 432543 h 1316375"/>
                <a:gd name="connsiteX11" fmla="*/ 2240850 w 2944854"/>
                <a:gd name="connsiteY11" fmla="*/ 920305 h 1316375"/>
                <a:gd name="connsiteX12" fmla="*/ 2944854 w 2944854"/>
                <a:gd name="connsiteY12" fmla="*/ 1228607 h 1316375"/>
                <a:gd name="connsiteX13" fmla="*/ 2756623 w 2944854"/>
                <a:gd name="connsiteY13" fmla="*/ 1316375 h 1316375"/>
                <a:gd name="connsiteX14" fmla="*/ 1486231 w 2944854"/>
                <a:gd name="connsiteY14" fmla="*/ 727041 h 1316375"/>
                <a:gd name="connsiteX0" fmla="*/ 1486231 w 3024520"/>
                <a:gd name="connsiteY0" fmla="*/ 727041 h 1316375"/>
                <a:gd name="connsiteX1" fmla="*/ 257675 w 3024520"/>
                <a:gd name="connsiteY1" fmla="*/ 1302232 h 1316375"/>
                <a:gd name="connsiteX2" fmla="*/ 0 w 3024520"/>
                <a:gd name="connsiteY2" fmla="*/ 1228607 h 1316375"/>
                <a:gd name="connsiteX3" fmla="*/ 911064 w 3024520"/>
                <a:gd name="connsiteY3" fmla="*/ 837478 h 1316375"/>
                <a:gd name="connsiteX4" fmla="*/ 883456 w 3024520"/>
                <a:gd name="connsiteY4" fmla="*/ 450949 h 1316375"/>
                <a:gd name="connsiteX5" fmla="*/ 161047 w 3024520"/>
                <a:gd name="connsiteY5" fmla="*/ 119640 h 1316375"/>
                <a:gd name="connsiteX6" fmla="*/ 404917 w 3024520"/>
                <a:gd name="connsiteY6" fmla="*/ 50617 h 1316375"/>
                <a:gd name="connsiteX7" fmla="*/ 1477028 w 3024520"/>
                <a:gd name="connsiteY7" fmla="*/ 501566 h 1316375"/>
                <a:gd name="connsiteX8" fmla="*/ 2572146 w 3024520"/>
                <a:gd name="connsiteY8" fmla="*/ 0 h 1316375"/>
                <a:gd name="connsiteX9" fmla="*/ 2875834 w 3024520"/>
                <a:gd name="connsiteY9" fmla="*/ 96632 h 1316375"/>
                <a:gd name="connsiteX10" fmla="*/ 2079803 w 3024520"/>
                <a:gd name="connsiteY10" fmla="*/ 432543 h 1316375"/>
                <a:gd name="connsiteX11" fmla="*/ 2240850 w 3024520"/>
                <a:gd name="connsiteY11" fmla="*/ 920305 h 1316375"/>
                <a:gd name="connsiteX12" fmla="*/ 3024520 w 3024520"/>
                <a:gd name="connsiteY12" fmla="*/ 1228607 h 1316375"/>
                <a:gd name="connsiteX13" fmla="*/ 2756623 w 3024520"/>
                <a:gd name="connsiteY13" fmla="*/ 1316375 h 1316375"/>
                <a:gd name="connsiteX14" fmla="*/ 1486231 w 3024520"/>
                <a:gd name="connsiteY14" fmla="*/ 727041 h 1316375"/>
                <a:gd name="connsiteX0" fmla="*/ 1537780 w 3076069"/>
                <a:gd name="connsiteY0" fmla="*/ 727041 h 1316375"/>
                <a:gd name="connsiteX1" fmla="*/ 309224 w 3076069"/>
                <a:gd name="connsiteY1" fmla="*/ 1302232 h 1316375"/>
                <a:gd name="connsiteX2" fmla="*/ 0 w 3076069"/>
                <a:gd name="connsiteY2" fmla="*/ 1228607 h 1316375"/>
                <a:gd name="connsiteX3" fmla="*/ 962613 w 3076069"/>
                <a:gd name="connsiteY3" fmla="*/ 837478 h 1316375"/>
                <a:gd name="connsiteX4" fmla="*/ 935005 w 3076069"/>
                <a:gd name="connsiteY4" fmla="*/ 450949 h 1316375"/>
                <a:gd name="connsiteX5" fmla="*/ 212596 w 3076069"/>
                <a:gd name="connsiteY5" fmla="*/ 119640 h 1316375"/>
                <a:gd name="connsiteX6" fmla="*/ 456466 w 3076069"/>
                <a:gd name="connsiteY6" fmla="*/ 50617 h 1316375"/>
                <a:gd name="connsiteX7" fmla="*/ 1528577 w 3076069"/>
                <a:gd name="connsiteY7" fmla="*/ 501566 h 1316375"/>
                <a:gd name="connsiteX8" fmla="*/ 2623695 w 3076069"/>
                <a:gd name="connsiteY8" fmla="*/ 0 h 1316375"/>
                <a:gd name="connsiteX9" fmla="*/ 2927383 w 3076069"/>
                <a:gd name="connsiteY9" fmla="*/ 96632 h 1316375"/>
                <a:gd name="connsiteX10" fmla="*/ 2131352 w 3076069"/>
                <a:gd name="connsiteY10" fmla="*/ 432543 h 1316375"/>
                <a:gd name="connsiteX11" fmla="*/ 2292399 w 3076069"/>
                <a:gd name="connsiteY11" fmla="*/ 920305 h 1316375"/>
                <a:gd name="connsiteX12" fmla="*/ 3076069 w 3076069"/>
                <a:gd name="connsiteY12" fmla="*/ 1228607 h 1316375"/>
                <a:gd name="connsiteX13" fmla="*/ 2808172 w 3076069"/>
                <a:gd name="connsiteY13" fmla="*/ 1316375 h 1316375"/>
                <a:gd name="connsiteX14" fmla="*/ 1537780 w 3076069"/>
                <a:gd name="connsiteY14" fmla="*/ 727041 h 1316375"/>
                <a:gd name="connsiteX0" fmla="*/ 1537780 w 3076069"/>
                <a:gd name="connsiteY0" fmla="*/ 727041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27041 h 1321259"/>
                <a:gd name="connsiteX0" fmla="*/ 1537780 w 3076069"/>
                <a:gd name="connsiteY0" fmla="*/ 750825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50825 h 132125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</a:cxnLst>
              <a:rect l="l" t="t" r="r" b="b"/>
              <a:pathLst>
                <a:path w="3076069" h="1321259">
                  <a:moveTo>
                    <a:pt x="1537780" y="750825"/>
                  </a:moveTo>
                  <a:lnTo>
                    <a:pt x="313981" y="1321259"/>
                  </a:lnTo>
                  <a:lnTo>
                    <a:pt x="0" y="1228607"/>
                  </a:lnTo>
                  <a:lnTo>
                    <a:pt x="962613" y="837478"/>
                  </a:lnTo>
                  <a:lnTo>
                    <a:pt x="935005" y="450949"/>
                  </a:lnTo>
                  <a:lnTo>
                    <a:pt x="212596" y="119640"/>
                  </a:lnTo>
                  <a:lnTo>
                    <a:pt x="456466" y="50617"/>
                  </a:lnTo>
                  <a:lnTo>
                    <a:pt x="1528577" y="501566"/>
                  </a:lnTo>
                  <a:lnTo>
                    <a:pt x="2623695" y="0"/>
                  </a:lnTo>
                  <a:lnTo>
                    <a:pt x="2927383" y="96632"/>
                  </a:lnTo>
                  <a:lnTo>
                    <a:pt x="2131352" y="432543"/>
                  </a:lnTo>
                  <a:lnTo>
                    <a:pt x="2292399" y="920305"/>
                  </a:lnTo>
                  <a:lnTo>
                    <a:pt x="3076069" y="1228607"/>
                  </a:lnTo>
                  <a:lnTo>
                    <a:pt x="2808172" y="1316375"/>
                  </a:lnTo>
                  <a:lnTo>
                    <a:pt x="1537780" y="750825"/>
                  </a:lnTo>
                  <a:close/>
                </a:path>
              </a:pathLst>
            </a:custGeom>
            <a:solidFill>
              <a:schemeClr val="accent2">
                <a:lumMod val="60000"/>
                <a:lumOff val="4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209" name="Freeform 208">
              <a:extLst>
                <a:ext uri="{FF2B5EF4-FFF2-40B4-BE49-F238E27FC236}">
                  <a16:creationId xmlns:a16="http://schemas.microsoft.com/office/drawing/2014/main" id="{2296359C-6BEB-5D4A-B5DA-0BCCD41BFDD7}"/>
                </a:ext>
              </a:extLst>
            </p:cNvPr>
            <p:cNvSpPr>
              <a:spLocks/>
            </p:cNvSpPr>
            <p:nvPr/>
          </p:nvSpPr>
          <p:spPr bwMode="auto">
            <a:xfrm>
              <a:off x="2102655" y="1633103"/>
              <a:ext cx="662444" cy="111241"/>
            </a:xfrm>
            <a:custGeom>
              <a:avLst/>
              <a:gdLst>
                <a:gd name="T0" fmla="*/ 0 w 3723451"/>
                <a:gd name="T1" fmla="*/ 27215 h 932950"/>
                <a:gd name="T2" fmla="*/ 116562 w 3723451"/>
                <a:gd name="T3" fmla="*/ 321 h 932950"/>
                <a:gd name="T4" fmla="*/ 330164 w 3723451"/>
                <a:gd name="T5" fmla="*/ 62070 h 932950"/>
                <a:gd name="T6" fmla="*/ 533943 w 3723451"/>
                <a:gd name="T7" fmla="*/ 0 h 932950"/>
                <a:gd name="T8" fmla="*/ 662444 w 3723451"/>
                <a:gd name="T9" fmla="*/ 24700 h 932950"/>
                <a:gd name="T10" fmla="*/ 566839 w 3723451"/>
                <a:gd name="T11" fmla="*/ 55072 h 932950"/>
                <a:gd name="T12" fmla="*/ 536059 w 3723451"/>
                <a:gd name="T13" fmla="*/ 46883 h 932950"/>
                <a:gd name="T14" fmla="*/ 333917 w 3723451"/>
                <a:gd name="T15" fmla="*/ 111241 h 932950"/>
                <a:gd name="T16" fmla="*/ 126604 w 3723451"/>
                <a:gd name="T17" fmla="*/ 49251 h 932950"/>
                <a:gd name="T18" fmla="*/ 93086 w 3723451"/>
                <a:gd name="T19" fmla="*/ 55941 h 932950"/>
                <a:gd name="T20" fmla="*/ 0 w 3723451"/>
                <a:gd name="T21" fmla="*/ 27215 h 93295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3723451" h="932950">
                  <a:moveTo>
                    <a:pt x="0" y="228246"/>
                  </a:moveTo>
                  <a:lnTo>
                    <a:pt x="655168" y="2690"/>
                  </a:lnTo>
                  <a:lnTo>
                    <a:pt x="1855778" y="520562"/>
                  </a:lnTo>
                  <a:lnTo>
                    <a:pt x="3001174" y="0"/>
                  </a:lnTo>
                  <a:lnTo>
                    <a:pt x="3723451" y="207149"/>
                  </a:lnTo>
                  <a:lnTo>
                    <a:pt x="3186079" y="461874"/>
                  </a:lnTo>
                  <a:lnTo>
                    <a:pt x="3013067" y="393200"/>
                  </a:lnTo>
                  <a:lnTo>
                    <a:pt x="1876873" y="932950"/>
                  </a:lnTo>
                  <a:lnTo>
                    <a:pt x="711613" y="413055"/>
                  </a:lnTo>
                  <a:lnTo>
                    <a:pt x="523214" y="469166"/>
                  </a:lnTo>
                  <a:lnTo>
                    <a:pt x="0" y="228246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210" name="Freeform 209">
              <a:extLst>
                <a:ext uri="{FF2B5EF4-FFF2-40B4-BE49-F238E27FC236}">
                  <a16:creationId xmlns:a16="http://schemas.microsoft.com/office/drawing/2014/main" id="{274D9A8F-9781-5D4A-A464-ED409C9AF89E}"/>
                </a:ext>
              </a:extLst>
            </p:cNvPr>
            <p:cNvSpPr>
              <a:spLocks/>
            </p:cNvSpPr>
            <p:nvPr/>
          </p:nvSpPr>
          <p:spPr bwMode="auto">
            <a:xfrm>
              <a:off x="2536889" y="1727776"/>
              <a:ext cx="244057" cy="97040"/>
            </a:xfrm>
            <a:custGeom>
              <a:avLst/>
              <a:gdLst>
                <a:gd name="T0" fmla="*/ 0 w 1366596"/>
                <a:gd name="T1" fmla="*/ 0 h 809868"/>
                <a:gd name="T2" fmla="*/ 244057 w 1366596"/>
                <a:gd name="T3" fmla="*/ 74985 h 809868"/>
                <a:gd name="T4" fmla="*/ 154487 w 1366596"/>
                <a:gd name="T5" fmla="*/ 97040 h 809868"/>
                <a:gd name="T6" fmla="*/ 822 w 1366596"/>
                <a:gd name="T7" fmla="*/ 51277 h 809868"/>
                <a:gd name="T8" fmla="*/ 0 w 1366596"/>
                <a:gd name="T9" fmla="*/ 0 h 8098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66596" h="809868">
                  <a:moveTo>
                    <a:pt x="0" y="0"/>
                  </a:moveTo>
                  <a:lnTo>
                    <a:pt x="1366596" y="625807"/>
                  </a:lnTo>
                  <a:lnTo>
                    <a:pt x="865050" y="809868"/>
                  </a:lnTo>
                  <a:lnTo>
                    <a:pt x="4601" y="427942"/>
                  </a:lnTo>
                  <a:cubicBezTo>
                    <a:pt x="-1535" y="105836"/>
                    <a:pt x="1534" y="142647"/>
                    <a:pt x="0" y="0"/>
                  </a:cubicBez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211" name="Freeform 210">
              <a:extLst>
                <a:ext uri="{FF2B5EF4-FFF2-40B4-BE49-F238E27FC236}">
                  <a16:creationId xmlns:a16="http://schemas.microsoft.com/office/drawing/2014/main" id="{050E7821-AB96-AA44-9C56-42B9ED700D93}"/>
                </a:ext>
              </a:extLst>
            </p:cNvPr>
            <p:cNvSpPr>
              <a:spLocks/>
            </p:cNvSpPr>
            <p:nvPr/>
          </p:nvSpPr>
          <p:spPr bwMode="auto">
            <a:xfrm>
              <a:off x="2089977" y="1730144"/>
              <a:ext cx="240888" cy="97039"/>
            </a:xfrm>
            <a:custGeom>
              <a:avLst/>
              <a:gdLst>
                <a:gd name="T0" fmla="*/ 237599 w 1348191"/>
                <a:gd name="T1" fmla="*/ 0 h 791462"/>
                <a:gd name="T2" fmla="*/ 240888 w 1348191"/>
                <a:gd name="T3" fmla="*/ 46827 h 791462"/>
                <a:gd name="T4" fmla="*/ 87147 w 1348191"/>
                <a:gd name="T5" fmla="*/ 97039 h 791462"/>
                <a:gd name="T6" fmla="*/ 0 w 1348191"/>
                <a:gd name="T7" fmla="*/ 75036 h 791462"/>
                <a:gd name="T8" fmla="*/ 237599 w 1348191"/>
                <a:gd name="T9" fmla="*/ 0 h 79146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48191" h="791462">
                  <a:moveTo>
                    <a:pt x="1329786" y="0"/>
                  </a:moveTo>
                  <a:lnTo>
                    <a:pt x="1348191" y="381926"/>
                  </a:lnTo>
                  <a:lnTo>
                    <a:pt x="487742" y="791462"/>
                  </a:lnTo>
                  <a:lnTo>
                    <a:pt x="0" y="612002"/>
                  </a:lnTo>
                  <a:lnTo>
                    <a:pt x="1329786" y="0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cxnSp>
          <p:nvCxnSpPr>
            <p:cNvPr id="212" name="Straight Connector 211">
              <a:extLst>
                <a:ext uri="{FF2B5EF4-FFF2-40B4-BE49-F238E27FC236}">
                  <a16:creationId xmlns:a16="http://schemas.microsoft.com/office/drawing/2014/main" id="{F0EA81FD-73BD-6741-BB2C-590C3B0CBE93}"/>
                </a:ext>
              </a:extLst>
            </p:cNvPr>
            <p:cNvCxnSpPr>
              <a:cxnSpLocks noChangeShapeType="1"/>
              <a:endCxn id="207" idx="2"/>
            </p:cNvCxnSpPr>
            <p:nvPr/>
          </p:nvCxnSpPr>
          <p:spPr bwMode="auto">
            <a:xfrm flipH="1" flipV="1">
              <a:off x="1871277" y="1737243"/>
              <a:ext cx="3169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13" name="Straight Connector 212">
              <a:extLst>
                <a:ext uri="{FF2B5EF4-FFF2-40B4-BE49-F238E27FC236}">
                  <a16:creationId xmlns:a16="http://schemas.microsoft.com/office/drawing/2014/main" id="{AB44431D-202A-BD4B-8197-E284846AD366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H="1" flipV="1">
              <a:off x="2996477" y="1734877"/>
              <a:ext cx="3171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78868" name="Group 347">
            <a:extLst>
              <a:ext uri="{FF2B5EF4-FFF2-40B4-BE49-F238E27FC236}">
                <a16:creationId xmlns:a16="http://schemas.microsoft.com/office/drawing/2014/main" id="{4C567E0B-1295-5B45-AF5B-F943FD5A1A5C}"/>
              </a:ext>
            </a:extLst>
          </p:cNvPr>
          <p:cNvGrpSpPr>
            <a:grpSpLocks/>
          </p:cNvGrpSpPr>
          <p:nvPr/>
        </p:nvGrpSpPr>
        <p:grpSpPr bwMode="auto">
          <a:xfrm>
            <a:off x="3848100" y="4106863"/>
            <a:ext cx="611188" cy="298450"/>
            <a:chOff x="1871277" y="1576300"/>
            <a:chExt cx="1128371" cy="437860"/>
          </a:xfrm>
        </p:grpSpPr>
        <p:sp>
          <p:nvSpPr>
            <p:cNvPr id="215" name="Oval 214">
              <a:extLst>
                <a:ext uri="{FF2B5EF4-FFF2-40B4-BE49-F238E27FC236}">
                  <a16:creationId xmlns:a16="http://schemas.microsoft.com/office/drawing/2014/main" id="{42758A6B-0EE3-5D45-BB3E-5168AEC46BF8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1874446" y="1694640"/>
              <a:ext cx="1125202" cy="319520"/>
            </a:xfrm>
            <a:prstGeom prst="ellipse">
              <a:avLst/>
            </a:prstGeom>
            <a:gradFill rotWithShape="1">
              <a:gsLst>
                <a:gs pos="0">
                  <a:srgbClr val="262699"/>
                </a:gs>
                <a:gs pos="53000">
                  <a:srgbClr val="8585E0"/>
                </a:gs>
                <a:gs pos="100000">
                  <a:srgbClr val="262699"/>
                </a:gs>
              </a:gsLst>
              <a:lin ang="0" scaled="1"/>
            </a:gra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216" name="Rectangle 215">
              <a:extLst>
                <a:ext uri="{FF2B5EF4-FFF2-40B4-BE49-F238E27FC236}">
                  <a16:creationId xmlns:a16="http://schemas.microsoft.com/office/drawing/2014/main" id="{078ACF0E-EB80-1648-B1E0-1AB9E9F93F81}"/>
                </a:ext>
              </a:extLst>
            </p:cNvPr>
            <p:cNvSpPr/>
            <p:nvPr/>
          </p:nvSpPr>
          <p:spPr bwMode="auto">
            <a:xfrm>
              <a:off x="1871277" y="1739333"/>
              <a:ext cx="1128371" cy="116452"/>
            </a:xfrm>
            <a:prstGeom prst="rect">
              <a:avLst/>
            </a:prstGeom>
            <a:gradFill>
              <a:gsLst>
                <a:gs pos="0">
                  <a:schemeClr val="accent2">
                    <a:lumMod val="75000"/>
                  </a:schemeClr>
                </a:gs>
                <a:gs pos="53000">
                  <a:schemeClr val="accent2">
                    <a:lumMod val="60000"/>
                    <a:lumOff val="40000"/>
                  </a:schemeClr>
                </a:gs>
                <a:gs pos="100000">
                  <a:schemeClr val="accent2">
                    <a:lumMod val="75000"/>
                  </a:schemeClr>
                </a:gs>
              </a:gsLst>
              <a:lin ang="10800000" scaled="0"/>
            </a:gradFill>
            <a:ln w="25400"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217" name="Oval 216">
              <a:extLst>
                <a:ext uri="{FF2B5EF4-FFF2-40B4-BE49-F238E27FC236}">
                  <a16:creationId xmlns:a16="http://schemas.microsoft.com/office/drawing/2014/main" id="{BCEB3E75-C015-D440-B55A-3172B47FF9EC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1871277" y="1576300"/>
              <a:ext cx="1125200" cy="319520"/>
            </a:xfrm>
            <a:prstGeom prst="ellipse">
              <a:avLst/>
            </a:prstGeom>
            <a:solidFill>
              <a:srgbClr val="BFBFBF"/>
            </a:soli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218" name="Freeform 217">
              <a:extLst>
                <a:ext uri="{FF2B5EF4-FFF2-40B4-BE49-F238E27FC236}">
                  <a16:creationId xmlns:a16="http://schemas.microsoft.com/office/drawing/2014/main" id="{8EB14249-C4F9-1144-A139-FE99FE4B1CC0}"/>
                </a:ext>
              </a:extLst>
            </p:cNvPr>
            <p:cNvSpPr/>
            <p:nvPr/>
          </p:nvSpPr>
          <p:spPr bwMode="auto">
            <a:xfrm>
              <a:off x="2158498" y="1674120"/>
              <a:ext cx="550996" cy="160703"/>
            </a:xfrm>
            <a:custGeom>
              <a:avLst/>
              <a:gdLst>
                <a:gd name="connsiteX0" fmla="*/ 1486231 w 2944854"/>
                <a:gd name="connsiteY0" fmla="*/ 727041 h 1302232"/>
                <a:gd name="connsiteX1" fmla="*/ 257675 w 2944854"/>
                <a:gd name="connsiteY1" fmla="*/ 1302232 h 1302232"/>
                <a:gd name="connsiteX2" fmla="*/ 0 w 2944854"/>
                <a:gd name="connsiteY2" fmla="*/ 1228607 h 1302232"/>
                <a:gd name="connsiteX3" fmla="*/ 911064 w 2944854"/>
                <a:gd name="connsiteY3" fmla="*/ 837478 h 1302232"/>
                <a:gd name="connsiteX4" fmla="*/ 883456 w 2944854"/>
                <a:gd name="connsiteY4" fmla="*/ 450949 h 1302232"/>
                <a:gd name="connsiteX5" fmla="*/ 161047 w 2944854"/>
                <a:gd name="connsiteY5" fmla="*/ 119640 h 1302232"/>
                <a:gd name="connsiteX6" fmla="*/ 404917 w 2944854"/>
                <a:gd name="connsiteY6" fmla="*/ 50617 h 1302232"/>
                <a:gd name="connsiteX7" fmla="*/ 1477028 w 2944854"/>
                <a:gd name="connsiteY7" fmla="*/ 501566 h 1302232"/>
                <a:gd name="connsiteX8" fmla="*/ 2572146 w 2944854"/>
                <a:gd name="connsiteY8" fmla="*/ 0 h 1302232"/>
                <a:gd name="connsiteX9" fmla="*/ 2875834 w 2944854"/>
                <a:gd name="connsiteY9" fmla="*/ 96632 h 1302232"/>
                <a:gd name="connsiteX10" fmla="*/ 2079803 w 2944854"/>
                <a:gd name="connsiteY10" fmla="*/ 432543 h 1302232"/>
                <a:gd name="connsiteX11" fmla="*/ 2240850 w 2944854"/>
                <a:gd name="connsiteY11" fmla="*/ 920305 h 1302232"/>
                <a:gd name="connsiteX12" fmla="*/ 2944854 w 2944854"/>
                <a:gd name="connsiteY12" fmla="*/ 1228607 h 1302232"/>
                <a:gd name="connsiteX13" fmla="*/ 2733192 w 2944854"/>
                <a:gd name="connsiteY13" fmla="*/ 1297630 h 1302232"/>
                <a:gd name="connsiteX14" fmla="*/ 1486231 w 2944854"/>
                <a:gd name="connsiteY14" fmla="*/ 727041 h 1302232"/>
                <a:gd name="connsiteX0" fmla="*/ 1486231 w 2944854"/>
                <a:gd name="connsiteY0" fmla="*/ 727041 h 1316375"/>
                <a:gd name="connsiteX1" fmla="*/ 257675 w 2944854"/>
                <a:gd name="connsiteY1" fmla="*/ 1302232 h 1316375"/>
                <a:gd name="connsiteX2" fmla="*/ 0 w 2944854"/>
                <a:gd name="connsiteY2" fmla="*/ 1228607 h 1316375"/>
                <a:gd name="connsiteX3" fmla="*/ 911064 w 2944854"/>
                <a:gd name="connsiteY3" fmla="*/ 837478 h 1316375"/>
                <a:gd name="connsiteX4" fmla="*/ 883456 w 2944854"/>
                <a:gd name="connsiteY4" fmla="*/ 450949 h 1316375"/>
                <a:gd name="connsiteX5" fmla="*/ 161047 w 2944854"/>
                <a:gd name="connsiteY5" fmla="*/ 119640 h 1316375"/>
                <a:gd name="connsiteX6" fmla="*/ 404917 w 2944854"/>
                <a:gd name="connsiteY6" fmla="*/ 50617 h 1316375"/>
                <a:gd name="connsiteX7" fmla="*/ 1477028 w 2944854"/>
                <a:gd name="connsiteY7" fmla="*/ 501566 h 1316375"/>
                <a:gd name="connsiteX8" fmla="*/ 2572146 w 2944854"/>
                <a:gd name="connsiteY8" fmla="*/ 0 h 1316375"/>
                <a:gd name="connsiteX9" fmla="*/ 2875834 w 2944854"/>
                <a:gd name="connsiteY9" fmla="*/ 96632 h 1316375"/>
                <a:gd name="connsiteX10" fmla="*/ 2079803 w 2944854"/>
                <a:gd name="connsiteY10" fmla="*/ 432543 h 1316375"/>
                <a:gd name="connsiteX11" fmla="*/ 2240850 w 2944854"/>
                <a:gd name="connsiteY11" fmla="*/ 920305 h 1316375"/>
                <a:gd name="connsiteX12" fmla="*/ 2944854 w 2944854"/>
                <a:gd name="connsiteY12" fmla="*/ 1228607 h 1316375"/>
                <a:gd name="connsiteX13" fmla="*/ 2756623 w 2944854"/>
                <a:gd name="connsiteY13" fmla="*/ 1316375 h 1316375"/>
                <a:gd name="connsiteX14" fmla="*/ 1486231 w 2944854"/>
                <a:gd name="connsiteY14" fmla="*/ 727041 h 1316375"/>
                <a:gd name="connsiteX0" fmla="*/ 1486231 w 3024520"/>
                <a:gd name="connsiteY0" fmla="*/ 727041 h 1316375"/>
                <a:gd name="connsiteX1" fmla="*/ 257675 w 3024520"/>
                <a:gd name="connsiteY1" fmla="*/ 1302232 h 1316375"/>
                <a:gd name="connsiteX2" fmla="*/ 0 w 3024520"/>
                <a:gd name="connsiteY2" fmla="*/ 1228607 h 1316375"/>
                <a:gd name="connsiteX3" fmla="*/ 911064 w 3024520"/>
                <a:gd name="connsiteY3" fmla="*/ 837478 h 1316375"/>
                <a:gd name="connsiteX4" fmla="*/ 883456 w 3024520"/>
                <a:gd name="connsiteY4" fmla="*/ 450949 h 1316375"/>
                <a:gd name="connsiteX5" fmla="*/ 161047 w 3024520"/>
                <a:gd name="connsiteY5" fmla="*/ 119640 h 1316375"/>
                <a:gd name="connsiteX6" fmla="*/ 404917 w 3024520"/>
                <a:gd name="connsiteY6" fmla="*/ 50617 h 1316375"/>
                <a:gd name="connsiteX7" fmla="*/ 1477028 w 3024520"/>
                <a:gd name="connsiteY7" fmla="*/ 501566 h 1316375"/>
                <a:gd name="connsiteX8" fmla="*/ 2572146 w 3024520"/>
                <a:gd name="connsiteY8" fmla="*/ 0 h 1316375"/>
                <a:gd name="connsiteX9" fmla="*/ 2875834 w 3024520"/>
                <a:gd name="connsiteY9" fmla="*/ 96632 h 1316375"/>
                <a:gd name="connsiteX10" fmla="*/ 2079803 w 3024520"/>
                <a:gd name="connsiteY10" fmla="*/ 432543 h 1316375"/>
                <a:gd name="connsiteX11" fmla="*/ 2240850 w 3024520"/>
                <a:gd name="connsiteY11" fmla="*/ 920305 h 1316375"/>
                <a:gd name="connsiteX12" fmla="*/ 3024520 w 3024520"/>
                <a:gd name="connsiteY12" fmla="*/ 1228607 h 1316375"/>
                <a:gd name="connsiteX13" fmla="*/ 2756623 w 3024520"/>
                <a:gd name="connsiteY13" fmla="*/ 1316375 h 1316375"/>
                <a:gd name="connsiteX14" fmla="*/ 1486231 w 3024520"/>
                <a:gd name="connsiteY14" fmla="*/ 727041 h 1316375"/>
                <a:gd name="connsiteX0" fmla="*/ 1537780 w 3076069"/>
                <a:gd name="connsiteY0" fmla="*/ 727041 h 1316375"/>
                <a:gd name="connsiteX1" fmla="*/ 309224 w 3076069"/>
                <a:gd name="connsiteY1" fmla="*/ 1302232 h 1316375"/>
                <a:gd name="connsiteX2" fmla="*/ 0 w 3076069"/>
                <a:gd name="connsiteY2" fmla="*/ 1228607 h 1316375"/>
                <a:gd name="connsiteX3" fmla="*/ 962613 w 3076069"/>
                <a:gd name="connsiteY3" fmla="*/ 837478 h 1316375"/>
                <a:gd name="connsiteX4" fmla="*/ 935005 w 3076069"/>
                <a:gd name="connsiteY4" fmla="*/ 450949 h 1316375"/>
                <a:gd name="connsiteX5" fmla="*/ 212596 w 3076069"/>
                <a:gd name="connsiteY5" fmla="*/ 119640 h 1316375"/>
                <a:gd name="connsiteX6" fmla="*/ 456466 w 3076069"/>
                <a:gd name="connsiteY6" fmla="*/ 50617 h 1316375"/>
                <a:gd name="connsiteX7" fmla="*/ 1528577 w 3076069"/>
                <a:gd name="connsiteY7" fmla="*/ 501566 h 1316375"/>
                <a:gd name="connsiteX8" fmla="*/ 2623695 w 3076069"/>
                <a:gd name="connsiteY8" fmla="*/ 0 h 1316375"/>
                <a:gd name="connsiteX9" fmla="*/ 2927383 w 3076069"/>
                <a:gd name="connsiteY9" fmla="*/ 96632 h 1316375"/>
                <a:gd name="connsiteX10" fmla="*/ 2131352 w 3076069"/>
                <a:gd name="connsiteY10" fmla="*/ 432543 h 1316375"/>
                <a:gd name="connsiteX11" fmla="*/ 2292399 w 3076069"/>
                <a:gd name="connsiteY11" fmla="*/ 920305 h 1316375"/>
                <a:gd name="connsiteX12" fmla="*/ 3076069 w 3076069"/>
                <a:gd name="connsiteY12" fmla="*/ 1228607 h 1316375"/>
                <a:gd name="connsiteX13" fmla="*/ 2808172 w 3076069"/>
                <a:gd name="connsiteY13" fmla="*/ 1316375 h 1316375"/>
                <a:gd name="connsiteX14" fmla="*/ 1537780 w 3076069"/>
                <a:gd name="connsiteY14" fmla="*/ 727041 h 1316375"/>
                <a:gd name="connsiteX0" fmla="*/ 1537780 w 3076069"/>
                <a:gd name="connsiteY0" fmla="*/ 727041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27041 h 1321259"/>
                <a:gd name="connsiteX0" fmla="*/ 1537780 w 3076069"/>
                <a:gd name="connsiteY0" fmla="*/ 750825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50825 h 132125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</a:cxnLst>
              <a:rect l="l" t="t" r="r" b="b"/>
              <a:pathLst>
                <a:path w="3076069" h="1321259">
                  <a:moveTo>
                    <a:pt x="1537780" y="750825"/>
                  </a:moveTo>
                  <a:lnTo>
                    <a:pt x="313981" y="1321259"/>
                  </a:lnTo>
                  <a:lnTo>
                    <a:pt x="0" y="1228607"/>
                  </a:lnTo>
                  <a:lnTo>
                    <a:pt x="962613" y="837478"/>
                  </a:lnTo>
                  <a:lnTo>
                    <a:pt x="935005" y="450949"/>
                  </a:lnTo>
                  <a:lnTo>
                    <a:pt x="212596" y="119640"/>
                  </a:lnTo>
                  <a:lnTo>
                    <a:pt x="456466" y="50617"/>
                  </a:lnTo>
                  <a:lnTo>
                    <a:pt x="1528577" y="501566"/>
                  </a:lnTo>
                  <a:lnTo>
                    <a:pt x="2623695" y="0"/>
                  </a:lnTo>
                  <a:lnTo>
                    <a:pt x="2927383" y="96632"/>
                  </a:lnTo>
                  <a:lnTo>
                    <a:pt x="2131352" y="432543"/>
                  </a:lnTo>
                  <a:lnTo>
                    <a:pt x="2292399" y="920305"/>
                  </a:lnTo>
                  <a:lnTo>
                    <a:pt x="3076069" y="1228607"/>
                  </a:lnTo>
                  <a:lnTo>
                    <a:pt x="2808172" y="1316375"/>
                  </a:lnTo>
                  <a:lnTo>
                    <a:pt x="1537780" y="750825"/>
                  </a:lnTo>
                  <a:close/>
                </a:path>
              </a:pathLst>
            </a:custGeom>
            <a:solidFill>
              <a:schemeClr val="accent2">
                <a:lumMod val="60000"/>
                <a:lumOff val="4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219" name="Freeform 218">
              <a:extLst>
                <a:ext uri="{FF2B5EF4-FFF2-40B4-BE49-F238E27FC236}">
                  <a16:creationId xmlns:a16="http://schemas.microsoft.com/office/drawing/2014/main" id="{F7CD8F63-099E-4D4C-A801-C0C4A166DDBF}"/>
                </a:ext>
              </a:extLst>
            </p:cNvPr>
            <p:cNvSpPr>
              <a:spLocks/>
            </p:cNvSpPr>
            <p:nvPr/>
          </p:nvSpPr>
          <p:spPr bwMode="auto">
            <a:xfrm>
              <a:off x="2102655" y="1633103"/>
              <a:ext cx="662444" cy="111241"/>
            </a:xfrm>
            <a:custGeom>
              <a:avLst/>
              <a:gdLst>
                <a:gd name="T0" fmla="*/ 0 w 3723451"/>
                <a:gd name="T1" fmla="*/ 27215 h 932950"/>
                <a:gd name="T2" fmla="*/ 116562 w 3723451"/>
                <a:gd name="T3" fmla="*/ 321 h 932950"/>
                <a:gd name="T4" fmla="*/ 330164 w 3723451"/>
                <a:gd name="T5" fmla="*/ 62070 h 932950"/>
                <a:gd name="T6" fmla="*/ 533943 w 3723451"/>
                <a:gd name="T7" fmla="*/ 0 h 932950"/>
                <a:gd name="T8" fmla="*/ 662444 w 3723451"/>
                <a:gd name="T9" fmla="*/ 24700 h 932950"/>
                <a:gd name="T10" fmla="*/ 566839 w 3723451"/>
                <a:gd name="T11" fmla="*/ 55072 h 932950"/>
                <a:gd name="T12" fmla="*/ 536059 w 3723451"/>
                <a:gd name="T13" fmla="*/ 46883 h 932950"/>
                <a:gd name="T14" fmla="*/ 333917 w 3723451"/>
                <a:gd name="T15" fmla="*/ 111241 h 932950"/>
                <a:gd name="T16" fmla="*/ 126604 w 3723451"/>
                <a:gd name="T17" fmla="*/ 49251 h 932950"/>
                <a:gd name="T18" fmla="*/ 93086 w 3723451"/>
                <a:gd name="T19" fmla="*/ 55941 h 932950"/>
                <a:gd name="T20" fmla="*/ 0 w 3723451"/>
                <a:gd name="T21" fmla="*/ 27215 h 93295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3723451" h="932950">
                  <a:moveTo>
                    <a:pt x="0" y="228246"/>
                  </a:moveTo>
                  <a:lnTo>
                    <a:pt x="655168" y="2690"/>
                  </a:lnTo>
                  <a:lnTo>
                    <a:pt x="1855778" y="520562"/>
                  </a:lnTo>
                  <a:lnTo>
                    <a:pt x="3001174" y="0"/>
                  </a:lnTo>
                  <a:lnTo>
                    <a:pt x="3723451" y="207149"/>
                  </a:lnTo>
                  <a:lnTo>
                    <a:pt x="3186079" y="461874"/>
                  </a:lnTo>
                  <a:lnTo>
                    <a:pt x="3013067" y="393200"/>
                  </a:lnTo>
                  <a:lnTo>
                    <a:pt x="1876873" y="932950"/>
                  </a:lnTo>
                  <a:lnTo>
                    <a:pt x="711613" y="413055"/>
                  </a:lnTo>
                  <a:lnTo>
                    <a:pt x="523214" y="469166"/>
                  </a:lnTo>
                  <a:lnTo>
                    <a:pt x="0" y="228246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220" name="Freeform 219">
              <a:extLst>
                <a:ext uri="{FF2B5EF4-FFF2-40B4-BE49-F238E27FC236}">
                  <a16:creationId xmlns:a16="http://schemas.microsoft.com/office/drawing/2014/main" id="{6A6E0BC1-60CD-E847-8DBD-CA66E6FA7468}"/>
                </a:ext>
              </a:extLst>
            </p:cNvPr>
            <p:cNvSpPr>
              <a:spLocks/>
            </p:cNvSpPr>
            <p:nvPr/>
          </p:nvSpPr>
          <p:spPr bwMode="auto">
            <a:xfrm>
              <a:off x="2536889" y="1727776"/>
              <a:ext cx="244057" cy="97040"/>
            </a:xfrm>
            <a:custGeom>
              <a:avLst/>
              <a:gdLst>
                <a:gd name="T0" fmla="*/ 0 w 1366596"/>
                <a:gd name="T1" fmla="*/ 0 h 809868"/>
                <a:gd name="T2" fmla="*/ 244057 w 1366596"/>
                <a:gd name="T3" fmla="*/ 74985 h 809868"/>
                <a:gd name="T4" fmla="*/ 154487 w 1366596"/>
                <a:gd name="T5" fmla="*/ 97040 h 809868"/>
                <a:gd name="T6" fmla="*/ 822 w 1366596"/>
                <a:gd name="T7" fmla="*/ 51277 h 809868"/>
                <a:gd name="T8" fmla="*/ 0 w 1366596"/>
                <a:gd name="T9" fmla="*/ 0 h 8098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66596" h="809868">
                  <a:moveTo>
                    <a:pt x="0" y="0"/>
                  </a:moveTo>
                  <a:lnTo>
                    <a:pt x="1366596" y="625807"/>
                  </a:lnTo>
                  <a:lnTo>
                    <a:pt x="865050" y="809868"/>
                  </a:lnTo>
                  <a:lnTo>
                    <a:pt x="4601" y="427942"/>
                  </a:lnTo>
                  <a:cubicBezTo>
                    <a:pt x="-1535" y="105836"/>
                    <a:pt x="1534" y="142647"/>
                    <a:pt x="0" y="0"/>
                  </a:cubicBez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221" name="Freeform 220">
              <a:extLst>
                <a:ext uri="{FF2B5EF4-FFF2-40B4-BE49-F238E27FC236}">
                  <a16:creationId xmlns:a16="http://schemas.microsoft.com/office/drawing/2014/main" id="{081E9F31-3642-C940-B299-D1F27B74CC33}"/>
                </a:ext>
              </a:extLst>
            </p:cNvPr>
            <p:cNvSpPr>
              <a:spLocks/>
            </p:cNvSpPr>
            <p:nvPr/>
          </p:nvSpPr>
          <p:spPr bwMode="auto">
            <a:xfrm>
              <a:off x="2089977" y="1730144"/>
              <a:ext cx="240888" cy="97039"/>
            </a:xfrm>
            <a:custGeom>
              <a:avLst/>
              <a:gdLst>
                <a:gd name="T0" fmla="*/ 237599 w 1348191"/>
                <a:gd name="T1" fmla="*/ 0 h 791462"/>
                <a:gd name="T2" fmla="*/ 240888 w 1348191"/>
                <a:gd name="T3" fmla="*/ 46827 h 791462"/>
                <a:gd name="T4" fmla="*/ 87147 w 1348191"/>
                <a:gd name="T5" fmla="*/ 97039 h 791462"/>
                <a:gd name="T6" fmla="*/ 0 w 1348191"/>
                <a:gd name="T7" fmla="*/ 75036 h 791462"/>
                <a:gd name="T8" fmla="*/ 237599 w 1348191"/>
                <a:gd name="T9" fmla="*/ 0 h 79146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48191" h="791462">
                  <a:moveTo>
                    <a:pt x="1329786" y="0"/>
                  </a:moveTo>
                  <a:lnTo>
                    <a:pt x="1348191" y="381926"/>
                  </a:lnTo>
                  <a:lnTo>
                    <a:pt x="487742" y="791462"/>
                  </a:lnTo>
                  <a:lnTo>
                    <a:pt x="0" y="612002"/>
                  </a:lnTo>
                  <a:lnTo>
                    <a:pt x="1329786" y="0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cxnSp>
          <p:nvCxnSpPr>
            <p:cNvPr id="222" name="Straight Connector 221">
              <a:extLst>
                <a:ext uri="{FF2B5EF4-FFF2-40B4-BE49-F238E27FC236}">
                  <a16:creationId xmlns:a16="http://schemas.microsoft.com/office/drawing/2014/main" id="{69E8519F-1404-1444-BFDF-A4C584AB1DB0}"/>
                </a:ext>
              </a:extLst>
            </p:cNvPr>
            <p:cNvCxnSpPr>
              <a:cxnSpLocks noChangeShapeType="1"/>
              <a:endCxn id="217" idx="2"/>
            </p:cNvCxnSpPr>
            <p:nvPr/>
          </p:nvCxnSpPr>
          <p:spPr bwMode="auto">
            <a:xfrm flipH="1" flipV="1">
              <a:off x="1871277" y="1737243"/>
              <a:ext cx="3169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23" name="Straight Connector 222">
              <a:extLst>
                <a:ext uri="{FF2B5EF4-FFF2-40B4-BE49-F238E27FC236}">
                  <a16:creationId xmlns:a16="http://schemas.microsoft.com/office/drawing/2014/main" id="{4296466B-DB28-234F-ABDF-D1DF21AB4EA1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H="1" flipV="1">
              <a:off x="2996477" y="1734877"/>
              <a:ext cx="3171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cxnSp>
        <p:nvCxnSpPr>
          <p:cNvPr id="78869" name="Straight Connector 307">
            <a:extLst>
              <a:ext uri="{FF2B5EF4-FFF2-40B4-BE49-F238E27FC236}">
                <a16:creationId xmlns:a16="http://schemas.microsoft.com/office/drawing/2014/main" id="{00BD9B42-FFD7-9147-AF7F-237E956E2BE6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1166813" y="4260850"/>
            <a:ext cx="1971675" cy="2111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8870" name="Straight Connector 308">
            <a:extLst>
              <a:ext uri="{FF2B5EF4-FFF2-40B4-BE49-F238E27FC236}">
                <a16:creationId xmlns:a16="http://schemas.microsoft.com/office/drawing/2014/main" id="{B2FD1E3D-5FBB-D144-9C03-7B3BF514FDFE}"/>
              </a:ext>
            </a:extLst>
          </p:cNvPr>
          <p:cNvCxnSpPr>
            <a:cxnSpLocks noChangeShapeType="1"/>
          </p:cNvCxnSpPr>
          <p:nvPr/>
        </p:nvCxnSpPr>
        <p:spPr bwMode="auto">
          <a:xfrm flipV="1">
            <a:off x="1393825" y="4573588"/>
            <a:ext cx="1744663" cy="411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8871" name="Straight Connector 309">
            <a:extLst>
              <a:ext uri="{FF2B5EF4-FFF2-40B4-BE49-F238E27FC236}">
                <a16:creationId xmlns:a16="http://schemas.microsoft.com/office/drawing/2014/main" id="{9C5A4D72-80F0-F34A-8906-173BC3860513}"/>
              </a:ext>
            </a:extLst>
          </p:cNvPr>
          <p:cNvCxnSpPr>
            <a:cxnSpLocks noChangeShapeType="1"/>
          </p:cNvCxnSpPr>
          <p:nvPr/>
        </p:nvCxnSpPr>
        <p:spPr bwMode="auto">
          <a:xfrm flipV="1">
            <a:off x="1797050" y="4622800"/>
            <a:ext cx="1431925" cy="7556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grpSp>
        <p:nvGrpSpPr>
          <p:cNvPr id="78872" name="Group 347">
            <a:extLst>
              <a:ext uri="{FF2B5EF4-FFF2-40B4-BE49-F238E27FC236}">
                <a16:creationId xmlns:a16="http://schemas.microsoft.com/office/drawing/2014/main" id="{6001C695-5EB7-B947-8252-DA168E9472C2}"/>
              </a:ext>
            </a:extLst>
          </p:cNvPr>
          <p:cNvGrpSpPr>
            <a:grpSpLocks/>
          </p:cNvGrpSpPr>
          <p:nvPr/>
        </p:nvGrpSpPr>
        <p:grpSpPr bwMode="auto">
          <a:xfrm>
            <a:off x="3113088" y="4391025"/>
            <a:ext cx="611187" cy="298450"/>
            <a:chOff x="1871277" y="1576300"/>
            <a:chExt cx="1128371" cy="437860"/>
          </a:xfrm>
        </p:grpSpPr>
        <p:sp>
          <p:nvSpPr>
            <p:cNvPr id="235" name="Oval 234">
              <a:extLst>
                <a:ext uri="{FF2B5EF4-FFF2-40B4-BE49-F238E27FC236}">
                  <a16:creationId xmlns:a16="http://schemas.microsoft.com/office/drawing/2014/main" id="{F946BBC8-352F-F345-B6E5-459A9387294B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1874446" y="1694640"/>
              <a:ext cx="1125202" cy="319520"/>
            </a:xfrm>
            <a:prstGeom prst="ellipse">
              <a:avLst/>
            </a:prstGeom>
            <a:gradFill rotWithShape="1">
              <a:gsLst>
                <a:gs pos="0">
                  <a:srgbClr val="262699"/>
                </a:gs>
                <a:gs pos="53000">
                  <a:srgbClr val="8585E0"/>
                </a:gs>
                <a:gs pos="100000">
                  <a:srgbClr val="262699"/>
                </a:gs>
              </a:gsLst>
              <a:lin ang="0" scaled="1"/>
            </a:gra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236" name="Rectangle 235">
              <a:extLst>
                <a:ext uri="{FF2B5EF4-FFF2-40B4-BE49-F238E27FC236}">
                  <a16:creationId xmlns:a16="http://schemas.microsoft.com/office/drawing/2014/main" id="{97488CE0-6EC7-EC44-AFDE-139E2A5093C4}"/>
                </a:ext>
              </a:extLst>
            </p:cNvPr>
            <p:cNvSpPr/>
            <p:nvPr/>
          </p:nvSpPr>
          <p:spPr bwMode="auto">
            <a:xfrm>
              <a:off x="1871277" y="1739333"/>
              <a:ext cx="1128371" cy="116452"/>
            </a:xfrm>
            <a:prstGeom prst="rect">
              <a:avLst/>
            </a:prstGeom>
            <a:gradFill>
              <a:gsLst>
                <a:gs pos="0">
                  <a:schemeClr val="accent2">
                    <a:lumMod val="75000"/>
                  </a:schemeClr>
                </a:gs>
                <a:gs pos="53000">
                  <a:schemeClr val="accent2">
                    <a:lumMod val="60000"/>
                    <a:lumOff val="40000"/>
                  </a:schemeClr>
                </a:gs>
                <a:gs pos="100000">
                  <a:schemeClr val="accent2">
                    <a:lumMod val="75000"/>
                  </a:schemeClr>
                </a:gs>
              </a:gsLst>
              <a:lin ang="10800000" scaled="0"/>
            </a:gradFill>
            <a:ln w="25400"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237" name="Oval 236">
              <a:extLst>
                <a:ext uri="{FF2B5EF4-FFF2-40B4-BE49-F238E27FC236}">
                  <a16:creationId xmlns:a16="http://schemas.microsoft.com/office/drawing/2014/main" id="{84ED7914-6A6D-7847-A9D4-229752B35B21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1871277" y="1576300"/>
              <a:ext cx="1125200" cy="319520"/>
            </a:xfrm>
            <a:prstGeom prst="ellipse">
              <a:avLst/>
            </a:prstGeom>
            <a:solidFill>
              <a:srgbClr val="BFBFBF"/>
            </a:soli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238" name="Freeform 237">
              <a:extLst>
                <a:ext uri="{FF2B5EF4-FFF2-40B4-BE49-F238E27FC236}">
                  <a16:creationId xmlns:a16="http://schemas.microsoft.com/office/drawing/2014/main" id="{1710B526-067B-914D-95C5-4786DD574ACA}"/>
                </a:ext>
              </a:extLst>
            </p:cNvPr>
            <p:cNvSpPr/>
            <p:nvPr/>
          </p:nvSpPr>
          <p:spPr bwMode="auto">
            <a:xfrm>
              <a:off x="2158499" y="1674120"/>
              <a:ext cx="550997" cy="160705"/>
            </a:xfrm>
            <a:custGeom>
              <a:avLst/>
              <a:gdLst>
                <a:gd name="connsiteX0" fmla="*/ 1486231 w 2944854"/>
                <a:gd name="connsiteY0" fmla="*/ 727041 h 1302232"/>
                <a:gd name="connsiteX1" fmla="*/ 257675 w 2944854"/>
                <a:gd name="connsiteY1" fmla="*/ 1302232 h 1302232"/>
                <a:gd name="connsiteX2" fmla="*/ 0 w 2944854"/>
                <a:gd name="connsiteY2" fmla="*/ 1228607 h 1302232"/>
                <a:gd name="connsiteX3" fmla="*/ 911064 w 2944854"/>
                <a:gd name="connsiteY3" fmla="*/ 837478 h 1302232"/>
                <a:gd name="connsiteX4" fmla="*/ 883456 w 2944854"/>
                <a:gd name="connsiteY4" fmla="*/ 450949 h 1302232"/>
                <a:gd name="connsiteX5" fmla="*/ 161047 w 2944854"/>
                <a:gd name="connsiteY5" fmla="*/ 119640 h 1302232"/>
                <a:gd name="connsiteX6" fmla="*/ 404917 w 2944854"/>
                <a:gd name="connsiteY6" fmla="*/ 50617 h 1302232"/>
                <a:gd name="connsiteX7" fmla="*/ 1477028 w 2944854"/>
                <a:gd name="connsiteY7" fmla="*/ 501566 h 1302232"/>
                <a:gd name="connsiteX8" fmla="*/ 2572146 w 2944854"/>
                <a:gd name="connsiteY8" fmla="*/ 0 h 1302232"/>
                <a:gd name="connsiteX9" fmla="*/ 2875834 w 2944854"/>
                <a:gd name="connsiteY9" fmla="*/ 96632 h 1302232"/>
                <a:gd name="connsiteX10" fmla="*/ 2079803 w 2944854"/>
                <a:gd name="connsiteY10" fmla="*/ 432543 h 1302232"/>
                <a:gd name="connsiteX11" fmla="*/ 2240850 w 2944854"/>
                <a:gd name="connsiteY11" fmla="*/ 920305 h 1302232"/>
                <a:gd name="connsiteX12" fmla="*/ 2944854 w 2944854"/>
                <a:gd name="connsiteY12" fmla="*/ 1228607 h 1302232"/>
                <a:gd name="connsiteX13" fmla="*/ 2733192 w 2944854"/>
                <a:gd name="connsiteY13" fmla="*/ 1297630 h 1302232"/>
                <a:gd name="connsiteX14" fmla="*/ 1486231 w 2944854"/>
                <a:gd name="connsiteY14" fmla="*/ 727041 h 1302232"/>
                <a:gd name="connsiteX0" fmla="*/ 1486231 w 2944854"/>
                <a:gd name="connsiteY0" fmla="*/ 727041 h 1316375"/>
                <a:gd name="connsiteX1" fmla="*/ 257675 w 2944854"/>
                <a:gd name="connsiteY1" fmla="*/ 1302232 h 1316375"/>
                <a:gd name="connsiteX2" fmla="*/ 0 w 2944854"/>
                <a:gd name="connsiteY2" fmla="*/ 1228607 h 1316375"/>
                <a:gd name="connsiteX3" fmla="*/ 911064 w 2944854"/>
                <a:gd name="connsiteY3" fmla="*/ 837478 h 1316375"/>
                <a:gd name="connsiteX4" fmla="*/ 883456 w 2944854"/>
                <a:gd name="connsiteY4" fmla="*/ 450949 h 1316375"/>
                <a:gd name="connsiteX5" fmla="*/ 161047 w 2944854"/>
                <a:gd name="connsiteY5" fmla="*/ 119640 h 1316375"/>
                <a:gd name="connsiteX6" fmla="*/ 404917 w 2944854"/>
                <a:gd name="connsiteY6" fmla="*/ 50617 h 1316375"/>
                <a:gd name="connsiteX7" fmla="*/ 1477028 w 2944854"/>
                <a:gd name="connsiteY7" fmla="*/ 501566 h 1316375"/>
                <a:gd name="connsiteX8" fmla="*/ 2572146 w 2944854"/>
                <a:gd name="connsiteY8" fmla="*/ 0 h 1316375"/>
                <a:gd name="connsiteX9" fmla="*/ 2875834 w 2944854"/>
                <a:gd name="connsiteY9" fmla="*/ 96632 h 1316375"/>
                <a:gd name="connsiteX10" fmla="*/ 2079803 w 2944854"/>
                <a:gd name="connsiteY10" fmla="*/ 432543 h 1316375"/>
                <a:gd name="connsiteX11" fmla="*/ 2240850 w 2944854"/>
                <a:gd name="connsiteY11" fmla="*/ 920305 h 1316375"/>
                <a:gd name="connsiteX12" fmla="*/ 2944854 w 2944854"/>
                <a:gd name="connsiteY12" fmla="*/ 1228607 h 1316375"/>
                <a:gd name="connsiteX13" fmla="*/ 2756623 w 2944854"/>
                <a:gd name="connsiteY13" fmla="*/ 1316375 h 1316375"/>
                <a:gd name="connsiteX14" fmla="*/ 1486231 w 2944854"/>
                <a:gd name="connsiteY14" fmla="*/ 727041 h 1316375"/>
                <a:gd name="connsiteX0" fmla="*/ 1486231 w 3024520"/>
                <a:gd name="connsiteY0" fmla="*/ 727041 h 1316375"/>
                <a:gd name="connsiteX1" fmla="*/ 257675 w 3024520"/>
                <a:gd name="connsiteY1" fmla="*/ 1302232 h 1316375"/>
                <a:gd name="connsiteX2" fmla="*/ 0 w 3024520"/>
                <a:gd name="connsiteY2" fmla="*/ 1228607 h 1316375"/>
                <a:gd name="connsiteX3" fmla="*/ 911064 w 3024520"/>
                <a:gd name="connsiteY3" fmla="*/ 837478 h 1316375"/>
                <a:gd name="connsiteX4" fmla="*/ 883456 w 3024520"/>
                <a:gd name="connsiteY4" fmla="*/ 450949 h 1316375"/>
                <a:gd name="connsiteX5" fmla="*/ 161047 w 3024520"/>
                <a:gd name="connsiteY5" fmla="*/ 119640 h 1316375"/>
                <a:gd name="connsiteX6" fmla="*/ 404917 w 3024520"/>
                <a:gd name="connsiteY6" fmla="*/ 50617 h 1316375"/>
                <a:gd name="connsiteX7" fmla="*/ 1477028 w 3024520"/>
                <a:gd name="connsiteY7" fmla="*/ 501566 h 1316375"/>
                <a:gd name="connsiteX8" fmla="*/ 2572146 w 3024520"/>
                <a:gd name="connsiteY8" fmla="*/ 0 h 1316375"/>
                <a:gd name="connsiteX9" fmla="*/ 2875834 w 3024520"/>
                <a:gd name="connsiteY9" fmla="*/ 96632 h 1316375"/>
                <a:gd name="connsiteX10" fmla="*/ 2079803 w 3024520"/>
                <a:gd name="connsiteY10" fmla="*/ 432543 h 1316375"/>
                <a:gd name="connsiteX11" fmla="*/ 2240850 w 3024520"/>
                <a:gd name="connsiteY11" fmla="*/ 920305 h 1316375"/>
                <a:gd name="connsiteX12" fmla="*/ 3024520 w 3024520"/>
                <a:gd name="connsiteY12" fmla="*/ 1228607 h 1316375"/>
                <a:gd name="connsiteX13" fmla="*/ 2756623 w 3024520"/>
                <a:gd name="connsiteY13" fmla="*/ 1316375 h 1316375"/>
                <a:gd name="connsiteX14" fmla="*/ 1486231 w 3024520"/>
                <a:gd name="connsiteY14" fmla="*/ 727041 h 1316375"/>
                <a:gd name="connsiteX0" fmla="*/ 1537780 w 3076069"/>
                <a:gd name="connsiteY0" fmla="*/ 727041 h 1316375"/>
                <a:gd name="connsiteX1" fmla="*/ 309224 w 3076069"/>
                <a:gd name="connsiteY1" fmla="*/ 1302232 h 1316375"/>
                <a:gd name="connsiteX2" fmla="*/ 0 w 3076069"/>
                <a:gd name="connsiteY2" fmla="*/ 1228607 h 1316375"/>
                <a:gd name="connsiteX3" fmla="*/ 962613 w 3076069"/>
                <a:gd name="connsiteY3" fmla="*/ 837478 h 1316375"/>
                <a:gd name="connsiteX4" fmla="*/ 935005 w 3076069"/>
                <a:gd name="connsiteY4" fmla="*/ 450949 h 1316375"/>
                <a:gd name="connsiteX5" fmla="*/ 212596 w 3076069"/>
                <a:gd name="connsiteY5" fmla="*/ 119640 h 1316375"/>
                <a:gd name="connsiteX6" fmla="*/ 456466 w 3076069"/>
                <a:gd name="connsiteY6" fmla="*/ 50617 h 1316375"/>
                <a:gd name="connsiteX7" fmla="*/ 1528577 w 3076069"/>
                <a:gd name="connsiteY7" fmla="*/ 501566 h 1316375"/>
                <a:gd name="connsiteX8" fmla="*/ 2623695 w 3076069"/>
                <a:gd name="connsiteY8" fmla="*/ 0 h 1316375"/>
                <a:gd name="connsiteX9" fmla="*/ 2927383 w 3076069"/>
                <a:gd name="connsiteY9" fmla="*/ 96632 h 1316375"/>
                <a:gd name="connsiteX10" fmla="*/ 2131352 w 3076069"/>
                <a:gd name="connsiteY10" fmla="*/ 432543 h 1316375"/>
                <a:gd name="connsiteX11" fmla="*/ 2292399 w 3076069"/>
                <a:gd name="connsiteY11" fmla="*/ 920305 h 1316375"/>
                <a:gd name="connsiteX12" fmla="*/ 3076069 w 3076069"/>
                <a:gd name="connsiteY12" fmla="*/ 1228607 h 1316375"/>
                <a:gd name="connsiteX13" fmla="*/ 2808172 w 3076069"/>
                <a:gd name="connsiteY13" fmla="*/ 1316375 h 1316375"/>
                <a:gd name="connsiteX14" fmla="*/ 1537780 w 3076069"/>
                <a:gd name="connsiteY14" fmla="*/ 727041 h 1316375"/>
                <a:gd name="connsiteX0" fmla="*/ 1537780 w 3076069"/>
                <a:gd name="connsiteY0" fmla="*/ 727041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27041 h 1321259"/>
                <a:gd name="connsiteX0" fmla="*/ 1537780 w 3076069"/>
                <a:gd name="connsiteY0" fmla="*/ 750825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50825 h 132125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</a:cxnLst>
              <a:rect l="l" t="t" r="r" b="b"/>
              <a:pathLst>
                <a:path w="3076069" h="1321259">
                  <a:moveTo>
                    <a:pt x="1537780" y="750825"/>
                  </a:moveTo>
                  <a:lnTo>
                    <a:pt x="313981" y="1321259"/>
                  </a:lnTo>
                  <a:lnTo>
                    <a:pt x="0" y="1228607"/>
                  </a:lnTo>
                  <a:lnTo>
                    <a:pt x="962613" y="837478"/>
                  </a:lnTo>
                  <a:lnTo>
                    <a:pt x="935005" y="450949"/>
                  </a:lnTo>
                  <a:lnTo>
                    <a:pt x="212596" y="119640"/>
                  </a:lnTo>
                  <a:lnTo>
                    <a:pt x="456466" y="50617"/>
                  </a:lnTo>
                  <a:lnTo>
                    <a:pt x="1528577" y="501566"/>
                  </a:lnTo>
                  <a:lnTo>
                    <a:pt x="2623695" y="0"/>
                  </a:lnTo>
                  <a:lnTo>
                    <a:pt x="2927383" y="96632"/>
                  </a:lnTo>
                  <a:lnTo>
                    <a:pt x="2131352" y="432543"/>
                  </a:lnTo>
                  <a:lnTo>
                    <a:pt x="2292399" y="920305"/>
                  </a:lnTo>
                  <a:lnTo>
                    <a:pt x="3076069" y="1228607"/>
                  </a:lnTo>
                  <a:lnTo>
                    <a:pt x="2808172" y="1316375"/>
                  </a:lnTo>
                  <a:lnTo>
                    <a:pt x="1537780" y="750825"/>
                  </a:lnTo>
                  <a:close/>
                </a:path>
              </a:pathLst>
            </a:custGeom>
            <a:solidFill>
              <a:schemeClr val="accent2">
                <a:lumMod val="60000"/>
                <a:lumOff val="4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239" name="Freeform 238">
              <a:extLst>
                <a:ext uri="{FF2B5EF4-FFF2-40B4-BE49-F238E27FC236}">
                  <a16:creationId xmlns:a16="http://schemas.microsoft.com/office/drawing/2014/main" id="{89A41F5A-05C2-2E4C-9635-C972B83EBA95}"/>
                </a:ext>
              </a:extLst>
            </p:cNvPr>
            <p:cNvSpPr>
              <a:spLocks/>
            </p:cNvSpPr>
            <p:nvPr/>
          </p:nvSpPr>
          <p:spPr bwMode="auto">
            <a:xfrm>
              <a:off x="2102655" y="1633103"/>
              <a:ext cx="662444" cy="111241"/>
            </a:xfrm>
            <a:custGeom>
              <a:avLst/>
              <a:gdLst>
                <a:gd name="T0" fmla="*/ 0 w 3723451"/>
                <a:gd name="T1" fmla="*/ 27215 h 932950"/>
                <a:gd name="T2" fmla="*/ 116562 w 3723451"/>
                <a:gd name="T3" fmla="*/ 321 h 932950"/>
                <a:gd name="T4" fmla="*/ 330164 w 3723451"/>
                <a:gd name="T5" fmla="*/ 62070 h 932950"/>
                <a:gd name="T6" fmla="*/ 533943 w 3723451"/>
                <a:gd name="T7" fmla="*/ 0 h 932950"/>
                <a:gd name="T8" fmla="*/ 662444 w 3723451"/>
                <a:gd name="T9" fmla="*/ 24700 h 932950"/>
                <a:gd name="T10" fmla="*/ 566839 w 3723451"/>
                <a:gd name="T11" fmla="*/ 55072 h 932950"/>
                <a:gd name="T12" fmla="*/ 536059 w 3723451"/>
                <a:gd name="T13" fmla="*/ 46883 h 932950"/>
                <a:gd name="T14" fmla="*/ 333917 w 3723451"/>
                <a:gd name="T15" fmla="*/ 111241 h 932950"/>
                <a:gd name="T16" fmla="*/ 126604 w 3723451"/>
                <a:gd name="T17" fmla="*/ 49251 h 932950"/>
                <a:gd name="T18" fmla="*/ 93086 w 3723451"/>
                <a:gd name="T19" fmla="*/ 55941 h 932950"/>
                <a:gd name="T20" fmla="*/ 0 w 3723451"/>
                <a:gd name="T21" fmla="*/ 27215 h 93295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3723451" h="932950">
                  <a:moveTo>
                    <a:pt x="0" y="228246"/>
                  </a:moveTo>
                  <a:lnTo>
                    <a:pt x="655168" y="2690"/>
                  </a:lnTo>
                  <a:lnTo>
                    <a:pt x="1855778" y="520562"/>
                  </a:lnTo>
                  <a:lnTo>
                    <a:pt x="3001174" y="0"/>
                  </a:lnTo>
                  <a:lnTo>
                    <a:pt x="3723451" y="207149"/>
                  </a:lnTo>
                  <a:lnTo>
                    <a:pt x="3186079" y="461874"/>
                  </a:lnTo>
                  <a:lnTo>
                    <a:pt x="3013067" y="393200"/>
                  </a:lnTo>
                  <a:lnTo>
                    <a:pt x="1876873" y="932950"/>
                  </a:lnTo>
                  <a:lnTo>
                    <a:pt x="711613" y="413055"/>
                  </a:lnTo>
                  <a:lnTo>
                    <a:pt x="523214" y="469166"/>
                  </a:lnTo>
                  <a:lnTo>
                    <a:pt x="0" y="228246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240" name="Freeform 239">
              <a:extLst>
                <a:ext uri="{FF2B5EF4-FFF2-40B4-BE49-F238E27FC236}">
                  <a16:creationId xmlns:a16="http://schemas.microsoft.com/office/drawing/2014/main" id="{EACEF449-DDFA-CF44-9BC6-18A8D46A4FAF}"/>
                </a:ext>
              </a:extLst>
            </p:cNvPr>
            <p:cNvSpPr>
              <a:spLocks/>
            </p:cNvSpPr>
            <p:nvPr/>
          </p:nvSpPr>
          <p:spPr bwMode="auto">
            <a:xfrm>
              <a:off x="2536889" y="1727776"/>
              <a:ext cx="244057" cy="97040"/>
            </a:xfrm>
            <a:custGeom>
              <a:avLst/>
              <a:gdLst>
                <a:gd name="T0" fmla="*/ 0 w 1366596"/>
                <a:gd name="T1" fmla="*/ 0 h 809868"/>
                <a:gd name="T2" fmla="*/ 244057 w 1366596"/>
                <a:gd name="T3" fmla="*/ 74985 h 809868"/>
                <a:gd name="T4" fmla="*/ 154487 w 1366596"/>
                <a:gd name="T5" fmla="*/ 97040 h 809868"/>
                <a:gd name="T6" fmla="*/ 822 w 1366596"/>
                <a:gd name="T7" fmla="*/ 51277 h 809868"/>
                <a:gd name="T8" fmla="*/ 0 w 1366596"/>
                <a:gd name="T9" fmla="*/ 0 h 8098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66596" h="809868">
                  <a:moveTo>
                    <a:pt x="0" y="0"/>
                  </a:moveTo>
                  <a:lnTo>
                    <a:pt x="1366596" y="625807"/>
                  </a:lnTo>
                  <a:lnTo>
                    <a:pt x="865050" y="809868"/>
                  </a:lnTo>
                  <a:lnTo>
                    <a:pt x="4601" y="427942"/>
                  </a:lnTo>
                  <a:cubicBezTo>
                    <a:pt x="-1535" y="105836"/>
                    <a:pt x="1534" y="142647"/>
                    <a:pt x="0" y="0"/>
                  </a:cubicBez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241" name="Freeform 240">
              <a:extLst>
                <a:ext uri="{FF2B5EF4-FFF2-40B4-BE49-F238E27FC236}">
                  <a16:creationId xmlns:a16="http://schemas.microsoft.com/office/drawing/2014/main" id="{B7A16D64-C323-6045-B783-1784F1AF09C5}"/>
                </a:ext>
              </a:extLst>
            </p:cNvPr>
            <p:cNvSpPr>
              <a:spLocks/>
            </p:cNvSpPr>
            <p:nvPr/>
          </p:nvSpPr>
          <p:spPr bwMode="auto">
            <a:xfrm>
              <a:off x="2089977" y="1730144"/>
              <a:ext cx="240888" cy="97039"/>
            </a:xfrm>
            <a:custGeom>
              <a:avLst/>
              <a:gdLst>
                <a:gd name="T0" fmla="*/ 237599 w 1348191"/>
                <a:gd name="T1" fmla="*/ 0 h 791462"/>
                <a:gd name="T2" fmla="*/ 240888 w 1348191"/>
                <a:gd name="T3" fmla="*/ 46827 h 791462"/>
                <a:gd name="T4" fmla="*/ 87147 w 1348191"/>
                <a:gd name="T5" fmla="*/ 97039 h 791462"/>
                <a:gd name="T6" fmla="*/ 0 w 1348191"/>
                <a:gd name="T7" fmla="*/ 75036 h 791462"/>
                <a:gd name="T8" fmla="*/ 237599 w 1348191"/>
                <a:gd name="T9" fmla="*/ 0 h 79146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48191" h="791462">
                  <a:moveTo>
                    <a:pt x="1329786" y="0"/>
                  </a:moveTo>
                  <a:lnTo>
                    <a:pt x="1348191" y="381926"/>
                  </a:lnTo>
                  <a:lnTo>
                    <a:pt x="487742" y="791462"/>
                  </a:lnTo>
                  <a:lnTo>
                    <a:pt x="0" y="612002"/>
                  </a:lnTo>
                  <a:lnTo>
                    <a:pt x="1329786" y="0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cxnSp>
          <p:nvCxnSpPr>
            <p:cNvPr id="242" name="Straight Connector 241">
              <a:extLst>
                <a:ext uri="{FF2B5EF4-FFF2-40B4-BE49-F238E27FC236}">
                  <a16:creationId xmlns:a16="http://schemas.microsoft.com/office/drawing/2014/main" id="{2B9C1A38-C4F5-7647-BF5D-FFA89F56F73E}"/>
                </a:ext>
              </a:extLst>
            </p:cNvPr>
            <p:cNvCxnSpPr>
              <a:cxnSpLocks noChangeShapeType="1"/>
              <a:endCxn id="237" idx="2"/>
            </p:cNvCxnSpPr>
            <p:nvPr/>
          </p:nvCxnSpPr>
          <p:spPr bwMode="auto">
            <a:xfrm flipH="1" flipV="1">
              <a:off x="1871277" y="1737243"/>
              <a:ext cx="3169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43" name="Straight Connector 242">
              <a:extLst>
                <a:ext uri="{FF2B5EF4-FFF2-40B4-BE49-F238E27FC236}">
                  <a16:creationId xmlns:a16="http://schemas.microsoft.com/office/drawing/2014/main" id="{A3BEC182-BAC0-BB4F-B0DC-1D98318BACBC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H="1" flipV="1">
              <a:off x="2996477" y="1734877"/>
              <a:ext cx="3171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cxnSp>
        <p:nvCxnSpPr>
          <p:cNvPr id="78873" name="Straight Connector 310">
            <a:extLst>
              <a:ext uri="{FF2B5EF4-FFF2-40B4-BE49-F238E27FC236}">
                <a16:creationId xmlns:a16="http://schemas.microsoft.com/office/drawing/2014/main" id="{777FA937-95B4-AC4F-9651-5B2ACDCFE65F}"/>
              </a:ext>
            </a:extLst>
          </p:cNvPr>
          <p:cNvCxnSpPr>
            <a:cxnSpLocks noChangeShapeType="1"/>
            <a:stCxn id="78984" idx="0"/>
          </p:cNvCxnSpPr>
          <p:nvPr/>
        </p:nvCxnSpPr>
        <p:spPr bwMode="auto">
          <a:xfrm flipV="1">
            <a:off x="3389313" y="4643438"/>
            <a:ext cx="57150" cy="12112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8874" name="Straight Connector 311">
            <a:extLst>
              <a:ext uri="{FF2B5EF4-FFF2-40B4-BE49-F238E27FC236}">
                <a16:creationId xmlns:a16="http://schemas.microsoft.com/office/drawing/2014/main" id="{AA98996E-7472-894E-983B-4DD4EDA15E05}"/>
              </a:ext>
            </a:extLst>
          </p:cNvPr>
          <p:cNvCxnSpPr>
            <a:cxnSpLocks noChangeShapeType="1"/>
          </p:cNvCxnSpPr>
          <p:nvPr/>
        </p:nvCxnSpPr>
        <p:spPr bwMode="auto">
          <a:xfrm flipV="1">
            <a:off x="4616450" y="4872038"/>
            <a:ext cx="6350" cy="11350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8875" name="Straight Connector 312">
            <a:extLst>
              <a:ext uri="{FF2B5EF4-FFF2-40B4-BE49-F238E27FC236}">
                <a16:creationId xmlns:a16="http://schemas.microsoft.com/office/drawing/2014/main" id="{3AD18A28-8B06-6E41-8D15-DCE59FEB4C2B}"/>
              </a:ext>
            </a:extLst>
          </p:cNvPr>
          <p:cNvCxnSpPr>
            <a:cxnSpLocks noChangeShapeType="1"/>
            <a:stCxn id="78987" idx="1"/>
          </p:cNvCxnSpPr>
          <p:nvPr/>
        </p:nvCxnSpPr>
        <p:spPr bwMode="auto">
          <a:xfrm flipH="1" flipV="1">
            <a:off x="4924425" y="4821238"/>
            <a:ext cx="506413" cy="10588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grpSp>
        <p:nvGrpSpPr>
          <p:cNvPr id="78876" name="Group 347">
            <a:extLst>
              <a:ext uri="{FF2B5EF4-FFF2-40B4-BE49-F238E27FC236}">
                <a16:creationId xmlns:a16="http://schemas.microsoft.com/office/drawing/2014/main" id="{D4E31BCC-171B-9F4B-ACDE-A2D5BD9F9189}"/>
              </a:ext>
            </a:extLst>
          </p:cNvPr>
          <p:cNvGrpSpPr>
            <a:grpSpLocks/>
          </p:cNvGrpSpPr>
          <p:nvPr/>
        </p:nvGrpSpPr>
        <p:grpSpPr bwMode="auto">
          <a:xfrm>
            <a:off x="4432300" y="4586288"/>
            <a:ext cx="611188" cy="296862"/>
            <a:chOff x="1871277" y="1576300"/>
            <a:chExt cx="1128371" cy="437860"/>
          </a:xfrm>
        </p:grpSpPr>
        <p:sp>
          <p:nvSpPr>
            <p:cNvPr id="225" name="Oval 224">
              <a:extLst>
                <a:ext uri="{FF2B5EF4-FFF2-40B4-BE49-F238E27FC236}">
                  <a16:creationId xmlns:a16="http://schemas.microsoft.com/office/drawing/2014/main" id="{63C55BCD-9436-1845-BA14-206527469272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1874446" y="1694640"/>
              <a:ext cx="1125202" cy="319520"/>
            </a:xfrm>
            <a:prstGeom prst="ellipse">
              <a:avLst/>
            </a:prstGeom>
            <a:gradFill rotWithShape="1">
              <a:gsLst>
                <a:gs pos="0">
                  <a:srgbClr val="262699"/>
                </a:gs>
                <a:gs pos="53000">
                  <a:srgbClr val="8585E0"/>
                </a:gs>
                <a:gs pos="100000">
                  <a:srgbClr val="262699"/>
                </a:gs>
              </a:gsLst>
              <a:lin ang="0" scaled="1"/>
            </a:gra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226" name="Rectangle 225">
              <a:extLst>
                <a:ext uri="{FF2B5EF4-FFF2-40B4-BE49-F238E27FC236}">
                  <a16:creationId xmlns:a16="http://schemas.microsoft.com/office/drawing/2014/main" id="{A40F886D-E6C6-DE46-8165-D943DF6FA8BD}"/>
                </a:ext>
              </a:extLst>
            </p:cNvPr>
            <p:cNvSpPr/>
            <p:nvPr/>
          </p:nvSpPr>
          <p:spPr bwMode="auto">
            <a:xfrm>
              <a:off x="1871277" y="1740205"/>
              <a:ext cx="1128371" cy="114733"/>
            </a:xfrm>
            <a:prstGeom prst="rect">
              <a:avLst/>
            </a:prstGeom>
            <a:gradFill>
              <a:gsLst>
                <a:gs pos="0">
                  <a:schemeClr val="accent2">
                    <a:lumMod val="75000"/>
                  </a:schemeClr>
                </a:gs>
                <a:gs pos="53000">
                  <a:schemeClr val="accent2">
                    <a:lumMod val="60000"/>
                    <a:lumOff val="40000"/>
                  </a:schemeClr>
                </a:gs>
                <a:gs pos="100000">
                  <a:schemeClr val="accent2">
                    <a:lumMod val="75000"/>
                  </a:schemeClr>
                </a:gs>
              </a:gsLst>
              <a:lin ang="10800000" scaled="0"/>
            </a:gradFill>
            <a:ln w="25400"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227" name="Oval 226">
              <a:extLst>
                <a:ext uri="{FF2B5EF4-FFF2-40B4-BE49-F238E27FC236}">
                  <a16:creationId xmlns:a16="http://schemas.microsoft.com/office/drawing/2014/main" id="{522BD184-D8FD-FE4D-8168-F6FB87FF5CEA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1871277" y="1576300"/>
              <a:ext cx="1125200" cy="319520"/>
            </a:xfrm>
            <a:prstGeom prst="ellipse">
              <a:avLst/>
            </a:prstGeom>
            <a:solidFill>
              <a:srgbClr val="BFBFBF"/>
            </a:soli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228" name="Freeform 227">
              <a:extLst>
                <a:ext uri="{FF2B5EF4-FFF2-40B4-BE49-F238E27FC236}">
                  <a16:creationId xmlns:a16="http://schemas.microsoft.com/office/drawing/2014/main" id="{7D255387-FA67-484A-BBA4-2FA5676B5BCA}"/>
                </a:ext>
              </a:extLst>
            </p:cNvPr>
            <p:cNvSpPr/>
            <p:nvPr/>
          </p:nvSpPr>
          <p:spPr bwMode="auto">
            <a:xfrm>
              <a:off x="2158498" y="1672301"/>
              <a:ext cx="550996" cy="161564"/>
            </a:xfrm>
            <a:custGeom>
              <a:avLst/>
              <a:gdLst>
                <a:gd name="connsiteX0" fmla="*/ 1486231 w 2944854"/>
                <a:gd name="connsiteY0" fmla="*/ 727041 h 1302232"/>
                <a:gd name="connsiteX1" fmla="*/ 257675 w 2944854"/>
                <a:gd name="connsiteY1" fmla="*/ 1302232 h 1302232"/>
                <a:gd name="connsiteX2" fmla="*/ 0 w 2944854"/>
                <a:gd name="connsiteY2" fmla="*/ 1228607 h 1302232"/>
                <a:gd name="connsiteX3" fmla="*/ 911064 w 2944854"/>
                <a:gd name="connsiteY3" fmla="*/ 837478 h 1302232"/>
                <a:gd name="connsiteX4" fmla="*/ 883456 w 2944854"/>
                <a:gd name="connsiteY4" fmla="*/ 450949 h 1302232"/>
                <a:gd name="connsiteX5" fmla="*/ 161047 w 2944854"/>
                <a:gd name="connsiteY5" fmla="*/ 119640 h 1302232"/>
                <a:gd name="connsiteX6" fmla="*/ 404917 w 2944854"/>
                <a:gd name="connsiteY6" fmla="*/ 50617 h 1302232"/>
                <a:gd name="connsiteX7" fmla="*/ 1477028 w 2944854"/>
                <a:gd name="connsiteY7" fmla="*/ 501566 h 1302232"/>
                <a:gd name="connsiteX8" fmla="*/ 2572146 w 2944854"/>
                <a:gd name="connsiteY8" fmla="*/ 0 h 1302232"/>
                <a:gd name="connsiteX9" fmla="*/ 2875834 w 2944854"/>
                <a:gd name="connsiteY9" fmla="*/ 96632 h 1302232"/>
                <a:gd name="connsiteX10" fmla="*/ 2079803 w 2944854"/>
                <a:gd name="connsiteY10" fmla="*/ 432543 h 1302232"/>
                <a:gd name="connsiteX11" fmla="*/ 2240850 w 2944854"/>
                <a:gd name="connsiteY11" fmla="*/ 920305 h 1302232"/>
                <a:gd name="connsiteX12" fmla="*/ 2944854 w 2944854"/>
                <a:gd name="connsiteY12" fmla="*/ 1228607 h 1302232"/>
                <a:gd name="connsiteX13" fmla="*/ 2733192 w 2944854"/>
                <a:gd name="connsiteY13" fmla="*/ 1297630 h 1302232"/>
                <a:gd name="connsiteX14" fmla="*/ 1486231 w 2944854"/>
                <a:gd name="connsiteY14" fmla="*/ 727041 h 1302232"/>
                <a:gd name="connsiteX0" fmla="*/ 1486231 w 2944854"/>
                <a:gd name="connsiteY0" fmla="*/ 727041 h 1316375"/>
                <a:gd name="connsiteX1" fmla="*/ 257675 w 2944854"/>
                <a:gd name="connsiteY1" fmla="*/ 1302232 h 1316375"/>
                <a:gd name="connsiteX2" fmla="*/ 0 w 2944854"/>
                <a:gd name="connsiteY2" fmla="*/ 1228607 h 1316375"/>
                <a:gd name="connsiteX3" fmla="*/ 911064 w 2944854"/>
                <a:gd name="connsiteY3" fmla="*/ 837478 h 1316375"/>
                <a:gd name="connsiteX4" fmla="*/ 883456 w 2944854"/>
                <a:gd name="connsiteY4" fmla="*/ 450949 h 1316375"/>
                <a:gd name="connsiteX5" fmla="*/ 161047 w 2944854"/>
                <a:gd name="connsiteY5" fmla="*/ 119640 h 1316375"/>
                <a:gd name="connsiteX6" fmla="*/ 404917 w 2944854"/>
                <a:gd name="connsiteY6" fmla="*/ 50617 h 1316375"/>
                <a:gd name="connsiteX7" fmla="*/ 1477028 w 2944854"/>
                <a:gd name="connsiteY7" fmla="*/ 501566 h 1316375"/>
                <a:gd name="connsiteX8" fmla="*/ 2572146 w 2944854"/>
                <a:gd name="connsiteY8" fmla="*/ 0 h 1316375"/>
                <a:gd name="connsiteX9" fmla="*/ 2875834 w 2944854"/>
                <a:gd name="connsiteY9" fmla="*/ 96632 h 1316375"/>
                <a:gd name="connsiteX10" fmla="*/ 2079803 w 2944854"/>
                <a:gd name="connsiteY10" fmla="*/ 432543 h 1316375"/>
                <a:gd name="connsiteX11" fmla="*/ 2240850 w 2944854"/>
                <a:gd name="connsiteY11" fmla="*/ 920305 h 1316375"/>
                <a:gd name="connsiteX12" fmla="*/ 2944854 w 2944854"/>
                <a:gd name="connsiteY12" fmla="*/ 1228607 h 1316375"/>
                <a:gd name="connsiteX13" fmla="*/ 2756623 w 2944854"/>
                <a:gd name="connsiteY13" fmla="*/ 1316375 h 1316375"/>
                <a:gd name="connsiteX14" fmla="*/ 1486231 w 2944854"/>
                <a:gd name="connsiteY14" fmla="*/ 727041 h 1316375"/>
                <a:gd name="connsiteX0" fmla="*/ 1486231 w 3024520"/>
                <a:gd name="connsiteY0" fmla="*/ 727041 h 1316375"/>
                <a:gd name="connsiteX1" fmla="*/ 257675 w 3024520"/>
                <a:gd name="connsiteY1" fmla="*/ 1302232 h 1316375"/>
                <a:gd name="connsiteX2" fmla="*/ 0 w 3024520"/>
                <a:gd name="connsiteY2" fmla="*/ 1228607 h 1316375"/>
                <a:gd name="connsiteX3" fmla="*/ 911064 w 3024520"/>
                <a:gd name="connsiteY3" fmla="*/ 837478 h 1316375"/>
                <a:gd name="connsiteX4" fmla="*/ 883456 w 3024520"/>
                <a:gd name="connsiteY4" fmla="*/ 450949 h 1316375"/>
                <a:gd name="connsiteX5" fmla="*/ 161047 w 3024520"/>
                <a:gd name="connsiteY5" fmla="*/ 119640 h 1316375"/>
                <a:gd name="connsiteX6" fmla="*/ 404917 w 3024520"/>
                <a:gd name="connsiteY6" fmla="*/ 50617 h 1316375"/>
                <a:gd name="connsiteX7" fmla="*/ 1477028 w 3024520"/>
                <a:gd name="connsiteY7" fmla="*/ 501566 h 1316375"/>
                <a:gd name="connsiteX8" fmla="*/ 2572146 w 3024520"/>
                <a:gd name="connsiteY8" fmla="*/ 0 h 1316375"/>
                <a:gd name="connsiteX9" fmla="*/ 2875834 w 3024520"/>
                <a:gd name="connsiteY9" fmla="*/ 96632 h 1316375"/>
                <a:gd name="connsiteX10" fmla="*/ 2079803 w 3024520"/>
                <a:gd name="connsiteY10" fmla="*/ 432543 h 1316375"/>
                <a:gd name="connsiteX11" fmla="*/ 2240850 w 3024520"/>
                <a:gd name="connsiteY11" fmla="*/ 920305 h 1316375"/>
                <a:gd name="connsiteX12" fmla="*/ 3024520 w 3024520"/>
                <a:gd name="connsiteY12" fmla="*/ 1228607 h 1316375"/>
                <a:gd name="connsiteX13" fmla="*/ 2756623 w 3024520"/>
                <a:gd name="connsiteY13" fmla="*/ 1316375 h 1316375"/>
                <a:gd name="connsiteX14" fmla="*/ 1486231 w 3024520"/>
                <a:gd name="connsiteY14" fmla="*/ 727041 h 1316375"/>
                <a:gd name="connsiteX0" fmla="*/ 1537780 w 3076069"/>
                <a:gd name="connsiteY0" fmla="*/ 727041 h 1316375"/>
                <a:gd name="connsiteX1" fmla="*/ 309224 w 3076069"/>
                <a:gd name="connsiteY1" fmla="*/ 1302232 h 1316375"/>
                <a:gd name="connsiteX2" fmla="*/ 0 w 3076069"/>
                <a:gd name="connsiteY2" fmla="*/ 1228607 h 1316375"/>
                <a:gd name="connsiteX3" fmla="*/ 962613 w 3076069"/>
                <a:gd name="connsiteY3" fmla="*/ 837478 h 1316375"/>
                <a:gd name="connsiteX4" fmla="*/ 935005 w 3076069"/>
                <a:gd name="connsiteY4" fmla="*/ 450949 h 1316375"/>
                <a:gd name="connsiteX5" fmla="*/ 212596 w 3076069"/>
                <a:gd name="connsiteY5" fmla="*/ 119640 h 1316375"/>
                <a:gd name="connsiteX6" fmla="*/ 456466 w 3076069"/>
                <a:gd name="connsiteY6" fmla="*/ 50617 h 1316375"/>
                <a:gd name="connsiteX7" fmla="*/ 1528577 w 3076069"/>
                <a:gd name="connsiteY7" fmla="*/ 501566 h 1316375"/>
                <a:gd name="connsiteX8" fmla="*/ 2623695 w 3076069"/>
                <a:gd name="connsiteY8" fmla="*/ 0 h 1316375"/>
                <a:gd name="connsiteX9" fmla="*/ 2927383 w 3076069"/>
                <a:gd name="connsiteY9" fmla="*/ 96632 h 1316375"/>
                <a:gd name="connsiteX10" fmla="*/ 2131352 w 3076069"/>
                <a:gd name="connsiteY10" fmla="*/ 432543 h 1316375"/>
                <a:gd name="connsiteX11" fmla="*/ 2292399 w 3076069"/>
                <a:gd name="connsiteY11" fmla="*/ 920305 h 1316375"/>
                <a:gd name="connsiteX12" fmla="*/ 3076069 w 3076069"/>
                <a:gd name="connsiteY12" fmla="*/ 1228607 h 1316375"/>
                <a:gd name="connsiteX13" fmla="*/ 2808172 w 3076069"/>
                <a:gd name="connsiteY13" fmla="*/ 1316375 h 1316375"/>
                <a:gd name="connsiteX14" fmla="*/ 1537780 w 3076069"/>
                <a:gd name="connsiteY14" fmla="*/ 727041 h 1316375"/>
                <a:gd name="connsiteX0" fmla="*/ 1537780 w 3076069"/>
                <a:gd name="connsiteY0" fmla="*/ 727041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27041 h 1321259"/>
                <a:gd name="connsiteX0" fmla="*/ 1537780 w 3076069"/>
                <a:gd name="connsiteY0" fmla="*/ 750825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50825 h 132125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</a:cxnLst>
              <a:rect l="l" t="t" r="r" b="b"/>
              <a:pathLst>
                <a:path w="3076069" h="1321259">
                  <a:moveTo>
                    <a:pt x="1537780" y="750825"/>
                  </a:moveTo>
                  <a:lnTo>
                    <a:pt x="313981" y="1321259"/>
                  </a:lnTo>
                  <a:lnTo>
                    <a:pt x="0" y="1228607"/>
                  </a:lnTo>
                  <a:lnTo>
                    <a:pt x="962613" y="837478"/>
                  </a:lnTo>
                  <a:lnTo>
                    <a:pt x="935005" y="450949"/>
                  </a:lnTo>
                  <a:lnTo>
                    <a:pt x="212596" y="119640"/>
                  </a:lnTo>
                  <a:lnTo>
                    <a:pt x="456466" y="50617"/>
                  </a:lnTo>
                  <a:lnTo>
                    <a:pt x="1528577" y="501566"/>
                  </a:lnTo>
                  <a:lnTo>
                    <a:pt x="2623695" y="0"/>
                  </a:lnTo>
                  <a:lnTo>
                    <a:pt x="2927383" y="96632"/>
                  </a:lnTo>
                  <a:lnTo>
                    <a:pt x="2131352" y="432543"/>
                  </a:lnTo>
                  <a:lnTo>
                    <a:pt x="2292399" y="920305"/>
                  </a:lnTo>
                  <a:lnTo>
                    <a:pt x="3076069" y="1228607"/>
                  </a:lnTo>
                  <a:lnTo>
                    <a:pt x="2808172" y="1316375"/>
                  </a:lnTo>
                  <a:lnTo>
                    <a:pt x="1537780" y="750825"/>
                  </a:lnTo>
                  <a:close/>
                </a:path>
              </a:pathLst>
            </a:custGeom>
            <a:solidFill>
              <a:schemeClr val="accent2">
                <a:lumMod val="60000"/>
                <a:lumOff val="4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229" name="Freeform 228">
              <a:extLst>
                <a:ext uri="{FF2B5EF4-FFF2-40B4-BE49-F238E27FC236}">
                  <a16:creationId xmlns:a16="http://schemas.microsoft.com/office/drawing/2014/main" id="{8F863EEF-9B90-BF4B-9284-5CB8D060CE3D}"/>
                </a:ext>
              </a:extLst>
            </p:cNvPr>
            <p:cNvSpPr>
              <a:spLocks/>
            </p:cNvSpPr>
            <p:nvPr/>
          </p:nvSpPr>
          <p:spPr bwMode="auto">
            <a:xfrm>
              <a:off x="2102655" y="1633103"/>
              <a:ext cx="662444" cy="111241"/>
            </a:xfrm>
            <a:custGeom>
              <a:avLst/>
              <a:gdLst>
                <a:gd name="T0" fmla="*/ 0 w 3723451"/>
                <a:gd name="T1" fmla="*/ 27215 h 932950"/>
                <a:gd name="T2" fmla="*/ 116562 w 3723451"/>
                <a:gd name="T3" fmla="*/ 321 h 932950"/>
                <a:gd name="T4" fmla="*/ 330164 w 3723451"/>
                <a:gd name="T5" fmla="*/ 62070 h 932950"/>
                <a:gd name="T6" fmla="*/ 533943 w 3723451"/>
                <a:gd name="T7" fmla="*/ 0 h 932950"/>
                <a:gd name="T8" fmla="*/ 662444 w 3723451"/>
                <a:gd name="T9" fmla="*/ 24700 h 932950"/>
                <a:gd name="T10" fmla="*/ 566839 w 3723451"/>
                <a:gd name="T11" fmla="*/ 55072 h 932950"/>
                <a:gd name="T12" fmla="*/ 536059 w 3723451"/>
                <a:gd name="T13" fmla="*/ 46883 h 932950"/>
                <a:gd name="T14" fmla="*/ 333917 w 3723451"/>
                <a:gd name="T15" fmla="*/ 111241 h 932950"/>
                <a:gd name="T16" fmla="*/ 126604 w 3723451"/>
                <a:gd name="T17" fmla="*/ 49251 h 932950"/>
                <a:gd name="T18" fmla="*/ 93086 w 3723451"/>
                <a:gd name="T19" fmla="*/ 55941 h 932950"/>
                <a:gd name="T20" fmla="*/ 0 w 3723451"/>
                <a:gd name="T21" fmla="*/ 27215 h 93295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3723451" h="932950">
                  <a:moveTo>
                    <a:pt x="0" y="228246"/>
                  </a:moveTo>
                  <a:lnTo>
                    <a:pt x="655168" y="2690"/>
                  </a:lnTo>
                  <a:lnTo>
                    <a:pt x="1855778" y="520562"/>
                  </a:lnTo>
                  <a:lnTo>
                    <a:pt x="3001174" y="0"/>
                  </a:lnTo>
                  <a:lnTo>
                    <a:pt x="3723451" y="207149"/>
                  </a:lnTo>
                  <a:lnTo>
                    <a:pt x="3186079" y="461874"/>
                  </a:lnTo>
                  <a:lnTo>
                    <a:pt x="3013067" y="393200"/>
                  </a:lnTo>
                  <a:lnTo>
                    <a:pt x="1876873" y="932950"/>
                  </a:lnTo>
                  <a:lnTo>
                    <a:pt x="711613" y="413055"/>
                  </a:lnTo>
                  <a:lnTo>
                    <a:pt x="523214" y="469166"/>
                  </a:lnTo>
                  <a:lnTo>
                    <a:pt x="0" y="228246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230" name="Freeform 229">
              <a:extLst>
                <a:ext uri="{FF2B5EF4-FFF2-40B4-BE49-F238E27FC236}">
                  <a16:creationId xmlns:a16="http://schemas.microsoft.com/office/drawing/2014/main" id="{A25B9DF2-B1C3-D144-8477-97C5383AD8AA}"/>
                </a:ext>
              </a:extLst>
            </p:cNvPr>
            <p:cNvSpPr>
              <a:spLocks/>
            </p:cNvSpPr>
            <p:nvPr/>
          </p:nvSpPr>
          <p:spPr bwMode="auto">
            <a:xfrm>
              <a:off x="2536889" y="1727776"/>
              <a:ext cx="244057" cy="97040"/>
            </a:xfrm>
            <a:custGeom>
              <a:avLst/>
              <a:gdLst>
                <a:gd name="T0" fmla="*/ 0 w 1366596"/>
                <a:gd name="T1" fmla="*/ 0 h 809868"/>
                <a:gd name="T2" fmla="*/ 244057 w 1366596"/>
                <a:gd name="T3" fmla="*/ 74985 h 809868"/>
                <a:gd name="T4" fmla="*/ 154487 w 1366596"/>
                <a:gd name="T5" fmla="*/ 97040 h 809868"/>
                <a:gd name="T6" fmla="*/ 822 w 1366596"/>
                <a:gd name="T7" fmla="*/ 51277 h 809868"/>
                <a:gd name="T8" fmla="*/ 0 w 1366596"/>
                <a:gd name="T9" fmla="*/ 0 h 8098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66596" h="809868">
                  <a:moveTo>
                    <a:pt x="0" y="0"/>
                  </a:moveTo>
                  <a:lnTo>
                    <a:pt x="1366596" y="625807"/>
                  </a:lnTo>
                  <a:lnTo>
                    <a:pt x="865050" y="809868"/>
                  </a:lnTo>
                  <a:lnTo>
                    <a:pt x="4601" y="427942"/>
                  </a:lnTo>
                  <a:cubicBezTo>
                    <a:pt x="-1535" y="105836"/>
                    <a:pt x="1534" y="142647"/>
                    <a:pt x="0" y="0"/>
                  </a:cubicBez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231" name="Freeform 230">
              <a:extLst>
                <a:ext uri="{FF2B5EF4-FFF2-40B4-BE49-F238E27FC236}">
                  <a16:creationId xmlns:a16="http://schemas.microsoft.com/office/drawing/2014/main" id="{0C50AC13-AF43-3A47-A790-A171D545641F}"/>
                </a:ext>
              </a:extLst>
            </p:cNvPr>
            <p:cNvSpPr>
              <a:spLocks/>
            </p:cNvSpPr>
            <p:nvPr/>
          </p:nvSpPr>
          <p:spPr bwMode="auto">
            <a:xfrm>
              <a:off x="2089977" y="1730144"/>
              <a:ext cx="240888" cy="97039"/>
            </a:xfrm>
            <a:custGeom>
              <a:avLst/>
              <a:gdLst>
                <a:gd name="T0" fmla="*/ 237599 w 1348191"/>
                <a:gd name="T1" fmla="*/ 0 h 791462"/>
                <a:gd name="T2" fmla="*/ 240888 w 1348191"/>
                <a:gd name="T3" fmla="*/ 46827 h 791462"/>
                <a:gd name="T4" fmla="*/ 87147 w 1348191"/>
                <a:gd name="T5" fmla="*/ 97039 h 791462"/>
                <a:gd name="T6" fmla="*/ 0 w 1348191"/>
                <a:gd name="T7" fmla="*/ 75036 h 791462"/>
                <a:gd name="T8" fmla="*/ 237599 w 1348191"/>
                <a:gd name="T9" fmla="*/ 0 h 79146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48191" h="791462">
                  <a:moveTo>
                    <a:pt x="1329786" y="0"/>
                  </a:moveTo>
                  <a:lnTo>
                    <a:pt x="1348191" y="381926"/>
                  </a:lnTo>
                  <a:lnTo>
                    <a:pt x="487742" y="791462"/>
                  </a:lnTo>
                  <a:lnTo>
                    <a:pt x="0" y="612002"/>
                  </a:lnTo>
                  <a:lnTo>
                    <a:pt x="1329786" y="0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cxnSp>
          <p:nvCxnSpPr>
            <p:cNvPr id="232" name="Straight Connector 231">
              <a:extLst>
                <a:ext uri="{FF2B5EF4-FFF2-40B4-BE49-F238E27FC236}">
                  <a16:creationId xmlns:a16="http://schemas.microsoft.com/office/drawing/2014/main" id="{FC6567C2-30CA-7D49-8F3F-BFC865B9EB16}"/>
                </a:ext>
              </a:extLst>
            </p:cNvPr>
            <p:cNvCxnSpPr>
              <a:cxnSpLocks noChangeShapeType="1"/>
              <a:endCxn id="227" idx="2"/>
            </p:cNvCxnSpPr>
            <p:nvPr/>
          </p:nvCxnSpPr>
          <p:spPr bwMode="auto">
            <a:xfrm flipH="1" flipV="1">
              <a:off x="1871277" y="1737243"/>
              <a:ext cx="3169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33" name="Straight Connector 232">
              <a:extLst>
                <a:ext uri="{FF2B5EF4-FFF2-40B4-BE49-F238E27FC236}">
                  <a16:creationId xmlns:a16="http://schemas.microsoft.com/office/drawing/2014/main" id="{83760591-7E5E-E147-9EE7-5002D8F78316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H="1" flipV="1">
              <a:off x="2996477" y="1734877"/>
              <a:ext cx="3171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cxnSp>
        <p:nvCxnSpPr>
          <p:cNvPr id="78877" name="Straight Connector 313">
            <a:extLst>
              <a:ext uri="{FF2B5EF4-FFF2-40B4-BE49-F238E27FC236}">
                <a16:creationId xmlns:a16="http://schemas.microsoft.com/office/drawing/2014/main" id="{C184063B-394C-1448-9EFA-12956AB8D3C9}"/>
              </a:ext>
            </a:extLst>
          </p:cNvPr>
          <p:cNvCxnSpPr>
            <a:cxnSpLocks noChangeShapeType="1"/>
            <a:endCxn id="183" idx="7"/>
          </p:cNvCxnSpPr>
          <p:nvPr/>
        </p:nvCxnSpPr>
        <p:spPr bwMode="auto">
          <a:xfrm flipH="1" flipV="1">
            <a:off x="6042025" y="4586288"/>
            <a:ext cx="1512888" cy="10826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8878" name="Straight Connector 314">
            <a:extLst>
              <a:ext uri="{FF2B5EF4-FFF2-40B4-BE49-F238E27FC236}">
                <a16:creationId xmlns:a16="http://schemas.microsoft.com/office/drawing/2014/main" id="{72E6214C-D658-A140-9F2C-52FC3CF07736}"/>
              </a:ext>
            </a:extLst>
          </p:cNvPr>
          <p:cNvCxnSpPr>
            <a:cxnSpLocks noChangeShapeType="1"/>
          </p:cNvCxnSpPr>
          <p:nvPr/>
        </p:nvCxnSpPr>
        <p:spPr bwMode="auto">
          <a:xfrm flipH="1" flipV="1">
            <a:off x="6099175" y="4464050"/>
            <a:ext cx="2244725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8879" name="Straight Connector 315">
            <a:extLst>
              <a:ext uri="{FF2B5EF4-FFF2-40B4-BE49-F238E27FC236}">
                <a16:creationId xmlns:a16="http://schemas.microsoft.com/office/drawing/2014/main" id="{75400B18-BAB7-9B48-9A20-C5A111069357}"/>
              </a:ext>
            </a:extLst>
          </p:cNvPr>
          <p:cNvCxnSpPr>
            <a:cxnSpLocks noChangeShapeType="1"/>
            <a:endCxn id="185" idx="5"/>
          </p:cNvCxnSpPr>
          <p:nvPr/>
        </p:nvCxnSpPr>
        <p:spPr bwMode="auto">
          <a:xfrm flipH="1">
            <a:off x="6040438" y="4159250"/>
            <a:ext cx="2076450" cy="1936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grpSp>
        <p:nvGrpSpPr>
          <p:cNvPr id="78880" name="Group 347">
            <a:extLst>
              <a:ext uri="{FF2B5EF4-FFF2-40B4-BE49-F238E27FC236}">
                <a16:creationId xmlns:a16="http://schemas.microsoft.com/office/drawing/2014/main" id="{E89D6C4B-379F-C74E-BE46-08AEDDBA3D46}"/>
              </a:ext>
            </a:extLst>
          </p:cNvPr>
          <p:cNvGrpSpPr>
            <a:grpSpLocks/>
          </p:cNvGrpSpPr>
          <p:nvPr/>
        </p:nvGrpSpPr>
        <p:grpSpPr bwMode="auto">
          <a:xfrm>
            <a:off x="5521325" y="4321175"/>
            <a:ext cx="611188" cy="296863"/>
            <a:chOff x="1871277" y="1576300"/>
            <a:chExt cx="1128371" cy="437860"/>
          </a:xfrm>
        </p:grpSpPr>
        <p:sp>
          <p:nvSpPr>
            <p:cNvPr id="183" name="Oval 182">
              <a:extLst>
                <a:ext uri="{FF2B5EF4-FFF2-40B4-BE49-F238E27FC236}">
                  <a16:creationId xmlns:a16="http://schemas.microsoft.com/office/drawing/2014/main" id="{58028E82-C2AE-6C46-ADCA-B531E34F1E7D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1874446" y="1694640"/>
              <a:ext cx="1125202" cy="319520"/>
            </a:xfrm>
            <a:prstGeom prst="ellipse">
              <a:avLst/>
            </a:prstGeom>
            <a:gradFill rotWithShape="1">
              <a:gsLst>
                <a:gs pos="0">
                  <a:srgbClr val="262699"/>
                </a:gs>
                <a:gs pos="53000">
                  <a:srgbClr val="8585E0"/>
                </a:gs>
                <a:gs pos="100000">
                  <a:srgbClr val="262699"/>
                </a:gs>
              </a:gsLst>
              <a:lin ang="0" scaled="1"/>
            </a:gra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184" name="Rectangle 183">
              <a:extLst>
                <a:ext uri="{FF2B5EF4-FFF2-40B4-BE49-F238E27FC236}">
                  <a16:creationId xmlns:a16="http://schemas.microsoft.com/office/drawing/2014/main" id="{C21F4A58-DEEC-BE43-A5CF-349BF129D689}"/>
                </a:ext>
              </a:extLst>
            </p:cNvPr>
            <p:cNvSpPr/>
            <p:nvPr/>
          </p:nvSpPr>
          <p:spPr bwMode="auto">
            <a:xfrm>
              <a:off x="1871277" y="1740205"/>
              <a:ext cx="1128371" cy="114734"/>
            </a:xfrm>
            <a:prstGeom prst="rect">
              <a:avLst/>
            </a:prstGeom>
            <a:gradFill>
              <a:gsLst>
                <a:gs pos="0">
                  <a:schemeClr val="accent2">
                    <a:lumMod val="75000"/>
                  </a:schemeClr>
                </a:gs>
                <a:gs pos="53000">
                  <a:schemeClr val="accent2">
                    <a:lumMod val="60000"/>
                    <a:lumOff val="40000"/>
                  </a:schemeClr>
                </a:gs>
                <a:gs pos="100000">
                  <a:schemeClr val="accent2">
                    <a:lumMod val="75000"/>
                  </a:schemeClr>
                </a:gs>
              </a:gsLst>
              <a:lin ang="10800000" scaled="0"/>
            </a:gradFill>
            <a:ln w="25400"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185" name="Oval 184">
              <a:extLst>
                <a:ext uri="{FF2B5EF4-FFF2-40B4-BE49-F238E27FC236}">
                  <a16:creationId xmlns:a16="http://schemas.microsoft.com/office/drawing/2014/main" id="{87BE983E-723A-E842-BBB4-DEC655C35D70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1871277" y="1576300"/>
              <a:ext cx="1125200" cy="319520"/>
            </a:xfrm>
            <a:prstGeom prst="ellipse">
              <a:avLst/>
            </a:prstGeom>
            <a:solidFill>
              <a:srgbClr val="BFBFBF"/>
            </a:soli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186" name="Freeform 185">
              <a:extLst>
                <a:ext uri="{FF2B5EF4-FFF2-40B4-BE49-F238E27FC236}">
                  <a16:creationId xmlns:a16="http://schemas.microsoft.com/office/drawing/2014/main" id="{D8222D1E-7891-084D-B513-0B522408A0C5}"/>
                </a:ext>
              </a:extLst>
            </p:cNvPr>
            <p:cNvSpPr/>
            <p:nvPr/>
          </p:nvSpPr>
          <p:spPr bwMode="auto">
            <a:xfrm>
              <a:off x="2158498" y="1672302"/>
              <a:ext cx="550996" cy="161562"/>
            </a:xfrm>
            <a:custGeom>
              <a:avLst/>
              <a:gdLst>
                <a:gd name="connsiteX0" fmla="*/ 1486231 w 2944854"/>
                <a:gd name="connsiteY0" fmla="*/ 727041 h 1302232"/>
                <a:gd name="connsiteX1" fmla="*/ 257675 w 2944854"/>
                <a:gd name="connsiteY1" fmla="*/ 1302232 h 1302232"/>
                <a:gd name="connsiteX2" fmla="*/ 0 w 2944854"/>
                <a:gd name="connsiteY2" fmla="*/ 1228607 h 1302232"/>
                <a:gd name="connsiteX3" fmla="*/ 911064 w 2944854"/>
                <a:gd name="connsiteY3" fmla="*/ 837478 h 1302232"/>
                <a:gd name="connsiteX4" fmla="*/ 883456 w 2944854"/>
                <a:gd name="connsiteY4" fmla="*/ 450949 h 1302232"/>
                <a:gd name="connsiteX5" fmla="*/ 161047 w 2944854"/>
                <a:gd name="connsiteY5" fmla="*/ 119640 h 1302232"/>
                <a:gd name="connsiteX6" fmla="*/ 404917 w 2944854"/>
                <a:gd name="connsiteY6" fmla="*/ 50617 h 1302232"/>
                <a:gd name="connsiteX7" fmla="*/ 1477028 w 2944854"/>
                <a:gd name="connsiteY7" fmla="*/ 501566 h 1302232"/>
                <a:gd name="connsiteX8" fmla="*/ 2572146 w 2944854"/>
                <a:gd name="connsiteY8" fmla="*/ 0 h 1302232"/>
                <a:gd name="connsiteX9" fmla="*/ 2875834 w 2944854"/>
                <a:gd name="connsiteY9" fmla="*/ 96632 h 1302232"/>
                <a:gd name="connsiteX10" fmla="*/ 2079803 w 2944854"/>
                <a:gd name="connsiteY10" fmla="*/ 432543 h 1302232"/>
                <a:gd name="connsiteX11" fmla="*/ 2240850 w 2944854"/>
                <a:gd name="connsiteY11" fmla="*/ 920305 h 1302232"/>
                <a:gd name="connsiteX12" fmla="*/ 2944854 w 2944854"/>
                <a:gd name="connsiteY12" fmla="*/ 1228607 h 1302232"/>
                <a:gd name="connsiteX13" fmla="*/ 2733192 w 2944854"/>
                <a:gd name="connsiteY13" fmla="*/ 1297630 h 1302232"/>
                <a:gd name="connsiteX14" fmla="*/ 1486231 w 2944854"/>
                <a:gd name="connsiteY14" fmla="*/ 727041 h 1302232"/>
                <a:gd name="connsiteX0" fmla="*/ 1486231 w 2944854"/>
                <a:gd name="connsiteY0" fmla="*/ 727041 h 1316375"/>
                <a:gd name="connsiteX1" fmla="*/ 257675 w 2944854"/>
                <a:gd name="connsiteY1" fmla="*/ 1302232 h 1316375"/>
                <a:gd name="connsiteX2" fmla="*/ 0 w 2944854"/>
                <a:gd name="connsiteY2" fmla="*/ 1228607 h 1316375"/>
                <a:gd name="connsiteX3" fmla="*/ 911064 w 2944854"/>
                <a:gd name="connsiteY3" fmla="*/ 837478 h 1316375"/>
                <a:gd name="connsiteX4" fmla="*/ 883456 w 2944854"/>
                <a:gd name="connsiteY4" fmla="*/ 450949 h 1316375"/>
                <a:gd name="connsiteX5" fmla="*/ 161047 w 2944854"/>
                <a:gd name="connsiteY5" fmla="*/ 119640 h 1316375"/>
                <a:gd name="connsiteX6" fmla="*/ 404917 w 2944854"/>
                <a:gd name="connsiteY6" fmla="*/ 50617 h 1316375"/>
                <a:gd name="connsiteX7" fmla="*/ 1477028 w 2944854"/>
                <a:gd name="connsiteY7" fmla="*/ 501566 h 1316375"/>
                <a:gd name="connsiteX8" fmla="*/ 2572146 w 2944854"/>
                <a:gd name="connsiteY8" fmla="*/ 0 h 1316375"/>
                <a:gd name="connsiteX9" fmla="*/ 2875834 w 2944854"/>
                <a:gd name="connsiteY9" fmla="*/ 96632 h 1316375"/>
                <a:gd name="connsiteX10" fmla="*/ 2079803 w 2944854"/>
                <a:gd name="connsiteY10" fmla="*/ 432543 h 1316375"/>
                <a:gd name="connsiteX11" fmla="*/ 2240850 w 2944854"/>
                <a:gd name="connsiteY11" fmla="*/ 920305 h 1316375"/>
                <a:gd name="connsiteX12" fmla="*/ 2944854 w 2944854"/>
                <a:gd name="connsiteY12" fmla="*/ 1228607 h 1316375"/>
                <a:gd name="connsiteX13" fmla="*/ 2756623 w 2944854"/>
                <a:gd name="connsiteY13" fmla="*/ 1316375 h 1316375"/>
                <a:gd name="connsiteX14" fmla="*/ 1486231 w 2944854"/>
                <a:gd name="connsiteY14" fmla="*/ 727041 h 1316375"/>
                <a:gd name="connsiteX0" fmla="*/ 1486231 w 3024520"/>
                <a:gd name="connsiteY0" fmla="*/ 727041 h 1316375"/>
                <a:gd name="connsiteX1" fmla="*/ 257675 w 3024520"/>
                <a:gd name="connsiteY1" fmla="*/ 1302232 h 1316375"/>
                <a:gd name="connsiteX2" fmla="*/ 0 w 3024520"/>
                <a:gd name="connsiteY2" fmla="*/ 1228607 h 1316375"/>
                <a:gd name="connsiteX3" fmla="*/ 911064 w 3024520"/>
                <a:gd name="connsiteY3" fmla="*/ 837478 h 1316375"/>
                <a:gd name="connsiteX4" fmla="*/ 883456 w 3024520"/>
                <a:gd name="connsiteY4" fmla="*/ 450949 h 1316375"/>
                <a:gd name="connsiteX5" fmla="*/ 161047 w 3024520"/>
                <a:gd name="connsiteY5" fmla="*/ 119640 h 1316375"/>
                <a:gd name="connsiteX6" fmla="*/ 404917 w 3024520"/>
                <a:gd name="connsiteY6" fmla="*/ 50617 h 1316375"/>
                <a:gd name="connsiteX7" fmla="*/ 1477028 w 3024520"/>
                <a:gd name="connsiteY7" fmla="*/ 501566 h 1316375"/>
                <a:gd name="connsiteX8" fmla="*/ 2572146 w 3024520"/>
                <a:gd name="connsiteY8" fmla="*/ 0 h 1316375"/>
                <a:gd name="connsiteX9" fmla="*/ 2875834 w 3024520"/>
                <a:gd name="connsiteY9" fmla="*/ 96632 h 1316375"/>
                <a:gd name="connsiteX10" fmla="*/ 2079803 w 3024520"/>
                <a:gd name="connsiteY10" fmla="*/ 432543 h 1316375"/>
                <a:gd name="connsiteX11" fmla="*/ 2240850 w 3024520"/>
                <a:gd name="connsiteY11" fmla="*/ 920305 h 1316375"/>
                <a:gd name="connsiteX12" fmla="*/ 3024520 w 3024520"/>
                <a:gd name="connsiteY12" fmla="*/ 1228607 h 1316375"/>
                <a:gd name="connsiteX13" fmla="*/ 2756623 w 3024520"/>
                <a:gd name="connsiteY13" fmla="*/ 1316375 h 1316375"/>
                <a:gd name="connsiteX14" fmla="*/ 1486231 w 3024520"/>
                <a:gd name="connsiteY14" fmla="*/ 727041 h 1316375"/>
                <a:gd name="connsiteX0" fmla="*/ 1537780 w 3076069"/>
                <a:gd name="connsiteY0" fmla="*/ 727041 h 1316375"/>
                <a:gd name="connsiteX1" fmla="*/ 309224 w 3076069"/>
                <a:gd name="connsiteY1" fmla="*/ 1302232 h 1316375"/>
                <a:gd name="connsiteX2" fmla="*/ 0 w 3076069"/>
                <a:gd name="connsiteY2" fmla="*/ 1228607 h 1316375"/>
                <a:gd name="connsiteX3" fmla="*/ 962613 w 3076069"/>
                <a:gd name="connsiteY3" fmla="*/ 837478 h 1316375"/>
                <a:gd name="connsiteX4" fmla="*/ 935005 w 3076069"/>
                <a:gd name="connsiteY4" fmla="*/ 450949 h 1316375"/>
                <a:gd name="connsiteX5" fmla="*/ 212596 w 3076069"/>
                <a:gd name="connsiteY5" fmla="*/ 119640 h 1316375"/>
                <a:gd name="connsiteX6" fmla="*/ 456466 w 3076069"/>
                <a:gd name="connsiteY6" fmla="*/ 50617 h 1316375"/>
                <a:gd name="connsiteX7" fmla="*/ 1528577 w 3076069"/>
                <a:gd name="connsiteY7" fmla="*/ 501566 h 1316375"/>
                <a:gd name="connsiteX8" fmla="*/ 2623695 w 3076069"/>
                <a:gd name="connsiteY8" fmla="*/ 0 h 1316375"/>
                <a:gd name="connsiteX9" fmla="*/ 2927383 w 3076069"/>
                <a:gd name="connsiteY9" fmla="*/ 96632 h 1316375"/>
                <a:gd name="connsiteX10" fmla="*/ 2131352 w 3076069"/>
                <a:gd name="connsiteY10" fmla="*/ 432543 h 1316375"/>
                <a:gd name="connsiteX11" fmla="*/ 2292399 w 3076069"/>
                <a:gd name="connsiteY11" fmla="*/ 920305 h 1316375"/>
                <a:gd name="connsiteX12" fmla="*/ 3076069 w 3076069"/>
                <a:gd name="connsiteY12" fmla="*/ 1228607 h 1316375"/>
                <a:gd name="connsiteX13" fmla="*/ 2808172 w 3076069"/>
                <a:gd name="connsiteY13" fmla="*/ 1316375 h 1316375"/>
                <a:gd name="connsiteX14" fmla="*/ 1537780 w 3076069"/>
                <a:gd name="connsiteY14" fmla="*/ 727041 h 1316375"/>
                <a:gd name="connsiteX0" fmla="*/ 1537780 w 3076069"/>
                <a:gd name="connsiteY0" fmla="*/ 727041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27041 h 1321259"/>
                <a:gd name="connsiteX0" fmla="*/ 1537780 w 3076069"/>
                <a:gd name="connsiteY0" fmla="*/ 750825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50825 h 132125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</a:cxnLst>
              <a:rect l="l" t="t" r="r" b="b"/>
              <a:pathLst>
                <a:path w="3076069" h="1321259">
                  <a:moveTo>
                    <a:pt x="1537780" y="750825"/>
                  </a:moveTo>
                  <a:lnTo>
                    <a:pt x="313981" y="1321259"/>
                  </a:lnTo>
                  <a:lnTo>
                    <a:pt x="0" y="1228607"/>
                  </a:lnTo>
                  <a:lnTo>
                    <a:pt x="962613" y="837478"/>
                  </a:lnTo>
                  <a:lnTo>
                    <a:pt x="935005" y="450949"/>
                  </a:lnTo>
                  <a:lnTo>
                    <a:pt x="212596" y="119640"/>
                  </a:lnTo>
                  <a:lnTo>
                    <a:pt x="456466" y="50617"/>
                  </a:lnTo>
                  <a:lnTo>
                    <a:pt x="1528577" y="501566"/>
                  </a:lnTo>
                  <a:lnTo>
                    <a:pt x="2623695" y="0"/>
                  </a:lnTo>
                  <a:lnTo>
                    <a:pt x="2927383" y="96632"/>
                  </a:lnTo>
                  <a:lnTo>
                    <a:pt x="2131352" y="432543"/>
                  </a:lnTo>
                  <a:lnTo>
                    <a:pt x="2292399" y="920305"/>
                  </a:lnTo>
                  <a:lnTo>
                    <a:pt x="3076069" y="1228607"/>
                  </a:lnTo>
                  <a:lnTo>
                    <a:pt x="2808172" y="1316375"/>
                  </a:lnTo>
                  <a:lnTo>
                    <a:pt x="1537780" y="750825"/>
                  </a:lnTo>
                  <a:close/>
                </a:path>
              </a:pathLst>
            </a:custGeom>
            <a:solidFill>
              <a:schemeClr val="accent2">
                <a:lumMod val="60000"/>
                <a:lumOff val="4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187" name="Freeform 186">
              <a:extLst>
                <a:ext uri="{FF2B5EF4-FFF2-40B4-BE49-F238E27FC236}">
                  <a16:creationId xmlns:a16="http://schemas.microsoft.com/office/drawing/2014/main" id="{C53D4FBB-92D0-064B-9DC6-F8EA1535A5C2}"/>
                </a:ext>
              </a:extLst>
            </p:cNvPr>
            <p:cNvSpPr>
              <a:spLocks/>
            </p:cNvSpPr>
            <p:nvPr/>
          </p:nvSpPr>
          <p:spPr bwMode="auto">
            <a:xfrm>
              <a:off x="2102655" y="1633103"/>
              <a:ext cx="662444" cy="111241"/>
            </a:xfrm>
            <a:custGeom>
              <a:avLst/>
              <a:gdLst>
                <a:gd name="T0" fmla="*/ 0 w 3723451"/>
                <a:gd name="T1" fmla="*/ 27215 h 932950"/>
                <a:gd name="T2" fmla="*/ 116562 w 3723451"/>
                <a:gd name="T3" fmla="*/ 321 h 932950"/>
                <a:gd name="T4" fmla="*/ 330164 w 3723451"/>
                <a:gd name="T5" fmla="*/ 62070 h 932950"/>
                <a:gd name="T6" fmla="*/ 533943 w 3723451"/>
                <a:gd name="T7" fmla="*/ 0 h 932950"/>
                <a:gd name="T8" fmla="*/ 662444 w 3723451"/>
                <a:gd name="T9" fmla="*/ 24700 h 932950"/>
                <a:gd name="T10" fmla="*/ 566839 w 3723451"/>
                <a:gd name="T11" fmla="*/ 55072 h 932950"/>
                <a:gd name="T12" fmla="*/ 536059 w 3723451"/>
                <a:gd name="T13" fmla="*/ 46883 h 932950"/>
                <a:gd name="T14" fmla="*/ 333917 w 3723451"/>
                <a:gd name="T15" fmla="*/ 111241 h 932950"/>
                <a:gd name="T16" fmla="*/ 126604 w 3723451"/>
                <a:gd name="T17" fmla="*/ 49251 h 932950"/>
                <a:gd name="T18" fmla="*/ 93086 w 3723451"/>
                <a:gd name="T19" fmla="*/ 55941 h 932950"/>
                <a:gd name="T20" fmla="*/ 0 w 3723451"/>
                <a:gd name="T21" fmla="*/ 27215 h 93295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3723451" h="932950">
                  <a:moveTo>
                    <a:pt x="0" y="228246"/>
                  </a:moveTo>
                  <a:lnTo>
                    <a:pt x="655168" y="2690"/>
                  </a:lnTo>
                  <a:lnTo>
                    <a:pt x="1855778" y="520562"/>
                  </a:lnTo>
                  <a:lnTo>
                    <a:pt x="3001174" y="0"/>
                  </a:lnTo>
                  <a:lnTo>
                    <a:pt x="3723451" y="207149"/>
                  </a:lnTo>
                  <a:lnTo>
                    <a:pt x="3186079" y="461874"/>
                  </a:lnTo>
                  <a:lnTo>
                    <a:pt x="3013067" y="393200"/>
                  </a:lnTo>
                  <a:lnTo>
                    <a:pt x="1876873" y="932950"/>
                  </a:lnTo>
                  <a:lnTo>
                    <a:pt x="711613" y="413055"/>
                  </a:lnTo>
                  <a:lnTo>
                    <a:pt x="523214" y="469166"/>
                  </a:lnTo>
                  <a:lnTo>
                    <a:pt x="0" y="228246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188" name="Freeform 187">
              <a:extLst>
                <a:ext uri="{FF2B5EF4-FFF2-40B4-BE49-F238E27FC236}">
                  <a16:creationId xmlns:a16="http://schemas.microsoft.com/office/drawing/2014/main" id="{48DABC88-F1AC-7E4D-BEBA-69FAC4FBD9E8}"/>
                </a:ext>
              </a:extLst>
            </p:cNvPr>
            <p:cNvSpPr>
              <a:spLocks/>
            </p:cNvSpPr>
            <p:nvPr/>
          </p:nvSpPr>
          <p:spPr bwMode="auto">
            <a:xfrm>
              <a:off x="2536889" y="1727776"/>
              <a:ext cx="244057" cy="97040"/>
            </a:xfrm>
            <a:custGeom>
              <a:avLst/>
              <a:gdLst>
                <a:gd name="T0" fmla="*/ 0 w 1366596"/>
                <a:gd name="T1" fmla="*/ 0 h 809868"/>
                <a:gd name="T2" fmla="*/ 244057 w 1366596"/>
                <a:gd name="T3" fmla="*/ 74985 h 809868"/>
                <a:gd name="T4" fmla="*/ 154487 w 1366596"/>
                <a:gd name="T5" fmla="*/ 97040 h 809868"/>
                <a:gd name="T6" fmla="*/ 822 w 1366596"/>
                <a:gd name="T7" fmla="*/ 51277 h 809868"/>
                <a:gd name="T8" fmla="*/ 0 w 1366596"/>
                <a:gd name="T9" fmla="*/ 0 h 8098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66596" h="809868">
                  <a:moveTo>
                    <a:pt x="0" y="0"/>
                  </a:moveTo>
                  <a:lnTo>
                    <a:pt x="1366596" y="625807"/>
                  </a:lnTo>
                  <a:lnTo>
                    <a:pt x="865050" y="809868"/>
                  </a:lnTo>
                  <a:lnTo>
                    <a:pt x="4601" y="427942"/>
                  </a:lnTo>
                  <a:cubicBezTo>
                    <a:pt x="-1535" y="105836"/>
                    <a:pt x="1534" y="142647"/>
                    <a:pt x="0" y="0"/>
                  </a:cubicBez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189" name="Freeform 188">
              <a:extLst>
                <a:ext uri="{FF2B5EF4-FFF2-40B4-BE49-F238E27FC236}">
                  <a16:creationId xmlns:a16="http://schemas.microsoft.com/office/drawing/2014/main" id="{72C3A656-8BCA-E746-8732-4A53D1E6E026}"/>
                </a:ext>
              </a:extLst>
            </p:cNvPr>
            <p:cNvSpPr>
              <a:spLocks/>
            </p:cNvSpPr>
            <p:nvPr/>
          </p:nvSpPr>
          <p:spPr bwMode="auto">
            <a:xfrm>
              <a:off x="2089977" y="1730144"/>
              <a:ext cx="240888" cy="97039"/>
            </a:xfrm>
            <a:custGeom>
              <a:avLst/>
              <a:gdLst>
                <a:gd name="T0" fmla="*/ 237599 w 1348191"/>
                <a:gd name="T1" fmla="*/ 0 h 791462"/>
                <a:gd name="T2" fmla="*/ 240888 w 1348191"/>
                <a:gd name="T3" fmla="*/ 46827 h 791462"/>
                <a:gd name="T4" fmla="*/ 87147 w 1348191"/>
                <a:gd name="T5" fmla="*/ 97039 h 791462"/>
                <a:gd name="T6" fmla="*/ 0 w 1348191"/>
                <a:gd name="T7" fmla="*/ 75036 h 791462"/>
                <a:gd name="T8" fmla="*/ 237599 w 1348191"/>
                <a:gd name="T9" fmla="*/ 0 h 79146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48191" h="791462">
                  <a:moveTo>
                    <a:pt x="1329786" y="0"/>
                  </a:moveTo>
                  <a:lnTo>
                    <a:pt x="1348191" y="381926"/>
                  </a:lnTo>
                  <a:lnTo>
                    <a:pt x="487742" y="791462"/>
                  </a:lnTo>
                  <a:lnTo>
                    <a:pt x="0" y="612002"/>
                  </a:lnTo>
                  <a:lnTo>
                    <a:pt x="1329786" y="0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cxnSp>
          <p:nvCxnSpPr>
            <p:cNvPr id="190" name="Straight Connector 189">
              <a:extLst>
                <a:ext uri="{FF2B5EF4-FFF2-40B4-BE49-F238E27FC236}">
                  <a16:creationId xmlns:a16="http://schemas.microsoft.com/office/drawing/2014/main" id="{39673372-7F5E-A146-B7F5-B90430B1F30B}"/>
                </a:ext>
              </a:extLst>
            </p:cNvPr>
            <p:cNvCxnSpPr>
              <a:cxnSpLocks noChangeShapeType="1"/>
              <a:endCxn id="185" idx="2"/>
            </p:cNvCxnSpPr>
            <p:nvPr/>
          </p:nvCxnSpPr>
          <p:spPr bwMode="auto">
            <a:xfrm flipH="1" flipV="1">
              <a:off x="1871277" y="1737243"/>
              <a:ext cx="3169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91" name="Straight Connector 190">
              <a:extLst>
                <a:ext uri="{FF2B5EF4-FFF2-40B4-BE49-F238E27FC236}">
                  <a16:creationId xmlns:a16="http://schemas.microsoft.com/office/drawing/2014/main" id="{10760D1C-74A0-5748-A1F7-4D72B1B145BB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H="1" flipV="1">
              <a:off x="2996477" y="1734877"/>
              <a:ext cx="3171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cxnSp>
        <p:nvCxnSpPr>
          <p:cNvPr id="78881" name="Straight Connector 316">
            <a:extLst>
              <a:ext uri="{FF2B5EF4-FFF2-40B4-BE49-F238E27FC236}">
                <a16:creationId xmlns:a16="http://schemas.microsoft.com/office/drawing/2014/main" id="{E88BD294-71F5-BF4D-A49C-880FFCB14B82}"/>
              </a:ext>
            </a:extLst>
          </p:cNvPr>
          <p:cNvCxnSpPr>
            <a:cxnSpLocks noChangeShapeType="1"/>
          </p:cNvCxnSpPr>
          <p:nvPr/>
        </p:nvCxnSpPr>
        <p:spPr bwMode="auto">
          <a:xfrm flipH="1">
            <a:off x="5861050" y="3227388"/>
            <a:ext cx="1422400" cy="4540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8882" name="Straight Connector 317">
            <a:extLst>
              <a:ext uri="{FF2B5EF4-FFF2-40B4-BE49-F238E27FC236}">
                <a16:creationId xmlns:a16="http://schemas.microsoft.com/office/drawing/2014/main" id="{BBD08E14-7279-3E4F-8592-31BBC3C0A3D0}"/>
              </a:ext>
            </a:extLst>
          </p:cNvPr>
          <p:cNvCxnSpPr>
            <a:cxnSpLocks noChangeShapeType="1"/>
          </p:cNvCxnSpPr>
          <p:nvPr/>
        </p:nvCxnSpPr>
        <p:spPr bwMode="auto">
          <a:xfrm flipH="1">
            <a:off x="5684838" y="2803525"/>
            <a:ext cx="898525" cy="7286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8883" name="Straight Connector 318">
            <a:extLst>
              <a:ext uri="{FF2B5EF4-FFF2-40B4-BE49-F238E27FC236}">
                <a16:creationId xmlns:a16="http://schemas.microsoft.com/office/drawing/2014/main" id="{6034CF1B-212C-BF40-B946-4F93D8E92157}"/>
              </a:ext>
            </a:extLst>
          </p:cNvPr>
          <p:cNvCxnSpPr>
            <a:cxnSpLocks noChangeShapeType="1"/>
            <a:stCxn id="78995" idx="9"/>
          </p:cNvCxnSpPr>
          <p:nvPr/>
        </p:nvCxnSpPr>
        <p:spPr bwMode="auto">
          <a:xfrm>
            <a:off x="4849813" y="2381250"/>
            <a:ext cx="555625" cy="11255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grpSp>
        <p:nvGrpSpPr>
          <p:cNvPr id="78884" name="Group 347">
            <a:extLst>
              <a:ext uri="{FF2B5EF4-FFF2-40B4-BE49-F238E27FC236}">
                <a16:creationId xmlns:a16="http://schemas.microsoft.com/office/drawing/2014/main" id="{CDEEC47B-49A2-2246-8FEA-C9B570EDFD01}"/>
              </a:ext>
            </a:extLst>
          </p:cNvPr>
          <p:cNvGrpSpPr>
            <a:grpSpLocks/>
          </p:cNvGrpSpPr>
          <p:nvPr/>
        </p:nvGrpSpPr>
        <p:grpSpPr bwMode="auto">
          <a:xfrm>
            <a:off x="5254625" y="3497263"/>
            <a:ext cx="611188" cy="296862"/>
            <a:chOff x="1871277" y="1576300"/>
            <a:chExt cx="1128371" cy="437860"/>
          </a:xfrm>
        </p:grpSpPr>
        <p:sp>
          <p:nvSpPr>
            <p:cNvPr id="173" name="Oval 172">
              <a:extLst>
                <a:ext uri="{FF2B5EF4-FFF2-40B4-BE49-F238E27FC236}">
                  <a16:creationId xmlns:a16="http://schemas.microsoft.com/office/drawing/2014/main" id="{F6195196-A9A7-1D45-806C-1D39C0BFF038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1874446" y="1694640"/>
              <a:ext cx="1125202" cy="319520"/>
            </a:xfrm>
            <a:prstGeom prst="ellipse">
              <a:avLst/>
            </a:prstGeom>
            <a:gradFill rotWithShape="1">
              <a:gsLst>
                <a:gs pos="0">
                  <a:srgbClr val="262699"/>
                </a:gs>
                <a:gs pos="53000">
                  <a:srgbClr val="8585E0"/>
                </a:gs>
                <a:gs pos="100000">
                  <a:srgbClr val="262699"/>
                </a:gs>
              </a:gsLst>
              <a:lin ang="0" scaled="1"/>
            </a:gra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174" name="Rectangle 173">
              <a:extLst>
                <a:ext uri="{FF2B5EF4-FFF2-40B4-BE49-F238E27FC236}">
                  <a16:creationId xmlns:a16="http://schemas.microsoft.com/office/drawing/2014/main" id="{899BA446-5E0E-604D-9B96-093ED40E0C6B}"/>
                </a:ext>
              </a:extLst>
            </p:cNvPr>
            <p:cNvSpPr/>
            <p:nvPr/>
          </p:nvSpPr>
          <p:spPr bwMode="auto">
            <a:xfrm>
              <a:off x="1871277" y="1740205"/>
              <a:ext cx="1128371" cy="114733"/>
            </a:xfrm>
            <a:prstGeom prst="rect">
              <a:avLst/>
            </a:prstGeom>
            <a:gradFill>
              <a:gsLst>
                <a:gs pos="0">
                  <a:schemeClr val="accent2">
                    <a:lumMod val="75000"/>
                  </a:schemeClr>
                </a:gs>
                <a:gs pos="53000">
                  <a:schemeClr val="accent2">
                    <a:lumMod val="60000"/>
                    <a:lumOff val="40000"/>
                  </a:schemeClr>
                </a:gs>
                <a:gs pos="100000">
                  <a:schemeClr val="accent2">
                    <a:lumMod val="75000"/>
                  </a:schemeClr>
                </a:gs>
              </a:gsLst>
              <a:lin ang="10800000" scaled="0"/>
            </a:gradFill>
            <a:ln w="25400"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175" name="Oval 174">
              <a:extLst>
                <a:ext uri="{FF2B5EF4-FFF2-40B4-BE49-F238E27FC236}">
                  <a16:creationId xmlns:a16="http://schemas.microsoft.com/office/drawing/2014/main" id="{106DE7E9-A7D0-C447-AC22-C31DFBF0467B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1871277" y="1576300"/>
              <a:ext cx="1125200" cy="319520"/>
            </a:xfrm>
            <a:prstGeom prst="ellipse">
              <a:avLst/>
            </a:prstGeom>
            <a:solidFill>
              <a:srgbClr val="BFBFBF"/>
            </a:soli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176" name="Freeform 175">
              <a:extLst>
                <a:ext uri="{FF2B5EF4-FFF2-40B4-BE49-F238E27FC236}">
                  <a16:creationId xmlns:a16="http://schemas.microsoft.com/office/drawing/2014/main" id="{D4DF8BFC-D8E2-AD49-A211-D3883DFA2444}"/>
                </a:ext>
              </a:extLst>
            </p:cNvPr>
            <p:cNvSpPr/>
            <p:nvPr/>
          </p:nvSpPr>
          <p:spPr bwMode="auto">
            <a:xfrm>
              <a:off x="2158498" y="1672301"/>
              <a:ext cx="550996" cy="161564"/>
            </a:xfrm>
            <a:custGeom>
              <a:avLst/>
              <a:gdLst>
                <a:gd name="connsiteX0" fmla="*/ 1486231 w 2944854"/>
                <a:gd name="connsiteY0" fmla="*/ 727041 h 1302232"/>
                <a:gd name="connsiteX1" fmla="*/ 257675 w 2944854"/>
                <a:gd name="connsiteY1" fmla="*/ 1302232 h 1302232"/>
                <a:gd name="connsiteX2" fmla="*/ 0 w 2944854"/>
                <a:gd name="connsiteY2" fmla="*/ 1228607 h 1302232"/>
                <a:gd name="connsiteX3" fmla="*/ 911064 w 2944854"/>
                <a:gd name="connsiteY3" fmla="*/ 837478 h 1302232"/>
                <a:gd name="connsiteX4" fmla="*/ 883456 w 2944854"/>
                <a:gd name="connsiteY4" fmla="*/ 450949 h 1302232"/>
                <a:gd name="connsiteX5" fmla="*/ 161047 w 2944854"/>
                <a:gd name="connsiteY5" fmla="*/ 119640 h 1302232"/>
                <a:gd name="connsiteX6" fmla="*/ 404917 w 2944854"/>
                <a:gd name="connsiteY6" fmla="*/ 50617 h 1302232"/>
                <a:gd name="connsiteX7" fmla="*/ 1477028 w 2944854"/>
                <a:gd name="connsiteY7" fmla="*/ 501566 h 1302232"/>
                <a:gd name="connsiteX8" fmla="*/ 2572146 w 2944854"/>
                <a:gd name="connsiteY8" fmla="*/ 0 h 1302232"/>
                <a:gd name="connsiteX9" fmla="*/ 2875834 w 2944854"/>
                <a:gd name="connsiteY9" fmla="*/ 96632 h 1302232"/>
                <a:gd name="connsiteX10" fmla="*/ 2079803 w 2944854"/>
                <a:gd name="connsiteY10" fmla="*/ 432543 h 1302232"/>
                <a:gd name="connsiteX11" fmla="*/ 2240850 w 2944854"/>
                <a:gd name="connsiteY11" fmla="*/ 920305 h 1302232"/>
                <a:gd name="connsiteX12" fmla="*/ 2944854 w 2944854"/>
                <a:gd name="connsiteY12" fmla="*/ 1228607 h 1302232"/>
                <a:gd name="connsiteX13" fmla="*/ 2733192 w 2944854"/>
                <a:gd name="connsiteY13" fmla="*/ 1297630 h 1302232"/>
                <a:gd name="connsiteX14" fmla="*/ 1486231 w 2944854"/>
                <a:gd name="connsiteY14" fmla="*/ 727041 h 1302232"/>
                <a:gd name="connsiteX0" fmla="*/ 1486231 w 2944854"/>
                <a:gd name="connsiteY0" fmla="*/ 727041 h 1316375"/>
                <a:gd name="connsiteX1" fmla="*/ 257675 w 2944854"/>
                <a:gd name="connsiteY1" fmla="*/ 1302232 h 1316375"/>
                <a:gd name="connsiteX2" fmla="*/ 0 w 2944854"/>
                <a:gd name="connsiteY2" fmla="*/ 1228607 h 1316375"/>
                <a:gd name="connsiteX3" fmla="*/ 911064 w 2944854"/>
                <a:gd name="connsiteY3" fmla="*/ 837478 h 1316375"/>
                <a:gd name="connsiteX4" fmla="*/ 883456 w 2944854"/>
                <a:gd name="connsiteY4" fmla="*/ 450949 h 1316375"/>
                <a:gd name="connsiteX5" fmla="*/ 161047 w 2944854"/>
                <a:gd name="connsiteY5" fmla="*/ 119640 h 1316375"/>
                <a:gd name="connsiteX6" fmla="*/ 404917 w 2944854"/>
                <a:gd name="connsiteY6" fmla="*/ 50617 h 1316375"/>
                <a:gd name="connsiteX7" fmla="*/ 1477028 w 2944854"/>
                <a:gd name="connsiteY7" fmla="*/ 501566 h 1316375"/>
                <a:gd name="connsiteX8" fmla="*/ 2572146 w 2944854"/>
                <a:gd name="connsiteY8" fmla="*/ 0 h 1316375"/>
                <a:gd name="connsiteX9" fmla="*/ 2875834 w 2944854"/>
                <a:gd name="connsiteY9" fmla="*/ 96632 h 1316375"/>
                <a:gd name="connsiteX10" fmla="*/ 2079803 w 2944854"/>
                <a:gd name="connsiteY10" fmla="*/ 432543 h 1316375"/>
                <a:gd name="connsiteX11" fmla="*/ 2240850 w 2944854"/>
                <a:gd name="connsiteY11" fmla="*/ 920305 h 1316375"/>
                <a:gd name="connsiteX12" fmla="*/ 2944854 w 2944854"/>
                <a:gd name="connsiteY12" fmla="*/ 1228607 h 1316375"/>
                <a:gd name="connsiteX13" fmla="*/ 2756623 w 2944854"/>
                <a:gd name="connsiteY13" fmla="*/ 1316375 h 1316375"/>
                <a:gd name="connsiteX14" fmla="*/ 1486231 w 2944854"/>
                <a:gd name="connsiteY14" fmla="*/ 727041 h 1316375"/>
                <a:gd name="connsiteX0" fmla="*/ 1486231 w 3024520"/>
                <a:gd name="connsiteY0" fmla="*/ 727041 h 1316375"/>
                <a:gd name="connsiteX1" fmla="*/ 257675 w 3024520"/>
                <a:gd name="connsiteY1" fmla="*/ 1302232 h 1316375"/>
                <a:gd name="connsiteX2" fmla="*/ 0 w 3024520"/>
                <a:gd name="connsiteY2" fmla="*/ 1228607 h 1316375"/>
                <a:gd name="connsiteX3" fmla="*/ 911064 w 3024520"/>
                <a:gd name="connsiteY3" fmla="*/ 837478 h 1316375"/>
                <a:gd name="connsiteX4" fmla="*/ 883456 w 3024520"/>
                <a:gd name="connsiteY4" fmla="*/ 450949 h 1316375"/>
                <a:gd name="connsiteX5" fmla="*/ 161047 w 3024520"/>
                <a:gd name="connsiteY5" fmla="*/ 119640 h 1316375"/>
                <a:gd name="connsiteX6" fmla="*/ 404917 w 3024520"/>
                <a:gd name="connsiteY6" fmla="*/ 50617 h 1316375"/>
                <a:gd name="connsiteX7" fmla="*/ 1477028 w 3024520"/>
                <a:gd name="connsiteY7" fmla="*/ 501566 h 1316375"/>
                <a:gd name="connsiteX8" fmla="*/ 2572146 w 3024520"/>
                <a:gd name="connsiteY8" fmla="*/ 0 h 1316375"/>
                <a:gd name="connsiteX9" fmla="*/ 2875834 w 3024520"/>
                <a:gd name="connsiteY9" fmla="*/ 96632 h 1316375"/>
                <a:gd name="connsiteX10" fmla="*/ 2079803 w 3024520"/>
                <a:gd name="connsiteY10" fmla="*/ 432543 h 1316375"/>
                <a:gd name="connsiteX11" fmla="*/ 2240850 w 3024520"/>
                <a:gd name="connsiteY11" fmla="*/ 920305 h 1316375"/>
                <a:gd name="connsiteX12" fmla="*/ 3024520 w 3024520"/>
                <a:gd name="connsiteY12" fmla="*/ 1228607 h 1316375"/>
                <a:gd name="connsiteX13" fmla="*/ 2756623 w 3024520"/>
                <a:gd name="connsiteY13" fmla="*/ 1316375 h 1316375"/>
                <a:gd name="connsiteX14" fmla="*/ 1486231 w 3024520"/>
                <a:gd name="connsiteY14" fmla="*/ 727041 h 1316375"/>
                <a:gd name="connsiteX0" fmla="*/ 1537780 w 3076069"/>
                <a:gd name="connsiteY0" fmla="*/ 727041 h 1316375"/>
                <a:gd name="connsiteX1" fmla="*/ 309224 w 3076069"/>
                <a:gd name="connsiteY1" fmla="*/ 1302232 h 1316375"/>
                <a:gd name="connsiteX2" fmla="*/ 0 w 3076069"/>
                <a:gd name="connsiteY2" fmla="*/ 1228607 h 1316375"/>
                <a:gd name="connsiteX3" fmla="*/ 962613 w 3076069"/>
                <a:gd name="connsiteY3" fmla="*/ 837478 h 1316375"/>
                <a:gd name="connsiteX4" fmla="*/ 935005 w 3076069"/>
                <a:gd name="connsiteY4" fmla="*/ 450949 h 1316375"/>
                <a:gd name="connsiteX5" fmla="*/ 212596 w 3076069"/>
                <a:gd name="connsiteY5" fmla="*/ 119640 h 1316375"/>
                <a:gd name="connsiteX6" fmla="*/ 456466 w 3076069"/>
                <a:gd name="connsiteY6" fmla="*/ 50617 h 1316375"/>
                <a:gd name="connsiteX7" fmla="*/ 1528577 w 3076069"/>
                <a:gd name="connsiteY7" fmla="*/ 501566 h 1316375"/>
                <a:gd name="connsiteX8" fmla="*/ 2623695 w 3076069"/>
                <a:gd name="connsiteY8" fmla="*/ 0 h 1316375"/>
                <a:gd name="connsiteX9" fmla="*/ 2927383 w 3076069"/>
                <a:gd name="connsiteY9" fmla="*/ 96632 h 1316375"/>
                <a:gd name="connsiteX10" fmla="*/ 2131352 w 3076069"/>
                <a:gd name="connsiteY10" fmla="*/ 432543 h 1316375"/>
                <a:gd name="connsiteX11" fmla="*/ 2292399 w 3076069"/>
                <a:gd name="connsiteY11" fmla="*/ 920305 h 1316375"/>
                <a:gd name="connsiteX12" fmla="*/ 3076069 w 3076069"/>
                <a:gd name="connsiteY12" fmla="*/ 1228607 h 1316375"/>
                <a:gd name="connsiteX13" fmla="*/ 2808172 w 3076069"/>
                <a:gd name="connsiteY13" fmla="*/ 1316375 h 1316375"/>
                <a:gd name="connsiteX14" fmla="*/ 1537780 w 3076069"/>
                <a:gd name="connsiteY14" fmla="*/ 727041 h 1316375"/>
                <a:gd name="connsiteX0" fmla="*/ 1537780 w 3076069"/>
                <a:gd name="connsiteY0" fmla="*/ 727041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27041 h 1321259"/>
                <a:gd name="connsiteX0" fmla="*/ 1537780 w 3076069"/>
                <a:gd name="connsiteY0" fmla="*/ 750825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50825 h 132125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</a:cxnLst>
              <a:rect l="l" t="t" r="r" b="b"/>
              <a:pathLst>
                <a:path w="3076069" h="1321259">
                  <a:moveTo>
                    <a:pt x="1537780" y="750825"/>
                  </a:moveTo>
                  <a:lnTo>
                    <a:pt x="313981" y="1321259"/>
                  </a:lnTo>
                  <a:lnTo>
                    <a:pt x="0" y="1228607"/>
                  </a:lnTo>
                  <a:lnTo>
                    <a:pt x="962613" y="837478"/>
                  </a:lnTo>
                  <a:lnTo>
                    <a:pt x="935005" y="450949"/>
                  </a:lnTo>
                  <a:lnTo>
                    <a:pt x="212596" y="119640"/>
                  </a:lnTo>
                  <a:lnTo>
                    <a:pt x="456466" y="50617"/>
                  </a:lnTo>
                  <a:lnTo>
                    <a:pt x="1528577" y="501566"/>
                  </a:lnTo>
                  <a:lnTo>
                    <a:pt x="2623695" y="0"/>
                  </a:lnTo>
                  <a:lnTo>
                    <a:pt x="2927383" y="96632"/>
                  </a:lnTo>
                  <a:lnTo>
                    <a:pt x="2131352" y="432543"/>
                  </a:lnTo>
                  <a:lnTo>
                    <a:pt x="2292399" y="920305"/>
                  </a:lnTo>
                  <a:lnTo>
                    <a:pt x="3076069" y="1228607"/>
                  </a:lnTo>
                  <a:lnTo>
                    <a:pt x="2808172" y="1316375"/>
                  </a:lnTo>
                  <a:lnTo>
                    <a:pt x="1537780" y="750825"/>
                  </a:lnTo>
                  <a:close/>
                </a:path>
              </a:pathLst>
            </a:custGeom>
            <a:solidFill>
              <a:schemeClr val="accent2">
                <a:lumMod val="60000"/>
                <a:lumOff val="4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177" name="Freeform 176">
              <a:extLst>
                <a:ext uri="{FF2B5EF4-FFF2-40B4-BE49-F238E27FC236}">
                  <a16:creationId xmlns:a16="http://schemas.microsoft.com/office/drawing/2014/main" id="{AB704CB0-99C8-7C41-9C7F-B55A53259A10}"/>
                </a:ext>
              </a:extLst>
            </p:cNvPr>
            <p:cNvSpPr>
              <a:spLocks/>
            </p:cNvSpPr>
            <p:nvPr/>
          </p:nvSpPr>
          <p:spPr bwMode="auto">
            <a:xfrm>
              <a:off x="2102655" y="1633103"/>
              <a:ext cx="662444" cy="111241"/>
            </a:xfrm>
            <a:custGeom>
              <a:avLst/>
              <a:gdLst>
                <a:gd name="T0" fmla="*/ 0 w 3723451"/>
                <a:gd name="T1" fmla="*/ 27215 h 932950"/>
                <a:gd name="T2" fmla="*/ 116562 w 3723451"/>
                <a:gd name="T3" fmla="*/ 321 h 932950"/>
                <a:gd name="T4" fmla="*/ 330164 w 3723451"/>
                <a:gd name="T5" fmla="*/ 62070 h 932950"/>
                <a:gd name="T6" fmla="*/ 533943 w 3723451"/>
                <a:gd name="T7" fmla="*/ 0 h 932950"/>
                <a:gd name="T8" fmla="*/ 662444 w 3723451"/>
                <a:gd name="T9" fmla="*/ 24700 h 932950"/>
                <a:gd name="T10" fmla="*/ 566839 w 3723451"/>
                <a:gd name="T11" fmla="*/ 55072 h 932950"/>
                <a:gd name="T12" fmla="*/ 536059 w 3723451"/>
                <a:gd name="T13" fmla="*/ 46883 h 932950"/>
                <a:gd name="T14" fmla="*/ 333917 w 3723451"/>
                <a:gd name="T15" fmla="*/ 111241 h 932950"/>
                <a:gd name="T16" fmla="*/ 126604 w 3723451"/>
                <a:gd name="T17" fmla="*/ 49251 h 932950"/>
                <a:gd name="T18" fmla="*/ 93086 w 3723451"/>
                <a:gd name="T19" fmla="*/ 55941 h 932950"/>
                <a:gd name="T20" fmla="*/ 0 w 3723451"/>
                <a:gd name="T21" fmla="*/ 27215 h 93295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3723451" h="932950">
                  <a:moveTo>
                    <a:pt x="0" y="228246"/>
                  </a:moveTo>
                  <a:lnTo>
                    <a:pt x="655168" y="2690"/>
                  </a:lnTo>
                  <a:lnTo>
                    <a:pt x="1855778" y="520562"/>
                  </a:lnTo>
                  <a:lnTo>
                    <a:pt x="3001174" y="0"/>
                  </a:lnTo>
                  <a:lnTo>
                    <a:pt x="3723451" y="207149"/>
                  </a:lnTo>
                  <a:lnTo>
                    <a:pt x="3186079" y="461874"/>
                  </a:lnTo>
                  <a:lnTo>
                    <a:pt x="3013067" y="393200"/>
                  </a:lnTo>
                  <a:lnTo>
                    <a:pt x="1876873" y="932950"/>
                  </a:lnTo>
                  <a:lnTo>
                    <a:pt x="711613" y="413055"/>
                  </a:lnTo>
                  <a:lnTo>
                    <a:pt x="523214" y="469166"/>
                  </a:lnTo>
                  <a:lnTo>
                    <a:pt x="0" y="228246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178" name="Freeform 177">
              <a:extLst>
                <a:ext uri="{FF2B5EF4-FFF2-40B4-BE49-F238E27FC236}">
                  <a16:creationId xmlns:a16="http://schemas.microsoft.com/office/drawing/2014/main" id="{ACEDCBEE-3387-954F-8AE9-D8F5346C1138}"/>
                </a:ext>
              </a:extLst>
            </p:cNvPr>
            <p:cNvSpPr>
              <a:spLocks/>
            </p:cNvSpPr>
            <p:nvPr/>
          </p:nvSpPr>
          <p:spPr bwMode="auto">
            <a:xfrm>
              <a:off x="2536889" y="1727776"/>
              <a:ext cx="244057" cy="97040"/>
            </a:xfrm>
            <a:custGeom>
              <a:avLst/>
              <a:gdLst>
                <a:gd name="T0" fmla="*/ 0 w 1366596"/>
                <a:gd name="T1" fmla="*/ 0 h 809868"/>
                <a:gd name="T2" fmla="*/ 244057 w 1366596"/>
                <a:gd name="T3" fmla="*/ 74985 h 809868"/>
                <a:gd name="T4" fmla="*/ 154487 w 1366596"/>
                <a:gd name="T5" fmla="*/ 97040 h 809868"/>
                <a:gd name="T6" fmla="*/ 822 w 1366596"/>
                <a:gd name="T7" fmla="*/ 51277 h 809868"/>
                <a:gd name="T8" fmla="*/ 0 w 1366596"/>
                <a:gd name="T9" fmla="*/ 0 h 8098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66596" h="809868">
                  <a:moveTo>
                    <a:pt x="0" y="0"/>
                  </a:moveTo>
                  <a:lnTo>
                    <a:pt x="1366596" y="625807"/>
                  </a:lnTo>
                  <a:lnTo>
                    <a:pt x="865050" y="809868"/>
                  </a:lnTo>
                  <a:lnTo>
                    <a:pt x="4601" y="427942"/>
                  </a:lnTo>
                  <a:cubicBezTo>
                    <a:pt x="-1535" y="105836"/>
                    <a:pt x="1534" y="142647"/>
                    <a:pt x="0" y="0"/>
                  </a:cubicBez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179" name="Freeform 178">
              <a:extLst>
                <a:ext uri="{FF2B5EF4-FFF2-40B4-BE49-F238E27FC236}">
                  <a16:creationId xmlns:a16="http://schemas.microsoft.com/office/drawing/2014/main" id="{1A76FC64-C1BD-5B42-9215-1EDABC2B839B}"/>
                </a:ext>
              </a:extLst>
            </p:cNvPr>
            <p:cNvSpPr>
              <a:spLocks/>
            </p:cNvSpPr>
            <p:nvPr/>
          </p:nvSpPr>
          <p:spPr bwMode="auto">
            <a:xfrm>
              <a:off x="2089977" y="1730144"/>
              <a:ext cx="240888" cy="97039"/>
            </a:xfrm>
            <a:custGeom>
              <a:avLst/>
              <a:gdLst>
                <a:gd name="T0" fmla="*/ 237599 w 1348191"/>
                <a:gd name="T1" fmla="*/ 0 h 791462"/>
                <a:gd name="T2" fmla="*/ 240888 w 1348191"/>
                <a:gd name="T3" fmla="*/ 46827 h 791462"/>
                <a:gd name="T4" fmla="*/ 87147 w 1348191"/>
                <a:gd name="T5" fmla="*/ 97039 h 791462"/>
                <a:gd name="T6" fmla="*/ 0 w 1348191"/>
                <a:gd name="T7" fmla="*/ 75036 h 791462"/>
                <a:gd name="T8" fmla="*/ 237599 w 1348191"/>
                <a:gd name="T9" fmla="*/ 0 h 79146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48191" h="791462">
                  <a:moveTo>
                    <a:pt x="1329786" y="0"/>
                  </a:moveTo>
                  <a:lnTo>
                    <a:pt x="1348191" y="381926"/>
                  </a:lnTo>
                  <a:lnTo>
                    <a:pt x="487742" y="791462"/>
                  </a:lnTo>
                  <a:lnTo>
                    <a:pt x="0" y="612002"/>
                  </a:lnTo>
                  <a:lnTo>
                    <a:pt x="1329786" y="0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cxnSp>
          <p:nvCxnSpPr>
            <p:cNvPr id="180" name="Straight Connector 179">
              <a:extLst>
                <a:ext uri="{FF2B5EF4-FFF2-40B4-BE49-F238E27FC236}">
                  <a16:creationId xmlns:a16="http://schemas.microsoft.com/office/drawing/2014/main" id="{86F7D874-5FE9-CD4E-A797-C358744F98A5}"/>
                </a:ext>
              </a:extLst>
            </p:cNvPr>
            <p:cNvCxnSpPr>
              <a:cxnSpLocks noChangeShapeType="1"/>
              <a:endCxn id="175" idx="2"/>
            </p:cNvCxnSpPr>
            <p:nvPr/>
          </p:nvCxnSpPr>
          <p:spPr bwMode="auto">
            <a:xfrm flipH="1" flipV="1">
              <a:off x="1871277" y="1737243"/>
              <a:ext cx="3169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81" name="Straight Connector 180">
              <a:extLst>
                <a:ext uri="{FF2B5EF4-FFF2-40B4-BE49-F238E27FC236}">
                  <a16:creationId xmlns:a16="http://schemas.microsoft.com/office/drawing/2014/main" id="{9F182C24-B174-454B-B9C9-8BE9D12727C7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H="1" flipV="1">
              <a:off x="2996477" y="1734877"/>
              <a:ext cx="3171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cxnSp>
        <p:nvCxnSpPr>
          <p:cNvPr id="78885" name="Straight Connector 22">
            <a:extLst>
              <a:ext uri="{FF2B5EF4-FFF2-40B4-BE49-F238E27FC236}">
                <a16:creationId xmlns:a16="http://schemas.microsoft.com/office/drawing/2014/main" id="{6B8AE386-26EE-684B-BA42-50C06B6F55FC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2362200" y="2578100"/>
            <a:ext cx="1230313" cy="7969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8886" name="Straight Connector 305">
            <a:extLst>
              <a:ext uri="{FF2B5EF4-FFF2-40B4-BE49-F238E27FC236}">
                <a16:creationId xmlns:a16="http://schemas.microsoft.com/office/drawing/2014/main" id="{5C835C18-8E30-5642-82E6-491F33B7CEA6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1617663" y="2909888"/>
            <a:ext cx="1885950" cy="51911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8887" name="Straight Connector 306">
            <a:extLst>
              <a:ext uri="{FF2B5EF4-FFF2-40B4-BE49-F238E27FC236}">
                <a16:creationId xmlns:a16="http://schemas.microsoft.com/office/drawing/2014/main" id="{27C1FCA9-B1BA-F342-8220-795176925714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1230313" y="3278188"/>
            <a:ext cx="2273300" cy="2603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grpSp>
        <p:nvGrpSpPr>
          <p:cNvPr id="78888" name="Group 347">
            <a:extLst>
              <a:ext uri="{FF2B5EF4-FFF2-40B4-BE49-F238E27FC236}">
                <a16:creationId xmlns:a16="http://schemas.microsoft.com/office/drawing/2014/main" id="{4F5C6520-B895-7C4E-ABBA-B54B2CBDB446}"/>
              </a:ext>
            </a:extLst>
          </p:cNvPr>
          <p:cNvGrpSpPr>
            <a:grpSpLocks/>
          </p:cNvGrpSpPr>
          <p:nvPr/>
        </p:nvGrpSpPr>
        <p:grpSpPr bwMode="auto">
          <a:xfrm>
            <a:off x="3502025" y="3335338"/>
            <a:ext cx="611188" cy="296862"/>
            <a:chOff x="1871277" y="1576300"/>
            <a:chExt cx="1128371" cy="437860"/>
          </a:xfrm>
        </p:grpSpPr>
        <p:sp>
          <p:nvSpPr>
            <p:cNvPr id="161" name="Oval 160">
              <a:extLst>
                <a:ext uri="{FF2B5EF4-FFF2-40B4-BE49-F238E27FC236}">
                  <a16:creationId xmlns:a16="http://schemas.microsoft.com/office/drawing/2014/main" id="{4060CA20-0FEC-F44B-8C57-26833947C1EA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1874446" y="1694640"/>
              <a:ext cx="1125202" cy="319520"/>
            </a:xfrm>
            <a:prstGeom prst="ellipse">
              <a:avLst/>
            </a:prstGeom>
            <a:gradFill rotWithShape="1">
              <a:gsLst>
                <a:gs pos="0">
                  <a:srgbClr val="262699"/>
                </a:gs>
                <a:gs pos="53000">
                  <a:srgbClr val="8585E0"/>
                </a:gs>
                <a:gs pos="100000">
                  <a:srgbClr val="262699"/>
                </a:gs>
              </a:gsLst>
              <a:lin ang="0" scaled="1"/>
            </a:gra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162" name="Rectangle 161">
              <a:extLst>
                <a:ext uri="{FF2B5EF4-FFF2-40B4-BE49-F238E27FC236}">
                  <a16:creationId xmlns:a16="http://schemas.microsoft.com/office/drawing/2014/main" id="{8221CCE0-999E-704A-91D2-845451295426}"/>
                </a:ext>
              </a:extLst>
            </p:cNvPr>
            <p:cNvSpPr/>
            <p:nvPr/>
          </p:nvSpPr>
          <p:spPr bwMode="auto">
            <a:xfrm>
              <a:off x="1871277" y="1740205"/>
              <a:ext cx="1128371" cy="114733"/>
            </a:xfrm>
            <a:prstGeom prst="rect">
              <a:avLst/>
            </a:prstGeom>
            <a:gradFill>
              <a:gsLst>
                <a:gs pos="0">
                  <a:schemeClr val="accent2">
                    <a:lumMod val="75000"/>
                  </a:schemeClr>
                </a:gs>
                <a:gs pos="53000">
                  <a:schemeClr val="accent2">
                    <a:lumMod val="60000"/>
                    <a:lumOff val="40000"/>
                  </a:schemeClr>
                </a:gs>
                <a:gs pos="100000">
                  <a:schemeClr val="accent2">
                    <a:lumMod val="75000"/>
                  </a:schemeClr>
                </a:gs>
              </a:gsLst>
              <a:lin ang="10800000" scaled="0"/>
            </a:gradFill>
            <a:ln w="25400"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163" name="Oval 162">
              <a:extLst>
                <a:ext uri="{FF2B5EF4-FFF2-40B4-BE49-F238E27FC236}">
                  <a16:creationId xmlns:a16="http://schemas.microsoft.com/office/drawing/2014/main" id="{FAD20462-6C7D-9741-AB40-6433A49AD26F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1871277" y="1576300"/>
              <a:ext cx="1125200" cy="319520"/>
            </a:xfrm>
            <a:prstGeom prst="ellipse">
              <a:avLst/>
            </a:prstGeom>
            <a:solidFill>
              <a:srgbClr val="BFBFBF"/>
            </a:soli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164" name="Freeform 163">
              <a:extLst>
                <a:ext uri="{FF2B5EF4-FFF2-40B4-BE49-F238E27FC236}">
                  <a16:creationId xmlns:a16="http://schemas.microsoft.com/office/drawing/2014/main" id="{9218823F-4452-3449-AC89-8C2309D6D420}"/>
                </a:ext>
              </a:extLst>
            </p:cNvPr>
            <p:cNvSpPr/>
            <p:nvPr/>
          </p:nvSpPr>
          <p:spPr bwMode="auto">
            <a:xfrm>
              <a:off x="2158498" y="1672301"/>
              <a:ext cx="550996" cy="161564"/>
            </a:xfrm>
            <a:custGeom>
              <a:avLst/>
              <a:gdLst>
                <a:gd name="connsiteX0" fmla="*/ 1486231 w 2944854"/>
                <a:gd name="connsiteY0" fmla="*/ 727041 h 1302232"/>
                <a:gd name="connsiteX1" fmla="*/ 257675 w 2944854"/>
                <a:gd name="connsiteY1" fmla="*/ 1302232 h 1302232"/>
                <a:gd name="connsiteX2" fmla="*/ 0 w 2944854"/>
                <a:gd name="connsiteY2" fmla="*/ 1228607 h 1302232"/>
                <a:gd name="connsiteX3" fmla="*/ 911064 w 2944854"/>
                <a:gd name="connsiteY3" fmla="*/ 837478 h 1302232"/>
                <a:gd name="connsiteX4" fmla="*/ 883456 w 2944854"/>
                <a:gd name="connsiteY4" fmla="*/ 450949 h 1302232"/>
                <a:gd name="connsiteX5" fmla="*/ 161047 w 2944854"/>
                <a:gd name="connsiteY5" fmla="*/ 119640 h 1302232"/>
                <a:gd name="connsiteX6" fmla="*/ 404917 w 2944854"/>
                <a:gd name="connsiteY6" fmla="*/ 50617 h 1302232"/>
                <a:gd name="connsiteX7" fmla="*/ 1477028 w 2944854"/>
                <a:gd name="connsiteY7" fmla="*/ 501566 h 1302232"/>
                <a:gd name="connsiteX8" fmla="*/ 2572146 w 2944854"/>
                <a:gd name="connsiteY8" fmla="*/ 0 h 1302232"/>
                <a:gd name="connsiteX9" fmla="*/ 2875834 w 2944854"/>
                <a:gd name="connsiteY9" fmla="*/ 96632 h 1302232"/>
                <a:gd name="connsiteX10" fmla="*/ 2079803 w 2944854"/>
                <a:gd name="connsiteY10" fmla="*/ 432543 h 1302232"/>
                <a:gd name="connsiteX11" fmla="*/ 2240850 w 2944854"/>
                <a:gd name="connsiteY11" fmla="*/ 920305 h 1302232"/>
                <a:gd name="connsiteX12" fmla="*/ 2944854 w 2944854"/>
                <a:gd name="connsiteY12" fmla="*/ 1228607 h 1302232"/>
                <a:gd name="connsiteX13" fmla="*/ 2733192 w 2944854"/>
                <a:gd name="connsiteY13" fmla="*/ 1297630 h 1302232"/>
                <a:gd name="connsiteX14" fmla="*/ 1486231 w 2944854"/>
                <a:gd name="connsiteY14" fmla="*/ 727041 h 1302232"/>
                <a:gd name="connsiteX0" fmla="*/ 1486231 w 2944854"/>
                <a:gd name="connsiteY0" fmla="*/ 727041 h 1316375"/>
                <a:gd name="connsiteX1" fmla="*/ 257675 w 2944854"/>
                <a:gd name="connsiteY1" fmla="*/ 1302232 h 1316375"/>
                <a:gd name="connsiteX2" fmla="*/ 0 w 2944854"/>
                <a:gd name="connsiteY2" fmla="*/ 1228607 h 1316375"/>
                <a:gd name="connsiteX3" fmla="*/ 911064 w 2944854"/>
                <a:gd name="connsiteY3" fmla="*/ 837478 h 1316375"/>
                <a:gd name="connsiteX4" fmla="*/ 883456 w 2944854"/>
                <a:gd name="connsiteY4" fmla="*/ 450949 h 1316375"/>
                <a:gd name="connsiteX5" fmla="*/ 161047 w 2944854"/>
                <a:gd name="connsiteY5" fmla="*/ 119640 h 1316375"/>
                <a:gd name="connsiteX6" fmla="*/ 404917 w 2944854"/>
                <a:gd name="connsiteY6" fmla="*/ 50617 h 1316375"/>
                <a:gd name="connsiteX7" fmla="*/ 1477028 w 2944854"/>
                <a:gd name="connsiteY7" fmla="*/ 501566 h 1316375"/>
                <a:gd name="connsiteX8" fmla="*/ 2572146 w 2944854"/>
                <a:gd name="connsiteY8" fmla="*/ 0 h 1316375"/>
                <a:gd name="connsiteX9" fmla="*/ 2875834 w 2944854"/>
                <a:gd name="connsiteY9" fmla="*/ 96632 h 1316375"/>
                <a:gd name="connsiteX10" fmla="*/ 2079803 w 2944854"/>
                <a:gd name="connsiteY10" fmla="*/ 432543 h 1316375"/>
                <a:gd name="connsiteX11" fmla="*/ 2240850 w 2944854"/>
                <a:gd name="connsiteY11" fmla="*/ 920305 h 1316375"/>
                <a:gd name="connsiteX12" fmla="*/ 2944854 w 2944854"/>
                <a:gd name="connsiteY12" fmla="*/ 1228607 h 1316375"/>
                <a:gd name="connsiteX13" fmla="*/ 2756623 w 2944854"/>
                <a:gd name="connsiteY13" fmla="*/ 1316375 h 1316375"/>
                <a:gd name="connsiteX14" fmla="*/ 1486231 w 2944854"/>
                <a:gd name="connsiteY14" fmla="*/ 727041 h 1316375"/>
                <a:gd name="connsiteX0" fmla="*/ 1486231 w 3024520"/>
                <a:gd name="connsiteY0" fmla="*/ 727041 h 1316375"/>
                <a:gd name="connsiteX1" fmla="*/ 257675 w 3024520"/>
                <a:gd name="connsiteY1" fmla="*/ 1302232 h 1316375"/>
                <a:gd name="connsiteX2" fmla="*/ 0 w 3024520"/>
                <a:gd name="connsiteY2" fmla="*/ 1228607 h 1316375"/>
                <a:gd name="connsiteX3" fmla="*/ 911064 w 3024520"/>
                <a:gd name="connsiteY3" fmla="*/ 837478 h 1316375"/>
                <a:gd name="connsiteX4" fmla="*/ 883456 w 3024520"/>
                <a:gd name="connsiteY4" fmla="*/ 450949 h 1316375"/>
                <a:gd name="connsiteX5" fmla="*/ 161047 w 3024520"/>
                <a:gd name="connsiteY5" fmla="*/ 119640 h 1316375"/>
                <a:gd name="connsiteX6" fmla="*/ 404917 w 3024520"/>
                <a:gd name="connsiteY6" fmla="*/ 50617 h 1316375"/>
                <a:gd name="connsiteX7" fmla="*/ 1477028 w 3024520"/>
                <a:gd name="connsiteY7" fmla="*/ 501566 h 1316375"/>
                <a:gd name="connsiteX8" fmla="*/ 2572146 w 3024520"/>
                <a:gd name="connsiteY8" fmla="*/ 0 h 1316375"/>
                <a:gd name="connsiteX9" fmla="*/ 2875834 w 3024520"/>
                <a:gd name="connsiteY9" fmla="*/ 96632 h 1316375"/>
                <a:gd name="connsiteX10" fmla="*/ 2079803 w 3024520"/>
                <a:gd name="connsiteY10" fmla="*/ 432543 h 1316375"/>
                <a:gd name="connsiteX11" fmla="*/ 2240850 w 3024520"/>
                <a:gd name="connsiteY11" fmla="*/ 920305 h 1316375"/>
                <a:gd name="connsiteX12" fmla="*/ 3024520 w 3024520"/>
                <a:gd name="connsiteY12" fmla="*/ 1228607 h 1316375"/>
                <a:gd name="connsiteX13" fmla="*/ 2756623 w 3024520"/>
                <a:gd name="connsiteY13" fmla="*/ 1316375 h 1316375"/>
                <a:gd name="connsiteX14" fmla="*/ 1486231 w 3024520"/>
                <a:gd name="connsiteY14" fmla="*/ 727041 h 1316375"/>
                <a:gd name="connsiteX0" fmla="*/ 1537780 w 3076069"/>
                <a:gd name="connsiteY0" fmla="*/ 727041 h 1316375"/>
                <a:gd name="connsiteX1" fmla="*/ 309224 w 3076069"/>
                <a:gd name="connsiteY1" fmla="*/ 1302232 h 1316375"/>
                <a:gd name="connsiteX2" fmla="*/ 0 w 3076069"/>
                <a:gd name="connsiteY2" fmla="*/ 1228607 h 1316375"/>
                <a:gd name="connsiteX3" fmla="*/ 962613 w 3076069"/>
                <a:gd name="connsiteY3" fmla="*/ 837478 h 1316375"/>
                <a:gd name="connsiteX4" fmla="*/ 935005 w 3076069"/>
                <a:gd name="connsiteY4" fmla="*/ 450949 h 1316375"/>
                <a:gd name="connsiteX5" fmla="*/ 212596 w 3076069"/>
                <a:gd name="connsiteY5" fmla="*/ 119640 h 1316375"/>
                <a:gd name="connsiteX6" fmla="*/ 456466 w 3076069"/>
                <a:gd name="connsiteY6" fmla="*/ 50617 h 1316375"/>
                <a:gd name="connsiteX7" fmla="*/ 1528577 w 3076069"/>
                <a:gd name="connsiteY7" fmla="*/ 501566 h 1316375"/>
                <a:gd name="connsiteX8" fmla="*/ 2623695 w 3076069"/>
                <a:gd name="connsiteY8" fmla="*/ 0 h 1316375"/>
                <a:gd name="connsiteX9" fmla="*/ 2927383 w 3076069"/>
                <a:gd name="connsiteY9" fmla="*/ 96632 h 1316375"/>
                <a:gd name="connsiteX10" fmla="*/ 2131352 w 3076069"/>
                <a:gd name="connsiteY10" fmla="*/ 432543 h 1316375"/>
                <a:gd name="connsiteX11" fmla="*/ 2292399 w 3076069"/>
                <a:gd name="connsiteY11" fmla="*/ 920305 h 1316375"/>
                <a:gd name="connsiteX12" fmla="*/ 3076069 w 3076069"/>
                <a:gd name="connsiteY12" fmla="*/ 1228607 h 1316375"/>
                <a:gd name="connsiteX13" fmla="*/ 2808172 w 3076069"/>
                <a:gd name="connsiteY13" fmla="*/ 1316375 h 1316375"/>
                <a:gd name="connsiteX14" fmla="*/ 1537780 w 3076069"/>
                <a:gd name="connsiteY14" fmla="*/ 727041 h 1316375"/>
                <a:gd name="connsiteX0" fmla="*/ 1537780 w 3076069"/>
                <a:gd name="connsiteY0" fmla="*/ 727041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27041 h 1321259"/>
                <a:gd name="connsiteX0" fmla="*/ 1537780 w 3076069"/>
                <a:gd name="connsiteY0" fmla="*/ 750825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50825 h 132125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</a:cxnLst>
              <a:rect l="l" t="t" r="r" b="b"/>
              <a:pathLst>
                <a:path w="3076069" h="1321259">
                  <a:moveTo>
                    <a:pt x="1537780" y="750825"/>
                  </a:moveTo>
                  <a:lnTo>
                    <a:pt x="313981" y="1321259"/>
                  </a:lnTo>
                  <a:lnTo>
                    <a:pt x="0" y="1228607"/>
                  </a:lnTo>
                  <a:lnTo>
                    <a:pt x="962613" y="837478"/>
                  </a:lnTo>
                  <a:lnTo>
                    <a:pt x="935005" y="450949"/>
                  </a:lnTo>
                  <a:lnTo>
                    <a:pt x="212596" y="119640"/>
                  </a:lnTo>
                  <a:lnTo>
                    <a:pt x="456466" y="50617"/>
                  </a:lnTo>
                  <a:lnTo>
                    <a:pt x="1528577" y="501566"/>
                  </a:lnTo>
                  <a:lnTo>
                    <a:pt x="2623695" y="0"/>
                  </a:lnTo>
                  <a:lnTo>
                    <a:pt x="2927383" y="96632"/>
                  </a:lnTo>
                  <a:lnTo>
                    <a:pt x="2131352" y="432543"/>
                  </a:lnTo>
                  <a:lnTo>
                    <a:pt x="2292399" y="920305"/>
                  </a:lnTo>
                  <a:lnTo>
                    <a:pt x="3076069" y="1228607"/>
                  </a:lnTo>
                  <a:lnTo>
                    <a:pt x="2808172" y="1316375"/>
                  </a:lnTo>
                  <a:lnTo>
                    <a:pt x="1537780" y="750825"/>
                  </a:lnTo>
                  <a:close/>
                </a:path>
              </a:pathLst>
            </a:custGeom>
            <a:solidFill>
              <a:schemeClr val="accent2">
                <a:lumMod val="60000"/>
                <a:lumOff val="4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165" name="Freeform 164">
              <a:extLst>
                <a:ext uri="{FF2B5EF4-FFF2-40B4-BE49-F238E27FC236}">
                  <a16:creationId xmlns:a16="http://schemas.microsoft.com/office/drawing/2014/main" id="{F1080C99-4972-294C-AC39-D7395C7C19C8}"/>
                </a:ext>
              </a:extLst>
            </p:cNvPr>
            <p:cNvSpPr>
              <a:spLocks/>
            </p:cNvSpPr>
            <p:nvPr/>
          </p:nvSpPr>
          <p:spPr bwMode="auto">
            <a:xfrm>
              <a:off x="2102655" y="1633103"/>
              <a:ext cx="662444" cy="111241"/>
            </a:xfrm>
            <a:custGeom>
              <a:avLst/>
              <a:gdLst>
                <a:gd name="T0" fmla="*/ 0 w 3723451"/>
                <a:gd name="T1" fmla="*/ 27215 h 932950"/>
                <a:gd name="T2" fmla="*/ 116562 w 3723451"/>
                <a:gd name="T3" fmla="*/ 321 h 932950"/>
                <a:gd name="T4" fmla="*/ 330164 w 3723451"/>
                <a:gd name="T5" fmla="*/ 62070 h 932950"/>
                <a:gd name="T6" fmla="*/ 533943 w 3723451"/>
                <a:gd name="T7" fmla="*/ 0 h 932950"/>
                <a:gd name="T8" fmla="*/ 662444 w 3723451"/>
                <a:gd name="T9" fmla="*/ 24700 h 932950"/>
                <a:gd name="T10" fmla="*/ 566839 w 3723451"/>
                <a:gd name="T11" fmla="*/ 55072 h 932950"/>
                <a:gd name="T12" fmla="*/ 536059 w 3723451"/>
                <a:gd name="T13" fmla="*/ 46883 h 932950"/>
                <a:gd name="T14" fmla="*/ 333917 w 3723451"/>
                <a:gd name="T15" fmla="*/ 111241 h 932950"/>
                <a:gd name="T16" fmla="*/ 126604 w 3723451"/>
                <a:gd name="T17" fmla="*/ 49251 h 932950"/>
                <a:gd name="T18" fmla="*/ 93086 w 3723451"/>
                <a:gd name="T19" fmla="*/ 55941 h 932950"/>
                <a:gd name="T20" fmla="*/ 0 w 3723451"/>
                <a:gd name="T21" fmla="*/ 27215 h 93295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3723451" h="932950">
                  <a:moveTo>
                    <a:pt x="0" y="228246"/>
                  </a:moveTo>
                  <a:lnTo>
                    <a:pt x="655168" y="2690"/>
                  </a:lnTo>
                  <a:lnTo>
                    <a:pt x="1855778" y="520562"/>
                  </a:lnTo>
                  <a:lnTo>
                    <a:pt x="3001174" y="0"/>
                  </a:lnTo>
                  <a:lnTo>
                    <a:pt x="3723451" y="207149"/>
                  </a:lnTo>
                  <a:lnTo>
                    <a:pt x="3186079" y="461874"/>
                  </a:lnTo>
                  <a:lnTo>
                    <a:pt x="3013067" y="393200"/>
                  </a:lnTo>
                  <a:lnTo>
                    <a:pt x="1876873" y="932950"/>
                  </a:lnTo>
                  <a:lnTo>
                    <a:pt x="711613" y="413055"/>
                  </a:lnTo>
                  <a:lnTo>
                    <a:pt x="523214" y="469166"/>
                  </a:lnTo>
                  <a:lnTo>
                    <a:pt x="0" y="228246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166" name="Freeform 165">
              <a:extLst>
                <a:ext uri="{FF2B5EF4-FFF2-40B4-BE49-F238E27FC236}">
                  <a16:creationId xmlns:a16="http://schemas.microsoft.com/office/drawing/2014/main" id="{758F8786-43F8-8B44-93D0-F3938F4E00E2}"/>
                </a:ext>
              </a:extLst>
            </p:cNvPr>
            <p:cNvSpPr>
              <a:spLocks/>
            </p:cNvSpPr>
            <p:nvPr/>
          </p:nvSpPr>
          <p:spPr bwMode="auto">
            <a:xfrm>
              <a:off x="2536889" y="1727776"/>
              <a:ext cx="244057" cy="97040"/>
            </a:xfrm>
            <a:custGeom>
              <a:avLst/>
              <a:gdLst>
                <a:gd name="T0" fmla="*/ 0 w 1366596"/>
                <a:gd name="T1" fmla="*/ 0 h 809868"/>
                <a:gd name="T2" fmla="*/ 244057 w 1366596"/>
                <a:gd name="T3" fmla="*/ 74985 h 809868"/>
                <a:gd name="T4" fmla="*/ 154487 w 1366596"/>
                <a:gd name="T5" fmla="*/ 97040 h 809868"/>
                <a:gd name="T6" fmla="*/ 822 w 1366596"/>
                <a:gd name="T7" fmla="*/ 51277 h 809868"/>
                <a:gd name="T8" fmla="*/ 0 w 1366596"/>
                <a:gd name="T9" fmla="*/ 0 h 8098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66596" h="809868">
                  <a:moveTo>
                    <a:pt x="0" y="0"/>
                  </a:moveTo>
                  <a:lnTo>
                    <a:pt x="1366596" y="625807"/>
                  </a:lnTo>
                  <a:lnTo>
                    <a:pt x="865050" y="809868"/>
                  </a:lnTo>
                  <a:lnTo>
                    <a:pt x="4601" y="427942"/>
                  </a:lnTo>
                  <a:cubicBezTo>
                    <a:pt x="-1535" y="105836"/>
                    <a:pt x="1534" y="142647"/>
                    <a:pt x="0" y="0"/>
                  </a:cubicBez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167" name="Freeform 166">
              <a:extLst>
                <a:ext uri="{FF2B5EF4-FFF2-40B4-BE49-F238E27FC236}">
                  <a16:creationId xmlns:a16="http://schemas.microsoft.com/office/drawing/2014/main" id="{7E57A000-DB63-5542-9492-9687505F8782}"/>
                </a:ext>
              </a:extLst>
            </p:cNvPr>
            <p:cNvSpPr>
              <a:spLocks/>
            </p:cNvSpPr>
            <p:nvPr/>
          </p:nvSpPr>
          <p:spPr bwMode="auto">
            <a:xfrm>
              <a:off x="2089977" y="1730144"/>
              <a:ext cx="240888" cy="97039"/>
            </a:xfrm>
            <a:custGeom>
              <a:avLst/>
              <a:gdLst>
                <a:gd name="T0" fmla="*/ 237599 w 1348191"/>
                <a:gd name="T1" fmla="*/ 0 h 791462"/>
                <a:gd name="T2" fmla="*/ 240888 w 1348191"/>
                <a:gd name="T3" fmla="*/ 46827 h 791462"/>
                <a:gd name="T4" fmla="*/ 87147 w 1348191"/>
                <a:gd name="T5" fmla="*/ 97039 h 791462"/>
                <a:gd name="T6" fmla="*/ 0 w 1348191"/>
                <a:gd name="T7" fmla="*/ 75036 h 791462"/>
                <a:gd name="T8" fmla="*/ 237599 w 1348191"/>
                <a:gd name="T9" fmla="*/ 0 h 79146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48191" h="791462">
                  <a:moveTo>
                    <a:pt x="1329786" y="0"/>
                  </a:moveTo>
                  <a:lnTo>
                    <a:pt x="1348191" y="381926"/>
                  </a:lnTo>
                  <a:lnTo>
                    <a:pt x="487742" y="791462"/>
                  </a:lnTo>
                  <a:lnTo>
                    <a:pt x="0" y="612002"/>
                  </a:lnTo>
                  <a:lnTo>
                    <a:pt x="1329786" y="0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cxnSp>
          <p:nvCxnSpPr>
            <p:cNvPr id="168" name="Straight Connector 167">
              <a:extLst>
                <a:ext uri="{FF2B5EF4-FFF2-40B4-BE49-F238E27FC236}">
                  <a16:creationId xmlns:a16="http://schemas.microsoft.com/office/drawing/2014/main" id="{A373A1CF-EB04-754F-8049-40B330562262}"/>
                </a:ext>
              </a:extLst>
            </p:cNvPr>
            <p:cNvCxnSpPr>
              <a:cxnSpLocks noChangeShapeType="1"/>
              <a:endCxn id="163" idx="2"/>
            </p:cNvCxnSpPr>
            <p:nvPr/>
          </p:nvCxnSpPr>
          <p:spPr bwMode="auto">
            <a:xfrm flipH="1" flipV="1">
              <a:off x="1871277" y="1737243"/>
              <a:ext cx="3169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69" name="Straight Connector 168">
              <a:extLst>
                <a:ext uri="{FF2B5EF4-FFF2-40B4-BE49-F238E27FC236}">
                  <a16:creationId xmlns:a16="http://schemas.microsoft.com/office/drawing/2014/main" id="{80797846-94CE-A441-B02F-CDC1B68FA5F3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H="1" flipV="1">
              <a:off x="2996477" y="1734877"/>
              <a:ext cx="3171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7" name="Oval 3">
            <a:extLst>
              <a:ext uri="{FF2B5EF4-FFF2-40B4-BE49-F238E27FC236}">
                <a16:creationId xmlns:a16="http://schemas.microsoft.com/office/drawing/2014/main" id="{EA7E61AD-E291-854D-89C8-B9E2784086B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0825" y="4203700"/>
            <a:ext cx="2941638" cy="1323975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endParaRPr lang="en-US" altLang="en-US"/>
          </a:p>
        </p:txBody>
      </p:sp>
      <p:cxnSp>
        <p:nvCxnSpPr>
          <p:cNvPr id="80898" name="Straight Connector 10">
            <a:extLst>
              <a:ext uri="{FF2B5EF4-FFF2-40B4-BE49-F238E27FC236}">
                <a16:creationId xmlns:a16="http://schemas.microsoft.com/office/drawing/2014/main" id="{4C234DA8-9835-4643-A286-6449EFE5E29E}"/>
              </a:ext>
            </a:extLst>
          </p:cNvPr>
          <p:cNvCxnSpPr>
            <a:cxnSpLocks noChangeShapeType="1"/>
            <a:stCxn id="507" idx="7"/>
          </p:cNvCxnSpPr>
          <p:nvPr/>
        </p:nvCxnSpPr>
        <p:spPr bwMode="auto">
          <a:xfrm>
            <a:off x="2555875" y="4437063"/>
            <a:ext cx="969963" cy="68262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0899" name="Straight Connector 297">
            <a:extLst>
              <a:ext uri="{FF2B5EF4-FFF2-40B4-BE49-F238E27FC236}">
                <a16:creationId xmlns:a16="http://schemas.microsoft.com/office/drawing/2014/main" id="{6B83E15B-4E34-E14C-AEA7-5EE0A08031FB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3059113" y="4724400"/>
            <a:ext cx="109537" cy="79375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0900" name="Straight Connector 298">
            <a:extLst>
              <a:ext uri="{FF2B5EF4-FFF2-40B4-BE49-F238E27FC236}">
                <a16:creationId xmlns:a16="http://schemas.microsoft.com/office/drawing/2014/main" id="{9AFEDBE6-F754-C146-9114-99AC2142792A}"/>
              </a:ext>
            </a:extLst>
          </p:cNvPr>
          <p:cNvCxnSpPr>
            <a:cxnSpLocks noChangeShapeType="1"/>
          </p:cNvCxnSpPr>
          <p:nvPr/>
        </p:nvCxnSpPr>
        <p:spPr bwMode="auto">
          <a:xfrm flipV="1">
            <a:off x="2876550" y="4919663"/>
            <a:ext cx="222250" cy="44450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0901" name="Straight Connector 299">
            <a:extLst>
              <a:ext uri="{FF2B5EF4-FFF2-40B4-BE49-F238E27FC236}">
                <a16:creationId xmlns:a16="http://schemas.microsoft.com/office/drawing/2014/main" id="{20E617B9-E550-7D4D-B4AA-AF1D49AC9E68}"/>
              </a:ext>
            </a:extLst>
          </p:cNvPr>
          <p:cNvCxnSpPr>
            <a:cxnSpLocks noChangeShapeType="1"/>
          </p:cNvCxnSpPr>
          <p:nvPr/>
        </p:nvCxnSpPr>
        <p:spPr bwMode="auto">
          <a:xfrm flipV="1">
            <a:off x="2603500" y="4751388"/>
            <a:ext cx="177800" cy="106362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0902" name="Straight Connector 300">
            <a:extLst>
              <a:ext uri="{FF2B5EF4-FFF2-40B4-BE49-F238E27FC236}">
                <a16:creationId xmlns:a16="http://schemas.microsoft.com/office/drawing/2014/main" id="{6109C9EE-0FDF-8343-9F2A-3570B00145DD}"/>
              </a:ext>
            </a:extLst>
          </p:cNvPr>
          <p:cNvCxnSpPr>
            <a:cxnSpLocks noChangeShapeType="1"/>
            <a:stCxn id="444" idx="6"/>
          </p:cNvCxnSpPr>
          <p:nvPr/>
        </p:nvCxnSpPr>
        <p:spPr bwMode="auto">
          <a:xfrm flipV="1">
            <a:off x="2317750" y="5038725"/>
            <a:ext cx="188913" cy="95250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0903" name="Straight Connector 301">
            <a:extLst>
              <a:ext uri="{FF2B5EF4-FFF2-40B4-BE49-F238E27FC236}">
                <a16:creationId xmlns:a16="http://schemas.microsoft.com/office/drawing/2014/main" id="{251FB8D2-48CE-2D44-A443-00951C262E6F}"/>
              </a:ext>
            </a:extLst>
          </p:cNvPr>
          <p:cNvCxnSpPr>
            <a:cxnSpLocks noChangeShapeType="1"/>
          </p:cNvCxnSpPr>
          <p:nvPr/>
        </p:nvCxnSpPr>
        <p:spPr bwMode="auto">
          <a:xfrm flipV="1">
            <a:off x="3073400" y="4967288"/>
            <a:ext cx="231775" cy="244475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0904" name="Straight Connector 302">
            <a:extLst>
              <a:ext uri="{FF2B5EF4-FFF2-40B4-BE49-F238E27FC236}">
                <a16:creationId xmlns:a16="http://schemas.microsoft.com/office/drawing/2014/main" id="{875F0DFB-8D41-EC4D-A456-DD6868BC16C9}"/>
              </a:ext>
            </a:extLst>
          </p:cNvPr>
          <p:cNvCxnSpPr>
            <a:cxnSpLocks noChangeShapeType="1"/>
          </p:cNvCxnSpPr>
          <p:nvPr/>
        </p:nvCxnSpPr>
        <p:spPr bwMode="auto">
          <a:xfrm flipH="1" flipV="1">
            <a:off x="3524250" y="4954588"/>
            <a:ext cx="327025" cy="119062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0905" name="Straight Connector 303">
            <a:extLst>
              <a:ext uri="{FF2B5EF4-FFF2-40B4-BE49-F238E27FC236}">
                <a16:creationId xmlns:a16="http://schemas.microsoft.com/office/drawing/2014/main" id="{EC09B1E9-B548-094E-9CE6-CF5FD400A396}"/>
              </a:ext>
            </a:extLst>
          </p:cNvPr>
          <p:cNvCxnSpPr>
            <a:cxnSpLocks noChangeShapeType="1"/>
          </p:cNvCxnSpPr>
          <p:nvPr/>
        </p:nvCxnSpPr>
        <p:spPr bwMode="auto">
          <a:xfrm flipV="1">
            <a:off x="3511550" y="4619625"/>
            <a:ext cx="260350" cy="188913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0906" name="Straight Connector 304">
            <a:extLst>
              <a:ext uri="{FF2B5EF4-FFF2-40B4-BE49-F238E27FC236}">
                <a16:creationId xmlns:a16="http://schemas.microsoft.com/office/drawing/2014/main" id="{8327B42E-B43B-0049-ACE1-02E32639D929}"/>
              </a:ext>
            </a:extLst>
          </p:cNvPr>
          <p:cNvCxnSpPr>
            <a:cxnSpLocks noChangeShapeType="1"/>
            <a:endCxn id="505" idx="7"/>
          </p:cNvCxnSpPr>
          <p:nvPr/>
        </p:nvCxnSpPr>
        <p:spPr bwMode="auto">
          <a:xfrm flipH="1" flipV="1">
            <a:off x="2557463" y="4494213"/>
            <a:ext cx="207962" cy="84137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80907" name="TextBox 39958">
            <a:extLst>
              <a:ext uri="{FF2B5EF4-FFF2-40B4-BE49-F238E27FC236}">
                <a16:creationId xmlns:a16="http://schemas.microsoft.com/office/drawing/2014/main" id="{44587C43-7859-0F40-B920-037EBDA3F24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55763" y="4533900"/>
            <a:ext cx="892175" cy="441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i="1"/>
              <a:t>ISP C</a:t>
            </a:r>
          </a:p>
        </p:txBody>
      </p:sp>
      <p:grpSp>
        <p:nvGrpSpPr>
          <p:cNvPr id="80908" name="Group 347">
            <a:extLst>
              <a:ext uri="{FF2B5EF4-FFF2-40B4-BE49-F238E27FC236}">
                <a16:creationId xmlns:a16="http://schemas.microsoft.com/office/drawing/2014/main" id="{4D0EE25F-53F9-7446-B03A-FDCEDF983CAD}"/>
              </a:ext>
            </a:extLst>
          </p:cNvPr>
          <p:cNvGrpSpPr>
            <a:grpSpLocks/>
          </p:cNvGrpSpPr>
          <p:nvPr/>
        </p:nvGrpSpPr>
        <p:grpSpPr bwMode="auto">
          <a:xfrm>
            <a:off x="3532188" y="4419600"/>
            <a:ext cx="485775" cy="211138"/>
            <a:chOff x="1871277" y="1576300"/>
            <a:chExt cx="1128371" cy="437860"/>
          </a:xfrm>
        </p:grpSpPr>
        <p:sp>
          <p:nvSpPr>
            <p:cNvPr id="496" name="Oval 495">
              <a:extLst>
                <a:ext uri="{FF2B5EF4-FFF2-40B4-BE49-F238E27FC236}">
                  <a16:creationId xmlns:a16="http://schemas.microsoft.com/office/drawing/2014/main" id="{A4C1A58E-466B-F944-B038-4B012D92AB71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1874446" y="1694640"/>
              <a:ext cx="1125202" cy="319520"/>
            </a:xfrm>
            <a:prstGeom prst="ellipse">
              <a:avLst/>
            </a:prstGeom>
            <a:gradFill rotWithShape="1">
              <a:gsLst>
                <a:gs pos="0">
                  <a:srgbClr val="262699"/>
                </a:gs>
                <a:gs pos="53000">
                  <a:srgbClr val="8585E0"/>
                </a:gs>
                <a:gs pos="100000">
                  <a:srgbClr val="262699"/>
                </a:gs>
              </a:gsLst>
              <a:lin ang="0" scaled="1"/>
            </a:gra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497" name="Rectangle 496">
              <a:extLst>
                <a:ext uri="{FF2B5EF4-FFF2-40B4-BE49-F238E27FC236}">
                  <a16:creationId xmlns:a16="http://schemas.microsoft.com/office/drawing/2014/main" id="{AC50B26B-E46B-5F43-9708-C623AA5C18DA}"/>
                </a:ext>
              </a:extLst>
            </p:cNvPr>
            <p:cNvSpPr/>
            <p:nvPr/>
          </p:nvSpPr>
          <p:spPr bwMode="auto">
            <a:xfrm>
              <a:off x="1871277" y="1740909"/>
              <a:ext cx="1128371" cy="115227"/>
            </a:xfrm>
            <a:prstGeom prst="rect">
              <a:avLst/>
            </a:prstGeom>
            <a:gradFill>
              <a:gsLst>
                <a:gs pos="0">
                  <a:schemeClr val="accent2">
                    <a:lumMod val="75000"/>
                  </a:schemeClr>
                </a:gs>
                <a:gs pos="53000">
                  <a:schemeClr val="accent2">
                    <a:lumMod val="60000"/>
                    <a:lumOff val="40000"/>
                  </a:schemeClr>
                </a:gs>
                <a:gs pos="100000">
                  <a:schemeClr val="accent2">
                    <a:lumMod val="75000"/>
                  </a:schemeClr>
                </a:gs>
              </a:gsLst>
              <a:lin ang="10800000" scaled="0"/>
            </a:gradFill>
            <a:ln w="25400"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498" name="Oval 497">
              <a:extLst>
                <a:ext uri="{FF2B5EF4-FFF2-40B4-BE49-F238E27FC236}">
                  <a16:creationId xmlns:a16="http://schemas.microsoft.com/office/drawing/2014/main" id="{8A662E69-15EC-FE40-BD5B-3FF349E40493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1871277" y="1576300"/>
              <a:ext cx="1125200" cy="319520"/>
            </a:xfrm>
            <a:prstGeom prst="ellipse">
              <a:avLst/>
            </a:prstGeom>
            <a:solidFill>
              <a:srgbClr val="BFBFBF"/>
            </a:soli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499" name="Freeform 498">
              <a:extLst>
                <a:ext uri="{FF2B5EF4-FFF2-40B4-BE49-F238E27FC236}">
                  <a16:creationId xmlns:a16="http://schemas.microsoft.com/office/drawing/2014/main" id="{8DF98078-3885-DF45-8501-15DDF7B948F4}"/>
                </a:ext>
              </a:extLst>
            </p:cNvPr>
            <p:cNvSpPr/>
            <p:nvPr/>
          </p:nvSpPr>
          <p:spPr bwMode="auto">
            <a:xfrm>
              <a:off x="2158901" y="1671774"/>
              <a:ext cx="549434" cy="161315"/>
            </a:xfrm>
            <a:custGeom>
              <a:avLst/>
              <a:gdLst>
                <a:gd name="connsiteX0" fmla="*/ 1486231 w 2944854"/>
                <a:gd name="connsiteY0" fmla="*/ 727041 h 1302232"/>
                <a:gd name="connsiteX1" fmla="*/ 257675 w 2944854"/>
                <a:gd name="connsiteY1" fmla="*/ 1302232 h 1302232"/>
                <a:gd name="connsiteX2" fmla="*/ 0 w 2944854"/>
                <a:gd name="connsiteY2" fmla="*/ 1228607 h 1302232"/>
                <a:gd name="connsiteX3" fmla="*/ 911064 w 2944854"/>
                <a:gd name="connsiteY3" fmla="*/ 837478 h 1302232"/>
                <a:gd name="connsiteX4" fmla="*/ 883456 w 2944854"/>
                <a:gd name="connsiteY4" fmla="*/ 450949 h 1302232"/>
                <a:gd name="connsiteX5" fmla="*/ 161047 w 2944854"/>
                <a:gd name="connsiteY5" fmla="*/ 119640 h 1302232"/>
                <a:gd name="connsiteX6" fmla="*/ 404917 w 2944854"/>
                <a:gd name="connsiteY6" fmla="*/ 50617 h 1302232"/>
                <a:gd name="connsiteX7" fmla="*/ 1477028 w 2944854"/>
                <a:gd name="connsiteY7" fmla="*/ 501566 h 1302232"/>
                <a:gd name="connsiteX8" fmla="*/ 2572146 w 2944854"/>
                <a:gd name="connsiteY8" fmla="*/ 0 h 1302232"/>
                <a:gd name="connsiteX9" fmla="*/ 2875834 w 2944854"/>
                <a:gd name="connsiteY9" fmla="*/ 96632 h 1302232"/>
                <a:gd name="connsiteX10" fmla="*/ 2079803 w 2944854"/>
                <a:gd name="connsiteY10" fmla="*/ 432543 h 1302232"/>
                <a:gd name="connsiteX11" fmla="*/ 2240850 w 2944854"/>
                <a:gd name="connsiteY11" fmla="*/ 920305 h 1302232"/>
                <a:gd name="connsiteX12" fmla="*/ 2944854 w 2944854"/>
                <a:gd name="connsiteY12" fmla="*/ 1228607 h 1302232"/>
                <a:gd name="connsiteX13" fmla="*/ 2733192 w 2944854"/>
                <a:gd name="connsiteY13" fmla="*/ 1297630 h 1302232"/>
                <a:gd name="connsiteX14" fmla="*/ 1486231 w 2944854"/>
                <a:gd name="connsiteY14" fmla="*/ 727041 h 1302232"/>
                <a:gd name="connsiteX0" fmla="*/ 1486231 w 2944854"/>
                <a:gd name="connsiteY0" fmla="*/ 727041 h 1316375"/>
                <a:gd name="connsiteX1" fmla="*/ 257675 w 2944854"/>
                <a:gd name="connsiteY1" fmla="*/ 1302232 h 1316375"/>
                <a:gd name="connsiteX2" fmla="*/ 0 w 2944854"/>
                <a:gd name="connsiteY2" fmla="*/ 1228607 h 1316375"/>
                <a:gd name="connsiteX3" fmla="*/ 911064 w 2944854"/>
                <a:gd name="connsiteY3" fmla="*/ 837478 h 1316375"/>
                <a:gd name="connsiteX4" fmla="*/ 883456 w 2944854"/>
                <a:gd name="connsiteY4" fmla="*/ 450949 h 1316375"/>
                <a:gd name="connsiteX5" fmla="*/ 161047 w 2944854"/>
                <a:gd name="connsiteY5" fmla="*/ 119640 h 1316375"/>
                <a:gd name="connsiteX6" fmla="*/ 404917 w 2944854"/>
                <a:gd name="connsiteY6" fmla="*/ 50617 h 1316375"/>
                <a:gd name="connsiteX7" fmla="*/ 1477028 w 2944854"/>
                <a:gd name="connsiteY7" fmla="*/ 501566 h 1316375"/>
                <a:gd name="connsiteX8" fmla="*/ 2572146 w 2944854"/>
                <a:gd name="connsiteY8" fmla="*/ 0 h 1316375"/>
                <a:gd name="connsiteX9" fmla="*/ 2875834 w 2944854"/>
                <a:gd name="connsiteY9" fmla="*/ 96632 h 1316375"/>
                <a:gd name="connsiteX10" fmla="*/ 2079803 w 2944854"/>
                <a:gd name="connsiteY10" fmla="*/ 432543 h 1316375"/>
                <a:gd name="connsiteX11" fmla="*/ 2240850 w 2944854"/>
                <a:gd name="connsiteY11" fmla="*/ 920305 h 1316375"/>
                <a:gd name="connsiteX12" fmla="*/ 2944854 w 2944854"/>
                <a:gd name="connsiteY12" fmla="*/ 1228607 h 1316375"/>
                <a:gd name="connsiteX13" fmla="*/ 2756623 w 2944854"/>
                <a:gd name="connsiteY13" fmla="*/ 1316375 h 1316375"/>
                <a:gd name="connsiteX14" fmla="*/ 1486231 w 2944854"/>
                <a:gd name="connsiteY14" fmla="*/ 727041 h 1316375"/>
                <a:gd name="connsiteX0" fmla="*/ 1486231 w 3024520"/>
                <a:gd name="connsiteY0" fmla="*/ 727041 h 1316375"/>
                <a:gd name="connsiteX1" fmla="*/ 257675 w 3024520"/>
                <a:gd name="connsiteY1" fmla="*/ 1302232 h 1316375"/>
                <a:gd name="connsiteX2" fmla="*/ 0 w 3024520"/>
                <a:gd name="connsiteY2" fmla="*/ 1228607 h 1316375"/>
                <a:gd name="connsiteX3" fmla="*/ 911064 w 3024520"/>
                <a:gd name="connsiteY3" fmla="*/ 837478 h 1316375"/>
                <a:gd name="connsiteX4" fmla="*/ 883456 w 3024520"/>
                <a:gd name="connsiteY4" fmla="*/ 450949 h 1316375"/>
                <a:gd name="connsiteX5" fmla="*/ 161047 w 3024520"/>
                <a:gd name="connsiteY5" fmla="*/ 119640 h 1316375"/>
                <a:gd name="connsiteX6" fmla="*/ 404917 w 3024520"/>
                <a:gd name="connsiteY6" fmla="*/ 50617 h 1316375"/>
                <a:gd name="connsiteX7" fmla="*/ 1477028 w 3024520"/>
                <a:gd name="connsiteY7" fmla="*/ 501566 h 1316375"/>
                <a:gd name="connsiteX8" fmla="*/ 2572146 w 3024520"/>
                <a:gd name="connsiteY8" fmla="*/ 0 h 1316375"/>
                <a:gd name="connsiteX9" fmla="*/ 2875834 w 3024520"/>
                <a:gd name="connsiteY9" fmla="*/ 96632 h 1316375"/>
                <a:gd name="connsiteX10" fmla="*/ 2079803 w 3024520"/>
                <a:gd name="connsiteY10" fmla="*/ 432543 h 1316375"/>
                <a:gd name="connsiteX11" fmla="*/ 2240850 w 3024520"/>
                <a:gd name="connsiteY11" fmla="*/ 920305 h 1316375"/>
                <a:gd name="connsiteX12" fmla="*/ 3024520 w 3024520"/>
                <a:gd name="connsiteY12" fmla="*/ 1228607 h 1316375"/>
                <a:gd name="connsiteX13" fmla="*/ 2756623 w 3024520"/>
                <a:gd name="connsiteY13" fmla="*/ 1316375 h 1316375"/>
                <a:gd name="connsiteX14" fmla="*/ 1486231 w 3024520"/>
                <a:gd name="connsiteY14" fmla="*/ 727041 h 1316375"/>
                <a:gd name="connsiteX0" fmla="*/ 1537780 w 3076069"/>
                <a:gd name="connsiteY0" fmla="*/ 727041 h 1316375"/>
                <a:gd name="connsiteX1" fmla="*/ 309224 w 3076069"/>
                <a:gd name="connsiteY1" fmla="*/ 1302232 h 1316375"/>
                <a:gd name="connsiteX2" fmla="*/ 0 w 3076069"/>
                <a:gd name="connsiteY2" fmla="*/ 1228607 h 1316375"/>
                <a:gd name="connsiteX3" fmla="*/ 962613 w 3076069"/>
                <a:gd name="connsiteY3" fmla="*/ 837478 h 1316375"/>
                <a:gd name="connsiteX4" fmla="*/ 935005 w 3076069"/>
                <a:gd name="connsiteY4" fmla="*/ 450949 h 1316375"/>
                <a:gd name="connsiteX5" fmla="*/ 212596 w 3076069"/>
                <a:gd name="connsiteY5" fmla="*/ 119640 h 1316375"/>
                <a:gd name="connsiteX6" fmla="*/ 456466 w 3076069"/>
                <a:gd name="connsiteY6" fmla="*/ 50617 h 1316375"/>
                <a:gd name="connsiteX7" fmla="*/ 1528577 w 3076069"/>
                <a:gd name="connsiteY7" fmla="*/ 501566 h 1316375"/>
                <a:gd name="connsiteX8" fmla="*/ 2623695 w 3076069"/>
                <a:gd name="connsiteY8" fmla="*/ 0 h 1316375"/>
                <a:gd name="connsiteX9" fmla="*/ 2927383 w 3076069"/>
                <a:gd name="connsiteY9" fmla="*/ 96632 h 1316375"/>
                <a:gd name="connsiteX10" fmla="*/ 2131352 w 3076069"/>
                <a:gd name="connsiteY10" fmla="*/ 432543 h 1316375"/>
                <a:gd name="connsiteX11" fmla="*/ 2292399 w 3076069"/>
                <a:gd name="connsiteY11" fmla="*/ 920305 h 1316375"/>
                <a:gd name="connsiteX12" fmla="*/ 3076069 w 3076069"/>
                <a:gd name="connsiteY12" fmla="*/ 1228607 h 1316375"/>
                <a:gd name="connsiteX13" fmla="*/ 2808172 w 3076069"/>
                <a:gd name="connsiteY13" fmla="*/ 1316375 h 1316375"/>
                <a:gd name="connsiteX14" fmla="*/ 1537780 w 3076069"/>
                <a:gd name="connsiteY14" fmla="*/ 727041 h 1316375"/>
                <a:gd name="connsiteX0" fmla="*/ 1537780 w 3076069"/>
                <a:gd name="connsiteY0" fmla="*/ 727041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27041 h 1321259"/>
                <a:gd name="connsiteX0" fmla="*/ 1537780 w 3076069"/>
                <a:gd name="connsiteY0" fmla="*/ 750825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50825 h 132125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</a:cxnLst>
              <a:rect l="l" t="t" r="r" b="b"/>
              <a:pathLst>
                <a:path w="3076069" h="1321259">
                  <a:moveTo>
                    <a:pt x="1537780" y="750825"/>
                  </a:moveTo>
                  <a:lnTo>
                    <a:pt x="313981" y="1321259"/>
                  </a:lnTo>
                  <a:lnTo>
                    <a:pt x="0" y="1228607"/>
                  </a:lnTo>
                  <a:lnTo>
                    <a:pt x="962613" y="837478"/>
                  </a:lnTo>
                  <a:lnTo>
                    <a:pt x="935005" y="450949"/>
                  </a:lnTo>
                  <a:lnTo>
                    <a:pt x="212596" y="119640"/>
                  </a:lnTo>
                  <a:lnTo>
                    <a:pt x="456466" y="50617"/>
                  </a:lnTo>
                  <a:lnTo>
                    <a:pt x="1528577" y="501566"/>
                  </a:lnTo>
                  <a:lnTo>
                    <a:pt x="2623695" y="0"/>
                  </a:lnTo>
                  <a:lnTo>
                    <a:pt x="2927383" y="96632"/>
                  </a:lnTo>
                  <a:lnTo>
                    <a:pt x="2131352" y="432543"/>
                  </a:lnTo>
                  <a:lnTo>
                    <a:pt x="2292399" y="920305"/>
                  </a:lnTo>
                  <a:lnTo>
                    <a:pt x="3076069" y="1228607"/>
                  </a:lnTo>
                  <a:lnTo>
                    <a:pt x="2808172" y="1316375"/>
                  </a:lnTo>
                  <a:lnTo>
                    <a:pt x="1537780" y="750825"/>
                  </a:lnTo>
                  <a:close/>
                </a:path>
              </a:pathLst>
            </a:custGeom>
            <a:solidFill>
              <a:schemeClr val="accent2">
                <a:lumMod val="60000"/>
                <a:lumOff val="4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500" name="Freeform 499">
              <a:extLst>
                <a:ext uri="{FF2B5EF4-FFF2-40B4-BE49-F238E27FC236}">
                  <a16:creationId xmlns:a16="http://schemas.microsoft.com/office/drawing/2014/main" id="{2536D94E-5A85-D24D-9667-266F2BA2CB9C}"/>
                </a:ext>
              </a:extLst>
            </p:cNvPr>
            <p:cNvSpPr>
              <a:spLocks/>
            </p:cNvSpPr>
            <p:nvPr/>
          </p:nvSpPr>
          <p:spPr bwMode="auto">
            <a:xfrm>
              <a:off x="2102655" y="1633103"/>
              <a:ext cx="662444" cy="111241"/>
            </a:xfrm>
            <a:custGeom>
              <a:avLst/>
              <a:gdLst>
                <a:gd name="T0" fmla="*/ 0 w 3723451"/>
                <a:gd name="T1" fmla="*/ 27215 h 932950"/>
                <a:gd name="T2" fmla="*/ 116562 w 3723451"/>
                <a:gd name="T3" fmla="*/ 321 h 932950"/>
                <a:gd name="T4" fmla="*/ 330164 w 3723451"/>
                <a:gd name="T5" fmla="*/ 62070 h 932950"/>
                <a:gd name="T6" fmla="*/ 533943 w 3723451"/>
                <a:gd name="T7" fmla="*/ 0 h 932950"/>
                <a:gd name="T8" fmla="*/ 662444 w 3723451"/>
                <a:gd name="T9" fmla="*/ 24700 h 932950"/>
                <a:gd name="T10" fmla="*/ 566839 w 3723451"/>
                <a:gd name="T11" fmla="*/ 55072 h 932950"/>
                <a:gd name="T12" fmla="*/ 536059 w 3723451"/>
                <a:gd name="T13" fmla="*/ 46883 h 932950"/>
                <a:gd name="T14" fmla="*/ 333917 w 3723451"/>
                <a:gd name="T15" fmla="*/ 111241 h 932950"/>
                <a:gd name="T16" fmla="*/ 126604 w 3723451"/>
                <a:gd name="T17" fmla="*/ 49251 h 932950"/>
                <a:gd name="T18" fmla="*/ 93086 w 3723451"/>
                <a:gd name="T19" fmla="*/ 55941 h 932950"/>
                <a:gd name="T20" fmla="*/ 0 w 3723451"/>
                <a:gd name="T21" fmla="*/ 27215 h 93295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3723451" h="932950">
                  <a:moveTo>
                    <a:pt x="0" y="228246"/>
                  </a:moveTo>
                  <a:lnTo>
                    <a:pt x="655168" y="2690"/>
                  </a:lnTo>
                  <a:lnTo>
                    <a:pt x="1855778" y="520562"/>
                  </a:lnTo>
                  <a:lnTo>
                    <a:pt x="3001174" y="0"/>
                  </a:lnTo>
                  <a:lnTo>
                    <a:pt x="3723451" y="207149"/>
                  </a:lnTo>
                  <a:lnTo>
                    <a:pt x="3186079" y="461874"/>
                  </a:lnTo>
                  <a:lnTo>
                    <a:pt x="3013067" y="393200"/>
                  </a:lnTo>
                  <a:lnTo>
                    <a:pt x="1876873" y="932950"/>
                  </a:lnTo>
                  <a:lnTo>
                    <a:pt x="711613" y="413055"/>
                  </a:lnTo>
                  <a:lnTo>
                    <a:pt x="523214" y="469166"/>
                  </a:lnTo>
                  <a:lnTo>
                    <a:pt x="0" y="228246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501" name="Freeform 500">
              <a:extLst>
                <a:ext uri="{FF2B5EF4-FFF2-40B4-BE49-F238E27FC236}">
                  <a16:creationId xmlns:a16="http://schemas.microsoft.com/office/drawing/2014/main" id="{34FD266C-536D-AF45-BFC5-B53B75DDA693}"/>
                </a:ext>
              </a:extLst>
            </p:cNvPr>
            <p:cNvSpPr>
              <a:spLocks/>
            </p:cNvSpPr>
            <p:nvPr/>
          </p:nvSpPr>
          <p:spPr bwMode="auto">
            <a:xfrm>
              <a:off x="2536889" y="1727776"/>
              <a:ext cx="244057" cy="97040"/>
            </a:xfrm>
            <a:custGeom>
              <a:avLst/>
              <a:gdLst>
                <a:gd name="T0" fmla="*/ 0 w 1366596"/>
                <a:gd name="T1" fmla="*/ 0 h 809868"/>
                <a:gd name="T2" fmla="*/ 244057 w 1366596"/>
                <a:gd name="T3" fmla="*/ 74985 h 809868"/>
                <a:gd name="T4" fmla="*/ 154487 w 1366596"/>
                <a:gd name="T5" fmla="*/ 97040 h 809868"/>
                <a:gd name="T6" fmla="*/ 822 w 1366596"/>
                <a:gd name="T7" fmla="*/ 51277 h 809868"/>
                <a:gd name="T8" fmla="*/ 0 w 1366596"/>
                <a:gd name="T9" fmla="*/ 0 h 8098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66596" h="809868">
                  <a:moveTo>
                    <a:pt x="0" y="0"/>
                  </a:moveTo>
                  <a:lnTo>
                    <a:pt x="1366596" y="625807"/>
                  </a:lnTo>
                  <a:lnTo>
                    <a:pt x="865050" y="809868"/>
                  </a:lnTo>
                  <a:lnTo>
                    <a:pt x="4601" y="427942"/>
                  </a:lnTo>
                  <a:cubicBezTo>
                    <a:pt x="-1535" y="105836"/>
                    <a:pt x="1534" y="142647"/>
                    <a:pt x="0" y="0"/>
                  </a:cubicBez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502" name="Freeform 501">
              <a:extLst>
                <a:ext uri="{FF2B5EF4-FFF2-40B4-BE49-F238E27FC236}">
                  <a16:creationId xmlns:a16="http://schemas.microsoft.com/office/drawing/2014/main" id="{7056EC90-76BD-9644-A038-4FF27CC86D46}"/>
                </a:ext>
              </a:extLst>
            </p:cNvPr>
            <p:cNvSpPr>
              <a:spLocks/>
            </p:cNvSpPr>
            <p:nvPr/>
          </p:nvSpPr>
          <p:spPr bwMode="auto">
            <a:xfrm>
              <a:off x="2089977" y="1730144"/>
              <a:ext cx="240888" cy="97039"/>
            </a:xfrm>
            <a:custGeom>
              <a:avLst/>
              <a:gdLst>
                <a:gd name="T0" fmla="*/ 237599 w 1348191"/>
                <a:gd name="T1" fmla="*/ 0 h 791462"/>
                <a:gd name="T2" fmla="*/ 240888 w 1348191"/>
                <a:gd name="T3" fmla="*/ 46827 h 791462"/>
                <a:gd name="T4" fmla="*/ 87147 w 1348191"/>
                <a:gd name="T5" fmla="*/ 97039 h 791462"/>
                <a:gd name="T6" fmla="*/ 0 w 1348191"/>
                <a:gd name="T7" fmla="*/ 75036 h 791462"/>
                <a:gd name="T8" fmla="*/ 237599 w 1348191"/>
                <a:gd name="T9" fmla="*/ 0 h 79146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48191" h="791462">
                  <a:moveTo>
                    <a:pt x="1329786" y="0"/>
                  </a:moveTo>
                  <a:lnTo>
                    <a:pt x="1348191" y="381926"/>
                  </a:lnTo>
                  <a:lnTo>
                    <a:pt x="487742" y="791462"/>
                  </a:lnTo>
                  <a:lnTo>
                    <a:pt x="0" y="612002"/>
                  </a:lnTo>
                  <a:lnTo>
                    <a:pt x="1329786" y="0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cxnSp>
          <p:nvCxnSpPr>
            <p:cNvPr id="503" name="Straight Connector 502">
              <a:extLst>
                <a:ext uri="{FF2B5EF4-FFF2-40B4-BE49-F238E27FC236}">
                  <a16:creationId xmlns:a16="http://schemas.microsoft.com/office/drawing/2014/main" id="{31953E62-BEC0-AE4E-8031-E24F9E7722AC}"/>
                </a:ext>
              </a:extLst>
            </p:cNvPr>
            <p:cNvCxnSpPr>
              <a:cxnSpLocks noChangeShapeType="1"/>
              <a:endCxn id="498" idx="2"/>
            </p:cNvCxnSpPr>
            <p:nvPr/>
          </p:nvCxnSpPr>
          <p:spPr bwMode="auto">
            <a:xfrm flipH="1" flipV="1">
              <a:off x="1871277" y="1737243"/>
              <a:ext cx="3169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04" name="Straight Connector 503">
              <a:extLst>
                <a:ext uri="{FF2B5EF4-FFF2-40B4-BE49-F238E27FC236}">
                  <a16:creationId xmlns:a16="http://schemas.microsoft.com/office/drawing/2014/main" id="{B8920BBD-9743-2740-8B9E-023F5643CBC5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H="1" flipV="1">
              <a:off x="2996477" y="1734877"/>
              <a:ext cx="3171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80909" name="Group 347">
            <a:extLst>
              <a:ext uri="{FF2B5EF4-FFF2-40B4-BE49-F238E27FC236}">
                <a16:creationId xmlns:a16="http://schemas.microsoft.com/office/drawing/2014/main" id="{16F2115C-D0CC-304B-9332-D00625AECB04}"/>
              </a:ext>
            </a:extLst>
          </p:cNvPr>
          <p:cNvGrpSpPr>
            <a:grpSpLocks/>
          </p:cNvGrpSpPr>
          <p:nvPr/>
        </p:nvGrpSpPr>
        <p:grpSpPr bwMode="auto">
          <a:xfrm>
            <a:off x="3063875" y="4773613"/>
            <a:ext cx="484188" cy="211137"/>
            <a:chOff x="1871277" y="1576300"/>
            <a:chExt cx="1128371" cy="437860"/>
          </a:xfrm>
        </p:grpSpPr>
        <p:sp>
          <p:nvSpPr>
            <p:cNvPr id="478" name="Oval 477">
              <a:extLst>
                <a:ext uri="{FF2B5EF4-FFF2-40B4-BE49-F238E27FC236}">
                  <a16:creationId xmlns:a16="http://schemas.microsoft.com/office/drawing/2014/main" id="{EB90DA2A-B603-6943-A5A5-3F2A751606FD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1874446" y="1694640"/>
              <a:ext cx="1125202" cy="319520"/>
            </a:xfrm>
            <a:prstGeom prst="ellipse">
              <a:avLst/>
            </a:prstGeom>
            <a:gradFill rotWithShape="1">
              <a:gsLst>
                <a:gs pos="0">
                  <a:srgbClr val="262699"/>
                </a:gs>
                <a:gs pos="53000">
                  <a:srgbClr val="8585E0"/>
                </a:gs>
                <a:gs pos="100000">
                  <a:srgbClr val="262699"/>
                </a:gs>
              </a:gsLst>
              <a:lin ang="0" scaled="1"/>
            </a:gra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479" name="Rectangle 478">
              <a:extLst>
                <a:ext uri="{FF2B5EF4-FFF2-40B4-BE49-F238E27FC236}">
                  <a16:creationId xmlns:a16="http://schemas.microsoft.com/office/drawing/2014/main" id="{72DB456F-D5FB-CA41-9CBF-853E243DC2A1}"/>
                </a:ext>
              </a:extLst>
            </p:cNvPr>
            <p:cNvSpPr/>
            <p:nvPr/>
          </p:nvSpPr>
          <p:spPr bwMode="auto">
            <a:xfrm>
              <a:off x="1871277" y="1740909"/>
              <a:ext cx="1128371" cy="115226"/>
            </a:xfrm>
            <a:prstGeom prst="rect">
              <a:avLst/>
            </a:prstGeom>
            <a:gradFill>
              <a:gsLst>
                <a:gs pos="0">
                  <a:schemeClr val="accent2">
                    <a:lumMod val="75000"/>
                  </a:schemeClr>
                </a:gs>
                <a:gs pos="53000">
                  <a:schemeClr val="accent2">
                    <a:lumMod val="60000"/>
                    <a:lumOff val="40000"/>
                  </a:schemeClr>
                </a:gs>
                <a:gs pos="100000">
                  <a:schemeClr val="accent2">
                    <a:lumMod val="75000"/>
                  </a:schemeClr>
                </a:gs>
              </a:gsLst>
              <a:lin ang="10800000" scaled="0"/>
            </a:gradFill>
            <a:ln w="25400"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480" name="Oval 479">
              <a:extLst>
                <a:ext uri="{FF2B5EF4-FFF2-40B4-BE49-F238E27FC236}">
                  <a16:creationId xmlns:a16="http://schemas.microsoft.com/office/drawing/2014/main" id="{F1324E86-83E0-534F-86D5-F1D038E155B1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1871277" y="1576300"/>
              <a:ext cx="1125200" cy="319520"/>
            </a:xfrm>
            <a:prstGeom prst="ellipse">
              <a:avLst/>
            </a:prstGeom>
            <a:solidFill>
              <a:srgbClr val="BFBFBF"/>
            </a:soli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481" name="Freeform 480">
              <a:extLst>
                <a:ext uri="{FF2B5EF4-FFF2-40B4-BE49-F238E27FC236}">
                  <a16:creationId xmlns:a16="http://schemas.microsoft.com/office/drawing/2014/main" id="{DC646DC8-D2D3-C543-A7BA-B02195743151}"/>
                </a:ext>
              </a:extLst>
            </p:cNvPr>
            <p:cNvSpPr/>
            <p:nvPr/>
          </p:nvSpPr>
          <p:spPr bwMode="auto">
            <a:xfrm>
              <a:off x="2159844" y="1671772"/>
              <a:ext cx="547537" cy="161318"/>
            </a:xfrm>
            <a:custGeom>
              <a:avLst/>
              <a:gdLst>
                <a:gd name="connsiteX0" fmla="*/ 1486231 w 2944854"/>
                <a:gd name="connsiteY0" fmla="*/ 727041 h 1302232"/>
                <a:gd name="connsiteX1" fmla="*/ 257675 w 2944854"/>
                <a:gd name="connsiteY1" fmla="*/ 1302232 h 1302232"/>
                <a:gd name="connsiteX2" fmla="*/ 0 w 2944854"/>
                <a:gd name="connsiteY2" fmla="*/ 1228607 h 1302232"/>
                <a:gd name="connsiteX3" fmla="*/ 911064 w 2944854"/>
                <a:gd name="connsiteY3" fmla="*/ 837478 h 1302232"/>
                <a:gd name="connsiteX4" fmla="*/ 883456 w 2944854"/>
                <a:gd name="connsiteY4" fmla="*/ 450949 h 1302232"/>
                <a:gd name="connsiteX5" fmla="*/ 161047 w 2944854"/>
                <a:gd name="connsiteY5" fmla="*/ 119640 h 1302232"/>
                <a:gd name="connsiteX6" fmla="*/ 404917 w 2944854"/>
                <a:gd name="connsiteY6" fmla="*/ 50617 h 1302232"/>
                <a:gd name="connsiteX7" fmla="*/ 1477028 w 2944854"/>
                <a:gd name="connsiteY7" fmla="*/ 501566 h 1302232"/>
                <a:gd name="connsiteX8" fmla="*/ 2572146 w 2944854"/>
                <a:gd name="connsiteY8" fmla="*/ 0 h 1302232"/>
                <a:gd name="connsiteX9" fmla="*/ 2875834 w 2944854"/>
                <a:gd name="connsiteY9" fmla="*/ 96632 h 1302232"/>
                <a:gd name="connsiteX10" fmla="*/ 2079803 w 2944854"/>
                <a:gd name="connsiteY10" fmla="*/ 432543 h 1302232"/>
                <a:gd name="connsiteX11" fmla="*/ 2240850 w 2944854"/>
                <a:gd name="connsiteY11" fmla="*/ 920305 h 1302232"/>
                <a:gd name="connsiteX12" fmla="*/ 2944854 w 2944854"/>
                <a:gd name="connsiteY12" fmla="*/ 1228607 h 1302232"/>
                <a:gd name="connsiteX13" fmla="*/ 2733192 w 2944854"/>
                <a:gd name="connsiteY13" fmla="*/ 1297630 h 1302232"/>
                <a:gd name="connsiteX14" fmla="*/ 1486231 w 2944854"/>
                <a:gd name="connsiteY14" fmla="*/ 727041 h 1302232"/>
                <a:gd name="connsiteX0" fmla="*/ 1486231 w 2944854"/>
                <a:gd name="connsiteY0" fmla="*/ 727041 h 1316375"/>
                <a:gd name="connsiteX1" fmla="*/ 257675 w 2944854"/>
                <a:gd name="connsiteY1" fmla="*/ 1302232 h 1316375"/>
                <a:gd name="connsiteX2" fmla="*/ 0 w 2944854"/>
                <a:gd name="connsiteY2" fmla="*/ 1228607 h 1316375"/>
                <a:gd name="connsiteX3" fmla="*/ 911064 w 2944854"/>
                <a:gd name="connsiteY3" fmla="*/ 837478 h 1316375"/>
                <a:gd name="connsiteX4" fmla="*/ 883456 w 2944854"/>
                <a:gd name="connsiteY4" fmla="*/ 450949 h 1316375"/>
                <a:gd name="connsiteX5" fmla="*/ 161047 w 2944854"/>
                <a:gd name="connsiteY5" fmla="*/ 119640 h 1316375"/>
                <a:gd name="connsiteX6" fmla="*/ 404917 w 2944854"/>
                <a:gd name="connsiteY6" fmla="*/ 50617 h 1316375"/>
                <a:gd name="connsiteX7" fmla="*/ 1477028 w 2944854"/>
                <a:gd name="connsiteY7" fmla="*/ 501566 h 1316375"/>
                <a:gd name="connsiteX8" fmla="*/ 2572146 w 2944854"/>
                <a:gd name="connsiteY8" fmla="*/ 0 h 1316375"/>
                <a:gd name="connsiteX9" fmla="*/ 2875834 w 2944854"/>
                <a:gd name="connsiteY9" fmla="*/ 96632 h 1316375"/>
                <a:gd name="connsiteX10" fmla="*/ 2079803 w 2944854"/>
                <a:gd name="connsiteY10" fmla="*/ 432543 h 1316375"/>
                <a:gd name="connsiteX11" fmla="*/ 2240850 w 2944854"/>
                <a:gd name="connsiteY11" fmla="*/ 920305 h 1316375"/>
                <a:gd name="connsiteX12" fmla="*/ 2944854 w 2944854"/>
                <a:gd name="connsiteY12" fmla="*/ 1228607 h 1316375"/>
                <a:gd name="connsiteX13" fmla="*/ 2756623 w 2944854"/>
                <a:gd name="connsiteY13" fmla="*/ 1316375 h 1316375"/>
                <a:gd name="connsiteX14" fmla="*/ 1486231 w 2944854"/>
                <a:gd name="connsiteY14" fmla="*/ 727041 h 1316375"/>
                <a:gd name="connsiteX0" fmla="*/ 1486231 w 3024520"/>
                <a:gd name="connsiteY0" fmla="*/ 727041 h 1316375"/>
                <a:gd name="connsiteX1" fmla="*/ 257675 w 3024520"/>
                <a:gd name="connsiteY1" fmla="*/ 1302232 h 1316375"/>
                <a:gd name="connsiteX2" fmla="*/ 0 w 3024520"/>
                <a:gd name="connsiteY2" fmla="*/ 1228607 h 1316375"/>
                <a:gd name="connsiteX3" fmla="*/ 911064 w 3024520"/>
                <a:gd name="connsiteY3" fmla="*/ 837478 h 1316375"/>
                <a:gd name="connsiteX4" fmla="*/ 883456 w 3024520"/>
                <a:gd name="connsiteY4" fmla="*/ 450949 h 1316375"/>
                <a:gd name="connsiteX5" fmla="*/ 161047 w 3024520"/>
                <a:gd name="connsiteY5" fmla="*/ 119640 h 1316375"/>
                <a:gd name="connsiteX6" fmla="*/ 404917 w 3024520"/>
                <a:gd name="connsiteY6" fmla="*/ 50617 h 1316375"/>
                <a:gd name="connsiteX7" fmla="*/ 1477028 w 3024520"/>
                <a:gd name="connsiteY7" fmla="*/ 501566 h 1316375"/>
                <a:gd name="connsiteX8" fmla="*/ 2572146 w 3024520"/>
                <a:gd name="connsiteY8" fmla="*/ 0 h 1316375"/>
                <a:gd name="connsiteX9" fmla="*/ 2875834 w 3024520"/>
                <a:gd name="connsiteY9" fmla="*/ 96632 h 1316375"/>
                <a:gd name="connsiteX10" fmla="*/ 2079803 w 3024520"/>
                <a:gd name="connsiteY10" fmla="*/ 432543 h 1316375"/>
                <a:gd name="connsiteX11" fmla="*/ 2240850 w 3024520"/>
                <a:gd name="connsiteY11" fmla="*/ 920305 h 1316375"/>
                <a:gd name="connsiteX12" fmla="*/ 3024520 w 3024520"/>
                <a:gd name="connsiteY12" fmla="*/ 1228607 h 1316375"/>
                <a:gd name="connsiteX13" fmla="*/ 2756623 w 3024520"/>
                <a:gd name="connsiteY13" fmla="*/ 1316375 h 1316375"/>
                <a:gd name="connsiteX14" fmla="*/ 1486231 w 3024520"/>
                <a:gd name="connsiteY14" fmla="*/ 727041 h 1316375"/>
                <a:gd name="connsiteX0" fmla="*/ 1537780 w 3076069"/>
                <a:gd name="connsiteY0" fmla="*/ 727041 h 1316375"/>
                <a:gd name="connsiteX1" fmla="*/ 309224 w 3076069"/>
                <a:gd name="connsiteY1" fmla="*/ 1302232 h 1316375"/>
                <a:gd name="connsiteX2" fmla="*/ 0 w 3076069"/>
                <a:gd name="connsiteY2" fmla="*/ 1228607 h 1316375"/>
                <a:gd name="connsiteX3" fmla="*/ 962613 w 3076069"/>
                <a:gd name="connsiteY3" fmla="*/ 837478 h 1316375"/>
                <a:gd name="connsiteX4" fmla="*/ 935005 w 3076069"/>
                <a:gd name="connsiteY4" fmla="*/ 450949 h 1316375"/>
                <a:gd name="connsiteX5" fmla="*/ 212596 w 3076069"/>
                <a:gd name="connsiteY5" fmla="*/ 119640 h 1316375"/>
                <a:gd name="connsiteX6" fmla="*/ 456466 w 3076069"/>
                <a:gd name="connsiteY6" fmla="*/ 50617 h 1316375"/>
                <a:gd name="connsiteX7" fmla="*/ 1528577 w 3076069"/>
                <a:gd name="connsiteY7" fmla="*/ 501566 h 1316375"/>
                <a:gd name="connsiteX8" fmla="*/ 2623695 w 3076069"/>
                <a:gd name="connsiteY8" fmla="*/ 0 h 1316375"/>
                <a:gd name="connsiteX9" fmla="*/ 2927383 w 3076069"/>
                <a:gd name="connsiteY9" fmla="*/ 96632 h 1316375"/>
                <a:gd name="connsiteX10" fmla="*/ 2131352 w 3076069"/>
                <a:gd name="connsiteY10" fmla="*/ 432543 h 1316375"/>
                <a:gd name="connsiteX11" fmla="*/ 2292399 w 3076069"/>
                <a:gd name="connsiteY11" fmla="*/ 920305 h 1316375"/>
                <a:gd name="connsiteX12" fmla="*/ 3076069 w 3076069"/>
                <a:gd name="connsiteY12" fmla="*/ 1228607 h 1316375"/>
                <a:gd name="connsiteX13" fmla="*/ 2808172 w 3076069"/>
                <a:gd name="connsiteY13" fmla="*/ 1316375 h 1316375"/>
                <a:gd name="connsiteX14" fmla="*/ 1537780 w 3076069"/>
                <a:gd name="connsiteY14" fmla="*/ 727041 h 1316375"/>
                <a:gd name="connsiteX0" fmla="*/ 1537780 w 3076069"/>
                <a:gd name="connsiteY0" fmla="*/ 727041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27041 h 1321259"/>
                <a:gd name="connsiteX0" fmla="*/ 1537780 w 3076069"/>
                <a:gd name="connsiteY0" fmla="*/ 750825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50825 h 132125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</a:cxnLst>
              <a:rect l="l" t="t" r="r" b="b"/>
              <a:pathLst>
                <a:path w="3076069" h="1321259">
                  <a:moveTo>
                    <a:pt x="1537780" y="750825"/>
                  </a:moveTo>
                  <a:lnTo>
                    <a:pt x="313981" y="1321259"/>
                  </a:lnTo>
                  <a:lnTo>
                    <a:pt x="0" y="1228607"/>
                  </a:lnTo>
                  <a:lnTo>
                    <a:pt x="962613" y="837478"/>
                  </a:lnTo>
                  <a:lnTo>
                    <a:pt x="935005" y="450949"/>
                  </a:lnTo>
                  <a:lnTo>
                    <a:pt x="212596" y="119640"/>
                  </a:lnTo>
                  <a:lnTo>
                    <a:pt x="456466" y="50617"/>
                  </a:lnTo>
                  <a:lnTo>
                    <a:pt x="1528577" y="501566"/>
                  </a:lnTo>
                  <a:lnTo>
                    <a:pt x="2623695" y="0"/>
                  </a:lnTo>
                  <a:lnTo>
                    <a:pt x="2927383" y="96632"/>
                  </a:lnTo>
                  <a:lnTo>
                    <a:pt x="2131352" y="432543"/>
                  </a:lnTo>
                  <a:lnTo>
                    <a:pt x="2292399" y="920305"/>
                  </a:lnTo>
                  <a:lnTo>
                    <a:pt x="3076069" y="1228607"/>
                  </a:lnTo>
                  <a:lnTo>
                    <a:pt x="2808172" y="1316375"/>
                  </a:lnTo>
                  <a:lnTo>
                    <a:pt x="1537780" y="750825"/>
                  </a:lnTo>
                  <a:close/>
                </a:path>
              </a:pathLst>
            </a:custGeom>
            <a:solidFill>
              <a:schemeClr val="accent2">
                <a:lumMod val="60000"/>
                <a:lumOff val="4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482" name="Freeform 481">
              <a:extLst>
                <a:ext uri="{FF2B5EF4-FFF2-40B4-BE49-F238E27FC236}">
                  <a16:creationId xmlns:a16="http://schemas.microsoft.com/office/drawing/2014/main" id="{9BB7CAE4-986A-804A-A108-ED8AED52ED71}"/>
                </a:ext>
              </a:extLst>
            </p:cNvPr>
            <p:cNvSpPr>
              <a:spLocks/>
            </p:cNvSpPr>
            <p:nvPr/>
          </p:nvSpPr>
          <p:spPr bwMode="auto">
            <a:xfrm>
              <a:off x="2102655" y="1633103"/>
              <a:ext cx="662444" cy="111241"/>
            </a:xfrm>
            <a:custGeom>
              <a:avLst/>
              <a:gdLst>
                <a:gd name="T0" fmla="*/ 0 w 3723451"/>
                <a:gd name="T1" fmla="*/ 27215 h 932950"/>
                <a:gd name="T2" fmla="*/ 116562 w 3723451"/>
                <a:gd name="T3" fmla="*/ 321 h 932950"/>
                <a:gd name="T4" fmla="*/ 330164 w 3723451"/>
                <a:gd name="T5" fmla="*/ 62070 h 932950"/>
                <a:gd name="T6" fmla="*/ 533943 w 3723451"/>
                <a:gd name="T7" fmla="*/ 0 h 932950"/>
                <a:gd name="T8" fmla="*/ 662444 w 3723451"/>
                <a:gd name="T9" fmla="*/ 24700 h 932950"/>
                <a:gd name="T10" fmla="*/ 566839 w 3723451"/>
                <a:gd name="T11" fmla="*/ 55072 h 932950"/>
                <a:gd name="T12" fmla="*/ 536059 w 3723451"/>
                <a:gd name="T13" fmla="*/ 46883 h 932950"/>
                <a:gd name="T14" fmla="*/ 333917 w 3723451"/>
                <a:gd name="T15" fmla="*/ 111241 h 932950"/>
                <a:gd name="T16" fmla="*/ 126604 w 3723451"/>
                <a:gd name="T17" fmla="*/ 49251 h 932950"/>
                <a:gd name="T18" fmla="*/ 93086 w 3723451"/>
                <a:gd name="T19" fmla="*/ 55941 h 932950"/>
                <a:gd name="T20" fmla="*/ 0 w 3723451"/>
                <a:gd name="T21" fmla="*/ 27215 h 93295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3723451" h="932950">
                  <a:moveTo>
                    <a:pt x="0" y="228246"/>
                  </a:moveTo>
                  <a:lnTo>
                    <a:pt x="655168" y="2690"/>
                  </a:lnTo>
                  <a:lnTo>
                    <a:pt x="1855778" y="520562"/>
                  </a:lnTo>
                  <a:lnTo>
                    <a:pt x="3001174" y="0"/>
                  </a:lnTo>
                  <a:lnTo>
                    <a:pt x="3723451" y="207149"/>
                  </a:lnTo>
                  <a:lnTo>
                    <a:pt x="3186079" y="461874"/>
                  </a:lnTo>
                  <a:lnTo>
                    <a:pt x="3013067" y="393200"/>
                  </a:lnTo>
                  <a:lnTo>
                    <a:pt x="1876873" y="932950"/>
                  </a:lnTo>
                  <a:lnTo>
                    <a:pt x="711613" y="413055"/>
                  </a:lnTo>
                  <a:lnTo>
                    <a:pt x="523214" y="469166"/>
                  </a:lnTo>
                  <a:lnTo>
                    <a:pt x="0" y="228246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483" name="Freeform 482">
              <a:extLst>
                <a:ext uri="{FF2B5EF4-FFF2-40B4-BE49-F238E27FC236}">
                  <a16:creationId xmlns:a16="http://schemas.microsoft.com/office/drawing/2014/main" id="{6373C894-9C25-CE4B-A404-A5BC92BAEBE2}"/>
                </a:ext>
              </a:extLst>
            </p:cNvPr>
            <p:cNvSpPr>
              <a:spLocks/>
            </p:cNvSpPr>
            <p:nvPr/>
          </p:nvSpPr>
          <p:spPr bwMode="auto">
            <a:xfrm>
              <a:off x="2536889" y="1727776"/>
              <a:ext cx="244057" cy="97040"/>
            </a:xfrm>
            <a:custGeom>
              <a:avLst/>
              <a:gdLst>
                <a:gd name="T0" fmla="*/ 0 w 1366596"/>
                <a:gd name="T1" fmla="*/ 0 h 809868"/>
                <a:gd name="T2" fmla="*/ 244057 w 1366596"/>
                <a:gd name="T3" fmla="*/ 74985 h 809868"/>
                <a:gd name="T4" fmla="*/ 154487 w 1366596"/>
                <a:gd name="T5" fmla="*/ 97040 h 809868"/>
                <a:gd name="T6" fmla="*/ 822 w 1366596"/>
                <a:gd name="T7" fmla="*/ 51277 h 809868"/>
                <a:gd name="T8" fmla="*/ 0 w 1366596"/>
                <a:gd name="T9" fmla="*/ 0 h 8098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66596" h="809868">
                  <a:moveTo>
                    <a:pt x="0" y="0"/>
                  </a:moveTo>
                  <a:lnTo>
                    <a:pt x="1366596" y="625807"/>
                  </a:lnTo>
                  <a:lnTo>
                    <a:pt x="865050" y="809868"/>
                  </a:lnTo>
                  <a:lnTo>
                    <a:pt x="4601" y="427942"/>
                  </a:lnTo>
                  <a:cubicBezTo>
                    <a:pt x="-1535" y="105836"/>
                    <a:pt x="1534" y="142647"/>
                    <a:pt x="0" y="0"/>
                  </a:cubicBez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484" name="Freeform 483">
              <a:extLst>
                <a:ext uri="{FF2B5EF4-FFF2-40B4-BE49-F238E27FC236}">
                  <a16:creationId xmlns:a16="http://schemas.microsoft.com/office/drawing/2014/main" id="{A07461DE-6EA1-8840-A87B-39BF5E001583}"/>
                </a:ext>
              </a:extLst>
            </p:cNvPr>
            <p:cNvSpPr>
              <a:spLocks/>
            </p:cNvSpPr>
            <p:nvPr/>
          </p:nvSpPr>
          <p:spPr bwMode="auto">
            <a:xfrm>
              <a:off x="2089977" y="1730144"/>
              <a:ext cx="240888" cy="97039"/>
            </a:xfrm>
            <a:custGeom>
              <a:avLst/>
              <a:gdLst>
                <a:gd name="T0" fmla="*/ 237599 w 1348191"/>
                <a:gd name="T1" fmla="*/ 0 h 791462"/>
                <a:gd name="T2" fmla="*/ 240888 w 1348191"/>
                <a:gd name="T3" fmla="*/ 46827 h 791462"/>
                <a:gd name="T4" fmla="*/ 87147 w 1348191"/>
                <a:gd name="T5" fmla="*/ 97039 h 791462"/>
                <a:gd name="T6" fmla="*/ 0 w 1348191"/>
                <a:gd name="T7" fmla="*/ 75036 h 791462"/>
                <a:gd name="T8" fmla="*/ 237599 w 1348191"/>
                <a:gd name="T9" fmla="*/ 0 h 79146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48191" h="791462">
                  <a:moveTo>
                    <a:pt x="1329786" y="0"/>
                  </a:moveTo>
                  <a:lnTo>
                    <a:pt x="1348191" y="381926"/>
                  </a:lnTo>
                  <a:lnTo>
                    <a:pt x="487742" y="791462"/>
                  </a:lnTo>
                  <a:lnTo>
                    <a:pt x="0" y="612002"/>
                  </a:lnTo>
                  <a:lnTo>
                    <a:pt x="1329786" y="0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cxnSp>
          <p:nvCxnSpPr>
            <p:cNvPr id="485" name="Straight Connector 484">
              <a:extLst>
                <a:ext uri="{FF2B5EF4-FFF2-40B4-BE49-F238E27FC236}">
                  <a16:creationId xmlns:a16="http://schemas.microsoft.com/office/drawing/2014/main" id="{3623FF4C-3248-3646-9533-8D8A53938A57}"/>
                </a:ext>
              </a:extLst>
            </p:cNvPr>
            <p:cNvCxnSpPr>
              <a:cxnSpLocks noChangeShapeType="1"/>
              <a:endCxn id="480" idx="2"/>
            </p:cNvCxnSpPr>
            <p:nvPr/>
          </p:nvCxnSpPr>
          <p:spPr bwMode="auto">
            <a:xfrm flipH="1" flipV="1">
              <a:off x="1871277" y="1737243"/>
              <a:ext cx="3169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86" name="Straight Connector 485">
              <a:extLst>
                <a:ext uri="{FF2B5EF4-FFF2-40B4-BE49-F238E27FC236}">
                  <a16:creationId xmlns:a16="http://schemas.microsoft.com/office/drawing/2014/main" id="{7C7449A5-F383-074F-BF67-334A1BABED48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H="1" flipV="1">
              <a:off x="2996477" y="1734877"/>
              <a:ext cx="3171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80910" name="Group 347">
            <a:extLst>
              <a:ext uri="{FF2B5EF4-FFF2-40B4-BE49-F238E27FC236}">
                <a16:creationId xmlns:a16="http://schemas.microsoft.com/office/drawing/2014/main" id="{74452036-D916-2544-B9A7-E3370C761FC5}"/>
              </a:ext>
            </a:extLst>
          </p:cNvPr>
          <p:cNvGrpSpPr>
            <a:grpSpLocks/>
          </p:cNvGrpSpPr>
          <p:nvPr/>
        </p:nvGrpSpPr>
        <p:grpSpPr bwMode="auto">
          <a:xfrm>
            <a:off x="2624138" y="4560888"/>
            <a:ext cx="484187" cy="211137"/>
            <a:chOff x="1871277" y="1576300"/>
            <a:chExt cx="1128371" cy="437860"/>
          </a:xfrm>
        </p:grpSpPr>
        <p:sp>
          <p:nvSpPr>
            <p:cNvPr id="469" name="Oval 468">
              <a:extLst>
                <a:ext uri="{FF2B5EF4-FFF2-40B4-BE49-F238E27FC236}">
                  <a16:creationId xmlns:a16="http://schemas.microsoft.com/office/drawing/2014/main" id="{51145175-4EF4-7F49-AD8E-1818D26F8AC9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1874446" y="1694640"/>
              <a:ext cx="1125202" cy="319520"/>
            </a:xfrm>
            <a:prstGeom prst="ellipse">
              <a:avLst/>
            </a:prstGeom>
            <a:gradFill rotWithShape="1">
              <a:gsLst>
                <a:gs pos="0">
                  <a:srgbClr val="262699"/>
                </a:gs>
                <a:gs pos="53000">
                  <a:srgbClr val="8585E0"/>
                </a:gs>
                <a:gs pos="100000">
                  <a:srgbClr val="262699"/>
                </a:gs>
              </a:gsLst>
              <a:lin ang="0" scaled="1"/>
            </a:gra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470" name="Rectangle 469">
              <a:extLst>
                <a:ext uri="{FF2B5EF4-FFF2-40B4-BE49-F238E27FC236}">
                  <a16:creationId xmlns:a16="http://schemas.microsoft.com/office/drawing/2014/main" id="{55CD50CE-FD50-CB43-84A0-719FB90CDA2C}"/>
                </a:ext>
              </a:extLst>
            </p:cNvPr>
            <p:cNvSpPr/>
            <p:nvPr/>
          </p:nvSpPr>
          <p:spPr bwMode="auto">
            <a:xfrm>
              <a:off x="1871277" y="1740909"/>
              <a:ext cx="1128371" cy="115226"/>
            </a:xfrm>
            <a:prstGeom prst="rect">
              <a:avLst/>
            </a:prstGeom>
            <a:gradFill>
              <a:gsLst>
                <a:gs pos="0">
                  <a:schemeClr val="accent2">
                    <a:lumMod val="75000"/>
                  </a:schemeClr>
                </a:gs>
                <a:gs pos="53000">
                  <a:schemeClr val="accent2">
                    <a:lumMod val="60000"/>
                    <a:lumOff val="40000"/>
                  </a:schemeClr>
                </a:gs>
                <a:gs pos="100000">
                  <a:schemeClr val="accent2">
                    <a:lumMod val="75000"/>
                  </a:schemeClr>
                </a:gs>
              </a:gsLst>
              <a:lin ang="10800000" scaled="0"/>
            </a:gradFill>
            <a:ln w="25400"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471" name="Oval 470">
              <a:extLst>
                <a:ext uri="{FF2B5EF4-FFF2-40B4-BE49-F238E27FC236}">
                  <a16:creationId xmlns:a16="http://schemas.microsoft.com/office/drawing/2014/main" id="{DD8C93F2-08FB-9944-A662-F9D6F9485CAC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1871277" y="1576300"/>
              <a:ext cx="1125200" cy="319520"/>
            </a:xfrm>
            <a:prstGeom prst="ellipse">
              <a:avLst/>
            </a:prstGeom>
            <a:solidFill>
              <a:srgbClr val="BFBFBF"/>
            </a:soli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472" name="Freeform 471">
              <a:extLst>
                <a:ext uri="{FF2B5EF4-FFF2-40B4-BE49-F238E27FC236}">
                  <a16:creationId xmlns:a16="http://schemas.microsoft.com/office/drawing/2014/main" id="{CA110081-7DB4-A44F-ABAA-35BB5B0B7F21}"/>
                </a:ext>
              </a:extLst>
            </p:cNvPr>
            <p:cNvSpPr/>
            <p:nvPr/>
          </p:nvSpPr>
          <p:spPr bwMode="auto">
            <a:xfrm>
              <a:off x="2159844" y="1671772"/>
              <a:ext cx="547538" cy="161318"/>
            </a:xfrm>
            <a:custGeom>
              <a:avLst/>
              <a:gdLst>
                <a:gd name="connsiteX0" fmla="*/ 1486231 w 2944854"/>
                <a:gd name="connsiteY0" fmla="*/ 727041 h 1302232"/>
                <a:gd name="connsiteX1" fmla="*/ 257675 w 2944854"/>
                <a:gd name="connsiteY1" fmla="*/ 1302232 h 1302232"/>
                <a:gd name="connsiteX2" fmla="*/ 0 w 2944854"/>
                <a:gd name="connsiteY2" fmla="*/ 1228607 h 1302232"/>
                <a:gd name="connsiteX3" fmla="*/ 911064 w 2944854"/>
                <a:gd name="connsiteY3" fmla="*/ 837478 h 1302232"/>
                <a:gd name="connsiteX4" fmla="*/ 883456 w 2944854"/>
                <a:gd name="connsiteY4" fmla="*/ 450949 h 1302232"/>
                <a:gd name="connsiteX5" fmla="*/ 161047 w 2944854"/>
                <a:gd name="connsiteY5" fmla="*/ 119640 h 1302232"/>
                <a:gd name="connsiteX6" fmla="*/ 404917 w 2944854"/>
                <a:gd name="connsiteY6" fmla="*/ 50617 h 1302232"/>
                <a:gd name="connsiteX7" fmla="*/ 1477028 w 2944854"/>
                <a:gd name="connsiteY7" fmla="*/ 501566 h 1302232"/>
                <a:gd name="connsiteX8" fmla="*/ 2572146 w 2944854"/>
                <a:gd name="connsiteY8" fmla="*/ 0 h 1302232"/>
                <a:gd name="connsiteX9" fmla="*/ 2875834 w 2944854"/>
                <a:gd name="connsiteY9" fmla="*/ 96632 h 1302232"/>
                <a:gd name="connsiteX10" fmla="*/ 2079803 w 2944854"/>
                <a:gd name="connsiteY10" fmla="*/ 432543 h 1302232"/>
                <a:gd name="connsiteX11" fmla="*/ 2240850 w 2944854"/>
                <a:gd name="connsiteY11" fmla="*/ 920305 h 1302232"/>
                <a:gd name="connsiteX12" fmla="*/ 2944854 w 2944854"/>
                <a:gd name="connsiteY12" fmla="*/ 1228607 h 1302232"/>
                <a:gd name="connsiteX13" fmla="*/ 2733192 w 2944854"/>
                <a:gd name="connsiteY13" fmla="*/ 1297630 h 1302232"/>
                <a:gd name="connsiteX14" fmla="*/ 1486231 w 2944854"/>
                <a:gd name="connsiteY14" fmla="*/ 727041 h 1302232"/>
                <a:gd name="connsiteX0" fmla="*/ 1486231 w 2944854"/>
                <a:gd name="connsiteY0" fmla="*/ 727041 h 1316375"/>
                <a:gd name="connsiteX1" fmla="*/ 257675 w 2944854"/>
                <a:gd name="connsiteY1" fmla="*/ 1302232 h 1316375"/>
                <a:gd name="connsiteX2" fmla="*/ 0 w 2944854"/>
                <a:gd name="connsiteY2" fmla="*/ 1228607 h 1316375"/>
                <a:gd name="connsiteX3" fmla="*/ 911064 w 2944854"/>
                <a:gd name="connsiteY3" fmla="*/ 837478 h 1316375"/>
                <a:gd name="connsiteX4" fmla="*/ 883456 w 2944854"/>
                <a:gd name="connsiteY4" fmla="*/ 450949 h 1316375"/>
                <a:gd name="connsiteX5" fmla="*/ 161047 w 2944854"/>
                <a:gd name="connsiteY5" fmla="*/ 119640 h 1316375"/>
                <a:gd name="connsiteX6" fmla="*/ 404917 w 2944854"/>
                <a:gd name="connsiteY6" fmla="*/ 50617 h 1316375"/>
                <a:gd name="connsiteX7" fmla="*/ 1477028 w 2944854"/>
                <a:gd name="connsiteY7" fmla="*/ 501566 h 1316375"/>
                <a:gd name="connsiteX8" fmla="*/ 2572146 w 2944854"/>
                <a:gd name="connsiteY8" fmla="*/ 0 h 1316375"/>
                <a:gd name="connsiteX9" fmla="*/ 2875834 w 2944854"/>
                <a:gd name="connsiteY9" fmla="*/ 96632 h 1316375"/>
                <a:gd name="connsiteX10" fmla="*/ 2079803 w 2944854"/>
                <a:gd name="connsiteY10" fmla="*/ 432543 h 1316375"/>
                <a:gd name="connsiteX11" fmla="*/ 2240850 w 2944854"/>
                <a:gd name="connsiteY11" fmla="*/ 920305 h 1316375"/>
                <a:gd name="connsiteX12" fmla="*/ 2944854 w 2944854"/>
                <a:gd name="connsiteY12" fmla="*/ 1228607 h 1316375"/>
                <a:gd name="connsiteX13" fmla="*/ 2756623 w 2944854"/>
                <a:gd name="connsiteY13" fmla="*/ 1316375 h 1316375"/>
                <a:gd name="connsiteX14" fmla="*/ 1486231 w 2944854"/>
                <a:gd name="connsiteY14" fmla="*/ 727041 h 1316375"/>
                <a:gd name="connsiteX0" fmla="*/ 1486231 w 3024520"/>
                <a:gd name="connsiteY0" fmla="*/ 727041 h 1316375"/>
                <a:gd name="connsiteX1" fmla="*/ 257675 w 3024520"/>
                <a:gd name="connsiteY1" fmla="*/ 1302232 h 1316375"/>
                <a:gd name="connsiteX2" fmla="*/ 0 w 3024520"/>
                <a:gd name="connsiteY2" fmla="*/ 1228607 h 1316375"/>
                <a:gd name="connsiteX3" fmla="*/ 911064 w 3024520"/>
                <a:gd name="connsiteY3" fmla="*/ 837478 h 1316375"/>
                <a:gd name="connsiteX4" fmla="*/ 883456 w 3024520"/>
                <a:gd name="connsiteY4" fmla="*/ 450949 h 1316375"/>
                <a:gd name="connsiteX5" fmla="*/ 161047 w 3024520"/>
                <a:gd name="connsiteY5" fmla="*/ 119640 h 1316375"/>
                <a:gd name="connsiteX6" fmla="*/ 404917 w 3024520"/>
                <a:gd name="connsiteY6" fmla="*/ 50617 h 1316375"/>
                <a:gd name="connsiteX7" fmla="*/ 1477028 w 3024520"/>
                <a:gd name="connsiteY7" fmla="*/ 501566 h 1316375"/>
                <a:gd name="connsiteX8" fmla="*/ 2572146 w 3024520"/>
                <a:gd name="connsiteY8" fmla="*/ 0 h 1316375"/>
                <a:gd name="connsiteX9" fmla="*/ 2875834 w 3024520"/>
                <a:gd name="connsiteY9" fmla="*/ 96632 h 1316375"/>
                <a:gd name="connsiteX10" fmla="*/ 2079803 w 3024520"/>
                <a:gd name="connsiteY10" fmla="*/ 432543 h 1316375"/>
                <a:gd name="connsiteX11" fmla="*/ 2240850 w 3024520"/>
                <a:gd name="connsiteY11" fmla="*/ 920305 h 1316375"/>
                <a:gd name="connsiteX12" fmla="*/ 3024520 w 3024520"/>
                <a:gd name="connsiteY12" fmla="*/ 1228607 h 1316375"/>
                <a:gd name="connsiteX13" fmla="*/ 2756623 w 3024520"/>
                <a:gd name="connsiteY13" fmla="*/ 1316375 h 1316375"/>
                <a:gd name="connsiteX14" fmla="*/ 1486231 w 3024520"/>
                <a:gd name="connsiteY14" fmla="*/ 727041 h 1316375"/>
                <a:gd name="connsiteX0" fmla="*/ 1537780 w 3076069"/>
                <a:gd name="connsiteY0" fmla="*/ 727041 h 1316375"/>
                <a:gd name="connsiteX1" fmla="*/ 309224 w 3076069"/>
                <a:gd name="connsiteY1" fmla="*/ 1302232 h 1316375"/>
                <a:gd name="connsiteX2" fmla="*/ 0 w 3076069"/>
                <a:gd name="connsiteY2" fmla="*/ 1228607 h 1316375"/>
                <a:gd name="connsiteX3" fmla="*/ 962613 w 3076069"/>
                <a:gd name="connsiteY3" fmla="*/ 837478 h 1316375"/>
                <a:gd name="connsiteX4" fmla="*/ 935005 w 3076069"/>
                <a:gd name="connsiteY4" fmla="*/ 450949 h 1316375"/>
                <a:gd name="connsiteX5" fmla="*/ 212596 w 3076069"/>
                <a:gd name="connsiteY5" fmla="*/ 119640 h 1316375"/>
                <a:gd name="connsiteX6" fmla="*/ 456466 w 3076069"/>
                <a:gd name="connsiteY6" fmla="*/ 50617 h 1316375"/>
                <a:gd name="connsiteX7" fmla="*/ 1528577 w 3076069"/>
                <a:gd name="connsiteY7" fmla="*/ 501566 h 1316375"/>
                <a:gd name="connsiteX8" fmla="*/ 2623695 w 3076069"/>
                <a:gd name="connsiteY8" fmla="*/ 0 h 1316375"/>
                <a:gd name="connsiteX9" fmla="*/ 2927383 w 3076069"/>
                <a:gd name="connsiteY9" fmla="*/ 96632 h 1316375"/>
                <a:gd name="connsiteX10" fmla="*/ 2131352 w 3076069"/>
                <a:gd name="connsiteY10" fmla="*/ 432543 h 1316375"/>
                <a:gd name="connsiteX11" fmla="*/ 2292399 w 3076069"/>
                <a:gd name="connsiteY11" fmla="*/ 920305 h 1316375"/>
                <a:gd name="connsiteX12" fmla="*/ 3076069 w 3076069"/>
                <a:gd name="connsiteY12" fmla="*/ 1228607 h 1316375"/>
                <a:gd name="connsiteX13" fmla="*/ 2808172 w 3076069"/>
                <a:gd name="connsiteY13" fmla="*/ 1316375 h 1316375"/>
                <a:gd name="connsiteX14" fmla="*/ 1537780 w 3076069"/>
                <a:gd name="connsiteY14" fmla="*/ 727041 h 1316375"/>
                <a:gd name="connsiteX0" fmla="*/ 1537780 w 3076069"/>
                <a:gd name="connsiteY0" fmla="*/ 727041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27041 h 1321259"/>
                <a:gd name="connsiteX0" fmla="*/ 1537780 w 3076069"/>
                <a:gd name="connsiteY0" fmla="*/ 750825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50825 h 132125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</a:cxnLst>
              <a:rect l="l" t="t" r="r" b="b"/>
              <a:pathLst>
                <a:path w="3076069" h="1321259">
                  <a:moveTo>
                    <a:pt x="1537780" y="750825"/>
                  </a:moveTo>
                  <a:lnTo>
                    <a:pt x="313981" y="1321259"/>
                  </a:lnTo>
                  <a:lnTo>
                    <a:pt x="0" y="1228607"/>
                  </a:lnTo>
                  <a:lnTo>
                    <a:pt x="962613" y="837478"/>
                  </a:lnTo>
                  <a:lnTo>
                    <a:pt x="935005" y="450949"/>
                  </a:lnTo>
                  <a:lnTo>
                    <a:pt x="212596" y="119640"/>
                  </a:lnTo>
                  <a:lnTo>
                    <a:pt x="456466" y="50617"/>
                  </a:lnTo>
                  <a:lnTo>
                    <a:pt x="1528577" y="501566"/>
                  </a:lnTo>
                  <a:lnTo>
                    <a:pt x="2623695" y="0"/>
                  </a:lnTo>
                  <a:lnTo>
                    <a:pt x="2927383" y="96632"/>
                  </a:lnTo>
                  <a:lnTo>
                    <a:pt x="2131352" y="432543"/>
                  </a:lnTo>
                  <a:lnTo>
                    <a:pt x="2292399" y="920305"/>
                  </a:lnTo>
                  <a:lnTo>
                    <a:pt x="3076069" y="1228607"/>
                  </a:lnTo>
                  <a:lnTo>
                    <a:pt x="2808172" y="1316375"/>
                  </a:lnTo>
                  <a:lnTo>
                    <a:pt x="1537780" y="750825"/>
                  </a:lnTo>
                  <a:close/>
                </a:path>
              </a:pathLst>
            </a:custGeom>
            <a:solidFill>
              <a:schemeClr val="accent2">
                <a:lumMod val="60000"/>
                <a:lumOff val="4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473" name="Freeform 472">
              <a:extLst>
                <a:ext uri="{FF2B5EF4-FFF2-40B4-BE49-F238E27FC236}">
                  <a16:creationId xmlns:a16="http://schemas.microsoft.com/office/drawing/2014/main" id="{DCA274F3-2B1C-3641-AB5A-7603F3BB3CB5}"/>
                </a:ext>
              </a:extLst>
            </p:cNvPr>
            <p:cNvSpPr>
              <a:spLocks/>
            </p:cNvSpPr>
            <p:nvPr/>
          </p:nvSpPr>
          <p:spPr bwMode="auto">
            <a:xfrm>
              <a:off x="2102655" y="1633103"/>
              <a:ext cx="662444" cy="111241"/>
            </a:xfrm>
            <a:custGeom>
              <a:avLst/>
              <a:gdLst>
                <a:gd name="T0" fmla="*/ 0 w 3723451"/>
                <a:gd name="T1" fmla="*/ 27215 h 932950"/>
                <a:gd name="T2" fmla="*/ 116562 w 3723451"/>
                <a:gd name="T3" fmla="*/ 321 h 932950"/>
                <a:gd name="T4" fmla="*/ 330164 w 3723451"/>
                <a:gd name="T5" fmla="*/ 62070 h 932950"/>
                <a:gd name="T6" fmla="*/ 533943 w 3723451"/>
                <a:gd name="T7" fmla="*/ 0 h 932950"/>
                <a:gd name="T8" fmla="*/ 662444 w 3723451"/>
                <a:gd name="T9" fmla="*/ 24700 h 932950"/>
                <a:gd name="T10" fmla="*/ 566839 w 3723451"/>
                <a:gd name="T11" fmla="*/ 55072 h 932950"/>
                <a:gd name="T12" fmla="*/ 536059 w 3723451"/>
                <a:gd name="T13" fmla="*/ 46883 h 932950"/>
                <a:gd name="T14" fmla="*/ 333917 w 3723451"/>
                <a:gd name="T15" fmla="*/ 111241 h 932950"/>
                <a:gd name="T16" fmla="*/ 126604 w 3723451"/>
                <a:gd name="T17" fmla="*/ 49251 h 932950"/>
                <a:gd name="T18" fmla="*/ 93086 w 3723451"/>
                <a:gd name="T19" fmla="*/ 55941 h 932950"/>
                <a:gd name="T20" fmla="*/ 0 w 3723451"/>
                <a:gd name="T21" fmla="*/ 27215 h 93295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3723451" h="932950">
                  <a:moveTo>
                    <a:pt x="0" y="228246"/>
                  </a:moveTo>
                  <a:lnTo>
                    <a:pt x="655168" y="2690"/>
                  </a:lnTo>
                  <a:lnTo>
                    <a:pt x="1855778" y="520562"/>
                  </a:lnTo>
                  <a:lnTo>
                    <a:pt x="3001174" y="0"/>
                  </a:lnTo>
                  <a:lnTo>
                    <a:pt x="3723451" y="207149"/>
                  </a:lnTo>
                  <a:lnTo>
                    <a:pt x="3186079" y="461874"/>
                  </a:lnTo>
                  <a:lnTo>
                    <a:pt x="3013067" y="393200"/>
                  </a:lnTo>
                  <a:lnTo>
                    <a:pt x="1876873" y="932950"/>
                  </a:lnTo>
                  <a:lnTo>
                    <a:pt x="711613" y="413055"/>
                  </a:lnTo>
                  <a:lnTo>
                    <a:pt x="523214" y="469166"/>
                  </a:lnTo>
                  <a:lnTo>
                    <a:pt x="0" y="228246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474" name="Freeform 473">
              <a:extLst>
                <a:ext uri="{FF2B5EF4-FFF2-40B4-BE49-F238E27FC236}">
                  <a16:creationId xmlns:a16="http://schemas.microsoft.com/office/drawing/2014/main" id="{1F77CE1F-E29E-EE48-A60E-7756B5E1D3E9}"/>
                </a:ext>
              </a:extLst>
            </p:cNvPr>
            <p:cNvSpPr>
              <a:spLocks/>
            </p:cNvSpPr>
            <p:nvPr/>
          </p:nvSpPr>
          <p:spPr bwMode="auto">
            <a:xfrm>
              <a:off x="2536889" y="1727776"/>
              <a:ext cx="244057" cy="97040"/>
            </a:xfrm>
            <a:custGeom>
              <a:avLst/>
              <a:gdLst>
                <a:gd name="T0" fmla="*/ 0 w 1366596"/>
                <a:gd name="T1" fmla="*/ 0 h 809868"/>
                <a:gd name="T2" fmla="*/ 244057 w 1366596"/>
                <a:gd name="T3" fmla="*/ 74985 h 809868"/>
                <a:gd name="T4" fmla="*/ 154487 w 1366596"/>
                <a:gd name="T5" fmla="*/ 97040 h 809868"/>
                <a:gd name="T6" fmla="*/ 822 w 1366596"/>
                <a:gd name="T7" fmla="*/ 51277 h 809868"/>
                <a:gd name="T8" fmla="*/ 0 w 1366596"/>
                <a:gd name="T9" fmla="*/ 0 h 8098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66596" h="809868">
                  <a:moveTo>
                    <a:pt x="0" y="0"/>
                  </a:moveTo>
                  <a:lnTo>
                    <a:pt x="1366596" y="625807"/>
                  </a:lnTo>
                  <a:lnTo>
                    <a:pt x="865050" y="809868"/>
                  </a:lnTo>
                  <a:lnTo>
                    <a:pt x="4601" y="427942"/>
                  </a:lnTo>
                  <a:cubicBezTo>
                    <a:pt x="-1535" y="105836"/>
                    <a:pt x="1534" y="142647"/>
                    <a:pt x="0" y="0"/>
                  </a:cubicBez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475" name="Freeform 474">
              <a:extLst>
                <a:ext uri="{FF2B5EF4-FFF2-40B4-BE49-F238E27FC236}">
                  <a16:creationId xmlns:a16="http://schemas.microsoft.com/office/drawing/2014/main" id="{097BC67C-BAFD-9646-9051-A07771C01723}"/>
                </a:ext>
              </a:extLst>
            </p:cNvPr>
            <p:cNvSpPr>
              <a:spLocks/>
            </p:cNvSpPr>
            <p:nvPr/>
          </p:nvSpPr>
          <p:spPr bwMode="auto">
            <a:xfrm>
              <a:off x="2089977" y="1730144"/>
              <a:ext cx="240888" cy="97039"/>
            </a:xfrm>
            <a:custGeom>
              <a:avLst/>
              <a:gdLst>
                <a:gd name="T0" fmla="*/ 237599 w 1348191"/>
                <a:gd name="T1" fmla="*/ 0 h 791462"/>
                <a:gd name="T2" fmla="*/ 240888 w 1348191"/>
                <a:gd name="T3" fmla="*/ 46827 h 791462"/>
                <a:gd name="T4" fmla="*/ 87147 w 1348191"/>
                <a:gd name="T5" fmla="*/ 97039 h 791462"/>
                <a:gd name="T6" fmla="*/ 0 w 1348191"/>
                <a:gd name="T7" fmla="*/ 75036 h 791462"/>
                <a:gd name="T8" fmla="*/ 237599 w 1348191"/>
                <a:gd name="T9" fmla="*/ 0 h 79146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48191" h="791462">
                  <a:moveTo>
                    <a:pt x="1329786" y="0"/>
                  </a:moveTo>
                  <a:lnTo>
                    <a:pt x="1348191" y="381926"/>
                  </a:lnTo>
                  <a:lnTo>
                    <a:pt x="487742" y="791462"/>
                  </a:lnTo>
                  <a:lnTo>
                    <a:pt x="0" y="612002"/>
                  </a:lnTo>
                  <a:lnTo>
                    <a:pt x="1329786" y="0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cxnSp>
          <p:nvCxnSpPr>
            <p:cNvPr id="476" name="Straight Connector 475">
              <a:extLst>
                <a:ext uri="{FF2B5EF4-FFF2-40B4-BE49-F238E27FC236}">
                  <a16:creationId xmlns:a16="http://schemas.microsoft.com/office/drawing/2014/main" id="{4D1CAF8C-E725-3140-856A-B92FC93E58C7}"/>
                </a:ext>
              </a:extLst>
            </p:cNvPr>
            <p:cNvCxnSpPr>
              <a:cxnSpLocks noChangeShapeType="1"/>
              <a:endCxn id="471" idx="2"/>
            </p:cNvCxnSpPr>
            <p:nvPr/>
          </p:nvCxnSpPr>
          <p:spPr bwMode="auto">
            <a:xfrm flipH="1" flipV="1">
              <a:off x="1871277" y="1737243"/>
              <a:ext cx="3169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77" name="Straight Connector 476">
              <a:extLst>
                <a:ext uri="{FF2B5EF4-FFF2-40B4-BE49-F238E27FC236}">
                  <a16:creationId xmlns:a16="http://schemas.microsoft.com/office/drawing/2014/main" id="{B435F6C9-BA85-DC4F-8DB2-3AC921981DA9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H="1" flipV="1">
              <a:off x="2996477" y="1734877"/>
              <a:ext cx="3171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80911" name="Group 347">
            <a:extLst>
              <a:ext uri="{FF2B5EF4-FFF2-40B4-BE49-F238E27FC236}">
                <a16:creationId xmlns:a16="http://schemas.microsoft.com/office/drawing/2014/main" id="{7E18505A-A586-7A45-B095-67D0023E5B7A}"/>
              </a:ext>
            </a:extLst>
          </p:cNvPr>
          <p:cNvGrpSpPr>
            <a:grpSpLocks/>
          </p:cNvGrpSpPr>
          <p:nvPr/>
        </p:nvGrpSpPr>
        <p:grpSpPr bwMode="auto">
          <a:xfrm>
            <a:off x="2417763" y="4854575"/>
            <a:ext cx="484187" cy="211138"/>
            <a:chOff x="1871277" y="1576300"/>
            <a:chExt cx="1128371" cy="437860"/>
          </a:xfrm>
        </p:grpSpPr>
        <p:sp>
          <p:nvSpPr>
            <p:cNvPr id="460" name="Oval 459">
              <a:extLst>
                <a:ext uri="{FF2B5EF4-FFF2-40B4-BE49-F238E27FC236}">
                  <a16:creationId xmlns:a16="http://schemas.microsoft.com/office/drawing/2014/main" id="{4A1CCA21-2C33-4E4A-80E6-6AAE120C268D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1874446" y="1694640"/>
              <a:ext cx="1125202" cy="319520"/>
            </a:xfrm>
            <a:prstGeom prst="ellipse">
              <a:avLst/>
            </a:prstGeom>
            <a:gradFill rotWithShape="1">
              <a:gsLst>
                <a:gs pos="0">
                  <a:srgbClr val="262699"/>
                </a:gs>
                <a:gs pos="53000">
                  <a:srgbClr val="8585E0"/>
                </a:gs>
                <a:gs pos="100000">
                  <a:srgbClr val="262699"/>
                </a:gs>
              </a:gsLst>
              <a:lin ang="0" scaled="1"/>
            </a:gra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461" name="Rectangle 460">
              <a:extLst>
                <a:ext uri="{FF2B5EF4-FFF2-40B4-BE49-F238E27FC236}">
                  <a16:creationId xmlns:a16="http://schemas.microsoft.com/office/drawing/2014/main" id="{52FA5749-14F7-394A-8BC3-2AFAB4BA679E}"/>
                </a:ext>
              </a:extLst>
            </p:cNvPr>
            <p:cNvSpPr/>
            <p:nvPr/>
          </p:nvSpPr>
          <p:spPr bwMode="auto">
            <a:xfrm>
              <a:off x="1871277" y="1740909"/>
              <a:ext cx="1128371" cy="115227"/>
            </a:xfrm>
            <a:prstGeom prst="rect">
              <a:avLst/>
            </a:prstGeom>
            <a:gradFill>
              <a:gsLst>
                <a:gs pos="0">
                  <a:schemeClr val="accent2">
                    <a:lumMod val="75000"/>
                  </a:schemeClr>
                </a:gs>
                <a:gs pos="53000">
                  <a:schemeClr val="accent2">
                    <a:lumMod val="60000"/>
                    <a:lumOff val="40000"/>
                  </a:schemeClr>
                </a:gs>
                <a:gs pos="100000">
                  <a:schemeClr val="accent2">
                    <a:lumMod val="75000"/>
                  </a:schemeClr>
                </a:gs>
              </a:gsLst>
              <a:lin ang="10800000" scaled="0"/>
            </a:gradFill>
            <a:ln w="25400"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462" name="Oval 461">
              <a:extLst>
                <a:ext uri="{FF2B5EF4-FFF2-40B4-BE49-F238E27FC236}">
                  <a16:creationId xmlns:a16="http://schemas.microsoft.com/office/drawing/2014/main" id="{1B0DC5BF-400E-A948-A50A-4AAB4B116EE2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1871277" y="1576300"/>
              <a:ext cx="1125200" cy="319520"/>
            </a:xfrm>
            <a:prstGeom prst="ellipse">
              <a:avLst/>
            </a:prstGeom>
            <a:solidFill>
              <a:srgbClr val="BFBFBF"/>
            </a:soli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463" name="Freeform 462">
              <a:extLst>
                <a:ext uri="{FF2B5EF4-FFF2-40B4-BE49-F238E27FC236}">
                  <a16:creationId xmlns:a16="http://schemas.microsoft.com/office/drawing/2014/main" id="{40F93C64-1BFA-4C49-85C3-5BB153DB2ABB}"/>
                </a:ext>
              </a:extLst>
            </p:cNvPr>
            <p:cNvSpPr/>
            <p:nvPr/>
          </p:nvSpPr>
          <p:spPr bwMode="auto">
            <a:xfrm>
              <a:off x="2159844" y="1671774"/>
              <a:ext cx="547538" cy="161315"/>
            </a:xfrm>
            <a:custGeom>
              <a:avLst/>
              <a:gdLst>
                <a:gd name="connsiteX0" fmla="*/ 1486231 w 2944854"/>
                <a:gd name="connsiteY0" fmla="*/ 727041 h 1302232"/>
                <a:gd name="connsiteX1" fmla="*/ 257675 w 2944854"/>
                <a:gd name="connsiteY1" fmla="*/ 1302232 h 1302232"/>
                <a:gd name="connsiteX2" fmla="*/ 0 w 2944854"/>
                <a:gd name="connsiteY2" fmla="*/ 1228607 h 1302232"/>
                <a:gd name="connsiteX3" fmla="*/ 911064 w 2944854"/>
                <a:gd name="connsiteY3" fmla="*/ 837478 h 1302232"/>
                <a:gd name="connsiteX4" fmla="*/ 883456 w 2944854"/>
                <a:gd name="connsiteY4" fmla="*/ 450949 h 1302232"/>
                <a:gd name="connsiteX5" fmla="*/ 161047 w 2944854"/>
                <a:gd name="connsiteY5" fmla="*/ 119640 h 1302232"/>
                <a:gd name="connsiteX6" fmla="*/ 404917 w 2944854"/>
                <a:gd name="connsiteY6" fmla="*/ 50617 h 1302232"/>
                <a:gd name="connsiteX7" fmla="*/ 1477028 w 2944854"/>
                <a:gd name="connsiteY7" fmla="*/ 501566 h 1302232"/>
                <a:gd name="connsiteX8" fmla="*/ 2572146 w 2944854"/>
                <a:gd name="connsiteY8" fmla="*/ 0 h 1302232"/>
                <a:gd name="connsiteX9" fmla="*/ 2875834 w 2944854"/>
                <a:gd name="connsiteY9" fmla="*/ 96632 h 1302232"/>
                <a:gd name="connsiteX10" fmla="*/ 2079803 w 2944854"/>
                <a:gd name="connsiteY10" fmla="*/ 432543 h 1302232"/>
                <a:gd name="connsiteX11" fmla="*/ 2240850 w 2944854"/>
                <a:gd name="connsiteY11" fmla="*/ 920305 h 1302232"/>
                <a:gd name="connsiteX12" fmla="*/ 2944854 w 2944854"/>
                <a:gd name="connsiteY12" fmla="*/ 1228607 h 1302232"/>
                <a:gd name="connsiteX13" fmla="*/ 2733192 w 2944854"/>
                <a:gd name="connsiteY13" fmla="*/ 1297630 h 1302232"/>
                <a:gd name="connsiteX14" fmla="*/ 1486231 w 2944854"/>
                <a:gd name="connsiteY14" fmla="*/ 727041 h 1302232"/>
                <a:gd name="connsiteX0" fmla="*/ 1486231 w 2944854"/>
                <a:gd name="connsiteY0" fmla="*/ 727041 h 1316375"/>
                <a:gd name="connsiteX1" fmla="*/ 257675 w 2944854"/>
                <a:gd name="connsiteY1" fmla="*/ 1302232 h 1316375"/>
                <a:gd name="connsiteX2" fmla="*/ 0 w 2944854"/>
                <a:gd name="connsiteY2" fmla="*/ 1228607 h 1316375"/>
                <a:gd name="connsiteX3" fmla="*/ 911064 w 2944854"/>
                <a:gd name="connsiteY3" fmla="*/ 837478 h 1316375"/>
                <a:gd name="connsiteX4" fmla="*/ 883456 w 2944854"/>
                <a:gd name="connsiteY4" fmla="*/ 450949 h 1316375"/>
                <a:gd name="connsiteX5" fmla="*/ 161047 w 2944854"/>
                <a:gd name="connsiteY5" fmla="*/ 119640 h 1316375"/>
                <a:gd name="connsiteX6" fmla="*/ 404917 w 2944854"/>
                <a:gd name="connsiteY6" fmla="*/ 50617 h 1316375"/>
                <a:gd name="connsiteX7" fmla="*/ 1477028 w 2944854"/>
                <a:gd name="connsiteY7" fmla="*/ 501566 h 1316375"/>
                <a:gd name="connsiteX8" fmla="*/ 2572146 w 2944854"/>
                <a:gd name="connsiteY8" fmla="*/ 0 h 1316375"/>
                <a:gd name="connsiteX9" fmla="*/ 2875834 w 2944854"/>
                <a:gd name="connsiteY9" fmla="*/ 96632 h 1316375"/>
                <a:gd name="connsiteX10" fmla="*/ 2079803 w 2944854"/>
                <a:gd name="connsiteY10" fmla="*/ 432543 h 1316375"/>
                <a:gd name="connsiteX11" fmla="*/ 2240850 w 2944854"/>
                <a:gd name="connsiteY11" fmla="*/ 920305 h 1316375"/>
                <a:gd name="connsiteX12" fmla="*/ 2944854 w 2944854"/>
                <a:gd name="connsiteY12" fmla="*/ 1228607 h 1316375"/>
                <a:gd name="connsiteX13" fmla="*/ 2756623 w 2944854"/>
                <a:gd name="connsiteY13" fmla="*/ 1316375 h 1316375"/>
                <a:gd name="connsiteX14" fmla="*/ 1486231 w 2944854"/>
                <a:gd name="connsiteY14" fmla="*/ 727041 h 1316375"/>
                <a:gd name="connsiteX0" fmla="*/ 1486231 w 3024520"/>
                <a:gd name="connsiteY0" fmla="*/ 727041 h 1316375"/>
                <a:gd name="connsiteX1" fmla="*/ 257675 w 3024520"/>
                <a:gd name="connsiteY1" fmla="*/ 1302232 h 1316375"/>
                <a:gd name="connsiteX2" fmla="*/ 0 w 3024520"/>
                <a:gd name="connsiteY2" fmla="*/ 1228607 h 1316375"/>
                <a:gd name="connsiteX3" fmla="*/ 911064 w 3024520"/>
                <a:gd name="connsiteY3" fmla="*/ 837478 h 1316375"/>
                <a:gd name="connsiteX4" fmla="*/ 883456 w 3024520"/>
                <a:gd name="connsiteY4" fmla="*/ 450949 h 1316375"/>
                <a:gd name="connsiteX5" fmla="*/ 161047 w 3024520"/>
                <a:gd name="connsiteY5" fmla="*/ 119640 h 1316375"/>
                <a:gd name="connsiteX6" fmla="*/ 404917 w 3024520"/>
                <a:gd name="connsiteY6" fmla="*/ 50617 h 1316375"/>
                <a:gd name="connsiteX7" fmla="*/ 1477028 w 3024520"/>
                <a:gd name="connsiteY7" fmla="*/ 501566 h 1316375"/>
                <a:gd name="connsiteX8" fmla="*/ 2572146 w 3024520"/>
                <a:gd name="connsiteY8" fmla="*/ 0 h 1316375"/>
                <a:gd name="connsiteX9" fmla="*/ 2875834 w 3024520"/>
                <a:gd name="connsiteY9" fmla="*/ 96632 h 1316375"/>
                <a:gd name="connsiteX10" fmla="*/ 2079803 w 3024520"/>
                <a:gd name="connsiteY10" fmla="*/ 432543 h 1316375"/>
                <a:gd name="connsiteX11" fmla="*/ 2240850 w 3024520"/>
                <a:gd name="connsiteY11" fmla="*/ 920305 h 1316375"/>
                <a:gd name="connsiteX12" fmla="*/ 3024520 w 3024520"/>
                <a:gd name="connsiteY12" fmla="*/ 1228607 h 1316375"/>
                <a:gd name="connsiteX13" fmla="*/ 2756623 w 3024520"/>
                <a:gd name="connsiteY13" fmla="*/ 1316375 h 1316375"/>
                <a:gd name="connsiteX14" fmla="*/ 1486231 w 3024520"/>
                <a:gd name="connsiteY14" fmla="*/ 727041 h 1316375"/>
                <a:gd name="connsiteX0" fmla="*/ 1537780 w 3076069"/>
                <a:gd name="connsiteY0" fmla="*/ 727041 h 1316375"/>
                <a:gd name="connsiteX1" fmla="*/ 309224 w 3076069"/>
                <a:gd name="connsiteY1" fmla="*/ 1302232 h 1316375"/>
                <a:gd name="connsiteX2" fmla="*/ 0 w 3076069"/>
                <a:gd name="connsiteY2" fmla="*/ 1228607 h 1316375"/>
                <a:gd name="connsiteX3" fmla="*/ 962613 w 3076069"/>
                <a:gd name="connsiteY3" fmla="*/ 837478 h 1316375"/>
                <a:gd name="connsiteX4" fmla="*/ 935005 w 3076069"/>
                <a:gd name="connsiteY4" fmla="*/ 450949 h 1316375"/>
                <a:gd name="connsiteX5" fmla="*/ 212596 w 3076069"/>
                <a:gd name="connsiteY5" fmla="*/ 119640 h 1316375"/>
                <a:gd name="connsiteX6" fmla="*/ 456466 w 3076069"/>
                <a:gd name="connsiteY6" fmla="*/ 50617 h 1316375"/>
                <a:gd name="connsiteX7" fmla="*/ 1528577 w 3076069"/>
                <a:gd name="connsiteY7" fmla="*/ 501566 h 1316375"/>
                <a:gd name="connsiteX8" fmla="*/ 2623695 w 3076069"/>
                <a:gd name="connsiteY8" fmla="*/ 0 h 1316375"/>
                <a:gd name="connsiteX9" fmla="*/ 2927383 w 3076069"/>
                <a:gd name="connsiteY9" fmla="*/ 96632 h 1316375"/>
                <a:gd name="connsiteX10" fmla="*/ 2131352 w 3076069"/>
                <a:gd name="connsiteY10" fmla="*/ 432543 h 1316375"/>
                <a:gd name="connsiteX11" fmla="*/ 2292399 w 3076069"/>
                <a:gd name="connsiteY11" fmla="*/ 920305 h 1316375"/>
                <a:gd name="connsiteX12" fmla="*/ 3076069 w 3076069"/>
                <a:gd name="connsiteY12" fmla="*/ 1228607 h 1316375"/>
                <a:gd name="connsiteX13" fmla="*/ 2808172 w 3076069"/>
                <a:gd name="connsiteY13" fmla="*/ 1316375 h 1316375"/>
                <a:gd name="connsiteX14" fmla="*/ 1537780 w 3076069"/>
                <a:gd name="connsiteY14" fmla="*/ 727041 h 1316375"/>
                <a:gd name="connsiteX0" fmla="*/ 1537780 w 3076069"/>
                <a:gd name="connsiteY0" fmla="*/ 727041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27041 h 1321259"/>
                <a:gd name="connsiteX0" fmla="*/ 1537780 w 3076069"/>
                <a:gd name="connsiteY0" fmla="*/ 750825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50825 h 132125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</a:cxnLst>
              <a:rect l="l" t="t" r="r" b="b"/>
              <a:pathLst>
                <a:path w="3076069" h="1321259">
                  <a:moveTo>
                    <a:pt x="1537780" y="750825"/>
                  </a:moveTo>
                  <a:lnTo>
                    <a:pt x="313981" y="1321259"/>
                  </a:lnTo>
                  <a:lnTo>
                    <a:pt x="0" y="1228607"/>
                  </a:lnTo>
                  <a:lnTo>
                    <a:pt x="962613" y="837478"/>
                  </a:lnTo>
                  <a:lnTo>
                    <a:pt x="935005" y="450949"/>
                  </a:lnTo>
                  <a:lnTo>
                    <a:pt x="212596" y="119640"/>
                  </a:lnTo>
                  <a:lnTo>
                    <a:pt x="456466" y="50617"/>
                  </a:lnTo>
                  <a:lnTo>
                    <a:pt x="1528577" y="501566"/>
                  </a:lnTo>
                  <a:lnTo>
                    <a:pt x="2623695" y="0"/>
                  </a:lnTo>
                  <a:lnTo>
                    <a:pt x="2927383" y="96632"/>
                  </a:lnTo>
                  <a:lnTo>
                    <a:pt x="2131352" y="432543"/>
                  </a:lnTo>
                  <a:lnTo>
                    <a:pt x="2292399" y="920305"/>
                  </a:lnTo>
                  <a:lnTo>
                    <a:pt x="3076069" y="1228607"/>
                  </a:lnTo>
                  <a:lnTo>
                    <a:pt x="2808172" y="1316375"/>
                  </a:lnTo>
                  <a:lnTo>
                    <a:pt x="1537780" y="750825"/>
                  </a:lnTo>
                  <a:close/>
                </a:path>
              </a:pathLst>
            </a:custGeom>
            <a:solidFill>
              <a:schemeClr val="accent2">
                <a:lumMod val="60000"/>
                <a:lumOff val="4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464" name="Freeform 463">
              <a:extLst>
                <a:ext uri="{FF2B5EF4-FFF2-40B4-BE49-F238E27FC236}">
                  <a16:creationId xmlns:a16="http://schemas.microsoft.com/office/drawing/2014/main" id="{DE22BB33-814D-8541-BC72-FA784F1779D7}"/>
                </a:ext>
              </a:extLst>
            </p:cNvPr>
            <p:cNvSpPr>
              <a:spLocks/>
            </p:cNvSpPr>
            <p:nvPr/>
          </p:nvSpPr>
          <p:spPr bwMode="auto">
            <a:xfrm>
              <a:off x="2102655" y="1633103"/>
              <a:ext cx="662444" cy="111241"/>
            </a:xfrm>
            <a:custGeom>
              <a:avLst/>
              <a:gdLst>
                <a:gd name="T0" fmla="*/ 0 w 3723451"/>
                <a:gd name="T1" fmla="*/ 27215 h 932950"/>
                <a:gd name="T2" fmla="*/ 116562 w 3723451"/>
                <a:gd name="T3" fmla="*/ 321 h 932950"/>
                <a:gd name="T4" fmla="*/ 330164 w 3723451"/>
                <a:gd name="T5" fmla="*/ 62070 h 932950"/>
                <a:gd name="T6" fmla="*/ 533943 w 3723451"/>
                <a:gd name="T7" fmla="*/ 0 h 932950"/>
                <a:gd name="T8" fmla="*/ 662444 w 3723451"/>
                <a:gd name="T9" fmla="*/ 24700 h 932950"/>
                <a:gd name="T10" fmla="*/ 566839 w 3723451"/>
                <a:gd name="T11" fmla="*/ 55072 h 932950"/>
                <a:gd name="T12" fmla="*/ 536059 w 3723451"/>
                <a:gd name="T13" fmla="*/ 46883 h 932950"/>
                <a:gd name="T14" fmla="*/ 333917 w 3723451"/>
                <a:gd name="T15" fmla="*/ 111241 h 932950"/>
                <a:gd name="T16" fmla="*/ 126604 w 3723451"/>
                <a:gd name="T17" fmla="*/ 49251 h 932950"/>
                <a:gd name="T18" fmla="*/ 93086 w 3723451"/>
                <a:gd name="T19" fmla="*/ 55941 h 932950"/>
                <a:gd name="T20" fmla="*/ 0 w 3723451"/>
                <a:gd name="T21" fmla="*/ 27215 h 93295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3723451" h="932950">
                  <a:moveTo>
                    <a:pt x="0" y="228246"/>
                  </a:moveTo>
                  <a:lnTo>
                    <a:pt x="655168" y="2690"/>
                  </a:lnTo>
                  <a:lnTo>
                    <a:pt x="1855778" y="520562"/>
                  </a:lnTo>
                  <a:lnTo>
                    <a:pt x="3001174" y="0"/>
                  </a:lnTo>
                  <a:lnTo>
                    <a:pt x="3723451" y="207149"/>
                  </a:lnTo>
                  <a:lnTo>
                    <a:pt x="3186079" y="461874"/>
                  </a:lnTo>
                  <a:lnTo>
                    <a:pt x="3013067" y="393200"/>
                  </a:lnTo>
                  <a:lnTo>
                    <a:pt x="1876873" y="932950"/>
                  </a:lnTo>
                  <a:lnTo>
                    <a:pt x="711613" y="413055"/>
                  </a:lnTo>
                  <a:lnTo>
                    <a:pt x="523214" y="469166"/>
                  </a:lnTo>
                  <a:lnTo>
                    <a:pt x="0" y="228246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465" name="Freeform 464">
              <a:extLst>
                <a:ext uri="{FF2B5EF4-FFF2-40B4-BE49-F238E27FC236}">
                  <a16:creationId xmlns:a16="http://schemas.microsoft.com/office/drawing/2014/main" id="{720F2F06-88AC-BC45-9295-E4FAECBA3398}"/>
                </a:ext>
              </a:extLst>
            </p:cNvPr>
            <p:cNvSpPr>
              <a:spLocks/>
            </p:cNvSpPr>
            <p:nvPr/>
          </p:nvSpPr>
          <p:spPr bwMode="auto">
            <a:xfrm>
              <a:off x="2536889" y="1727776"/>
              <a:ext cx="244057" cy="97040"/>
            </a:xfrm>
            <a:custGeom>
              <a:avLst/>
              <a:gdLst>
                <a:gd name="T0" fmla="*/ 0 w 1366596"/>
                <a:gd name="T1" fmla="*/ 0 h 809868"/>
                <a:gd name="T2" fmla="*/ 244057 w 1366596"/>
                <a:gd name="T3" fmla="*/ 74985 h 809868"/>
                <a:gd name="T4" fmla="*/ 154487 w 1366596"/>
                <a:gd name="T5" fmla="*/ 97040 h 809868"/>
                <a:gd name="T6" fmla="*/ 822 w 1366596"/>
                <a:gd name="T7" fmla="*/ 51277 h 809868"/>
                <a:gd name="T8" fmla="*/ 0 w 1366596"/>
                <a:gd name="T9" fmla="*/ 0 h 8098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66596" h="809868">
                  <a:moveTo>
                    <a:pt x="0" y="0"/>
                  </a:moveTo>
                  <a:lnTo>
                    <a:pt x="1366596" y="625807"/>
                  </a:lnTo>
                  <a:lnTo>
                    <a:pt x="865050" y="809868"/>
                  </a:lnTo>
                  <a:lnTo>
                    <a:pt x="4601" y="427942"/>
                  </a:lnTo>
                  <a:cubicBezTo>
                    <a:pt x="-1535" y="105836"/>
                    <a:pt x="1534" y="142647"/>
                    <a:pt x="0" y="0"/>
                  </a:cubicBez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466" name="Freeform 465">
              <a:extLst>
                <a:ext uri="{FF2B5EF4-FFF2-40B4-BE49-F238E27FC236}">
                  <a16:creationId xmlns:a16="http://schemas.microsoft.com/office/drawing/2014/main" id="{CA79621A-E260-B042-BDED-BDB9ADD4DF7C}"/>
                </a:ext>
              </a:extLst>
            </p:cNvPr>
            <p:cNvSpPr>
              <a:spLocks/>
            </p:cNvSpPr>
            <p:nvPr/>
          </p:nvSpPr>
          <p:spPr bwMode="auto">
            <a:xfrm>
              <a:off x="2089977" y="1730144"/>
              <a:ext cx="240888" cy="97039"/>
            </a:xfrm>
            <a:custGeom>
              <a:avLst/>
              <a:gdLst>
                <a:gd name="T0" fmla="*/ 237599 w 1348191"/>
                <a:gd name="T1" fmla="*/ 0 h 791462"/>
                <a:gd name="T2" fmla="*/ 240888 w 1348191"/>
                <a:gd name="T3" fmla="*/ 46827 h 791462"/>
                <a:gd name="T4" fmla="*/ 87147 w 1348191"/>
                <a:gd name="T5" fmla="*/ 97039 h 791462"/>
                <a:gd name="T6" fmla="*/ 0 w 1348191"/>
                <a:gd name="T7" fmla="*/ 75036 h 791462"/>
                <a:gd name="T8" fmla="*/ 237599 w 1348191"/>
                <a:gd name="T9" fmla="*/ 0 h 79146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48191" h="791462">
                  <a:moveTo>
                    <a:pt x="1329786" y="0"/>
                  </a:moveTo>
                  <a:lnTo>
                    <a:pt x="1348191" y="381926"/>
                  </a:lnTo>
                  <a:lnTo>
                    <a:pt x="487742" y="791462"/>
                  </a:lnTo>
                  <a:lnTo>
                    <a:pt x="0" y="612002"/>
                  </a:lnTo>
                  <a:lnTo>
                    <a:pt x="1329786" y="0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cxnSp>
          <p:nvCxnSpPr>
            <p:cNvPr id="467" name="Straight Connector 466">
              <a:extLst>
                <a:ext uri="{FF2B5EF4-FFF2-40B4-BE49-F238E27FC236}">
                  <a16:creationId xmlns:a16="http://schemas.microsoft.com/office/drawing/2014/main" id="{3A0D17DE-2827-D04E-B7AE-AE56459E9D8E}"/>
                </a:ext>
              </a:extLst>
            </p:cNvPr>
            <p:cNvCxnSpPr>
              <a:cxnSpLocks noChangeShapeType="1"/>
              <a:endCxn id="462" idx="2"/>
            </p:cNvCxnSpPr>
            <p:nvPr/>
          </p:nvCxnSpPr>
          <p:spPr bwMode="auto">
            <a:xfrm flipH="1" flipV="1">
              <a:off x="1871277" y="1737243"/>
              <a:ext cx="3169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68" name="Straight Connector 467">
              <a:extLst>
                <a:ext uri="{FF2B5EF4-FFF2-40B4-BE49-F238E27FC236}">
                  <a16:creationId xmlns:a16="http://schemas.microsoft.com/office/drawing/2014/main" id="{D56BEDA1-3B9E-8D4A-A27B-426C19CCC7DC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H="1" flipV="1">
              <a:off x="2996477" y="1734877"/>
              <a:ext cx="3171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sp>
        <p:nvSpPr>
          <p:cNvPr id="80912" name="Oval 3">
            <a:extLst>
              <a:ext uri="{FF2B5EF4-FFF2-40B4-BE49-F238E27FC236}">
                <a16:creationId xmlns:a16="http://schemas.microsoft.com/office/drawing/2014/main" id="{21B61DF5-4F54-B444-B9A4-E6D4F49368B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14863" y="3649663"/>
            <a:ext cx="3219450" cy="1343025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endParaRPr lang="en-US" altLang="en-US"/>
          </a:p>
        </p:txBody>
      </p:sp>
      <p:cxnSp>
        <p:nvCxnSpPr>
          <p:cNvPr id="80913" name="Straight Connector 10">
            <a:extLst>
              <a:ext uri="{FF2B5EF4-FFF2-40B4-BE49-F238E27FC236}">
                <a16:creationId xmlns:a16="http://schemas.microsoft.com/office/drawing/2014/main" id="{598CA880-4D3C-2F4B-93C7-A54DE1D6B583}"/>
              </a:ext>
            </a:extLst>
          </p:cNvPr>
          <p:cNvCxnSpPr>
            <a:cxnSpLocks noChangeShapeType="1"/>
            <a:stCxn id="599" idx="7"/>
          </p:cNvCxnSpPr>
          <p:nvPr/>
        </p:nvCxnSpPr>
        <p:spPr bwMode="auto">
          <a:xfrm>
            <a:off x="5748338" y="3886200"/>
            <a:ext cx="1062037" cy="69850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0914" name="Straight Connector 297">
            <a:extLst>
              <a:ext uri="{FF2B5EF4-FFF2-40B4-BE49-F238E27FC236}">
                <a16:creationId xmlns:a16="http://schemas.microsoft.com/office/drawing/2014/main" id="{FABDDCD0-3AD5-9C45-B678-DE75814CC477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6299200" y="4176713"/>
            <a:ext cx="120650" cy="82550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0915" name="Straight Connector 298">
            <a:extLst>
              <a:ext uri="{FF2B5EF4-FFF2-40B4-BE49-F238E27FC236}">
                <a16:creationId xmlns:a16="http://schemas.microsoft.com/office/drawing/2014/main" id="{EDDA1E07-3CE7-C147-B59C-958ED1B950CF}"/>
              </a:ext>
            </a:extLst>
          </p:cNvPr>
          <p:cNvCxnSpPr>
            <a:cxnSpLocks noChangeShapeType="1"/>
          </p:cNvCxnSpPr>
          <p:nvPr/>
        </p:nvCxnSpPr>
        <p:spPr bwMode="auto">
          <a:xfrm flipV="1">
            <a:off x="6099175" y="4376738"/>
            <a:ext cx="242888" cy="44450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0916" name="Straight Connector 299">
            <a:extLst>
              <a:ext uri="{FF2B5EF4-FFF2-40B4-BE49-F238E27FC236}">
                <a16:creationId xmlns:a16="http://schemas.microsoft.com/office/drawing/2014/main" id="{F476A23F-6F4A-5441-AD27-F5F5D541FACB}"/>
              </a:ext>
            </a:extLst>
          </p:cNvPr>
          <p:cNvCxnSpPr>
            <a:cxnSpLocks noChangeShapeType="1"/>
          </p:cNvCxnSpPr>
          <p:nvPr/>
        </p:nvCxnSpPr>
        <p:spPr bwMode="auto">
          <a:xfrm flipV="1">
            <a:off x="5800725" y="4205288"/>
            <a:ext cx="195263" cy="106362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0917" name="Straight Connector 300">
            <a:extLst>
              <a:ext uri="{FF2B5EF4-FFF2-40B4-BE49-F238E27FC236}">
                <a16:creationId xmlns:a16="http://schemas.microsoft.com/office/drawing/2014/main" id="{273084BF-65A4-A54E-954D-CF34AD01E6ED}"/>
              </a:ext>
            </a:extLst>
          </p:cNvPr>
          <p:cNvCxnSpPr>
            <a:cxnSpLocks noChangeShapeType="1"/>
            <a:stCxn id="536" idx="6"/>
          </p:cNvCxnSpPr>
          <p:nvPr/>
        </p:nvCxnSpPr>
        <p:spPr bwMode="auto">
          <a:xfrm flipV="1">
            <a:off x="5487988" y="4497388"/>
            <a:ext cx="206375" cy="95250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0918" name="Straight Connector 301">
            <a:extLst>
              <a:ext uri="{FF2B5EF4-FFF2-40B4-BE49-F238E27FC236}">
                <a16:creationId xmlns:a16="http://schemas.microsoft.com/office/drawing/2014/main" id="{752F66AB-A014-CB4D-9EEC-F11DF07CC409}"/>
              </a:ext>
            </a:extLst>
          </p:cNvPr>
          <p:cNvCxnSpPr>
            <a:cxnSpLocks noChangeShapeType="1"/>
          </p:cNvCxnSpPr>
          <p:nvPr/>
        </p:nvCxnSpPr>
        <p:spPr bwMode="auto">
          <a:xfrm flipV="1">
            <a:off x="6315075" y="4424363"/>
            <a:ext cx="254000" cy="247650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0919" name="Straight Connector 302">
            <a:extLst>
              <a:ext uri="{FF2B5EF4-FFF2-40B4-BE49-F238E27FC236}">
                <a16:creationId xmlns:a16="http://schemas.microsoft.com/office/drawing/2014/main" id="{F291C238-7ECD-8940-826C-BBAC926E653D}"/>
              </a:ext>
            </a:extLst>
          </p:cNvPr>
          <p:cNvCxnSpPr>
            <a:cxnSpLocks noChangeShapeType="1"/>
          </p:cNvCxnSpPr>
          <p:nvPr/>
        </p:nvCxnSpPr>
        <p:spPr bwMode="auto">
          <a:xfrm flipH="1" flipV="1">
            <a:off x="6778625" y="4403725"/>
            <a:ext cx="358775" cy="120650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0920" name="Straight Connector 303">
            <a:extLst>
              <a:ext uri="{FF2B5EF4-FFF2-40B4-BE49-F238E27FC236}">
                <a16:creationId xmlns:a16="http://schemas.microsoft.com/office/drawing/2014/main" id="{7C29C7D0-9A5F-C745-83F7-17C680E6A5E2}"/>
              </a:ext>
            </a:extLst>
          </p:cNvPr>
          <p:cNvCxnSpPr>
            <a:cxnSpLocks noChangeShapeType="1"/>
          </p:cNvCxnSpPr>
          <p:nvPr/>
        </p:nvCxnSpPr>
        <p:spPr bwMode="auto">
          <a:xfrm flipV="1">
            <a:off x="6794500" y="4070350"/>
            <a:ext cx="285750" cy="192088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0921" name="Straight Connector 304">
            <a:extLst>
              <a:ext uri="{FF2B5EF4-FFF2-40B4-BE49-F238E27FC236}">
                <a16:creationId xmlns:a16="http://schemas.microsoft.com/office/drawing/2014/main" id="{2EA0CCB8-C91E-9847-BAA5-807BF29DA6C8}"/>
              </a:ext>
            </a:extLst>
          </p:cNvPr>
          <p:cNvCxnSpPr>
            <a:cxnSpLocks noChangeShapeType="1"/>
            <a:endCxn id="597" idx="7"/>
          </p:cNvCxnSpPr>
          <p:nvPr/>
        </p:nvCxnSpPr>
        <p:spPr bwMode="auto">
          <a:xfrm flipH="1" flipV="1">
            <a:off x="5749925" y="3943350"/>
            <a:ext cx="227013" cy="85725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80922" name="TextBox 39958">
            <a:extLst>
              <a:ext uri="{FF2B5EF4-FFF2-40B4-BE49-F238E27FC236}">
                <a16:creationId xmlns:a16="http://schemas.microsoft.com/office/drawing/2014/main" id="{9BF9F249-F7C6-8149-8A39-71DDDC7826D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64088" y="3983038"/>
            <a:ext cx="958850" cy="449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i="1"/>
              <a:t>ISP B</a:t>
            </a:r>
          </a:p>
        </p:txBody>
      </p:sp>
      <p:grpSp>
        <p:nvGrpSpPr>
          <p:cNvPr id="80923" name="Group 347">
            <a:extLst>
              <a:ext uri="{FF2B5EF4-FFF2-40B4-BE49-F238E27FC236}">
                <a16:creationId xmlns:a16="http://schemas.microsoft.com/office/drawing/2014/main" id="{FA848DBA-A1D0-5C4B-8F5B-A4004CFAFB53}"/>
              </a:ext>
            </a:extLst>
          </p:cNvPr>
          <p:cNvGrpSpPr>
            <a:grpSpLocks/>
          </p:cNvGrpSpPr>
          <p:nvPr/>
        </p:nvGrpSpPr>
        <p:grpSpPr bwMode="auto">
          <a:xfrm>
            <a:off x="5297488" y="3752850"/>
            <a:ext cx="530225" cy="214313"/>
            <a:chOff x="1871277" y="1576300"/>
            <a:chExt cx="1128371" cy="437860"/>
          </a:xfrm>
        </p:grpSpPr>
        <p:sp>
          <p:nvSpPr>
            <p:cNvPr id="597" name="Oval 596">
              <a:extLst>
                <a:ext uri="{FF2B5EF4-FFF2-40B4-BE49-F238E27FC236}">
                  <a16:creationId xmlns:a16="http://schemas.microsoft.com/office/drawing/2014/main" id="{DFDBCBD0-E615-4F4B-B702-6C6AB94A9AD4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1874446" y="1694640"/>
              <a:ext cx="1125202" cy="319520"/>
            </a:xfrm>
            <a:prstGeom prst="ellipse">
              <a:avLst/>
            </a:prstGeom>
            <a:gradFill rotWithShape="1">
              <a:gsLst>
                <a:gs pos="0">
                  <a:srgbClr val="262699"/>
                </a:gs>
                <a:gs pos="53000">
                  <a:srgbClr val="8585E0"/>
                </a:gs>
                <a:gs pos="100000">
                  <a:srgbClr val="262699"/>
                </a:gs>
              </a:gsLst>
              <a:lin ang="0" scaled="1"/>
            </a:gra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598" name="Rectangle 597">
              <a:extLst>
                <a:ext uri="{FF2B5EF4-FFF2-40B4-BE49-F238E27FC236}">
                  <a16:creationId xmlns:a16="http://schemas.microsoft.com/office/drawing/2014/main" id="{E33DF463-0C8D-D048-921F-3840561190A4}"/>
                </a:ext>
              </a:extLst>
            </p:cNvPr>
            <p:cNvSpPr/>
            <p:nvPr/>
          </p:nvSpPr>
          <p:spPr bwMode="auto">
            <a:xfrm>
              <a:off x="1871277" y="1738470"/>
              <a:ext cx="1128371" cy="116762"/>
            </a:xfrm>
            <a:prstGeom prst="rect">
              <a:avLst/>
            </a:prstGeom>
            <a:gradFill>
              <a:gsLst>
                <a:gs pos="0">
                  <a:schemeClr val="accent2">
                    <a:lumMod val="75000"/>
                  </a:schemeClr>
                </a:gs>
                <a:gs pos="53000">
                  <a:schemeClr val="accent2">
                    <a:lumMod val="60000"/>
                    <a:lumOff val="40000"/>
                  </a:schemeClr>
                </a:gs>
                <a:gs pos="100000">
                  <a:schemeClr val="accent2">
                    <a:lumMod val="75000"/>
                  </a:schemeClr>
                </a:gs>
              </a:gsLst>
              <a:lin ang="10800000" scaled="0"/>
            </a:gradFill>
            <a:ln w="25400"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599" name="Oval 598">
              <a:extLst>
                <a:ext uri="{FF2B5EF4-FFF2-40B4-BE49-F238E27FC236}">
                  <a16:creationId xmlns:a16="http://schemas.microsoft.com/office/drawing/2014/main" id="{FF545D78-831C-2D4F-A4F3-2B5D90E32D07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1871277" y="1576300"/>
              <a:ext cx="1125200" cy="319520"/>
            </a:xfrm>
            <a:prstGeom prst="ellipse">
              <a:avLst/>
            </a:prstGeom>
            <a:solidFill>
              <a:srgbClr val="BFBFBF"/>
            </a:soli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600" name="Freeform 599">
              <a:extLst>
                <a:ext uri="{FF2B5EF4-FFF2-40B4-BE49-F238E27FC236}">
                  <a16:creationId xmlns:a16="http://schemas.microsoft.com/office/drawing/2014/main" id="{033E0674-BB3B-AC46-BA32-1AF2F1C3BAE2}"/>
                </a:ext>
              </a:extLst>
            </p:cNvPr>
            <p:cNvSpPr/>
            <p:nvPr/>
          </p:nvSpPr>
          <p:spPr bwMode="auto">
            <a:xfrm>
              <a:off x="2158436" y="1673602"/>
              <a:ext cx="550673" cy="162170"/>
            </a:xfrm>
            <a:custGeom>
              <a:avLst/>
              <a:gdLst>
                <a:gd name="connsiteX0" fmla="*/ 1486231 w 2944854"/>
                <a:gd name="connsiteY0" fmla="*/ 727041 h 1302232"/>
                <a:gd name="connsiteX1" fmla="*/ 257675 w 2944854"/>
                <a:gd name="connsiteY1" fmla="*/ 1302232 h 1302232"/>
                <a:gd name="connsiteX2" fmla="*/ 0 w 2944854"/>
                <a:gd name="connsiteY2" fmla="*/ 1228607 h 1302232"/>
                <a:gd name="connsiteX3" fmla="*/ 911064 w 2944854"/>
                <a:gd name="connsiteY3" fmla="*/ 837478 h 1302232"/>
                <a:gd name="connsiteX4" fmla="*/ 883456 w 2944854"/>
                <a:gd name="connsiteY4" fmla="*/ 450949 h 1302232"/>
                <a:gd name="connsiteX5" fmla="*/ 161047 w 2944854"/>
                <a:gd name="connsiteY5" fmla="*/ 119640 h 1302232"/>
                <a:gd name="connsiteX6" fmla="*/ 404917 w 2944854"/>
                <a:gd name="connsiteY6" fmla="*/ 50617 h 1302232"/>
                <a:gd name="connsiteX7" fmla="*/ 1477028 w 2944854"/>
                <a:gd name="connsiteY7" fmla="*/ 501566 h 1302232"/>
                <a:gd name="connsiteX8" fmla="*/ 2572146 w 2944854"/>
                <a:gd name="connsiteY8" fmla="*/ 0 h 1302232"/>
                <a:gd name="connsiteX9" fmla="*/ 2875834 w 2944854"/>
                <a:gd name="connsiteY9" fmla="*/ 96632 h 1302232"/>
                <a:gd name="connsiteX10" fmla="*/ 2079803 w 2944854"/>
                <a:gd name="connsiteY10" fmla="*/ 432543 h 1302232"/>
                <a:gd name="connsiteX11" fmla="*/ 2240850 w 2944854"/>
                <a:gd name="connsiteY11" fmla="*/ 920305 h 1302232"/>
                <a:gd name="connsiteX12" fmla="*/ 2944854 w 2944854"/>
                <a:gd name="connsiteY12" fmla="*/ 1228607 h 1302232"/>
                <a:gd name="connsiteX13" fmla="*/ 2733192 w 2944854"/>
                <a:gd name="connsiteY13" fmla="*/ 1297630 h 1302232"/>
                <a:gd name="connsiteX14" fmla="*/ 1486231 w 2944854"/>
                <a:gd name="connsiteY14" fmla="*/ 727041 h 1302232"/>
                <a:gd name="connsiteX0" fmla="*/ 1486231 w 2944854"/>
                <a:gd name="connsiteY0" fmla="*/ 727041 h 1316375"/>
                <a:gd name="connsiteX1" fmla="*/ 257675 w 2944854"/>
                <a:gd name="connsiteY1" fmla="*/ 1302232 h 1316375"/>
                <a:gd name="connsiteX2" fmla="*/ 0 w 2944854"/>
                <a:gd name="connsiteY2" fmla="*/ 1228607 h 1316375"/>
                <a:gd name="connsiteX3" fmla="*/ 911064 w 2944854"/>
                <a:gd name="connsiteY3" fmla="*/ 837478 h 1316375"/>
                <a:gd name="connsiteX4" fmla="*/ 883456 w 2944854"/>
                <a:gd name="connsiteY4" fmla="*/ 450949 h 1316375"/>
                <a:gd name="connsiteX5" fmla="*/ 161047 w 2944854"/>
                <a:gd name="connsiteY5" fmla="*/ 119640 h 1316375"/>
                <a:gd name="connsiteX6" fmla="*/ 404917 w 2944854"/>
                <a:gd name="connsiteY6" fmla="*/ 50617 h 1316375"/>
                <a:gd name="connsiteX7" fmla="*/ 1477028 w 2944854"/>
                <a:gd name="connsiteY7" fmla="*/ 501566 h 1316375"/>
                <a:gd name="connsiteX8" fmla="*/ 2572146 w 2944854"/>
                <a:gd name="connsiteY8" fmla="*/ 0 h 1316375"/>
                <a:gd name="connsiteX9" fmla="*/ 2875834 w 2944854"/>
                <a:gd name="connsiteY9" fmla="*/ 96632 h 1316375"/>
                <a:gd name="connsiteX10" fmla="*/ 2079803 w 2944854"/>
                <a:gd name="connsiteY10" fmla="*/ 432543 h 1316375"/>
                <a:gd name="connsiteX11" fmla="*/ 2240850 w 2944854"/>
                <a:gd name="connsiteY11" fmla="*/ 920305 h 1316375"/>
                <a:gd name="connsiteX12" fmla="*/ 2944854 w 2944854"/>
                <a:gd name="connsiteY12" fmla="*/ 1228607 h 1316375"/>
                <a:gd name="connsiteX13" fmla="*/ 2756623 w 2944854"/>
                <a:gd name="connsiteY13" fmla="*/ 1316375 h 1316375"/>
                <a:gd name="connsiteX14" fmla="*/ 1486231 w 2944854"/>
                <a:gd name="connsiteY14" fmla="*/ 727041 h 1316375"/>
                <a:gd name="connsiteX0" fmla="*/ 1486231 w 3024520"/>
                <a:gd name="connsiteY0" fmla="*/ 727041 h 1316375"/>
                <a:gd name="connsiteX1" fmla="*/ 257675 w 3024520"/>
                <a:gd name="connsiteY1" fmla="*/ 1302232 h 1316375"/>
                <a:gd name="connsiteX2" fmla="*/ 0 w 3024520"/>
                <a:gd name="connsiteY2" fmla="*/ 1228607 h 1316375"/>
                <a:gd name="connsiteX3" fmla="*/ 911064 w 3024520"/>
                <a:gd name="connsiteY3" fmla="*/ 837478 h 1316375"/>
                <a:gd name="connsiteX4" fmla="*/ 883456 w 3024520"/>
                <a:gd name="connsiteY4" fmla="*/ 450949 h 1316375"/>
                <a:gd name="connsiteX5" fmla="*/ 161047 w 3024520"/>
                <a:gd name="connsiteY5" fmla="*/ 119640 h 1316375"/>
                <a:gd name="connsiteX6" fmla="*/ 404917 w 3024520"/>
                <a:gd name="connsiteY6" fmla="*/ 50617 h 1316375"/>
                <a:gd name="connsiteX7" fmla="*/ 1477028 w 3024520"/>
                <a:gd name="connsiteY7" fmla="*/ 501566 h 1316375"/>
                <a:gd name="connsiteX8" fmla="*/ 2572146 w 3024520"/>
                <a:gd name="connsiteY8" fmla="*/ 0 h 1316375"/>
                <a:gd name="connsiteX9" fmla="*/ 2875834 w 3024520"/>
                <a:gd name="connsiteY9" fmla="*/ 96632 h 1316375"/>
                <a:gd name="connsiteX10" fmla="*/ 2079803 w 3024520"/>
                <a:gd name="connsiteY10" fmla="*/ 432543 h 1316375"/>
                <a:gd name="connsiteX11" fmla="*/ 2240850 w 3024520"/>
                <a:gd name="connsiteY11" fmla="*/ 920305 h 1316375"/>
                <a:gd name="connsiteX12" fmla="*/ 3024520 w 3024520"/>
                <a:gd name="connsiteY12" fmla="*/ 1228607 h 1316375"/>
                <a:gd name="connsiteX13" fmla="*/ 2756623 w 3024520"/>
                <a:gd name="connsiteY13" fmla="*/ 1316375 h 1316375"/>
                <a:gd name="connsiteX14" fmla="*/ 1486231 w 3024520"/>
                <a:gd name="connsiteY14" fmla="*/ 727041 h 1316375"/>
                <a:gd name="connsiteX0" fmla="*/ 1537780 w 3076069"/>
                <a:gd name="connsiteY0" fmla="*/ 727041 h 1316375"/>
                <a:gd name="connsiteX1" fmla="*/ 309224 w 3076069"/>
                <a:gd name="connsiteY1" fmla="*/ 1302232 h 1316375"/>
                <a:gd name="connsiteX2" fmla="*/ 0 w 3076069"/>
                <a:gd name="connsiteY2" fmla="*/ 1228607 h 1316375"/>
                <a:gd name="connsiteX3" fmla="*/ 962613 w 3076069"/>
                <a:gd name="connsiteY3" fmla="*/ 837478 h 1316375"/>
                <a:gd name="connsiteX4" fmla="*/ 935005 w 3076069"/>
                <a:gd name="connsiteY4" fmla="*/ 450949 h 1316375"/>
                <a:gd name="connsiteX5" fmla="*/ 212596 w 3076069"/>
                <a:gd name="connsiteY5" fmla="*/ 119640 h 1316375"/>
                <a:gd name="connsiteX6" fmla="*/ 456466 w 3076069"/>
                <a:gd name="connsiteY6" fmla="*/ 50617 h 1316375"/>
                <a:gd name="connsiteX7" fmla="*/ 1528577 w 3076069"/>
                <a:gd name="connsiteY7" fmla="*/ 501566 h 1316375"/>
                <a:gd name="connsiteX8" fmla="*/ 2623695 w 3076069"/>
                <a:gd name="connsiteY8" fmla="*/ 0 h 1316375"/>
                <a:gd name="connsiteX9" fmla="*/ 2927383 w 3076069"/>
                <a:gd name="connsiteY9" fmla="*/ 96632 h 1316375"/>
                <a:gd name="connsiteX10" fmla="*/ 2131352 w 3076069"/>
                <a:gd name="connsiteY10" fmla="*/ 432543 h 1316375"/>
                <a:gd name="connsiteX11" fmla="*/ 2292399 w 3076069"/>
                <a:gd name="connsiteY11" fmla="*/ 920305 h 1316375"/>
                <a:gd name="connsiteX12" fmla="*/ 3076069 w 3076069"/>
                <a:gd name="connsiteY12" fmla="*/ 1228607 h 1316375"/>
                <a:gd name="connsiteX13" fmla="*/ 2808172 w 3076069"/>
                <a:gd name="connsiteY13" fmla="*/ 1316375 h 1316375"/>
                <a:gd name="connsiteX14" fmla="*/ 1537780 w 3076069"/>
                <a:gd name="connsiteY14" fmla="*/ 727041 h 1316375"/>
                <a:gd name="connsiteX0" fmla="*/ 1537780 w 3076069"/>
                <a:gd name="connsiteY0" fmla="*/ 727041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27041 h 1321259"/>
                <a:gd name="connsiteX0" fmla="*/ 1537780 w 3076069"/>
                <a:gd name="connsiteY0" fmla="*/ 750825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50825 h 132125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</a:cxnLst>
              <a:rect l="l" t="t" r="r" b="b"/>
              <a:pathLst>
                <a:path w="3076069" h="1321259">
                  <a:moveTo>
                    <a:pt x="1537780" y="750825"/>
                  </a:moveTo>
                  <a:lnTo>
                    <a:pt x="313981" y="1321259"/>
                  </a:lnTo>
                  <a:lnTo>
                    <a:pt x="0" y="1228607"/>
                  </a:lnTo>
                  <a:lnTo>
                    <a:pt x="962613" y="837478"/>
                  </a:lnTo>
                  <a:lnTo>
                    <a:pt x="935005" y="450949"/>
                  </a:lnTo>
                  <a:lnTo>
                    <a:pt x="212596" y="119640"/>
                  </a:lnTo>
                  <a:lnTo>
                    <a:pt x="456466" y="50617"/>
                  </a:lnTo>
                  <a:lnTo>
                    <a:pt x="1528577" y="501566"/>
                  </a:lnTo>
                  <a:lnTo>
                    <a:pt x="2623695" y="0"/>
                  </a:lnTo>
                  <a:lnTo>
                    <a:pt x="2927383" y="96632"/>
                  </a:lnTo>
                  <a:lnTo>
                    <a:pt x="2131352" y="432543"/>
                  </a:lnTo>
                  <a:lnTo>
                    <a:pt x="2292399" y="920305"/>
                  </a:lnTo>
                  <a:lnTo>
                    <a:pt x="3076069" y="1228607"/>
                  </a:lnTo>
                  <a:lnTo>
                    <a:pt x="2808172" y="1316375"/>
                  </a:lnTo>
                  <a:lnTo>
                    <a:pt x="1537780" y="750825"/>
                  </a:lnTo>
                  <a:close/>
                </a:path>
              </a:pathLst>
            </a:custGeom>
            <a:solidFill>
              <a:schemeClr val="accent2">
                <a:lumMod val="60000"/>
                <a:lumOff val="4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601" name="Freeform 600">
              <a:extLst>
                <a:ext uri="{FF2B5EF4-FFF2-40B4-BE49-F238E27FC236}">
                  <a16:creationId xmlns:a16="http://schemas.microsoft.com/office/drawing/2014/main" id="{58537F3D-8922-E042-910E-D5BF88D37FD5}"/>
                </a:ext>
              </a:extLst>
            </p:cNvPr>
            <p:cNvSpPr>
              <a:spLocks/>
            </p:cNvSpPr>
            <p:nvPr/>
          </p:nvSpPr>
          <p:spPr bwMode="auto">
            <a:xfrm>
              <a:off x="2102655" y="1633103"/>
              <a:ext cx="662444" cy="111241"/>
            </a:xfrm>
            <a:custGeom>
              <a:avLst/>
              <a:gdLst>
                <a:gd name="T0" fmla="*/ 0 w 3723451"/>
                <a:gd name="T1" fmla="*/ 27215 h 932950"/>
                <a:gd name="T2" fmla="*/ 116562 w 3723451"/>
                <a:gd name="T3" fmla="*/ 321 h 932950"/>
                <a:gd name="T4" fmla="*/ 330164 w 3723451"/>
                <a:gd name="T5" fmla="*/ 62070 h 932950"/>
                <a:gd name="T6" fmla="*/ 533943 w 3723451"/>
                <a:gd name="T7" fmla="*/ 0 h 932950"/>
                <a:gd name="T8" fmla="*/ 662444 w 3723451"/>
                <a:gd name="T9" fmla="*/ 24700 h 932950"/>
                <a:gd name="T10" fmla="*/ 566839 w 3723451"/>
                <a:gd name="T11" fmla="*/ 55072 h 932950"/>
                <a:gd name="T12" fmla="*/ 536059 w 3723451"/>
                <a:gd name="T13" fmla="*/ 46883 h 932950"/>
                <a:gd name="T14" fmla="*/ 333917 w 3723451"/>
                <a:gd name="T15" fmla="*/ 111241 h 932950"/>
                <a:gd name="T16" fmla="*/ 126604 w 3723451"/>
                <a:gd name="T17" fmla="*/ 49251 h 932950"/>
                <a:gd name="T18" fmla="*/ 93086 w 3723451"/>
                <a:gd name="T19" fmla="*/ 55941 h 932950"/>
                <a:gd name="T20" fmla="*/ 0 w 3723451"/>
                <a:gd name="T21" fmla="*/ 27215 h 93295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3723451" h="932950">
                  <a:moveTo>
                    <a:pt x="0" y="228246"/>
                  </a:moveTo>
                  <a:lnTo>
                    <a:pt x="655168" y="2690"/>
                  </a:lnTo>
                  <a:lnTo>
                    <a:pt x="1855778" y="520562"/>
                  </a:lnTo>
                  <a:lnTo>
                    <a:pt x="3001174" y="0"/>
                  </a:lnTo>
                  <a:lnTo>
                    <a:pt x="3723451" y="207149"/>
                  </a:lnTo>
                  <a:lnTo>
                    <a:pt x="3186079" y="461874"/>
                  </a:lnTo>
                  <a:lnTo>
                    <a:pt x="3013067" y="393200"/>
                  </a:lnTo>
                  <a:lnTo>
                    <a:pt x="1876873" y="932950"/>
                  </a:lnTo>
                  <a:lnTo>
                    <a:pt x="711613" y="413055"/>
                  </a:lnTo>
                  <a:lnTo>
                    <a:pt x="523214" y="469166"/>
                  </a:lnTo>
                  <a:lnTo>
                    <a:pt x="0" y="228246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602" name="Freeform 601">
              <a:extLst>
                <a:ext uri="{FF2B5EF4-FFF2-40B4-BE49-F238E27FC236}">
                  <a16:creationId xmlns:a16="http://schemas.microsoft.com/office/drawing/2014/main" id="{FFF26073-D6CD-F143-9342-8B09ED8F098B}"/>
                </a:ext>
              </a:extLst>
            </p:cNvPr>
            <p:cNvSpPr>
              <a:spLocks/>
            </p:cNvSpPr>
            <p:nvPr/>
          </p:nvSpPr>
          <p:spPr bwMode="auto">
            <a:xfrm>
              <a:off x="2536889" y="1727776"/>
              <a:ext cx="244057" cy="97040"/>
            </a:xfrm>
            <a:custGeom>
              <a:avLst/>
              <a:gdLst>
                <a:gd name="T0" fmla="*/ 0 w 1366596"/>
                <a:gd name="T1" fmla="*/ 0 h 809868"/>
                <a:gd name="T2" fmla="*/ 244057 w 1366596"/>
                <a:gd name="T3" fmla="*/ 74985 h 809868"/>
                <a:gd name="T4" fmla="*/ 154487 w 1366596"/>
                <a:gd name="T5" fmla="*/ 97040 h 809868"/>
                <a:gd name="T6" fmla="*/ 822 w 1366596"/>
                <a:gd name="T7" fmla="*/ 51277 h 809868"/>
                <a:gd name="T8" fmla="*/ 0 w 1366596"/>
                <a:gd name="T9" fmla="*/ 0 h 8098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66596" h="809868">
                  <a:moveTo>
                    <a:pt x="0" y="0"/>
                  </a:moveTo>
                  <a:lnTo>
                    <a:pt x="1366596" y="625807"/>
                  </a:lnTo>
                  <a:lnTo>
                    <a:pt x="865050" y="809868"/>
                  </a:lnTo>
                  <a:lnTo>
                    <a:pt x="4601" y="427942"/>
                  </a:lnTo>
                  <a:cubicBezTo>
                    <a:pt x="-1535" y="105836"/>
                    <a:pt x="1534" y="142647"/>
                    <a:pt x="0" y="0"/>
                  </a:cubicBez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603" name="Freeform 602">
              <a:extLst>
                <a:ext uri="{FF2B5EF4-FFF2-40B4-BE49-F238E27FC236}">
                  <a16:creationId xmlns:a16="http://schemas.microsoft.com/office/drawing/2014/main" id="{5E83881A-E03A-E54F-8351-FA39B87959C4}"/>
                </a:ext>
              </a:extLst>
            </p:cNvPr>
            <p:cNvSpPr>
              <a:spLocks/>
            </p:cNvSpPr>
            <p:nvPr/>
          </p:nvSpPr>
          <p:spPr bwMode="auto">
            <a:xfrm>
              <a:off x="2089977" y="1730144"/>
              <a:ext cx="240888" cy="97039"/>
            </a:xfrm>
            <a:custGeom>
              <a:avLst/>
              <a:gdLst>
                <a:gd name="T0" fmla="*/ 237599 w 1348191"/>
                <a:gd name="T1" fmla="*/ 0 h 791462"/>
                <a:gd name="T2" fmla="*/ 240888 w 1348191"/>
                <a:gd name="T3" fmla="*/ 46827 h 791462"/>
                <a:gd name="T4" fmla="*/ 87147 w 1348191"/>
                <a:gd name="T5" fmla="*/ 97039 h 791462"/>
                <a:gd name="T6" fmla="*/ 0 w 1348191"/>
                <a:gd name="T7" fmla="*/ 75036 h 791462"/>
                <a:gd name="T8" fmla="*/ 237599 w 1348191"/>
                <a:gd name="T9" fmla="*/ 0 h 79146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48191" h="791462">
                  <a:moveTo>
                    <a:pt x="1329786" y="0"/>
                  </a:moveTo>
                  <a:lnTo>
                    <a:pt x="1348191" y="381926"/>
                  </a:lnTo>
                  <a:lnTo>
                    <a:pt x="487742" y="791462"/>
                  </a:lnTo>
                  <a:lnTo>
                    <a:pt x="0" y="612002"/>
                  </a:lnTo>
                  <a:lnTo>
                    <a:pt x="1329786" y="0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cxnSp>
          <p:nvCxnSpPr>
            <p:cNvPr id="604" name="Straight Connector 603">
              <a:extLst>
                <a:ext uri="{FF2B5EF4-FFF2-40B4-BE49-F238E27FC236}">
                  <a16:creationId xmlns:a16="http://schemas.microsoft.com/office/drawing/2014/main" id="{03B04585-0266-2546-A7DD-B61882D9EBD8}"/>
                </a:ext>
              </a:extLst>
            </p:cNvPr>
            <p:cNvCxnSpPr>
              <a:cxnSpLocks noChangeShapeType="1"/>
              <a:endCxn id="599" idx="2"/>
            </p:cNvCxnSpPr>
            <p:nvPr/>
          </p:nvCxnSpPr>
          <p:spPr bwMode="auto">
            <a:xfrm flipH="1" flipV="1">
              <a:off x="1871277" y="1737243"/>
              <a:ext cx="3169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605" name="Straight Connector 604">
              <a:extLst>
                <a:ext uri="{FF2B5EF4-FFF2-40B4-BE49-F238E27FC236}">
                  <a16:creationId xmlns:a16="http://schemas.microsoft.com/office/drawing/2014/main" id="{16E59ABE-3E94-FA4A-9F54-AA562738C697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H="1" flipV="1">
              <a:off x="2996477" y="1734877"/>
              <a:ext cx="3171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80924" name="Group 347">
            <a:extLst>
              <a:ext uri="{FF2B5EF4-FFF2-40B4-BE49-F238E27FC236}">
                <a16:creationId xmlns:a16="http://schemas.microsoft.com/office/drawing/2014/main" id="{93DC52A2-7BE5-8648-B22D-8FD2B3DF721E}"/>
              </a:ext>
            </a:extLst>
          </p:cNvPr>
          <p:cNvGrpSpPr>
            <a:grpSpLocks/>
          </p:cNvGrpSpPr>
          <p:nvPr/>
        </p:nvGrpSpPr>
        <p:grpSpPr bwMode="auto">
          <a:xfrm>
            <a:off x="6303963" y="4227513"/>
            <a:ext cx="530225" cy="214312"/>
            <a:chOff x="1871277" y="1576300"/>
            <a:chExt cx="1128371" cy="437860"/>
          </a:xfrm>
        </p:grpSpPr>
        <p:sp>
          <p:nvSpPr>
            <p:cNvPr id="570" name="Oval 569">
              <a:extLst>
                <a:ext uri="{FF2B5EF4-FFF2-40B4-BE49-F238E27FC236}">
                  <a16:creationId xmlns:a16="http://schemas.microsoft.com/office/drawing/2014/main" id="{2EAD6E81-45C2-044F-816F-D3D6E651FA19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1874446" y="1694640"/>
              <a:ext cx="1125202" cy="319520"/>
            </a:xfrm>
            <a:prstGeom prst="ellipse">
              <a:avLst/>
            </a:prstGeom>
            <a:gradFill rotWithShape="1">
              <a:gsLst>
                <a:gs pos="0">
                  <a:srgbClr val="262699"/>
                </a:gs>
                <a:gs pos="53000">
                  <a:srgbClr val="8585E0"/>
                </a:gs>
                <a:gs pos="100000">
                  <a:srgbClr val="262699"/>
                </a:gs>
              </a:gsLst>
              <a:lin ang="0" scaled="1"/>
            </a:gra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571" name="Rectangle 570">
              <a:extLst>
                <a:ext uri="{FF2B5EF4-FFF2-40B4-BE49-F238E27FC236}">
                  <a16:creationId xmlns:a16="http://schemas.microsoft.com/office/drawing/2014/main" id="{A406BAF8-C238-B246-BDEA-CB63667F22E7}"/>
                </a:ext>
              </a:extLst>
            </p:cNvPr>
            <p:cNvSpPr/>
            <p:nvPr/>
          </p:nvSpPr>
          <p:spPr bwMode="auto">
            <a:xfrm>
              <a:off x="1871277" y="1738471"/>
              <a:ext cx="1128371" cy="116763"/>
            </a:xfrm>
            <a:prstGeom prst="rect">
              <a:avLst/>
            </a:prstGeom>
            <a:gradFill>
              <a:gsLst>
                <a:gs pos="0">
                  <a:schemeClr val="accent2">
                    <a:lumMod val="75000"/>
                  </a:schemeClr>
                </a:gs>
                <a:gs pos="53000">
                  <a:schemeClr val="accent2">
                    <a:lumMod val="60000"/>
                    <a:lumOff val="40000"/>
                  </a:schemeClr>
                </a:gs>
                <a:gs pos="100000">
                  <a:schemeClr val="accent2">
                    <a:lumMod val="75000"/>
                  </a:schemeClr>
                </a:gs>
              </a:gsLst>
              <a:lin ang="10800000" scaled="0"/>
            </a:gradFill>
            <a:ln w="25400"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572" name="Oval 571">
              <a:extLst>
                <a:ext uri="{FF2B5EF4-FFF2-40B4-BE49-F238E27FC236}">
                  <a16:creationId xmlns:a16="http://schemas.microsoft.com/office/drawing/2014/main" id="{57E5AB01-CE06-3C45-9F27-C59D07D77DF1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1871277" y="1576300"/>
              <a:ext cx="1125200" cy="319520"/>
            </a:xfrm>
            <a:prstGeom prst="ellipse">
              <a:avLst/>
            </a:prstGeom>
            <a:solidFill>
              <a:srgbClr val="BFBFBF"/>
            </a:soli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573" name="Freeform 572">
              <a:extLst>
                <a:ext uri="{FF2B5EF4-FFF2-40B4-BE49-F238E27FC236}">
                  <a16:creationId xmlns:a16="http://schemas.microsoft.com/office/drawing/2014/main" id="{E2E8937D-C274-384B-8791-043C2765E743}"/>
                </a:ext>
              </a:extLst>
            </p:cNvPr>
            <p:cNvSpPr/>
            <p:nvPr/>
          </p:nvSpPr>
          <p:spPr bwMode="auto">
            <a:xfrm>
              <a:off x="2158436" y="1673602"/>
              <a:ext cx="550673" cy="162171"/>
            </a:xfrm>
            <a:custGeom>
              <a:avLst/>
              <a:gdLst>
                <a:gd name="connsiteX0" fmla="*/ 1486231 w 2944854"/>
                <a:gd name="connsiteY0" fmla="*/ 727041 h 1302232"/>
                <a:gd name="connsiteX1" fmla="*/ 257675 w 2944854"/>
                <a:gd name="connsiteY1" fmla="*/ 1302232 h 1302232"/>
                <a:gd name="connsiteX2" fmla="*/ 0 w 2944854"/>
                <a:gd name="connsiteY2" fmla="*/ 1228607 h 1302232"/>
                <a:gd name="connsiteX3" fmla="*/ 911064 w 2944854"/>
                <a:gd name="connsiteY3" fmla="*/ 837478 h 1302232"/>
                <a:gd name="connsiteX4" fmla="*/ 883456 w 2944854"/>
                <a:gd name="connsiteY4" fmla="*/ 450949 h 1302232"/>
                <a:gd name="connsiteX5" fmla="*/ 161047 w 2944854"/>
                <a:gd name="connsiteY5" fmla="*/ 119640 h 1302232"/>
                <a:gd name="connsiteX6" fmla="*/ 404917 w 2944854"/>
                <a:gd name="connsiteY6" fmla="*/ 50617 h 1302232"/>
                <a:gd name="connsiteX7" fmla="*/ 1477028 w 2944854"/>
                <a:gd name="connsiteY7" fmla="*/ 501566 h 1302232"/>
                <a:gd name="connsiteX8" fmla="*/ 2572146 w 2944854"/>
                <a:gd name="connsiteY8" fmla="*/ 0 h 1302232"/>
                <a:gd name="connsiteX9" fmla="*/ 2875834 w 2944854"/>
                <a:gd name="connsiteY9" fmla="*/ 96632 h 1302232"/>
                <a:gd name="connsiteX10" fmla="*/ 2079803 w 2944854"/>
                <a:gd name="connsiteY10" fmla="*/ 432543 h 1302232"/>
                <a:gd name="connsiteX11" fmla="*/ 2240850 w 2944854"/>
                <a:gd name="connsiteY11" fmla="*/ 920305 h 1302232"/>
                <a:gd name="connsiteX12" fmla="*/ 2944854 w 2944854"/>
                <a:gd name="connsiteY12" fmla="*/ 1228607 h 1302232"/>
                <a:gd name="connsiteX13" fmla="*/ 2733192 w 2944854"/>
                <a:gd name="connsiteY13" fmla="*/ 1297630 h 1302232"/>
                <a:gd name="connsiteX14" fmla="*/ 1486231 w 2944854"/>
                <a:gd name="connsiteY14" fmla="*/ 727041 h 1302232"/>
                <a:gd name="connsiteX0" fmla="*/ 1486231 w 2944854"/>
                <a:gd name="connsiteY0" fmla="*/ 727041 h 1316375"/>
                <a:gd name="connsiteX1" fmla="*/ 257675 w 2944854"/>
                <a:gd name="connsiteY1" fmla="*/ 1302232 h 1316375"/>
                <a:gd name="connsiteX2" fmla="*/ 0 w 2944854"/>
                <a:gd name="connsiteY2" fmla="*/ 1228607 h 1316375"/>
                <a:gd name="connsiteX3" fmla="*/ 911064 w 2944854"/>
                <a:gd name="connsiteY3" fmla="*/ 837478 h 1316375"/>
                <a:gd name="connsiteX4" fmla="*/ 883456 w 2944854"/>
                <a:gd name="connsiteY4" fmla="*/ 450949 h 1316375"/>
                <a:gd name="connsiteX5" fmla="*/ 161047 w 2944854"/>
                <a:gd name="connsiteY5" fmla="*/ 119640 h 1316375"/>
                <a:gd name="connsiteX6" fmla="*/ 404917 w 2944854"/>
                <a:gd name="connsiteY6" fmla="*/ 50617 h 1316375"/>
                <a:gd name="connsiteX7" fmla="*/ 1477028 w 2944854"/>
                <a:gd name="connsiteY7" fmla="*/ 501566 h 1316375"/>
                <a:gd name="connsiteX8" fmla="*/ 2572146 w 2944854"/>
                <a:gd name="connsiteY8" fmla="*/ 0 h 1316375"/>
                <a:gd name="connsiteX9" fmla="*/ 2875834 w 2944854"/>
                <a:gd name="connsiteY9" fmla="*/ 96632 h 1316375"/>
                <a:gd name="connsiteX10" fmla="*/ 2079803 w 2944854"/>
                <a:gd name="connsiteY10" fmla="*/ 432543 h 1316375"/>
                <a:gd name="connsiteX11" fmla="*/ 2240850 w 2944854"/>
                <a:gd name="connsiteY11" fmla="*/ 920305 h 1316375"/>
                <a:gd name="connsiteX12" fmla="*/ 2944854 w 2944854"/>
                <a:gd name="connsiteY12" fmla="*/ 1228607 h 1316375"/>
                <a:gd name="connsiteX13" fmla="*/ 2756623 w 2944854"/>
                <a:gd name="connsiteY13" fmla="*/ 1316375 h 1316375"/>
                <a:gd name="connsiteX14" fmla="*/ 1486231 w 2944854"/>
                <a:gd name="connsiteY14" fmla="*/ 727041 h 1316375"/>
                <a:gd name="connsiteX0" fmla="*/ 1486231 w 3024520"/>
                <a:gd name="connsiteY0" fmla="*/ 727041 h 1316375"/>
                <a:gd name="connsiteX1" fmla="*/ 257675 w 3024520"/>
                <a:gd name="connsiteY1" fmla="*/ 1302232 h 1316375"/>
                <a:gd name="connsiteX2" fmla="*/ 0 w 3024520"/>
                <a:gd name="connsiteY2" fmla="*/ 1228607 h 1316375"/>
                <a:gd name="connsiteX3" fmla="*/ 911064 w 3024520"/>
                <a:gd name="connsiteY3" fmla="*/ 837478 h 1316375"/>
                <a:gd name="connsiteX4" fmla="*/ 883456 w 3024520"/>
                <a:gd name="connsiteY4" fmla="*/ 450949 h 1316375"/>
                <a:gd name="connsiteX5" fmla="*/ 161047 w 3024520"/>
                <a:gd name="connsiteY5" fmla="*/ 119640 h 1316375"/>
                <a:gd name="connsiteX6" fmla="*/ 404917 w 3024520"/>
                <a:gd name="connsiteY6" fmla="*/ 50617 h 1316375"/>
                <a:gd name="connsiteX7" fmla="*/ 1477028 w 3024520"/>
                <a:gd name="connsiteY7" fmla="*/ 501566 h 1316375"/>
                <a:gd name="connsiteX8" fmla="*/ 2572146 w 3024520"/>
                <a:gd name="connsiteY8" fmla="*/ 0 h 1316375"/>
                <a:gd name="connsiteX9" fmla="*/ 2875834 w 3024520"/>
                <a:gd name="connsiteY9" fmla="*/ 96632 h 1316375"/>
                <a:gd name="connsiteX10" fmla="*/ 2079803 w 3024520"/>
                <a:gd name="connsiteY10" fmla="*/ 432543 h 1316375"/>
                <a:gd name="connsiteX11" fmla="*/ 2240850 w 3024520"/>
                <a:gd name="connsiteY11" fmla="*/ 920305 h 1316375"/>
                <a:gd name="connsiteX12" fmla="*/ 3024520 w 3024520"/>
                <a:gd name="connsiteY12" fmla="*/ 1228607 h 1316375"/>
                <a:gd name="connsiteX13" fmla="*/ 2756623 w 3024520"/>
                <a:gd name="connsiteY13" fmla="*/ 1316375 h 1316375"/>
                <a:gd name="connsiteX14" fmla="*/ 1486231 w 3024520"/>
                <a:gd name="connsiteY14" fmla="*/ 727041 h 1316375"/>
                <a:gd name="connsiteX0" fmla="*/ 1537780 w 3076069"/>
                <a:gd name="connsiteY0" fmla="*/ 727041 h 1316375"/>
                <a:gd name="connsiteX1" fmla="*/ 309224 w 3076069"/>
                <a:gd name="connsiteY1" fmla="*/ 1302232 h 1316375"/>
                <a:gd name="connsiteX2" fmla="*/ 0 w 3076069"/>
                <a:gd name="connsiteY2" fmla="*/ 1228607 h 1316375"/>
                <a:gd name="connsiteX3" fmla="*/ 962613 w 3076069"/>
                <a:gd name="connsiteY3" fmla="*/ 837478 h 1316375"/>
                <a:gd name="connsiteX4" fmla="*/ 935005 w 3076069"/>
                <a:gd name="connsiteY4" fmla="*/ 450949 h 1316375"/>
                <a:gd name="connsiteX5" fmla="*/ 212596 w 3076069"/>
                <a:gd name="connsiteY5" fmla="*/ 119640 h 1316375"/>
                <a:gd name="connsiteX6" fmla="*/ 456466 w 3076069"/>
                <a:gd name="connsiteY6" fmla="*/ 50617 h 1316375"/>
                <a:gd name="connsiteX7" fmla="*/ 1528577 w 3076069"/>
                <a:gd name="connsiteY7" fmla="*/ 501566 h 1316375"/>
                <a:gd name="connsiteX8" fmla="*/ 2623695 w 3076069"/>
                <a:gd name="connsiteY8" fmla="*/ 0 h 1316375"/>
                <a:gd name="connsiteX9" fmla="*/ 2927383 w 3076069"/>
                <a:gd name="connsiteY9" fmla="*/ 96632 h 1316375"/>
                <a:gd name="connsiteX10" fmla="*/ 2131352 w 3076069"/>
                <a:gd name="connsiteY10" fmla="*/ 432543 h 1316375"/>
                <a:gd name="connsiteX11" fmla="*/ 2292399 w 3076069"/>
                <a:gd name="connsiteY11" fmla="*/ 920305 h 1316375"/>
                <a:gd name="connsiteX12" fmla="*/ 3076069 w 3076069"/>
                <a:gd name="connsiteY12" fmla="*/ 1228607 h 1316375"/>
                <a:gd name="connsiteX13" fmla="*/ 2808172 w 3076069"/>
                <a:gd name="connsiteY13" fmla="*/ 1316375 h 1316375"/>
                <a:gd name="connsiteX14" fmla="*/ 1537780 w 3076069"/>
                <a:gd name="connsiteY14" fmla="*/ 727041 h 1316375"/>
                <a:gd name="connsiteX0" fmla="*/ 1537780 w 3076069"/>
                <a:gd name="connsiteY0" fmla="*/ 727041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27041 h 1321259"/>
                <a:gd name="connsiteX0" fmla="*/ 1537780 w 3076069"/>
                <a:gd name="connsiteY0" fmla="*/ 750825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50825 h 132125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</a:cxnLst>
              <a:rect l="l" t="t" r="r" b="b"/>
              <a:pathLst>
                <a:path w="3076069" h="1321259">
                  <a:moveTo>
                    <a:pt x="1537780" y="750825"/>
                  </a:moveTo>
                  <a:lnTo>
                    <a:pt x="313981" y="1321259"/>
                  </a:lnTo>
                  <a:lnTo>
                    <a:pt x="0" y="1228607"/>
                  </a:lnTo>
                  <a:lnTo>
                    <a:pt x="962613" y="837478"/>
                  </a:lnTo>
                  <a:lnTo>
                    <a:pt x="935005" y="450949"/>
                  </a:lnTo>
                  <a:lnTo>
                    <a:pt x="212596" y="119640"/>
                  </a:lnTo>
                  <a:lnTo>
                    <a:pt x="456466" y="50617"/>
                  </a:lnTo>
                  <a:lnTo>
                    <a:pt x="1528577" y="501566"/>
                  </a:lnTo>
                  <a:lnTo>
                    <a:pt x="2623695" y="0"/>
                  </a:lnTo>
                  <a:lnTo>
                    <a:pt x="2927383" y="96632"/>
                  </a:lnTo>
                  <a:lnTo>
                    <a:pt x="2131352" y="432543"/>
                  </a:lnTo>
                  <a:lnTo>
                    <a:pt x="2292399" y="920305"/>
                  </a:lnTo>
                  <a:lnTo>
                    <a:pt x="3076069" y="1228607"/>
                  </a:lnTo>
                  <a:lnTo>
                    <a:pt x="2808172" y="1316375"/>
                  </a:lnTo>
                  <a:lnTo>
                    <a:pt x="1537780" y="750825"/>
                  </a:lnTo>
                  <a:close/>
                </a:path>
              </a:pathLst>
            </a:custGeom>
            <a:solidFill>
              <a:schemeClr val="accent2">
                <a:lumMod val="60000"/>
                <a:lumOff val="4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574" name="Freeform 573">
              <a:extLst>
                <a:ext uri="{FF2B5EF4-FFF2-40B4-BE49-F238E27FC236}">
                  <a16:creationId xmlns:a16="http://schemas.microsoft.com/office/drawing/2014/main" id="{07E6EF56-92E0-A746-8A06-342A378D342D}"/>
                </a:ext>
              </a:extLst>
            </p:cNvPr>
            <p:cNvSpPr>
              <a:spLocks/>
            </p:cNvSpPr>
            <p:nvPr/>
          </p:nvSpPr>
          <p:spPr bwMode="auto">
            <a:xfrm>
              <a:off x="2102655" y="1633103"/>
              <a:ext cx="662444" cy="111241"/>
            </a:xfrm>
            <a:custGeom>
              <a:avLst/>
              <a:gdLst>
                <a:gd name="T0" fmla="*/ 0 w 3723451"/>
                <a:gd name="T1" fmla="*/ 27215 h 932950"/>
                <a:gd name="T2" fmla="*/ 116562 w 3723451"/>
                <a:gd name="T3" fmla="*/ 321 h 932950"/>
                <a:gd name="T4" fmla="*/ 330164 w 3723451"/>
                <a:gd name="T5" fmla="*/ 62070 h 932950"/>
                <a:gd name="T6" fmla="*/ 533943 w 3723451"/>
                <a:gd name="T7" fmla="*/ 0 h 932950"/>
                <a:gd name="T8" fmla="*/ 662444 w 3723451"/>
                <a:gd name="T9" fmla="*/ 24700 h 932950"/>
                <a:gd name="T10" fmla="*/ 566839 w 3723451"/>
                <a:gd name="T11" fmla="*/ 55072 h 932950"/>
                <a:gd name="T12" fmla="*/ 536059 w 3723451"/>
                <a:gd name="T13" fmla="*/ 46883 h 932950"/>
                <a:gd name="T14" fmla="*/ 333917 w 3723451"/>
                <a:gd name="T15" fmla="*/ 111241 h 932950"/>
                <a:gd name="T16" fmla="*/ 126604 w 3723451"/>
                <a:gd name="T17" fmla="*/ 49251 h 932950"/>
                <a:gd name="T18" fmla="*/ 93086 w 3723451"/>
                <a:gd name="T19" fmla="*/ 55941 h 932950"/>
                <a:gd name="T20" fmla="*/ 0 w 3723451"/>
                <a:gd name="T21" fmla="*/ 27215 h 93295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3723451" h="932950">
                  <a:moveTo>
                    <a:pt x="0" y="228246"/>
                  </a:moveTo>
                  <a:lnTo>
                    <a:pt x="655168" y="2690"/>
                  </a:lnTo>
                  <a:lnTo>
                    <a:pt x="1855778" y="520562"/>
                  </a:lnTo>
                  <a:lnTo>
                    <a:pt x="3001174" y="0"/>
                  </a:lnTo>
                  <a:lnTo>
                    <a:pt x="3723451" y="207149"/>
                  </a:lnTo>
                  <a:lnTo>
                    <a:pt x="3186079" y="461874"/>
                  </a:lnTo>
                  <a:lnTo>
                    <a:pt x="3013067" y="393200"/>
                  </a:lnTo>
                  <a:lnTo>
                    <a:pt x="1876873" y="932950"/>
                  </a:lnTo>
                  <a:lnTo>
                    <a:pt x="711613" y="413055"/>
                  </a:lnTo>
                  <a:lnTo>
                    <a:pt x="523214" y="469166"/>
                  </a:lnTo>
                  <a:lnTo>
                    <a:pt x="0" y="228246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575" name="Freeform 574">
              <a:extLst>
                <a:ext uri="{FF2B5EF4-FFF2-40B4-BE49-F238E27FC236}">
                  <a16:creationId xmlns:a16="http://schemas.microsoft.com/office/drawing/2014/main" id="{6ECB96C4-6F96-7D46-870B-AB69A6895B02}"/>
                </a:ext>
              </a:extLst>
            </p:cNvPr>
            <p:cNvSpPr>
              <a:spLocks/>
            </p:cNvSpPr>
            <p:nvPr/>
          </p:nvSpPr>
          <p:spPr bwMode="auto">
            <a:xfrm>
              <a:off x="2536889" y="1727776"/>
              <a:ext cx="244057" cy="97040"/>
            </a:xfrm>
            <a:custGeom>
              <a:avLst/>
              <a:gdLst>
                <a:gd name="T0" fmla="*/ 0 w 1366596"/>
                <a:gd name="T1" fmla="*/ 0 h 809868"/>
                <a:gd name="T2" fmla="*/ 244057 w 1366596"/>
                <a:gd name="T3" fmla="*/ 74985 h 809868"/>
                <a:gd name="T4" fmla="*/ 154487 w 1366596"/>
                <a:gd name="T5" fmla="*/ 97040 h 809868"/>
                <a:gd name="T6" fmla="*/ 822 w 1366596"/>
                <a:gd name="T7" fmla="*/ 51277 h 809868"/>
                <a:gd name="T8" fmla="*/ 0 w 1366596"/>
                <a:gd name="T9" fmla="*/ 0 h 8098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66596" h="809868">
                  <a:moveTo>
                    <a:pt x="0" y="0"/>
                  </a:moveTo>
                  <a:lnTo>
                    <a:pt x="1366596" y="625807"/>
                  </a:lnTo>
                  <a:lnTo>
                    <a:pt x="865050" y="809868"/>
                  </a:lnTo>
                  <a:lnTo>
                    <a:pt x="4601" y="427942"/>
                  </a:lnTo>
                  <a:cubicBezTo>
                    <a:pt x="-1535" y="105836"/>
                    <a:pt x="1534" y="142647"/>
                    <a:pt x="0" y="0"/>
                  </a:cubicBez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576" name="Freeform 575">
              <a:extLst>
                <a:ext uri="{FF2B5EF4-FFF2-40B4-BE49-F238E27FC236}">
                  <a16:creationId xmlns:a16="http://schemas.microsoft.com/office/drawing/2014/main" id="{6DC749E9-DB32-4448-A848-A26DFE5C2A37}"/>
                </a:ext>
              </a:extLst>
            </p:cNvPr>
            <p:cNvSpPr>
              <a:spLocks/>
            </p:cNvSpPr>
            <p:nvPr/>
          </p:nvSpPr>
          <p:spPr bwMode="auto">
            <a:xfrm>
              <a:off x="2089977" y="1730144"/>
              <a:ext cx="240888" cy="97039"/>
            </a:xfrm>
            <a:custGeom>
              <a:avLst/>
              <a:gdLst>
                <a:gd name="T0" fmla="*/ 237599 w 1348191"/>
                <a:gd name="T1" fmla="*/ 0 h 791462"/>
                <a:gd name="T2" fmla="*/ 240888 w 1348191"/>
                <a:gd name="T3" fmla="*/ 46827 h 791462"/>
                <a:gd name="T4" fmla="*/ 87147 w 1348191"/>
                <a:gd name="T5" fmla="*/ 97039 h 791462"/>
                <a:gd name="T6" fmla="*/ 0 w 1348191"/>
                <a:gd name="T7" fmla="*/ 75036 h 791462"/>
                <a:gd name="T8" fmla="*/ 237599 w 1348191"/>
                <a:gd name="T9" fmla="*/ 0 h 79146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48191" h="791462">
                  <a:moveTo>
                    <a:pt x="1329786" y="0"/>
                  </a:moveTo>
                  <a:lnTo>
                    <a:pt x="1348191" y="381926"/>
                  </a:lnTo>
                  <a:lnTo>
                    <a:pt x="487742" y="791462"/>
                  </a:lnTo>
                  <a:lnTo>
                    <a:pt x="0" y="612002"/>
                  </a:lnTo>
                  <a:lnTo>
                    <a:pt x="1329786" y="0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cxnSp>
          <p:nvCxnSpPr>
            <p:cNvPr id="577" name="Straight Connector 576">
              <a:extLst>
                <a:ext uri="{FF2B5EF4-FFF2-40B4-BE49-F238E27FC236}">
                  <a16:creationId xmlns:a16="http://schemas.microsoft.com/office/drawing/2014/main" id="{62505382-2B38-AC4F-A0AF-70D92EFAFA99}"/>
                </a:ext>
              </a:extLst>
            </p:cNvPr>
            <p:cNvCxnSpPr>
              <a:cxnSpLocks noChangeShapeType="1"/>
              <a:endCxn id="572" idx="2"/>
            </p:cNvCxnSpPr>
            <p:nvPr/>
          </p:nvCxnSpPr>
          <p:spPr bwMode="auto">
            <a:xfrm flipH="1" flipV="1">
              <a:off x="1871277" y="1737243"/>
              <a:ext cx="3169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78" name="Straight Connector 577">
              <a:extLst>
                <a:ext uri="{FF2B5EF4-FFF2-40B4-BE49-F238E27FC236}">
                  <a16:creationId xmlns:a16="http://schemas.microsoft.com/office/drawing/2014/main" id="{65341DAB-1781-6747-907E-F1E4A0C2073C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H="1" flipV="1">
              <a:off x="2996477" y="1734877"/>
              <a:ext cx="3171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80925" name="Group 347">
            <a:extLst>
              <a:ext uri="{FF2B5EF4-FFF2-40B4-BE49-F238E27FC236}">
                <a16:creationId xmlns:a16="http://schemas.microsoft.com/office/drawing/2014/main" id="{EA5F87D9-6164-B043-AF94-528B2893531A}"/>
              </a:ext>
            </a:extLst>
          </p:cNvPr>
          <p:cNvGrpSpPr>
            <a:grpSpLocks/>
          </p:cNvGrpSpPr>
          <p:nvPr/>
        </p:nvGrpSpPr>
        <p:grpSpPr bwMode="auto">
          <a:xfrm>
            <a:off x="5822950" y="4011613"/>
            <a:ext cx="530225" cy="214312"/>
            <a:chOff x="1871277" y="1576300"/>
            <a:chExt cx="1128371" cy="437860"/>
          </a:xfrm>
        </p:grpSpPr>
        <p:sp>
          <p:nvSpPr>
            <p:cNvPr id="561" name="Oval 560">
              <a:extLst>
                <a:ext uri="{FF2B5EF4-FFF2-40B4-BE49-F238E27FC236}">
                  <a16:creationId xmlns:a16="http://schemas.microsoft.com/office/drawing/2014/main" id="{3D12EBA5-A5E8-7246-887E-C7B4C25B83BB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1874446" y="1694640"/>
              <a:ext cx="1125202" cy="319520"/>
            </a:xfrm>
            <a:prstGeom prst="ellipse">
              <a:avLst/>
            </a:prstGeom>
            <a:gradFill rotWithShape="1">
              <a:gsLst>
                <a:gs pos="0">
                  <a:srgbClr val="262699"/>
                </a:gs>
                <a:gs pos="53000">
                  <a:srgbClr val="8585E0"/>
                </a:gs>
                <a:gs pos="100000">
                  <a:srgbClr val="262699"/>
                </a:gs>
              </a:gsLst>
              <a:lin ang="0" scaled="1"/>
            </a:gra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562" name="Rectangle 561">
              <a:extLst>
                <a:ext uri="{FF2B5EF4-FFF2-40B4-BE49-F238E27FC236}">
                  <a16:creationId xmlns:a16="http://schemas.microsoft.com/office/drawing/2014/main" id="{160AD818-D255-9547-9A33-7D80CA36C1AB}"/>
                </a:ext>
              </a:extLst>
            </p:cNvPr>
            <p:cNvSpPr/>
            <p:nvPr/>
          </p:nvSpPr>
          <p:spPr bwMode="auto">
            <a:xfrm>
              <a:off x="1871277" y="1738471"/>
              <a:ext cx="1128371" cy="116763"/>
            </a:xfrm>
            <a:prstGeom prst="rect">
              <a:avLst/>
            </a:prstGeom>
            <a:gradFill>
              <a:gsLst>
                <a:gs pos="0">
                  <a:schemeClr val="accent2">
                    <a:lumMod val="75000"/>
                  </a:schemeClr>
                </a:gs>
                <a:gs pos="53000">
                  <a:schemeClr val="accent2">
                    <a:lumMod val="60000"/>
                    <a:lumOff val="40000"/>
                  </a:schemeClr>
                </a:gs>
                <a:gs pos="100000">
                  <a:schemeClr val="accent2">
                    <a:lumMod val="75000"/>
                  </a:schemeClr>
                </a:gs>
              </a:gsLst>
              <a:lin ang="10800000" scaled="0"/>
            </a:gradFill>
            <a:ln w="25400"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563" name="Oval 562">
              <a:extLst>
                <a:ext uri="{FF2B5EF4-FFF2-40B4-BE49-F238E27FC236}">
                  <a16:creationId xmlns:a16="http://schemas.microsoft.com/office/drawing/2014/main" id="{D9F467CF-D5D9-C848-AA08-88D68EA8F45E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1871277" y="1576300"/>
              <a:ext cx="1125200" cy="319520"/>
            </a:xfrm>
            <a:prstGeom prst="ellipse">
              <a:avLst/>
            </a:prstGeom>
            <a:solidFill>
              <a:srgbClr val="BFBFBF"/>
            </a:soli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564" name="Freeform 563">
              <a:extLst>
                <a:ext uri="{FF2B5EF4-FFF2-40B4-BE49-F238E27FC236}">
                  <a16:creationId xmlns:a16="http://schemas.microsoft.com/office/drawing/2014/main" id="{83976053-41EE-B246-BA5F-22A49AE1B021}"/>
                </a:ext>
              </a:extLst>
            </p:cNvPr>
            <p:cNvSpPr/>
            <p:nvPr/>
          </p:nvSpPr>
          <p:spPr bwMode="auto">
            <a:xfrm>
              <a:off x="2158438" y="1673602"/>
              <a:ext cx="550671" cy="162171"/>
            </a:xfrm>
            <a:custGeom>
              <a:avLst/>
              <a:gdLst>
                <a:gd name="connsiteX0" fmla="*/ 1486231 w 2944854"/>
                <a:gd name="connsiteY0" fmla="*/ 727041 h 1302232"/>
                <a:gd name="connsiteX1" fmla="*/ 257675 w 2944854"/>
                <a:gd name="connsiteY1" fmla="*/ 1302232 h 1302232"/>
                <a:gd name="connsiteX2" fmla="*/ 0 w 2944854"/>
                <a:gd name="connsiteY2" fmla="*/ 1228607 h 1302232"/>
                <a:gd name="connsiteX3" fmla="*/ 911064 w 2944854"/>
                <a:gd name="connsiteY3" fmla="*/ 837478 h 1302232"/>
                <a:gd name="connsiteX4" fmla="*/ 883456 w 2944854"/>
                <a:gd name="connsiteY4" fmla="*/ 450949 h 1302232"/>
                <a:gd name="connsiteX5" fmla="*/ 161047 w 2944854"/>
                <a:gd name="connsiteY5" fmla="*/ 119640 h 1302232"/>
                <a:gd name="connsiteX6" fmla="*/ 404917 w 2944854"/>
                <a:gd name="connsiteY6" fmla="*/ 50617 h 1302232"/>
                <a:gd name="connsiteX7" fmla="*/ 1477028 w 2944854"/>
                <a:gd name="connsiteY7" fmla="*/ 501566 h 1302232"/>
                <a:gd name="connsiteX8" fmla="*/ 2572146 w 2944854"/>
                <a:gd name="connsiteY8" fmla="*/ 0 h 1302232"/>
                <a:gd name="connsiteX9" fmla="*/ 2875834 w 2944854"/>
                <a:gd name="connsiteY9" fmla="*/ 96632 h 1302232"/>
                <a:gd name="connsiteX10" fmla="*/ 2079803 w 2944854"/>
                <a:gd name="connsiteY10" fmla="*/ 432543 h 1302232"/>
                <a:gd name="connsiteX11" fmla="*/ 2240850 w 2944854"/>
                <a:gd name="connsiteY11" fmla="*/ 920305 h 1302232"/>
                <a:gd name="connsiteX12" fmla="*/ 2944854 w 2944854"/>
                <a:gd name="connsiteY12" fmla="*/ 1228607 h 1302232"/>
                <a:gd name="connsiteX13" fmla="*/ 2733192 w 2944854"/>
                <a:gd name="connsiteY13" fmla="*/ 1297630 h 1302232"/>
                <a:gd name="connsiteX14" fmla="*/ 1486231 w 2944854"/>
                <a:gd name="connsiteY14" fmla="*/ 727041 h 1302232"/>
                <a:gd name="connsiteX0" fmla="*/ 1486231 w 2944854"/>
                <a:gd name="connsiteY0" fmla="*/ 727041 h 1316375"/>
                <a:gd name="connsiteX1" fmla="*/ 257675 w 2944854"/>
                <a:gd name="connsiteY1" fmla="*/ 1302232 h 1316375"/>
                <a:gd name="connsiteX2" fmla="*/ 0 w 2944854"/>
                <a:gd name="connsiteY2" fmla="*/ 1228607 h 1316375"/>
                <a:gd name="connsiteX3" fmla="*/ 911064 w 2944854"/>
                <a:gd name="connsiteY3" fmla="*/ 837478 h 1316375"/>
                <a:gd name="connsiteX4" fmla="*/ 883456 w 2944854"/>
                <a:gd name="connsiteY4" fmla="*/ 450949 h 1316375"/>
                <a:gd name="connsiteX5" fmla="*/ 161047 w 2944854"/>
                <a:gd name="connsiteY5" fmla="*/ 119640 h 1316375"/>
                <a:gd name="connsiteX6" fmla="*/ 404917 w 2944854"/>
                <a:gd name="connsiteY6" fmla="*/ 50617 h 1316375"/>
                <a:gd name="connsiteX7" fmla="*/ 1477028 w 2944854"/>
                <a:gd name="connsiteY7" fmla="*/ 501566 h 1316375"/>
                <a:gd name="connsiteX8" fmla="*/ 2572146 w 2944854"/>
                <a:gd name="connsiteY8" fmla="*/ 0 h 1316375"/>
                <a:gd name="connsiteX9" fmla="*/ 2875834 w 2944854"/>
                <a:gd name="connsiteY9" fmla="*/ 96632 h 1316375"/>
                <a:gd name="connsiteX10" fmla="*/ 2079803 w 2944854"/>
                <a:gd name="connsiteY10" fmla="*/ 432543 h 1316375"/>
                <a:gd name="connsiteX11" fmla="*/ 2240850 w 2944854"/>
                <a:gd name="connsiteY11" fmla="*/ 920305 h 1316375"/>
                <a:gd name="connsiteX12" fmla="*/ 2944854 w 2944854"/>
                <a:gd name="connsiteY12" fmla="*/ 1228607 h 1316375"/>
                <a:gd name="connsiteX13" fmla="*/ 2756623 w 2944854"/>
                <a:gd name="connsiteY13" fmla="*/ 1316375 h 1316375"/>
                <a:gd name="connsiteX14" fmla="*/ 1486231 w 2944854"/>
                <a:gd name="connsiteY14" fmla="*/ 727041 h 1316375"/>
                <a:gd name="connsiteX0" fmla="*/ 1486231 w 3024520"/>
                <a:gd name="connsiteY0" fmla="*/ 727041 h 1316375"/>
                <a:gd name="connsiteX1" fmla="*/ 257675 w 3024520"/>
                <a:gd name="connsiteY1" fmla="*/ 1302232 h 1316375"/>
                <a:gd name="connsiteX2" fmla="*/ 0 w 3024520"/>
                <a:gd name="connsiteY2" fmla="*/ 1228607 h 1316375"/>
                <a:gd name="connsiteX3" fmla="*/ 911064 w 3024520"/>
                <a:gd name="connsiteY3" fmla="*/ 837478 h 1316375"/>
                <a:gd name="connsiteX4" fmla="*/ 883456 w 3024520"/>
                <a:gd name="connsiteY4" fmla="*/ 450949 h 1316375"/>
                <a:gd name="connsiteX5" fmla="*/ 161047 w 3024520"/>
                <a:gd name="connsiteY5" fmla="*/ 119640 h 1316375"/>
                <a:gd name="connsiteX6" fmla="*/ 404917 w 3024520"/>
                <a:gd name="connsiteY6" fmla="*/ 50617 h 1316375"/>
                <a:gd name="connsiteX7" fmla="*/ 1477028 w 3024520"/>
                <a:gd name="connsiteY7" fmla="*/ 501566 h 1316375"/>
                <a:gd name="connsiteX8" fmla="*/ 2572146 w 3024520"/>
                <a:gd name="connsiteY8" fmla="*/ 0 h 1316375"/>
                <a:gd name="connsiteX9" fmla="*/ 2875834 w 3024520"/>
                <a:gd name="connsiteY9" fmla="*/ 96632 h 1316375"/>
                <a:gd name="connsiteX10" fmla="*/ 2079803 w 3024520"/>
                <a:gd name="connsiteY10" fmla="*/ 432543 h 1316375"/>
                <a:gd name="connsiteX11" fmla="*/ 2240850 w 3024520"/>
                <a:gd name="connsiteY11" fmla="*/ 920305 h 1316375"/>
                <a:gd name="connsiteX12" fmla="*/ 3024520 w 3024520"/>
                <a:gd name="connsiteY12" fmla="*/ 1228607 h 1316375"/>
                <a:gd name="connsiteX13" fmla="*/ 2756623 w 3024520"/>
                <a:gd name="connsiteY13" fmla="*/ 1316375 h 1316375"/>
                <a:gd name="connsiteX14" fmla="*/ 1486231 w 3024520"/>
                <a:gd name="connsiteY14" fmla="*/ 727041 h 1316375"/>
                <a:gd name="connsiteX0" fmla="*/ 1537780 w 3076069"/>
                <a:gd name="connsiteY0" fmla="*/ 727041 h 1316375"/>
                <a:gd name="connsiteX1" fmla="*/ 309224 w 3076069"/>
                <a:gd name="connsiteY1" fmla="*/ 1302232 h 1316375"/>
                <a:gd name="connsiteX2" fmla="*/ 0 w 3076069"/>
                <a:gd name="connsiteY2" fmla="*/ 1228607 h 1316375"/>
                <a:gd name="connsiteX3" fmla="*/ 962613 w 3076069"/>
                <a:gd name="connsiteY3" fmla="*/ 837478 h 1316375"/>
                <a:gd name="connsiteX4" fmla="*/ 935005 w 3076069"/>
                <a:gd name="connsiteY4" fmla="*/ 450949 h 1316375"/>
                <a:gd name="connsiteX5" fmla="*/ 212596 w 3076069"/>
                <a:gd name="connsiteY5" fmla="*/ 119640 h 1316375"/>
                <a:gd name="connsiteX6" fmla="*/ 456466 w 3076069"/>
                <a:gd name="connsiteY6" fmla="*/ 50617 h 1316375"/>
                <a:gd name="connsiteX7" fmla="*/ 1528577 w 3076069"/>
                <a:gd name="connsiteY7" fmla="*/ 501566 h 1316375"/>
                <a:gd name="connsiteX8" fmla="*/ 2623695 w 3076069"/>
                <a:gd name="connsiteY8" fmla="*/ 0 h 1316375"/>
                <a:gd name="connsiteX9" fmla="*/ 2927383 w 3076069"/>
                <a:gd name="connsiteY9" fmla="*/ 96632 h 1316375"/>
                <a:gd name="connsiteX10" fmla="*/ 2131352 w 3076069"/>
                <a:gd name="connsiteY10" fmla="*/ 432543 h 1316375"/>
                <a:gd name="connsiteX11" fmla="*/ 2292399 w 3076069"/>
                <a:gd name="connsiteY11" fmla="*/ 920305 h 1316375"/>
                <a:gd name="connsiteX12" fmla="*/ 3076069 w 3076069"/>
                <a:gd name="connsiteY12" fmla="*/ 1228607 h 1316375"/>
                <a:gd name="connsiteX13" fmla="*/ 2808172 w 3076069"/>
                <a:gd name="connsiteY13" fmla="*/ 1316375 h 1316375"/>
                <a:gd name="connsiteX14" fmla="*/ 1537780 w 3076069"/>
                <a:gd name="connsiteY14" fmla="*/ 727041 h 1316375"/>
                <a:gd name="connsiteX0" fmla="*/ 1537780 w 3076069"/>
                <a:gd name="connsiteY0" fmla="*/ 727041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27041 h 1321259"/>
                <a:gd name="connsiteX0" fmla="*/ 1537780 w 3076069"/>
                <a:gd name="connsiteY0" fmla="*/ 750825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50825 h 132125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</a:cxnLst>
              <a:rect l="l" t="t" r="r" b="b"/>
              <a:pathLst>
                <a:path w="3076069" h="1321259">
                  <a:moveTo>
                    <a:pt x="1537780" y="750825"/>
                  </a:moveTo>
                  <a:lnTo>
                    <a:pt x="313981" y="1321259"/>
                  </a:lnTo>
                  <a:lnTo>
                    <a:pt x="0" y="1228607"/>
                  </a:lnTo>
                  <a:lnTo>
                    <a:pt x="962613" y="837478"/>
                  </a:lnTo>
                  <a:lnTo>
                    <a:pt x="935005" y="450949"/>
                  </a:lnTo>
                  <a:lnTo>
                    <a:pt x="212596" y="119640"/>
                  </a:lnTo>
                  <a:lnTo>
                    <a:pt x="456466" y="50617"/>
                  </a:lnTo>
                  <a:lnTo>
                    <a:pt x="1528577" y="501566"/>
                  </a:lnTo>
                  <a:lnTo>
                    <a:pt x="2623695" y="0"/>
                  </a:lnTo>
                  <a:lnTo>
                    <a:pt x="2927383" y="96632"/>
                  </a:lnTo>
                  <a:lnTo>
                    <a:pt x="2131352" y="432543"/>
                  </a:lnTo>
                  <a:lnTo>
                    <a:pt x="2292399" y="920305"/>
                  </a:lnTo>
                  <a:lnTo>
                    <a:pt x="3076069" y="1228607"/>
                  </a:lnTo>
                  <a:lnTo>
                    <a:pt x="2808172" y="1316375"/>
                  </a:lnTo>
                  <a:lnTo>
                    <a:pt x="1537780" y="750825"/>
                  </a:lnTo>
                  <a:close/>
                </a:path>
              </a:pathLst>
            </a:custGeom>
            <a:solidFill>
              <a:schemeClr val="accent2">
                <a:lumMod val="60000"/>
                <a:lumOff val="4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565" name="Freeform 564">
              <a:extLst>
                <a:ext uri="{FF2B5EF4-FFF2-40B4-BE49-F238E27FC236}">
                  <a16:creationId xmlns:a16="http://schemas.microsoft.com/office/drawing/2014/main" id="{884CA643-9100-1D4E-9516-F7CA7C1A20A6}"/>
                </a:ext>
              </a:extLst>
            </p:cNvPr>
            <p:cNvSpPr>
              <a:spLocks/>
            </p:cNvSpPr>
            <p:nvPr/>
          </p:nvSpPr>
          <p:spPr bwMode="auto">
            <a:xfrm>
              <a:off x="2102655" y="1633103"/>
              <a:ext cx="662444" cy="111241"/>
            </a:xfrm>
            <a:custGeom>
              <a:avLst/>
              <a:gdLst>
                <a:gd name="T0" fmla="*/ 0 w 3723451"/>
                <a:gd name="T1" fmla="*/ 27215 h 932950"/>
                <a:gd name="T2" fmla="*/ 116562 w 3723451"/>
                <a:gd name="T3" fmla="*/ 321 h 932950"/>
                <a:gd name="T4" fmla="*/ 330164 w 3723451"/>
                <a:gd name="T5" fmla="*/ 62070 h 932950"/>
                <a:gd name="T6" fmla="*/ 533943 w 3723451"/>
                <a:gd name="T7" fmla="*/ 0 h 932950"/>
                <a:gd name="T8" fmla="*/ 662444 w 3723451"/>
                <a:gd name="T9" fmla="*/ 24700 h 932950"/>
                <a:gd name="T10" fmla="*/ 566839 w 3723451"/>
                <a:gd name="T11" fmla="*/ 55072 h 932950"/>
                <a:gd name="T12" fmla="*/ 536059 w 3723451"/>
                <a:gd name="T13" fmla="*/ 46883 h 932950"/>
                <a:gd name="T14" fmla="*/ 333917 w 3723451"/>
                <a:gd name="T15" fmla="*/ 111241 h 932950"/>
                <a:gd name="T16" fmla="*/ 126604 w 3723451"/>
                <a:gd name="T17" fmla="*/ 49251 h 932950"/>
                <a:gd name="T18" fmla="*/ 93086 w 3723451"/>
                <a:gd name="T19" fmla="*/ 55941 h 932950"/>
                <a:gd name="T20" fmla="*/ 0 w 3723451"/>
                <a:gd name="T21" fmla="*/ 27215 h 93295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3723451" h="932950">
                  <a:moveTo>
                    <a:pt x="0" y="228246"/>
                  </a:moveTo>
                  <a:lnTo>
                    <a:pt x="655168" y="2690"/>
                  </a:lnTo>
                  <a:lnTo>
                    <a:pt x="1855778" y="520562"/>
                  </a:lnTo>
                  <a:lnTo>
                    <a:pt x="3001174" y="0"/>
                  </a:lnTo>
                  <a:lnTo>
                    <a:pt x="3723451" y="207149"/>
                  </a:lnTo>
                  <a:lnTo>
                    <a:pt x="3186079" y="461874"/>
                  </a:lnTo>
                  <a:lnTo>
                    <a:pt x="3013067" y="393200"/>
                  </a:lnTo>
                  <a:lnTo>
                    <a:pt x="1876873" y="932950"/>
                  </a:lnTo>
                  <a:lnTo>
                    <a:pt x="711613" y="413055"/>
                  </a:lnTo>
                  <a:lnTo>
                    <a:pt x="523214" y="469166"/>
                  </a:lnTo>
                  <a:lnTo>
                    <a:pt x="0" y="228246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566" name="Freeform 565">
              <a:extLst>
                <a:ext uri="{FF2B5EF4-FFF2-40B4-BE49-F238E27FC236}">
                  <a16:creationId xmlns:a16="http://schemas.microsoft.com/office/drawing/2014/main" id="{26675FA5-BBF9-9B42-BAE6-CAD9EDCD04E8}"/>
                </a:ext>
              </a:extLst>
            </p:cNvPr>
            <p:cNvSpPr>
              <a:spLocks/>
            </p:cNvSpPr>
            <p:nvPr/>
          </p:nvSpPr>
          <p:spPr bwMode="auto">
            <a:xfrm>
              <a:off x="2536889" y="1727776"/>
              <a:ext cx="244057" cy="97040"/>
            </a:xfrm>
            <a:custGeom>
              <a:avLst/>
              <a:gdLst>
                <a:gd name="T0" fmla="*/ 0 w 1366596"/>
                <a:gd name="T1" fmla="*/ 0 h 809868"/>
                <a:gd name="T2" fmla="*/ 244057 w 1366596"/>
                <a:gd name="T3" fmla="*/ 74985 h 809868"/>
                <a:gd name="T4" fmla="*/ 154487 w 1366596"/>
                <a:gd name="T5" fmla="*/ 97040 h 809868"/>
                <a:gd name="T6" fmla="*/ 822 w 1366596"/>
                <a:gd name="T7" fmla="*/ 51277 h 809868"/>
                <a:gd name="T8" fmla="*/ 0 w 1366596"/>
                <a:gd name="T9" fmla="*/ 0 h 8098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66596" h="809868">
                  <a:moveTo>
                    <a:pt x="0" y="0"/>
                  </a:moveTo>
                  <a:lnTo>
                    <a:pt x="1366596" y="625807"/>
                  </a:lnTo>
                  <a:lnTo>
                    <a:pt x="865050" y="809868"/>
                  </a:lnTo>
                  <a:lnTo>
                    <a:pt x="4601" y="427942"/>
                  </a:lnTo>
                  <a:cubicBezTo>
                    <a:pt x="-1535" y="105836"/>
                    <a:pt x="1534" y="142647"/>
                    <a:pt x="0" y="0"/>
                  </a:cubicBez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567" name="Freeform 566">
              <a:extLst>
                <a:ext uri="{FF2B5EF4-FFF2-40B4-BE49-F238E27FC236}">
                  <a16:creationId xmlns:a16="http://schemas.microsoft.com/office/drawing/2014/main" id="{3CE719A7-6618-1C44-9B6D-566D765D112B}"/>
                </a:ext>
              </a:extLst>
            </p:cNvPr>
            <p:cNvSpPr>
              <a:spLocks/>
            </p:cNvSpPr>
            <p:nvPr/>
          </p:nvSpPr>
          <p:spPr bwMode="auto">
            <a:xfrm>
              <a:off x="2089977" y="1730144"/>
              <a:ext cx="240888" cy="97039"/>
            </a:xfrm>
            <a:custGeom>
              <a:avLst/>
              <a:gdLst>
                <a:gd name="T0" fmla="*/ 237599 w 1348191"/>
                <a:gd name="T1" fmla="*/ 0 h 791462"/>
                <a:gd name="T2" fmla="*/ 240888 w 1348191"/>
                <a:gd name="T3" fmla="*/ 46827 h 791462"/>
                <a:gd name="T4" fmla="*/ 87147 w 1348191"/>
                <a:gd name="T5" fmla="*/ 97039 h 791462"/>
                <a:gd name="T6" fmla="*/ 0 w 1348191"/>
                <a:gd name="T7" fmla="*/ 75036 h 791462"/>
                <a:gd name="T8" fmla="*/ 237599 w 1348191"/>
                <a:gd name="T9" fmla="*/ 0 h 79146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48191" h="791462">
                  <a:moveTo>
                    <a:pt x="1329786" y="0"/>
                  </a:moveTo>
                  <a:lnTo>
                    <a:pt x="1348191" y="381926"/>
                  </a:lnTo>
                  <a:lnTo>
                    <a:pt x="487742" y="791462"/>
                  </a:lnTo>
                  <a:lnTo>
                    <a:pt x="0" y="612002"/>
                  </a:lnTo>
                  <a:lnTo>
                    <a:pt x="1329786" y="0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cxnSp>
          <p:nvCxnSpPr>
            <p:cNvPr id="568" name="Straight Connector 567">
              <a:extLst>
                <a:ext uri="{FF2B5EF4-FFF2-40B4-BE49-F238E27FC236}">
                  <a16:creationId xmlns:a16="http://schemas.microsoft.com/office/drawing/2014/main" id="{346F8307-6DE9-D74F-9A79-3D2E6F9E1835}"/>
                </a:ext>
              </a:extLst>
            </p:cNvPr>
            <p:cNvCxnSpPr>
              <a:cxnSpLocks noChangeShapeType="1"/>
              <a:endCxn id="563" idx="2"/>
            </p:cNvCxnSpPr>
            <p:nvPr/>
          </p:nvCxnSpPr>
          <p:spPr bwMode="auto">
            <a:xfrm flipH="1" flipV="1">
              <a:off x="1871277" y="1737243"/>
              <a:ext cx="3169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69" name="Straight Connector 568">
              <a:extLst>
                <a:ext uri="{FF2B5EF4-FFF2-40B4-BE49-F238E27FC236}">
                  <a16:creationId xmlns:a16="http://schemas.microsoft.com/office/drawing/2014/main" id="{83FEB83C-A47A-F14C-88E2-514C00ABFF67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H="1" flipV="1">
              <a:off x="2996477" y="1734877"/>
              <a:ext cx="3171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80926" name="Group 347">
            <a:extLst>
              <a:ext uri="{FF2B5EF4-FFF2-40B4-BE49-F238E27FC236}">
                <a16:creationId xmlns:a16="http://schemas.microsoft.com/office/drawing/2014/main" id="{7FB09ACA-D0FD-7145-AB09-0BED927D6D53}"/>
              </a:ext>
            </a:extLst>
          </p:cNvPr>
          <p:cNvGrpSpPr>
            <a:grpSpLocks/>
          </p:cNvGrpSpPr>
          <p:nvPr/>
        </p:nvGrpSpPr>
        <p:grpSpPr bwMode="auto">
          <a:xfrm>
            <a:off x="5597525" y="4310063"/>
            <a:ext cx="530225" cy="214312"/>
            <a:chOff x="1871277" y="1576300"/>
            <a:chExt cx="1128371" cy="437860"/>
          </a:xfrm>
        </p:grpSpPr>
        <p:sp>
          <p:nvSpPr>
            <p:cNvPr id="552" name="Oval 551">
              <a:extLst>
                <a:ext uri="{FF2B5EF4-FFF2-40B4-BE49-F238E27FC236}">
                  <a16:creationId xmlns:a16="http://schemas.microsoft.com/office/drawing/2014/main" id="{EF9B60EB-4946-BE48-ADC5-C530C63C9F57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1874446" y="1694640"/>
              <a:ext cx="1125202" cy="319520"/>
            </a:xfrm>
            <a:prstGeom prst="ellipse">
              <a:avLst/>
            </a:prstGeom>
            <a:gradFill rotWithShape="1">
              <a:gsLst>
                <a:gs pos="0">
                  <a:srgbClr val="262699"/>
                </a:gs>
                <a:gs pos="53000">
                  <a:srgbClr val="8585E0"/>
                </a:gs>
                <a:gs pos="100000">
                  <a:srgbClr val="262699"/>
                </a:gs>
              </a:gsLst>
              <a:lin ang="0" scaled="1"/>
            </a:gra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553" name="Rectangle 552">
              <a:extLst>
                <a:ext uri="{FF2B5EF4-FFF2-40B4-BE49-F238E27FC236}">
                  <a16:creationId xmlns:a16="http://schemas.microsoft.com/office/drawing/2014/main" id="{E73546A3-E7E3-C34B-928C-3BB3AE8FEF57}"/>
                </a:ext>
              </a:extLst>
            </p:cNvPr>
            <p:cNvSpPr/>
            <p:nvPr/>
          </p:nvSpPr>
          <p:spPr bwMode="auto">
            <a:xfrm>
              <a:off x="1871277" y="1738471"/>
              <a:ext cx="1128371" cy="116763"/>
            </a:xfrm>
            <a:prstGeom prst="rect">
              <a:avLst/>
            </a:prstGeom>
            <a:gradFill>
              <a:gsLst>
                <a:gs pos="0">
                  <a:schemeClr val="accent2">
                    <a:lumMod val="75000"/>
                  </a:schemeClr>
                </a:gs>
                <a:gs pos="53000">
                  <a:schemeClr val="accent2">
                    <a:lumMod val="60000"/>
                    <a:lumOff val="40000"/>
                  </a:schemeClr>
                </a:gs>
                <a:gs pos="100000">
                  <a:schemeClr val="accent2">
                    <a:lumMod val="75000"/>
                  </a:schemeClr>
                </a:gs>
              </a:gsLst>
              <a:lin ang="10800000" scaled="0"/>
            </a:gradFill>
            <a:ln w="25400"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554" name="Oval 553">
              <a:extLst>
                <a:ext uri="{FF2B5EF4-FFF2-40B4-BE49-F238E27FC236}">
                  <a16:creationId xmlns:a16="http://schemas.microsoft.com/office/drawing/2014/main" id="{38DAEA9C-6F60-9A44-B85E-FB41AD43853B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1871277" y="1576300"/>
              <a:ext cx="1125200" cy="319520"/>
            </a:xfrm>
            <a:prstGeom prst="ellipse">
              <a:avLst/>
            </a:prstGeom>
            <a:solidFill>
              <a:srgbClr val="BFBFBF"/>
            </a:soli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555" name="Freeform 554">
              <a:extLst>
                <a:ext uri="{FF2B5EF4-FFF2-40B4-BE49-F238E27FC236}">
                  <a16:creationId xmlns:a16="http://schemas.microsoft.com/office/drawing/2014/main" id="{30A6C476-9B29-074A-BA49-AE51076191E6}"/>
                </a:ext>
              </a:extLst>
            </p:cNvPr>
            <p:cNvSpPr/>
            <p:nvPr/>
          </p:nvSpPr>
          <p:spPr bwMode="auto">
            <a:xfrm>
              <a:off x="2158438" y="1673602"/>
              <a:ext cx="550671" cy="162171"/>
            </a:xfrm>
            <a:custGeom>
              <a:avLst/>
              <a:gdLst>
                <a:gd name="connsiteX0" fmla="*/ 1486231 w 2944854"/>
                <a:gd name="connsiteY0" fmla="*/ 727041 h 1302232"/>
                <a:gd name="connsiteX1" fmla="*/ 257675 w 2944854"/>
                <a:gd name="connsiteY1" fmla="*/ 1302232 h 1302232"/>
                <a:gd name="connsiteX2" fmla="*/ 0 w 2944854"/>
                <a:gd name="connsiteY2" fmla="*/ 1228607 h 1302232"/>
                <a:gd name="connsiteX3" fmla="*/ 911064 w 2944854"/>
                <a:gd name="connsiteY3" fmla="*/ 837478 h 1302232"/>
                <a:gd name="connsiteX4" fmla="*/ 883456 w 2944854"/>
                <a:gd name="connsiteY4" fmla="*/ 450949 h 1302232"/>
                <a:gd name="connsiteX5" fmla="*/ 161047 w 2944854"/>
                <a:gd name="connsiteY5" fmla="*/ 119640 h 1302232"/>
                <a:gd name="connsiteX6" fmla="*/ 404917 w 2944854"/>
                <a:gd name="connsiteY6" fmla="*/ 50617 h 1302232"/>
                <a:gd name="connsiteX7" fmla="*/ 1477028 w 2944854"/>
                <a:gd name="connsiteY7" fmla="*/ 501566 h 1302232"/>
                <a:gd name="connsiteX8" fmla="*/ 2572146 w 2944854"/>
                <a:gd name="connsiteY8" fmla="*/ 0 h 1302232"/>
                <a:gd name="connsiteX9" fmla="*/ 2875834 w 2944854"/>
                <a:gd name="connsiteY9" fmla="*/ 96632 h 1302232"/>
                <a:gd name="connsiteX10" fmla="*/ 2079803 w 2944854"/>
                <a:gd name="connsiteY10" fmla="*/ 432543 h 1302232"/>
                <a:gd name="connsiteX11" fmla="*/ 2240850 w 2944854"/>
                <a:gd name="connsiteY11" fmla="*/ 920305 h 1302232"/>
                <a:gd name="connsiteX12" fmla="*/ 2944854 w 2944854"/>
                <a:gd name="connsiteY12" fmla="*/ 1228607 h 1302232"/>
                <a:gd name="connsiteX13" fmla="*/ 2733192 w 2944854"/>
                <a:gd name="connsiteY13" fmla="*/ 1297630 h 1302232"/>
                <a:gd name="connsiteX14" fmla="*/ 1486231 w 2944854"/>
                <a:gd name="connsiteY14" fmla="*/ 727041 h 1302232"/>
                <a:gd name="connsiteX0" fmla="*/ 1486231 w 2944854"/>
                <a:gd name="connsiteY0" fmla="*/ 727041 h 1316375"/>
                <a:gd name="connsiteX1" fmla="*/ 257675 w 2944854"/>
                <a:gd name="connsiteY1" fmla="*/ 1302232 h 1316375"/>
                <a:gd name="connsiteX2" fmla="*/ 0 w 2944854"/>
                <a:gd name="connsiteY2" fmla="*/ 1228607 h 1316375"/>
                <a:gd name="connsiteX3" fmla="*/ 911064 w 2944854"/>
                <a:gd name="connsiteY3" fmla="*/ 837478 h 1316375"/>
                <a:gd name="connsiteX4" fmla="*/ 883456 w 2944854"/>
                <a:gd name="connsiteY4" fmla="*/ 450949 h 1316375"/>
                <a:gd name="connsiteX5" fmla="*/ 161047 w 2944854"/>
                <a:gd name="connsiteY5" fmla="*/ 119640 h 1316375"/>
                <a:gd name="connsiteX6" fmla="*/ 404917 w 2944854"/>
                <a:gd name="connsiteY6" fmla="*/ 50617 h 1316375"/>
                <a:gd name="connsiteX7" fmla="*/ 1477028 w 2944854"/>
                <a:gd name="connsiteY7" fmla="*/ 501566 h 1316375"/>
                <a:gd name="connsiteX8" fmla="*/ 2572146 w 2944854"/>
                <a:gd name="connsiteY8" fmla="*/ 0 h 1316375"/>
                <a:gd name="connsiteX9" fmla="*/ 2875834 w 2944854"/>
                <a:gd name="connsiteY9" fmla="*/ 96632 h 1316375"/>
                <a:gd name="connsiteX10" fmla="*/ 2079803 w 2944854"/>
                <a:gd name="connsiteY10" fmla="*/ 432543 h 1316375"/>
                <a:gd name="connsiteX11" fmla="*/ 2240850 w 2944854"/>
                <a:gd name="connsiteY11" fmla="*/ 920305 h 1316375"/>
                <a:gd name="connsiteX12" fmla="*/ 2944854 w 2944854"/>
                <a:gd name="connsiteY12" fmla="*/ 1228607 h 1316375"/>
                <a:gd name="connsiteX13" fmla="*/ 2756623 w 2944854"/>
                <a:gd name="connsiteY13" fmla="*/ 1316375 h 1316375"/>
                <a:gd name="connsiteX14" fmla="*/ 1486231 w 2944854"/>
                <a:gd name="connsiteY14" fmla="*/ 727041 h 1316375"/>
                <a:gd name="connsiteX0" fmla="*/ 1486231 w 3024520"/>
                <a:gd name="connsiteY0" fmla="*/ 727041 h 1316375"/>
                <a:gd name="connsiteX1" fmla="*/ 257675 w 3024520"/>
                <a:gd name="connsiteY1" fmla="*/ 1302232 h 1316375"/>
                <a:gd name="connsiteX2" fmla="*/ 0 w 3024520"/>
                <a:gd name="connsiteY2" fmla="*/ 1228607 h 1316375"/>
                <a:gd name="connsiteX3" fmla="*/ 911064 w 3024520"/>
                <a:gd name="connsiteY3" fmla="*/ 837478 h 1316375"/>
                <a:gd name="connsiteX4" fmla="*/ 883456 w 3024520"/>
                <a:gd name="connsiteY4" fmla="*/ 450949 h 1316375"/>
                <a:gd name="connsiteX5" fmla="*/ 161047 w 3024520"/>
                <a:gd name="connsiteY5" fmla="*/ 119640 h 1316375"/>
                <a:gd name="connsiteX6" fmla="*/ 404917 w 3024520"/>
                <a:gd name="connsiteY6" fmla="*/ 50617 h 1316375"/>
                <a:gd name="connsiteX7" fmla="*/ 1477028 w 3024520"/>
                <a:gd name="connsiteY7" fmla="*/ 501566 h 1316375"/>
                <a:gd name="connsiteX8" fmla="*/ 2572146 w 3024520"/>
                <a:gd name="connsiteY8" fmla="*/ 0 h 1316375"/>
                <a:gd name="connsiteX9" fmla="*/ 2875834 w 3024520"/>
                <a:gd name="connsiteY9" fmla="*/ 96632 h 1316375"/>
                <a:gd name="connsiteX10" fmla="*/ 2079803 w 3024520"/>
                <a:gd name="connsiteY10" fmla="*/ 432543 h 1316375"/>
                <a:gd name="connsiteX11" fmla="*/ 2240850 w 3024520"/>
                <a:gd name="connsiteY11" fmla="*/ 920305 h 1316375"/>
                <a:gd name="connsiteX12" fmla="*/ 3024520 w 3024520"/>
                <a:gd name="connsiteY12" fmla="*/ 1228607 h 1316375"/>
                <a:gd name="connsiteX13" fmla="*/ 2756623 w 3024520"/>
                <a:gd name="connsiteY13" fmla="*/ 1316375 h 1316375"/>
                <a:gd name="connsiteX14" fmla="*/ 1486231 w 3024520"/>
                <a:gd name="connsiteY14" fmla="*/ 727041 h 1316375"/>
                <a:gd name="connsiteX0" fmla="*/ 1537780 w 3076069"/>
                <a:gd name="connsiteY0" fmla="*/ 727041 h 1316375"/>
                <a:gd name="connsiteX1" fmla="*/ 309224 w 3076069"/>
                <a:gd name="connsiteY1" fmla="*/ 1302232 h 1316375"/>
                <a:gd name="connsiteX2" fmla="*/ 0 w 3076069"/>
                <a:gd name="connsiteY2" fmla="*/ 1228607 h 1316375"/>
                <a:gd name="connsiteX3" fmla="*/ 962613 w 3076069"/>
                <a:gd name="connsiteY3" fmla="*/ 837478 h 1316375"/>
                <a:gd name="connsiteX4" fmla="*/ 935005 w 3076069"/>
                <a:gd name="connsiteY4" fmla="*/ 450949 h 1316375"/>
                <a:gd name="connsiteX5" fmla="*/ 212596 w 3076069"/>
                <a:gd name="connsiteY5" fmla="*/ 119640 h 1316375"/>
                <a:gd name="connsiteX6" fmla="*/ 456466 w 3076069"/>
                <a:gd name="connsiteY6" fmla="*/ 50617 h 1316375"/>
                <a:gd name="connsiteX7" fmla="*/ 1528577 w 3076069"/>
                <a:gd name="connsiteY7" fmla="*/ 501566 h 1316375"/>
                <a:gd name="connsiteX8" fmla="*/ 2623695 w 3076069"/>
                <a:gd name="connsiteY8" fmla="*/ 0 h 1316375"/>
                <a:gd name="connsiteX9" fmla="*/ 2927383 w 3076069"/>
                <a:gd name="connsiteY9" fmla="*/ 96632 h 1316375"/>
                <a:gd name="connsiteX10" fmla="*/ 2131352 w 3076069"/>
                <a:gd name="connsiteY10" fmla="*/ 432543 h 1316375"/>
                <a:gd name="connsiteX11" fmla="*/ 2292399 w 3076069"/>
                <a:gd name="connsiteY11" fmla="*/ 920305 h 1316375"/>
                <a:gd name="connsiteX12" fmla="*/ 3076069 w 3076069"/>
                <a:gd name="connsiteY12" fmla="*/ 1228607 h 1316375"/>
                <a:gd name="connsiteX13" fmla="*/ 2808172 w 3076069"/>
                <a:gd name="connsiteY13" fmla="*/ 1316375 h 1316375"/>
                <a:gd name="connsiteX14" fmla="*/ 1537780 w 3076069"/>
                <a:gd name="connsiteY14" fmla="*/ 727041 h 1316375"/>
                <a:gd name="connsiteX0" fmla="*/ 1537780 w 3076069"/>
                <a:gd name="connsiteY0" fmla="*/ 727041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27041 h 1321259"/>
                <a:gd name="connsiteX0" fmla="*/ 1537780 w 3076069"/>
                <a:gd name="connsiteY0" fmla="*/ 750825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50825 h 132125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</a:cxnLst>
              <a:rect l="l" t="t" r="r" b="b"/>
              <a:pathLst>
                <a:path w="3076069" h="1321259">
                  <a:moveTo>
                    <a:pt x="1537780" y="750825"/>
                  </a:moveTo>
                  <a:lnTo>
                    <a:pt x="313981" y="1321259"/>
                  </a:lnTo>
                  <a:lnTo>
                    <a:pt x="0" y="1228607"/>
                  </a:lnTo>
                  <a:lnTo>
                    <a:pt x="962613" y="837478"/>
                  </a:lnTo>
                  <a:lnTo>
                    <a:pt x="935005" y="450949"/>
                  </a:lnTo>
                  <a:lnTo>
                    <a:pt x="212596" y="119640"/>
                  </a:lnTo>
                  <a:lnTo>
                    <a:pt x="456466" y="50617"/>
                  </a:lnTo>
                  <a:lnTo>
                    <a:pt x="1528577" y="501566"/>
                  </a:lnTo>
                  <a:lnTo>
                    <a:pt x="2623695" y="0"/>
                  </a:lnTo>
                  <a:lnTo>
                    <a:pt x="2927383" y="96632"/>
                  </a:lnTo>
                  <a:lnTo>
                    <a:pt x="2131352" y="432543"/>
                  </a:lnTo>
                  <a:lnTo>
                    <a:pt x="2292399" y="920305"/>
                  </a:lnTo>
                  <a:lnTo>
                    <a:pt x="3076069" y="1228607"/>
                  </a:lnTo>
                  <a:lnTo>
                    <a:pt x="2808172" y="1316375"/>
                  </a:lnTo>
                  <a:lnTo>
                    <a:pt x="1537780" y="750825"/>
                  </a:lnTo>
                  <a:close/>
                </a:path>
              </a:pathLst>
            </a:custGeom>
            <a:solidFill>
              <a:schemeClr val="accent2">
                <a:lumMod val="60000"/>
                <a:lumOff val="4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556" name="Freeform 555">
              <a:extLst>
                <a:ext uri="{FF2B5EF4-FFF2-40B4-BE49-F238E27FC236}">
                  <a16:creationId xmlns:a16="http://schemas.microsoft.com/office/drawing/2014/main" id="{A999A908-F38D-004D-AC38-A5EC4CAA3BC4}"/>
                </a:ext>
              </a:extLst>
            </p:cNvPr>
            <p:cNvSpPr>
              <a:spLocks/>
            </p:cNvSpPr>
            <p:nvPr/>
          </p:nvSpPr>
          <p:spPr bwMode="auto">
            <a:xfrm>
              <a:off x="2102655" y="1633103"/>
              <a:ext cx="662444" cy="111241"/>
            </a:xfrm>
            <a:custGeom>
              <a:avLst/>
              <a:gdLst>
                <a:gd name="T0" fmla="*/ 0 w 3723451"/>
                <a:gd name="T1" fmla="*/ 27215 h 932950"/>
                <a:gd name="T2" fmla="*/ 116562 w 3723451"/>
                <a:gd name="T3" fmla="*/ 321 h 932950"/>
                <a:gd name="T4" fmla="*/ 330164 w 3723451"/>
                <a:gd name="T5" fmla="*/ 62070 h 932950"/>
                <a:gd name="T6" fmla="*/ 533943 w 3723451"/>
                <a:gd name="T7" fmla="*/ 0 h 932950"/>
                <a:gd name="T8" fmla="*/ 662444 w 3723451"/>
                <a:gd name="T9" fmla="*/ 24700 h 932950"/>
                <a:gd name="T10" fmla="*/ 566839 w 3723451"/>
                <a:gd name="T11" fmla="*/ 55072 h 932950"/>
                <a:gd name="T12" fmla="*/ 536059 w 3723451"/>
                <a:gd name="T13" fmla="*/ 46883 h 932950"/>
                <a:gd name="T14" fmla="*/ 333917 w 3723451"/>
                <a:gd name="T15" fmla="*/ 111241 h 932950"/>
                <a:gd name="T16" fmla="*/ 126604 w 3723451"/>
                <a:gd name="T17" fmla="*/ 49251 h 932950"/>
                <a:gd name="T18" fmla="*/ 93086 w 3723451"/>
                <a:gd name="T19" fmla="*/ 55941 h 932950"/>
                <a:gd name="T20" fmla="*/ 0 w 3723451"/>
                <a:gd name="T21" fmla="*/ 27215 h 93295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3723451" h="932950">
                  <a:moveTo>
                    <a:pt x="0" y="228246"/>
                  </a:moveTo>
                  <a:lnTo>
                    <a:pt x="655168" y="2690"/>
                  </a:lnTo>
                  <a:lnTo>
                    <a:pt x="1855778" y="520562"/>
                  </a:lnTo>
                  <a:lnTo>
                    <a:pt x="3001174" y="0"/>
                  </a:lnTo>
                  <a:lnTo>
                    <a:pt x="3723451" y="207149"/>
                  </a:lnTo>
                  <a:lnTo>
                    <a:pt x="3186079" y="461874"/>
                  </a:lnTo>
                  <a:lnTo>
                    <a:pt x="3013067" y="393200"/>
                  </a:lnTo>
                  <a:lnTo>
                    <a:pt x="1876873" y="932950"/>
                  </a:lnTo>
                  <a:lnTo>
                    <a:pt x="711613" y="413055"/>
                  </a:lnTo>
                  <a:lnTo>
                    <a:pt x="523214" y="469166"/>
                  </a:lnTo>
                  <a:lnTo>
                    <a:pt x="0" y="228246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557" name="Freeform 556">
              <a:extLst>
                <a:ext uri="{FF2B5EF4-FFF2-40B4-BE49-F238E27FC236}">
                  <a16:creationId xmlns:a16="http://schemas.microsoft.com/office/drawing/2014/main" id="{B030C4C1-BEAC-A044-863B-6AECD3C3429C}"/>
                </a:ext>
              </a:extLst>
            </p:cNvPr>
            <p:cNvSpPr>
              <a:spLocks/>
            </p:cNvSpPr>
            <p:nvPr/>
          </p:nvSpPr>
          <p:spPr bwMode="auto">
            <a:xfrm>
              <a:off x="2536889" y="1727776"/>
              <a:ext cx="244057" cy="97040"/>
            </a:xfrm>
            <a:custGeom>
              <a:avLst/>
              <a:gdLst>
                <a:gd name="T0" fmla="*/ 0 w 1366596"/>
                <a:gd name="T1" fmla="*/ 0 h 809868"/>
                <a:gd name="T2" fmla="*/ 244057 w 1366596"/>
                <a:gd name="T3" fmla="*/ 74985 h 809868"/>
                <a:gd name="T4" fmla="*/ 154487 w 1366596"/>
                <a:gd name="T5" fmla="*/ 97040 h 809868"/>
                <a:gd name="T6" fmla="*/ 822 w 1366596"/>
                <a:gd name="T7" fmla="*/ 51277 h 809868"/>
                <a:gd name="T8" fmla="*/ 0 w 1366596"/>
                <a:gd name="T9" fmla="*/ 0 h 8098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66596" h="809868">
                  <a:moveTo>
                    <a:pt x="0" y="0"/>
                  </a:moveTo>
                  <a:lnTo>
                    <a:pt x="1366596" y="625807"/>
                  </a:lnTo>
                  <a:lnTo>
                    <a:pt x="865050" y="809868"/>
                  </a:lnTo>
                  <a:lnTo>
                    <a:pt x="4601" y="427942"/>
                  </a:lnTo>
                  <a:cubicBezTo>
                    <a:pt x="-1535" y="105836"/>
                    <a:pt x="1534" y="142647"/>
                    <a:pt x="0" y="0"/>
                  </a:cubicBez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558" name="Freeform 557">
              <a:extLst>
                <a:ext uri="{FF2B5EF4-FFF2-40B4-BE49-F238E27FC236}">
                  <a16:creationId xmlns:a16="http://schemas.microsoft.com/office/drawing/2014/main" id="{8D6796BC-F345-EA4B-A82F-7529CDA8AA78}"/>
                </a:ext>
              </a:extLst>
            </p:cNvPr>
            <p:cNvSpPr>
              <a:spLocks/>
            </p:cNvSpPr>
            <p:nvPr/>
          </p:nvSpPr>
          <p:spPr bwMode="auto">
            <a:xfrm>
              <a:off x="2089977" y="1730144"/>
              <a:ext cx="240888" cy="97039"/>
            </a:xfrm>
            <a:custGeom>
              <a:avLst/>
              <a:gdLst>
                <a:gd name="T0" fmla="*/ 237599 w 1348191"/>
                <a:gd name="T1" fmla="*/ 0 h 791462"/>
                <a:gd name="T2" fmla="*/ 240888 w 1348191"/>
                <a:gd name="T3" fmla="*/ 46827 h 791462"/>
                <a:gd name="T4" fmla="*/ 87147 w 1348191"/>
                <a:gd name="T5" fmla="*/ 97039 h 791462"/>
                <a:gd name="T6" fmla="*/ 0 w 1348191"/>
                <a:gd name="T7" fmla="*/ 75036 h 791462"/>
                <a:gd name="T8" fmla="*/ 237599 w 1348191"/>
                <a:gd name="T9" fmla="*/ 0 h 79146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48191" h="791462">
                  <a:moveTo>
                    <a:pt x="1329786" y="0"/>
                  </a:moveTo>
                  <a:lnTo>
                    <a:pt x="1348191" y="381926"/>
                  </a:lnTo>
                  <a:lnTo>
                    <a:pt x="487742" y="791462"/>
                  </a:lnTo>
                  <a:lnTo>
                    <a:pt x="0" y="612002"/>
                  </a:lnTo>
                  <a:lnTo>
                    <a:pt x="1329786" y="0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cxnSp>
          <p:nvCxnSpPr>
            <p:cNvPr id="559" name="Straight Connector 558">
              <a:extLst>
                <a:ext uri="{FF2B5EF4-FFF2-40B4-BE49-F238E27FC236}">
                  <a16:creationId xmlns:a16="http://schemas.microsoft.com/office/drawing/2014/main" id="{7A3ADBE3-C5B1-4D45-88F0-CE1933275437}"/>
                </a:ext>
              </a:extLst>
            </p:cNvPr>
            <p:cNvCxnSpPr>
              <a:cxnSpLocks noChangeShapeType="1"/>
              <a:endCxn id="554" idx="2"/>
            </p:cNvCxnSpPr>
            <p:nvPr/>
          </p:nvCxnSpPr>
          <p:spPr bwMode="auto">
            <a:xfrm flipH="1" flipV="1">
              <a:off x="1871277" y="1737243"/>
              <a:ext cx="3169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60" name="Straight Connector 559">
              <a:extLst>
                <a:ext uri="{FF2B5EF4-FFF2-40B4-BE49-F238E27FC236}">
                  <a16:creationId xmlns:a16="http://schemas.microsoft.com/office/drawing/2014/main" id="{980FB809-B534-F244-8106-57557CC30111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H="1" flipV="1">
              <a:off x="2996477" y="1734877"/>
              <a:ext cx="3171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sp>
        <p:nvSpPr>
          <p:cNvPr id="80927" name="Oval 3">
            <a:extLst>
              <a:ext uri="{FF2B5EF4-FFF2-40B4-BE49-F238E27FC236}">
                <a16:creationId xmlns:a16="http://schemas.microsoft.com/office/drawing/2014/main" id="{5F5468D4-96C2-114D-8438-BFA5EA8E16A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33550" y="2725738"/>
            <a:ext cx="3475038" cy="1381125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endParaRPr lang="en-US" altLang="en-US"/>
          </a:p>
        </p:txBody>
      </p:sp>
      <p:cxnSp>
        <p:nvCxnSpPr>
          <p:cNvPr id="80928" name="Straight Connector 10">
            <a:extLst>
              <a:ext uri="{FF2B5EF4-FFF2-40B4-BE49-F238E27FC236}">
                <a16:creationId xmlns:a16="http://schemas.microsoft.com/office/drawing/2014/main" id="{3FCDD0DE-084E-1C44-840F-927749B9276D}"/>
              </a:ext>
            </a:extLst>
          </p:cNvPr>
          <p:cNvCxnSpPr>
            <a:cxnSpLocks noChangeShapeType="1"/>
            <a:stCxn id="415" idx="7"/>
          </p:cNvCxnSpPr>
          <p:nvPr/>
        </p:nvCxnSpPr>
        <p:spPr bwMode="auto">
          <a:xfrm>
            <a:off x="2957513" y="2968625"/>
            <a:ext cx="1146175" cy="73025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0929" name="Straight Connector 297">
            <a:extLst>
              <a:ext uri="{FF2B5EF4-FFF2-40B4-BE49-F238E27FC236}">
                <a16:creationId xmlns:a16="http://schemas.microsoft.com/office/drawing/2014/main" id="{E68AB9DC-2D17-9247-B22E-7651678AB9F9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3551238" y="3268663"/>
            <a:ext cx="130175" cy="84137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0930" name="Straight Connector 298">
            <a:extLst>
              <a:ext uri="{FF2B5EF4-FFF2-40B4-BE49-F238E27FC236}">
                <a16:creationId xmlns:a16="http://schemas.microsoft.com/office/drawing/2014/main" id="{FFDEBB44-FF8F-6645-BB3D-890C7D007C37}"/>
              </a:ext>
            </a:extLst>
          </p:cNvPr>
          <p:cNvCxnSpPr>
            <a:cxnSpLocks noChangeShapeType="1"/>
          </p:cNvCxnSpPr>
          <p:nvPr/>
        </p:nvCxnSpPr>
        <p:spPr bwMode="auto">
          <a:xfrm flipV="1">
            <a:off x="3335338" y="3473450"/>
            <a:ext cx="263525" cy="46038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0931" name="Straight Connector 299">
            <a:extLst>
              <a:ext uri="{FF2B5EF4-FFF2-40B4-BE49-F238E27FC236}">
                <a16:creationId xmlns:a16="http://schemas.microsoft.com/office/drawing/2014/main" id="{95EBA5AF-2E06-3B46-BFEB-A59F92FA02A9}"/>
              </a:ext>
            </a:extLst>
          </p:cNvPr>
          <p:cNvCxnSpPr>
            <a:cxnSpLocks noChangeShapeType="1"/>
          </p:cNvCxnSpPr>
          <p:nvPr/>
        </p:nvCxnSpPr>
        <p:spPr bwMode="auto">
          <a:xfrm flipV="1">
            <a:off x="3014663" y="3297238"/>
            <a:ext cx="209550" cy="109537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0932" name="Straight Connector 300">
            <a:extLst>
              <a:ext uri="{FF2B5EF4-FFF2-40B4-BE49-F238E27FC236}">
                <a16:creationId xmlns:a16="http://schemas.microsoft.com/office/drawing/2014/main" id="{D4F8CD34-7D53-7B46-9C3E-77221AB709FC}"/>
              </a:ext>
            </a:extLst>
          </p:cNvPr>
          <p:cNvCxnSpPr>
            <a:cxnSpLocks noChangeShapeType="1"/>
            <a:stCxn id="352" idx="6"/>
          </p:cNvCxnSpPr>
          <p:nvPr/>
        </p:nvCxnSpPr>
        <p:spPr bwMode="auto">
          <a:xfrm flipV="1">
            <a:off x="2676525" y="3597275"/>
            <a:ext cx="222250" cy="98425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0933" name="Straight Connector 301">
            <a:extLst>
              <a:ext uri="{FF2B5EF4-FFF2-40B4-BE49-F238E27FC236}">
                <a16:creationId xmlns:a16="http://schemas.microsoft.com/office/drawing/2014/main" id="{5408826D-EE40-094E-8B18-8003C873D8D8}"/>
              </a:ext>
            </a:extLst>
          </p:cNvPr>
          <p:cNvCxnSpPr>
            <a:cxnSpLocks noChangeShapeType="1"/>
          </p:cNvCxnSpPr>
          <p:nvPr/>
        </p:nvCxnSpPr>
        <p:spPr bwMode="auto">
          <a:xfrm flipV="1">
            <a:off x="3568700" y="3522663"/>
            <a:ext cx="273050" cy="254000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0934" name="Straight Connector 302">
            <a:extLst>
              <a:ext uri="{FF2B5EF4-FFF2-40B4-BE49-F238E27FC236}">
                <a16:creationId xmlns:a16="http://schemas.microsoft.com/office/drawing/2014/main" id="{7D3F0E0B-ECC5-124B-98B6-A307D9EDE132}"/>
              </a:ext>
            </a:extLst>
          </p:cNvPr>
          <p:cNvCxnSpPr>
            <a:cxnSpLocks noChangeShapeType="1"/>
          </p:cNvCxnSpPr>
          <p:nvPr/>
        </p:nvCxnSpPr>
        <p:spPr bwMode="auto">
          <a:xfrm flipH="1" flipV="1">
            <a:off x="4100513" y="3508375"/>
            <a:ext cx="387350" cy="125413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0935" name="Straight Connector 303">
            <a:extLst>
              <a:ext uri="{FF2B5EF4-FFF2-40B4-BE49-F238E27FC236}">
                <a16:creationId xmlns:a16="http://schemas.microsoft.com/office/drawing/2014/main" id="{8B0D1712-A340-A240-BFEE-A3A5FEA9B54F}"/>
              </a:ext>
            </a:extLst>
          </p:cNvPr>
          <p:cNvCxnSpPr>
            <a:cxnSpLocks noChangeShapeType="1"/>
          </p:cNvCxnSpPr>
          <p:nvPr/>
        </p:nvCxnSpPr>
        <p:spPr bwMode="auto">
          <a:xfrm flipV="1">
            <a:off x="4086225" y="3159125"/>
            <a:ext cx="307975" cy="198438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0936" name="Straight Connector 304">
            <a:extLst>
              <a:ext uri="{FF2B5EF4-FFF2-40B4-BE49-F238E27FC236}">
                <a16:creationId xmlns:a16="http://schemas.microsoft.com/office/drawing/2014/main" id="{7F04EE1E-27D5-744D-BAC4-A5F6EEC99F68}"/>
              </a:ext>
            </a:extLst>
          </p:cNvPr>
          <p:cNvCxnSpPr>
            <a:cxnSpLocks noChangeShapeType="1"/>
            <a:endCxn id="413" idx="7"/>
          </p:cNvCxnSpPr>
          <p:nvPr/>
        </p:nvCxnSpPr>
        <p:spPr bwMode="auto">
          <a:xfrm flipH="1" flipV="1">
            <a:off x="2959100" y="3028950"/>
            <a:ext cx="246063" cy="87313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80937" name="TextBox 39958">
            <a:extLst>
              <a:ext uri="{FF2B5EF4-FFF2-40B4-BE49-F238E27FC236}">
                <a16:creationId xmlns:a16="http://schemas.microsoft.com/office/drawing/2014/main" id="{26D2B480-1279-4344-B656-0266A8FB37C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93888" y="3070225"/>
            <a:ext cx="1030287" cy="436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i="1"/>
              <a:t>ISP A</a:t>
            </a:r>
          </a:p>
        </p:txBody>
      </p:sp>
      <p:grpSp>
        <p:nvGrpSpPr>
          <p:cNvPr id="80938" name="Group 347">
            <a:extLst>
              <a:ext uri="{FF2B5EF4-FFF2-40B4-BE49-F238E27FC236}">
                <a16:creationId xmlns:a16="http://schemas.microsoft.com/office/drawing/2014/main" id="{E0BFA18E-D977-6946-A6ED-0B7B785A20EA}"/>
              </a:ext>
            </a:extLst>
          </p:cNvPr>
          <p:cNvGrpSpPr>
            <a:grpSpLocks/>
          </p:cNvGrpSpPr>
          <p:nvPr/>
        </p:nvGrpSpPr>
        <p:grpSpPr bwMode="auto">
          <a:xfrm>
            <a:off x="4360863" y="3562350"/>
            <a:ext cx="573087" cy="220663"/>
            <a:chOff x="1871277" y="1576300"/>
            <a:chExt cx="1128371" cy="437860"/>
          </a:xfrm>
        </p:grpSpPr>
        <p:sp>
          <p:nvSpPr>
            <p:cNvPr id="395" name="Oval 394">
              <a:extLst>
                <a:ext uri="{FF2B5EF4-FFF2-40B4-BE49-F238E27FC236}">
                  <a16:creationId xmlns:a16="http://schemas.microsoft.com/office/drawing/2014/main" id="{3D6D8602-AA4E-2145-AE5F-CEF07E31F251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1874446" y="1694640"/>
              <a:ext cx="1125202" cy="319520"/>
            </a:xfrm>
            <a:prstGeom prst="ellipse">
              <a:avLst/>
            </a:prstGeom>
            <a:gradFill rotWithShape="1">
              <a:gsLst>
                <a:gs pos="0">
                  <a:srgbClr val="262699"/>
                </a:gs>
                <a:gs pos="53000">
                  <a:srgbClr val="8585E0"/>
                </a:gs>
                <a:gs pos="100000">
                  <a:srgbClr val="262699"/>
                </a:gs>
              </a:gsLst>
              <a:lin ang="0" scaled="1"/>
            </a:gra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396" name="Rectangle 395">
              <a:extLst>
                <a:ext uri="{FF2B5EF4-FFF2-40B4-BE49-F238E27FC236}">
                  <a16:creationId xmlns:a16="http://schemas.microsoft.com/office/drawing/2014/main" id="{370C8AD1-67C0-7744-8FEA-0144EFCBB6C6}"/>
                </a:ext>
              </a:extLst>
            </p:cNvPr>
            <p:cNvSpPr/>
            <p:nvPr/>
          </p:nvSpPr>
          <p:spPr bwMode="auto">
            <a:xfrm>
              <a:off x="1871277" y="1740103"/>
              <a:ext cx="1128371" cy="116553"/>
            </a:xfrm>
            <a:prstGeom prst="rect">
              <a:avLst/>
            </a:prstGeom>
            <a:gradFill>
              <a:gsLst>
                <a:gs pos="0">
                  <a:schemeClr val="accent2">
                    <a:lumMod val="75000"/>
                  </a:schemeClr>
                </a:gs>
                <a:gs pos="53000">
                  <a:schemeClr val="accent2">
                    <a:lumMod val="60000"/>
                    <a:lumOff val="40000"/>
                  </a:schemeClr>
                </a:gs>
                <a:gs pos="100000">
                  <a:schemeClr val="accent2">
                    <a:lumMod val="75000"/>
                  </a:schemeClr>
                </a:gs>
              </a:gsLst>
              <a:lin ang="10800000" scaled="0"/>
            </a:gradFill>
            <a:ln w="25400"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397" name="Oval 396">
              <a:extLst>
                <a:ext uri="{FF2B5EF4-FFF2-40B4-BE49-F238E27FC236}">
                  <a16:creationId xmlns:a16="http://schemas.microsoft.com/office/drawing/2014/main" id="{AE45CD8A-A6C0-7B4C-8566-9BDE7120F588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1871277" y="1576300"/>
              <a:ext cx="1125200" cy="319520"/>
            </a:xfrm>
            <a:prstGeom prst="ellipse">
              <a:avLst/>
            </a:prstGeom>
            <a:solidFill>
              <a:srgbClr val="BFBFBF"/>
            </a:soli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398" name="Freeform 397">
              <a:extLst>
                <a:ext uri="{FF2B5EF4-FFF2-40B4-BE49-F238E27FC236}">
                  <a16:creationId xmlns:a16="http://schemas.microsoft.com/office/drawing/2014/main" id="{C1D1D827-22B4-504E-833A-3C14612402D2}"/>
                </a:ext>
              </a:extLst>
            </p:cNvPr>
            <p:cNvSpPr/>
            <p:nvPr/>
          </p:nvSpPr>
          <p:spPr bwMode="auto">
            <a:xfrm>
              <a:off x="2158840" y="1673953"/>
              <a:ext cx="550120" cy="160652"/>
            </a:xfrm>
            <a:custGeom>
              <a:avLst/>
              <a:gdLst>
                <a:gd name="connsiteX0" fmla="*/ 1486231 w 2944854"/>
                <a:gd name="connsiteY0" fmla="*/ 727041 h 1302232"/>
                <a:gd name="connsiteX1" fmla="*/ 257675 w 2944854"/>
                <a:gd name="connsiteY1" fmla="*/ 1302232 h 1302232"/>
                <a:gd name="connsiteX2" fmla="*/ 0 w 2944854"/>
                <a:gd name="connsiteY2" fmla="*/ 1228607 h 1302232"/>
                <a:gd name="connsiteX3" fmla="*/ 911064 w 2944854"/>
                <a:gd name="connsiteY3" fmla="*/ 837478 h 1302232"/>
                <a:gd name="connsiteX4" fmla="*/ 883456 w 2944854"/>
                <a:gd name="connsiteY4" fmla="*/ 450949 h 1302232"/>
                <a:gd name="connsiteX5" fmla="*/ 161047 w 2944854"/>
                <a:gd name="connsiteY5" fmla="*/ 119640 h 1302232"/>
                <a:gd name="connsiteX6" fmla="*/ 404917 w 2944854"/>
                <a:gd name="connsiteY6" fmla="*/ 50617 h 1302232"/>
                <a:gd name="connsiteX7" fmla="*/ 1477028 w 2944854"/>
                <a:gd name="connsiteY7" fmla="*/ 501566 h 1302232"/>
                <a:gd name="connsiteX8" fmla="*/ 2572146 w 2944854"/>
                <a:gd name="connsiteY8" fmla="*/ 0 h 1302232"/>
                <a:gd name="connsiteX9" fmla="*/ 2875834 w 2944854"/>
                <a:gd name="connsiteY9" fmla="*/ 96632 h 1302232"/>
                <a:gd name="connsiteX10" fmla="*/ 2079803 w 2944854"/>
                <a:gd name="connsiteY10" fmla="*/ 432543 h 1302232"/>
                <a:gd name="connsiteX11" fmla="*/ 2240850 w 2944854"/>
                <a:gd name="connsiteY11" fmla="*/ 920305 h 1302232"/>
                <a:gd name="connsiteX12" fmla="*/ 2944854 w 2944854"/>
                <a:gd name="connsiteY12" fmla="*/ 1228607 h 1302232"/>
                <a:gd name="connsiteX13" fmla="*/ 2733192 w 2944854"/>
                <a:gd name="connsiteY13" fmla="*/ 1297630 h 1302232"/>
                <a:gd name="connsiteX14" fmla="*/ 1486231 w 2944854"/>
                <a:gd name="connsiteY14" fmla="*/ 727041 h 1302232"/>
                <a:gd name="connsiteX0" fmla="*/ 1486231 w 2944854"/>
                <a:gd name="connsiteY0" fmla="*/ 727041 h 1316375"/>
                <a:gd name="connsiteX1" fmla="*/ 257675 w 2944854"/>
                <a:gd name="connsiteY1" fmla="*/ 1302232 h 1316375"/>
                <a:gd name="connsiteX2" fmla="*/ 0 w 2944854"/>
                <a:gd name="connsiteY2" fmla="*/ 1228607 h 1316375"/>
                <a:gd name="connsiteX3" fmla="*/ 911064 w 2944854"/>
                <a:gd name="connsiteY3" fmla="*/ 837478 h 1316375"/>
                <a:gd name="connsiteX4" fmla="*/ 883456 w 2944854"/>
                <a:gd name="connsiteY4" fmla="*/ 450949 h 1316375"/>
                <a:gd name="connsiteX5" fmla="*/ 161047 w 2944854"/>
                <a:gd name="connsiteY5" fmla="*/ 119640 h 1316375"/>
                <a:gd name="connsiteX6" fmla="*/ 404917 w 2944854"/>
                <a:gd name="connsiteY6" fmla="*/ 50617 h 1316375"/>
                <a:gd name="connsiteX7" fmla="*/ 1477028 w 2944854"/>
                <a:gd name="connsiteY7" fmla="*/ 501566 h 1316375"/>
                <a:gd name="connsiteX8" fmla="*/ 2572146 w 2944854"/>
                <a:gd name="connsiteY8" fmla="*/ 0 h 1316375"/>
                <a:gd name="connsiteX9" fmla="*/ 2875834 w 2944854"/>
                <a:gd name="connsiteY9" fmla="*/ 96632 h 1316375"/>
                <a:gd name="connsiteX10" fmla="*/ 2079803 w 2944854"/>
                <a:gd name="connsiteY10" fmla="*/ 432543 h 1316375"/>
                <a:gd name="connsiteX11" fmla="*/ 2240850 w 2944854"/>
                <a:gd name="connsiteY11" fmla="*/ 920305 h 1316375"/>
                <a:gd name="connsiteX12" fmla="*/ 2944854 w 2944854"/>
                <a:gd name="connsiteY12" fmla="*/ 1228607 h 1316375"/>
                <a:gd name="connsiteX13" fmla="*/ 2756623 w 2944854"/>
                <a:gd name="connsiteY13" fmla="*/ 1316375 h 1316375"/>
                <a:gd name="connsiteX14" fmla="*/ 1486231 w 2944854"/>
                <a:gd name="connsiteY14" fmla="*/ 727041 h 1316375"/>
                <a:gd name="connsiteX0" fmla="*/ 1486231 w 3024520"/>
                <a:gd name="connsiteY0" fmla="*/ 727041 h 1316375"/>
                <a:gd name="connsiteX1" fmla="*/ 257675 w 3024520"/>
                <a:gd name="connsiteY1" fmla="*/ 1302232 h 1316375"/>
                <a:gd name="connsiteX2" fmla="*/ 0 w 3024520"/>
                <a:gd name="connsiteY2" fmla="*/ 1228607 h 1316375"/>
                <a:gd name="connsiteX3" fmla="*/ 911064 w 3024520"/>
                <a:gd name="connsiteY3" fmla="*/ 837478 h 1316375"/>
                <a:gd name="connsiteX4" fmla="*/ 883456 w 3024520"/>
                <a:gd name="connsiteY4" fmla="*/ 450949 h 1316375"/>
                <a:gd name="connsiteX5" fmla="*/ 161047 w 3024520"/>
                <a:gd name="connsiteY5" fmla="*/ 119640 h 1316375"/>
                <a:gd name="connsiteX6" fmla="*/ 404917 w 3024520"/>
                <a:gd name="connsiteY6" fmla="*/ 50617 h 1316375"/>
                <a:gd name="connsiteX7" fmla="*/ 1477028 w 3024520"/>
                <a:gd name="connsiteY7" fmla="*/ 501566 h 1316375"/>
                <a:gd name="connsiteX8" fmla="*/ 2572146 w 3024520"/>
                <a:gd name="connsiteY8" fmla="*/ 0 h 1316375"/>
                <a:gd name="connsiteX9" fmla="*/ 2875834 w 3024520"/>
                <a:gd name="connsiteY9" fmla="*/ 96632 h 1316375"/>
                <a:gd name="connsiteX10" fmla="*/ 2079803 w 3024520"/>
                <a:gd name="connsiteY10" fmla="*/ 432543 h 1316375"/>
                <a:gd name="connsiteX11" fmla="*/ 2240850 w 3024520"/>
                <a:gd name="connsiteY11" fmla="*/ 920305 h 1316375"/>
                <a:gd name="connsiteX12" fmla="*/ 3024520 w 3024520"/>
                <a:gd name="connsiteY12" fmla="*/ 1228607 h 1316375"/>
                <a:gd name="connsiteX13" fmla="*/ 2756623 w 3024520"/>
                <a:gd name="connsiteY13" fmla="*/ 1316375 h 1316375"/>
                <a:gd name="connsiteX14" fmla="*/ 1486231 w 3024520"/>
                <a:gd name="connsiteY14" fmla="*/ 727041 h 1316375"/>
                <a:gd name="connsiteX0" fmla="*/ 1537780 w 3076069"/>
                <a:gd name="connsiteY0" fmla="*/ 727041 h 1316375"/>
                <a:gd name="connsiteX1" fmla="*/ 309224 w 3076069"/>
                <a:gd name="connsiteY1" fmla="*/ 1302232 h 1316375"/>
                <a:gd name="connsiteX2" fmla="*/ 0 w 3076069"/>
                <a:gd name="connsiteY2" fmla="*/ 1228607 h 1316375"/>
                <a:gd name="connsiteX3" fmla="*/ 962613 w 3076069"/>
                <a:gd name="connsiteY3" fmla="*/ 837478 h 1316375"/>
                <a:gd name="connsiteX4" fmla="*/ 935005 w 3076069"/>
                <a:gd name="connsiteY4" fmla="*/ 450949 h 1316375"/>
                <a:gd name="connsiteX5" fmla="*/ 212596 w 3076069"/>
                <a:gd name="connsiteY5" fmla="*/ 119640 h 1316375"/>
                <a:gd name="connsiteX6" fmla="*/ 456466 w 3076069"/>
                <a:gd name="connsiteY6" fmla="*/ 50617 h 1316375"/>
                <a:gd name="connsiteX7" fmla="*/ 1528577 w 3076069"/>
                <a:gd name="connsiteY7" fmla="*/ 501566 h 1316375"/>
                <a:gd name="connsiteX8" fmla="*/ 2623695 w 3076069"/>
                <a:gd name="connsiteY8" fmla="*/ 0 h 1316375"/>
                <a:gd name="connsiteX9" fmla="*/ 2927383 w 3076069"/>
                <a:gd name="connsiteY9" fmla="*/ 96632 h 1316375"/>
                <a:gd name="connsiteX10" fmla="*/ 2131352 w 3076069"/>
                <a:gd name="connsiteY10" fmla="*/ 432543 h 1316375"/>
                <a:gd name="connsiteX11" fmla="*/ 2292399 w 3076069"/>
                <a:gd name="connsiteY11" fmla="*/ 920305 h 1316375"/>
                <a:gd name="connsiteX12" fmla="*/ 3076069 w 3076069"/>
                <a:gd name="connsiteY12" fmla="*/ 1228607 h 1316375"/>
                <a:gd name="connsiteX13" fmla="*/ 2808172 w 3076069"/>
                <a:gd name="connsiteY13" fmla="*/ 1316375 h 1316375"/>
                <a:gd name="connsiteX14" fmla="*/ 1537780 w 3076069"/>
                <a:gd name="connsiteY14" fmla="*/ 727041 h 1316375"/>
                <a:gd name="connsiteX0" fmla="*/ 1537780 w 3076069"/>
                <a:gd name="connsiteY0" fmla="*/ 727041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27041 h 1321259"/>
                <a:gd name="connsiteX0" fmla="*/ 1537780 w 3076069"/>
                <a:gd name="connsiteY0" fmla="*/ 750825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50825 h 132125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</a:cxnLst>
              <a:rect l="l" t="t" r="r" b="b"/>
              <a:pathLst>
                <a:path w="3076069" h="1321259">
                  <a:moveTo>
                    <a:pt x="1537780" y="750825"/>
                  </a:moveTo>
                  <a:lnTo>
                    <a:pt x="313981" y="1321259"/>
                  </a:lnTo>
                  <a:lnTo>
                    <a:pt x="0" y="1228607"/>
                  </a:lnTo>
                  <a:lnTo>
                    <a:pt x="962613" y="837478"/>
                  </a:lnTo>
                  <a:lnTo>
                    <a:pt x="935005" y="450949"/>
                  </a:lnTo>
                  <a:lnTo>
                    <a:pt x="212596" y="119640"/>
                  </a:lnTo>
                  <a:lnTo>
                    <a:pt x="456466" y="50617"/>
                  </a:lnTo>
                  <a:lnTo>
                    <a:pt x="1528577" y="501566"/>
                  </a:lnTo>
                  <a:lnTo>
                    <a:pt x="2623695" y="0"/>
                  </a:lnTo>
                  <a:lnTo>
                    <a:pt x="2927383" y="96632"/>
                  </a:lnTo>
                  <a:lnTo>
                    <a:pt x="2131352" y="432543"/>
                  </a:lnTo>
                  <a:lnTo>
                    <a:pt x="2292399" y="920305"/>
                  </a:lnTo>
                  <a:lnTo>
                    <a:pt x="3076069" y="1228607"/>
                  </a:lnTo>
                  <a:lnTo>
                    <a:pt x="2808172" y="1316375"/>
                  </a:lnTo>
                  <a:lnTo>
                    <a:pt x="1537780" y="750825"/>
                  </a:lnTo>
                  <a:close/>
                </a:path>
              </a:pathLst>
            </a:custGeom>
            <a:solidFill>
              <a:schemeClr val="accent2">
                <a:lumMod val="60000"/>
                <a:lumOff val="4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399" name="Freeform 398">
              <a:extLst>
                <a:ext uri="{FF2B5EF4-FFF2-40B4-BE49-F238E27FC236}">
                  <a16:creationId xmlns:a16="http://schemas.microsoft.com/office/drawing/2014/main" id="{6D1707D0-1565-9B4B-8405-188F275BEE92}"/>
                </a:ext>
              </a:extLst>
            </p:cNvPr>
            <p:cNvSpPr>
              <a:spLocks/>
            </p:cNvSpPr>
            <p:nvPr/>
          </p:nvSpPr>
          <p:spPr bwMode="auto">
            <a:xfrm>
              <a:off x="2102655" y="1633103"/>
              <a:ext cx="662444" cy="111241"/>
            </a:xfrm>
            <a:custGeom>
              <a:avLst/>
              <a:gdLst>
                <a:gd name="T0" fmla="*/ 0 w 3723451"/>
                <a:gd name="T1" fmla="*/ 27215 h 932950"/>
                <a:gd name="T2" fmla="*/ 116562 w 3723451"/>
                <a:gd name="T3" fmla="*/ 321 h 932950"/>
                <a:gd name="T4" fmla="*/ 330164 w 3723451"/>
                <a:gd name="T5" fmla="*/ 62070 h 932950"/>
                <a:gd name="T6" fmla="*/ 533943 w 3723451"/>
                <a:gd name="T7" fmla="*/ 0 h 932950"/>
                <a:gd name="T8" fmla="*/ 662444 w 3723451"/>
                <a:gd name="T9" fmla="*/ 24700 h 932950"/>
                <a:gd name="T10" fmla="*/ 566839 w 3723451"/>
                <a:gd name="T11" fmla="*/ 55072 h 932950"/>
                <a:gd name="T12" fmla="*/ 536059 w 3723451"/>
                <a:gd name="T13" fmla="*/ 46883 h 932950"/>
                <a:gd name="T14" fmla="*/ 333917 w 3723451"/>
                <a:gd name="T15" fmla="*/ 111241 h 932950"/>
                <a:gd name="T16" fmla="*/ 126604 w 3723451"/>
                <a:gd name="T17" fmla="*/ 49251 h 932950"/>
                <a:gd name="T18" fmla="*/ 93086 w 3723451"/>
                <a:gd name="T19" fmla="*/ 55941 h 932950"/>
                <a:gd name="T20" fmla="*/ 0 w 3723451"/>
                <a:gd name="T21" fmla="*/ 27215 h 93295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3723451" h="932950">
                  <a:moveTo>
                    <a:pt x="0" y="228246"/>
                  </a:moveTo>
                  <a:lnTo>
                    <a:pt x="655168" y="2690"/>
                  </a:lnTo>
                  <a:lnTo>
                    <a:pt x="1855778" y="520562"/>
                  </a:lnTo>
                  <a:lnTo>
                    <a:pt x="3001174" y="0"/>
                  </a:lnTo>
                  <a:lnTo>
                    <a:pt x="3723451" y="207149"/>
                  </a:lnTo>
                  <a:lnTo>
                    <a:pt x="3186079" y="461874"/>
                  </a:lnTo>
                  <a:lnTo>
                    <a:pt x="3013067" y="393200"/>
                  </a:lnTo>
                  <a:lnTo>
                    <a:pt x="1876873" y="932950"/>
                  </a:lnTo>
                  <a:lnTo>
                    <a:pt x="711613" y="413055"/>
                  </a:lnTo>
                  <a:lnTo>
                    <a:pt x="523214" y="469166"/>
                  </a:lnTo>
                  <a:lnTo>
                    <a:pt x="0" y="228246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400" name="Freeform 399">
              <a:extLst>
                <a:ext uri="{FF2B5EF4-FFF2-40B4-BE49-F238E27FC236}">
                  <a16:creationId xmlns:a16="http://schemas.microsoft.com/office/drawing/2014/main" id="{D7D9A8FD-A943-F74C-AADA-772CA2DB5061}"/>
                </a:ext>
              </a:extLst>
            </p:cNvPr>
            <p:cNvSpPr>
              <a:spLocks/>
            </p:cNvSpPr>
            <p:nvPr/>
          </p:nvSpPr>
          <p:spPr bwMode="auto">
            <a:xfrm>
              <a:off x="2536889" y="1727776"/>
              <a:ext cx="244057" cy="97040"/>
            </a:xfrm>
            <a:custGeom>
              <a:avLst/>
              <a:gdLst>
                <a:gd name="T0" fmla="*/ 0 w 1366596"/>
                <a:gd name="T1" fmla="*/ 0 h 809868"/>
                <a:gd name="T2" fmla="*/ 244057 w 1366596"/>
                <a:gd name="T3" fmla="*/ 74985 h 809868"/>
                <a:gd name="T4" fmla="*/ 154487 w 1366596"/>
                <a:gd name="T5" fmla="*/ 97040 h 809868"/>
                <a:gd name="T6" fmla="*/ 822 w 1366596"/>
                <a:gd name="T7" fmla="*/ 51277 h 809868"/>
                <a:gd name="T8" fmla="*/ 0 w 1366596"/>
                <a:gd name="T9" fmla="*/ 0 h 8098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66596" h="809868">
                  <a:moveTo>
                    <a:pt x="0" y="0"/>
                  </a:moveTo>
                  <a:lnTo>
                    <a:pt x="1366596" y="625807"/>
                  </a:lnTo>
                  <a:lnTo>
                    <a:pt x="865050" y="809868"/>
                  </a:lnTo>
                  <a:lnTo>
                    <a:pt x="4601" y="427942"/>
                  </a:lnTo>
                  <a:cubicBezTo>
                    <a:pt x="-1535" y="105836"/>
                    <a:pt x="1534" y="142647"/>
                    <a:pt x="0" y="0"/>
                  </a:cubicBez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401" name="Freeform 400">
              <a:extLst>
                <a:ext uri="{FF2B5EF4-FFF2-40B4-BE49-F238E27FC236}">
                  <a16:creationId xmlns:a16="http://schemas.microsoft.com/office/drawing/2014/main" id="{A7E2D326-4E02-4C4A-8378-C34F86B8C051}"/>
                </a:ext>
              </a:extLst>
            </p:cNvPr>
            <p:cNvSpPr>
              <a:spLocks/>
            </p:cNvSpPr>
            <p:nvPr/>
          </p:nvSpPr>
          <p:spPr bwMode="auto">
            <a:xfrm>
              <a:off x="2089977" y="1730144"/>
              <a:ext cx="240888" cy="97039"/>
            </a:xfrm>
            <a:custGeom>
              <a:avLst/>
              <a:gdLst>
                <a:gd name="T0" fmla="*/ 237599 w 1348191"/>
                <a:gd name="T1" fmla="*/ 0 h 791462"/>
                <a:gd name="T2" fmla="*/ 240888 w 1348191"/>
                <a:gd name="T3" fmla="*/ 46827 h 791462"/>
                <a:gd name="T4" fmla="*/ 87147 w 1348191"/>
                <a:gd name="T5" fmla="*/ 97039 h 791462"/>
                <a:gd name="T6" fmla="*/ 0 w 1348191"/>
                <a:gd name="T7" fmla="*/ 75036 h 791462"/>
                <a:gd name="T8" fmla="*/ 237599 w 1348191"/>
                <a:gd name="T9" fmla="*/ 0 h 79146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48191" h="791462">
                  <a:moveTo>
                    <a:pt x="1329786" y="0"/>
                  </a:moveTo>
                  <a:lnTo>
                    <a:pt x="1348191" y="381926"/>
                  </a:lnTo>
                  <a:lnTo>
                    <a:pt x="487742" y="791462"/>
                  </a:lnTo>
                  <a:lnTo>
                    <a:pt x="0" y="612002"/>
                  </a:lnTo>
                  <a:lnTo>
                    <a:pt x="1329786" y="0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cxnSp>
          <p:nvCxnSpPr>
            <p:cNvPr id="402" name="Straight Connector 401">
              <a:extLst>
                <a:ext uri="{FF2B5EF4-FFF2-40B4-BE49-F238E27FC236}">
                  <a16:creationId xmlns:a16="http://schemas.microsoft.com/office/drawing/2014/main" id="{C813E298-F029-1F4B-B925-34A6BF8A4FC5}"/>
                </a:ext>
              </a:extLst>
            </p:cNvPr>
            <p:cNvCxnSpPr>
              <a:cxnSpLocks noChangeShapeType="1"/>
              <a:endCxn id="397" idx="2"/>
            </p:cNvCxnSpPr>
            <p:nvPr/>
          </p:nvCxnSpPr>
          <p:spPr bwMode="auto">
            <a:xfrm flipH="1" flipV="1">
              <a:off x="1871277" y="1737243"/>
              <a:ext cx="3169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03" name="Straight Connector 402">
              <a:extLst>
                <a:ext uri="{FF2B5EF4-FFF2-40B4-BE49-F238E27FC236}">
                  <a16:creationId xmlns:a16="http://schemas.microsoft.com/office/drawing/2014/main" id="{26AAB04C-6AFC-FB4B-8063-57772B9A4ED9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H="1" flipV="1">
              <a:off x="2996477" y="1734877"/>
              <a:ext cx="3171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80939" name="Group 347">
            <a:extLst>
              <a:ext uri="{FF2B5EF4-FFF2-40B4-BE49-F238E27FC236}">
                <a16:creationId xmlns:a16="http://schemas.microsoft.com/office/drawing/2014/main" id="{0BC35F63-6413-0A4F-9C78-030493993DB1}"/>
              </a:ext>
            </a:extLst>
          </p:cNvPr>
          <p:cNvGrpSpPr>
            <a:grpSpLocks/>
          </p:cNvGrpSpPr>
          <p:nvPr/>
        </p:nvGrpSpPr>
        <p:grpSpPr bwMode="auto">
          <a:xfrm>
            <a:off x="3557588" y="3321050"/>
            <a:ext cx="571500" cy="220663"/>
            <a:chOff x="1871277" y="1576300"/>
            <a:chExt cx="1128371" cy="437860"/>
          </a:xfrm>
        </p:grpSpPr>
        <p:sp>
          <p:nvSpPr>
            <p:cNvPr id="386" name="Oval 385">
              <a:extLst>
                <a:ext uri="{FF2B5EF4-FFF2-40B4-BE49-F238E27FC236}">
                  <a16:creationId xmlns:a16="http://schemas.microsoft.com/office/drawing/2014/main" id="{AB197BF4-4F09-2F4A-B10D-73B8840B1AEE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1874446" y="1694640"/>
              <a:ext cx="1125202" cy="319520"/>
            </a:xfrm>
            <a:prstGeom prst="ellipse">
              <a:avLst/>
            </a:prstGeom>
            <a:gradFill rotWithShape="1">
              <a:gsLst>
                <a:gs pos="0">
                  <a:srgbClr val="262699"/>
                </a:gs>
                <a:gs pos="53000">
                  <a:srgbClr val="8585E0"/>
                </a:gs>
                <a:gs pos="100000">
                  <a:srgbClr val="262699"/>
                </a:gs>
              </a:gsLst>
              <a:lin ang="0" scaled="1"/>
            </a:gra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387" name="Rectangle 386">
              <a:extLst>
                <a:ext uri="{FF2B5EF4-FFF2-40B4-BE49-F238E27FC236}">
                  <a16:creationId xmlns:a16="http://schemas.microsoft.com/office/drawing/2014/main" id="{587CA023-7AAC-5E4E-8899-C6F7735737F3}"/>
                </a:ext>
              </a:extLst>
            </p:cNvPr>
            <p:cNvSpPr/>
            <p:nvPr/>
          </p:nvSpPr>
          <p:spPr bwMode="auto">
            <a:xfrm>
              <a:off x="1871277" y="1740103"/>
              <a:ext cx="1128371" cy="116553"/>
            </a:xfrm>
            <a:prstGeom prst="rect">
              <a:avLst/>
            </a:prstGeom>
            <a:gradFill>
              <a:gsLst>
                <a:gs pos="0">
                  <a:schemeClr val="accent2">
                    <a:lumMod val="75000"/>
                  </a:schemeClr>
                </a:gs>
                <a:gs pos="53000">
                  <a:schemeClr val="accent2">
                    <a:lumMod val="60000"/>
                    <a:lumOff val="40000"/>
                  </a:schemeClr>
                </a:gs>
                <a:gs pos="100000">
                  <a:schemeClr val="accent2">
                    <a:lumMod val="75000"/>
                  </a:schemeClr>
                </a:gs>
              </a:gsLst>
              <a:lin ang="10800000" scaled="0"/>
            </a:gradFill>
            <a:ln w="25400"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388" name="Oval 387">
              <a:extLst>
                <a:ext uri="{FF2B5EF4-FFF2-40B4-BE49-F238E27FC236}">
                  <a16:creationId xmlns:a16="http://schemas.microsoft.com/office/drawing/2014/main" id="{7EE5A9F6-1CB5-6E4A-B324-3C746B813BB8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1871277" y="1576300"/>
              <a:ext cx="1125200" cy="319520"/>
            </a:xfrm>
            <a:prstGeom prst="ellipse">
              <a:avLst/>
            </a:prstGeom>
            <a:solidFill>
              <a:srgbClr val="BFBFBF"/>
            </a:soli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389" name="Freeform 388">
              <a:extLst>
                <a:ext uri="{FF2B5EF4-FFF2-40B4-BE49-F238E27FC236}">
                  <a16:creationId xmlns:a16="http://schemas.microsoft.com/office/drawing/2014/main" id="{951EC9AE-6259-7341-B2C2-1E911EEDE5DE}"/>
                </a:ext>
              </a:extLst>
            </p:cNvPr>
            <p:cNvSpPr/>
            <p:nvPr/>
          </p:nvSpPr>
          <p:spPr bwMode="auto">
            <a:xfrm>
              <a:off x="2159638" y="1673953"/>
              <a:ext cx="548513" cy="160652"/>
            </a:xfrm>
            <a:custGeom>
              <a:avLst/>
              <a:gdLst>
                <a:gd name="connsiteX0" fmla="*/ 1486231 w 2944854"/>
                <a:gd name="connsiteY0" fmla="*/ 727041 h 1302232"/>
                <a:gd name="connsiteX1" fmla="*/ 257675 w 2944854"/>
                <a:gd name="connsiteY1" fmla="*/ 1302232 h 1302232"/>
                <a:gd name="connsiteX2" fmla="*/ 0 w 2944854"/>
                <a:gd name="connsiteY2" fmla="*/ 1228607 h 1302232"/>
                <a:gd name="connsiteX3" fmla="*/ 911064 w 2944854"/>
                <a:gd name="connsiteY3" fmla="*/ 837478 h 1302232"/>
                <a:gd name="connsiteX4" fmla="*/ 883456 w 2944854"/>
                <a:gd name="connsiteY4" fmla="*/ 450949 h 1302232"/>
                <a:gd name="connsiteX5" fmla="*/ 161047 w 2944854"/>
                <a:gd name="connsiteY5" fmla="*/ 119640 h 1302232"/>
                <a:gd name="connsiteX6" fmla="*/ 404917 w 2944854"/>
                <a:gd name="connsiteY6" fmla="*/ 50617 h 1302232"/>
                <a:gd name="connsiteX7" fmla="*/ 1477028 w 2944854"/>
                <a:gd name="connsiteY7" fmla="*/ 501566 h 1302232"/>
                <a:gd name="connsiteX8" fmla="*/ 2572146 w 2944854"/>
                <a:gd name="connsiteY8" fmla="*/ 0 h 1302232"/>
                <a:gd name="connsiteX9" fmla="*/ 2875834 w 2944854"/>
                <a:gd name="connsiteY9" fmla="*/ 96632 h 1302232"/>
                <a:gd name="connsiteX10" fmla="*/ 2079803 w 2944854"/>
                <a:gd name="connsiteY10" fmla="*/ 432543 h 1302232"/>
                <a:gd name="connsiteX11" fmla="*/ 2240850 w 2944854"/>
                <a:gd name="connsiteY11" fmla="*/ 920305 h 1302232"/>
                <a:gd name="connsiteX12" fmla="*/ 2944854 w 2944854"/>
                <a:gd name="connsiteY12" fmla="*/ 1228607 h 1302232"/>
                <a:gd name="connsiteX13" fmla="*/ 2733192 w 2944854"/>
                <a:gd name="connsiteY13" fmla="*/ 1297630 h 1302232"/>
                <a:gd name="connsiteX14" fmla="*/ 1486231 w 2944854"/>
                <a:gd name="connsiteY14" fmla="*/ 727041 h 1302232"/>
                <a:gd name="connsiteX0" fmla="*/ 1486231 w 2944854"/>
                <a:gd name="connsiteY0" fmla="*/ 727041 h 1316375"/>
                <a:gd name="connsiteX1" fmla="*/ 257675 w 2944854"/>
                <a:gd name="connsiteY1" fmla="*/ 1302232 h 1316375"/>
                <a:gd name="connsiteX2" fmla="*/ 0 w 2944854"/>
                <a:gd name="connsiteY2" fmla="*/ 1228607 h 1316375"/>
                <a:gd name="connsiteX3" fmla="*/ 911064 w 2944854"/>
                <a:gd name="connsiteY3" fmla="*/ 837478 h 1316375"/>
                <a:gd name="connsiteX4" fmla="*/ 883456 w 2944854"/>
                <a:gd name="connsiteY4" fmla="*/ 450949 h 1316375"/>
                <a:gd name="connsiteX5" fmla="*/ 161047 w 2944854"/>
                <a:gd name="connsiteY5" fmla="*/ 119640 h 1316375"/>
                <a:gd name="connsiteX6" fmla="*/ 404917 w 2944854"/>
                <a:gd name="connsiteY6" fmla="*/ 50617 h 1316375"/>
                <a:gd name="connsiteX7" fmla="*/ 1477028 w 2944854"/>
                <a:gd name="connsiteY7" fmla="*/ 501566 h 1316375"/>
                <a:gd name="connsiteX8" fmla="*/ 2572146 w 2944854"/>
                <a:gd name="connsiteY8" fmla="*/ 0 h 1316375"/>
                <a:gd name="connsiteX9" fmla="*/ 2875834 w 2944854"/>
                <a:gd name="connsiteY9" fmla="*/ 96632 h 1316375"/>
                <a:gd name="connsiteX10" fmla="*/ 2079803 w 2944854"/>
                <a:gd name="connsiteY10" fmla="*/ 432543 h 1316375"/>
                <a:gd name="connsiteX11" fmla="*/ 2240850 w 2944854"/>
                <a:gd name="connsiteY11" fmla="*/ 920305 h 1316375"/>
                <a:gd name="connsiteX12" fmla="*/ 2944854 w 2944854"/>
                <a:gd name="connsiteY12" fmla="*/ 1228607 h 1316375"/>
                <a:gd name="connsiteX13" fmla="*/ 2756623 w 2944854"/>
                <a:gd name="connsiteY13" fmla="*/ 1316375 h 1316375"/>
                <a:gd name="connsiteX14" fmla="*/ 1486231 w 2944854"/>
                <a:gd name="connsiteY14" fmla="*/ 727041 h 1316375"/>
                <a:gd name="connsiteX0" fmla="*/ 1486231 w 3024520"/>
                <a:gd name="connsiteY0" fmla="*/ 727041 h 1316375"/>
                <a:gd name="connsiteX1" fmla="*/ 257675 w 3024520"/>
                <a:gd name="connsiteY1" fmla="*/ 1302232 h 1316375"/>
                <a:gd name="connsiteX2" fmla="*/ 0 w 3024520"/>
                <a:gd name="connsiteY2" fmla="*/ 1228607 h 1316375"/>
                <a:gd name="connsiteX3" fmla="*/ 911064 w 3024520"/>
                <a:gd name="connsiteY3" fmla="*/ 837478 h 1316375"/>
                <a:gd name="connsiteX4" fmla="*/ 883456 w 3024520"/>
                <a:gd name="connsiteY4" fmla="*/ 450949 h 1316375"/>
                <a:gd name="connsiteX5" fmla="*/ 161047 w 3024520"/>
                <a:gd name="connsiteY5" fmla="*/ 119640 h 1316375"/>
                <a:gd name="connsiteX6" fmla="*/ 404917 w 3024520"/>
                <a:gd name="connsiteY6" fmla="*/ 50617 h 1316375"/>
                <a:gd name="connsiteX7" fmla="*/ 1477028 w 3024520"/>
                <a:gd name="connsiteY7" fmla="*/ 501566 h 1316375"/>
                <a:gd name="connsiteX8" fmla="*/ 2572146 w 3024520"/>
                <a:gd name="connsiteY8" fmla="*/ 0 h 1316375"/>
                <a:gd name="connsiteX9" fmla="*/ 2875834 w 3024520"/>
                <a:gd name="connsiteY9" fmla="*/ 96632 h 1316375"/>
                <a:gd name="connsiteX10" fmla="*/ 2079803 w 3024520"/>
                <a:gd name="connsiteY10" fmla="*/ 432543 h 1316375"/>
                <a:gd name="connsiteX11" fmla="*/ 2240850 w 3024520"/>
                <a:gd name="connsiteY11" fmla="*/ 920305 h 1316375"/>
                <a:gd name="connsiteX12" fmla="*/ 3024520 w 3024520"/>
                <a:gd name="connsiteY12" fmla="*/ 1228607 h 1316375"/>
                <a:gd name="connsiteX13" fmla="*/ 2756623 w 3024520"/>
                <a:gd name="connsiteY13" fmla="*/ 1316375 h 1316375"/>
                <a:gd name="connsiteX14" fmla="*/ 1486231 w 3024520"/>
                <a:gd name="connsiteY14" fmla="*/ 727041 h 1316375"/>
                <a:gd name="connsiteX0" fmla="*/ 1537780 w 3076069"/>
                <a:gd name="connsiteY0" fmla="*/ 727041 h 1316375"/>
                <a:gd name="connsiteX1" fmla="*/ 309224 w 3076069"/>
                <a:gd name="connsiteY1" fmla="*/ 1302232 h 1316375"/>
                <a:gd name="connsiteX2" fmla="*/ 0 w 3076069"/>
                <a:gd name="connsiteY2" fmla="*/ 1228607 h 1316375"/>
                <a:gd name="connsiteX3" fmla="*/ 962613 w 3076069"/>
                <a:gd name="connsiteY3" fmla="*/ 837478 h 1316375"/>
                <a:gd name="connsiteX4" fmla="*/ 935005 w 3076069"/>
                <a:gd name="connsiteY4" fmla="*/ 450949 h 1316375"/>
                <a:gd name="connsiteX5" fmla="*/ 212596 w 3076069"/>
                <a:gd name="connsiteY5" fmla="*/ 119640 h 1316375"/>
                <a:gd name="connsiteX6" fmla="*/ 456466 w 3076069"/>
                <a:gd name="connsiteY6" fmla="*/ 50617 h 1316375"/>
                <a:gd name="connsiteX7" fmla="*/ 1528577 w 3076069"/>
                <a:gd name="connsiteY7" fmla="*/ 501566 h 1316375"/>
                <a:gd name="connsiteX8" fmla="*/ 2623695 w 3076069"/>
                <a:gd name="connsiteY8" fmla="*/ 0 h 1316375"/>
                <a:gd name="connsiteX9" fmla="*/ 2927383 w 3076069"/>
                <a:gd name="connsiteY9" fmla="*/ 96632 h 1316375"/>
                <a:gd name="connsiteX10" fmla="*/ 2131352 w 3076069"/>
                <a:gd name="connsiteY10" fmla="*/ 432543 h 1316375"/>
                <a:gd name="connsiteX11" fmla="*/ 2292399 w 3076069"/>
                <a:gd name="connsiteY11" fmla="*/ 920305 h 1316375"/>
                <a:gd name="connsiteX12" fmla="*/ 3076069 w 3076069"/>
                <a:gd name="connsiteY12" fmla="*/ 1228607 h 1316375"/>
                <a:gd name="connsiteX13" fmla="*/ 2808172 w 3076069"/>
                <a:gd name="connsiteY13" fmla="*/ 1316375 h 1316375"/>
                <a:gd name="connsiteX14" fmla="*/ 1537780 w 3076069"/>
                <a:gd name="connsiteY14" fmla="*/ 727041 h 1316375"/>
                <a:gd name="connsiteX0" fmla="*/ 1537780 w 3076069"/>
                <a:gd name="connsiteY0" fmla="*/ 727041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27041 h 1321259"/>
                <a:gd name="connsiteX0" fmla="*/ 1537780 w 3076069"/>
                <a:gd name="connsiteY0" fmla="*/ 750825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50825 h 132125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</a:cxnLst>
              <a:rect l="l" t="t" r="r" b="b"/>
              <a:pathLst>
                <a:path w="3076069" h="1321259">
                  <a:moveTo>
                    <a:pt x="1537780" y="750825"/>
                  </a:moveTo>
                  <a:lnTo>
                    <a:pt x="313981" y="1321259"/>
                  </a:lnTo>
                  <a:lnTo>
                    <a:pt x="0" y="1228607"/>
                  </a:lnTo>
                  <a:lnTo>
                    <a:pt x="962613" y="837478"/>
                  </a:lnTo>
                  <a:lnTo>
                    <a:pt x="935005" y="450949"/>
                  </a:lnTo>
                  <a:lnTo>
                    <a:pt x="212596" y="119640"/>
                  </a:lnTo>
                  <a:lnTo>
                    <a:pt x="456466" y="50617"/>
                  </a:lnTo>
                  <a:lnTo>
                    <a:pt x="1528577" y="501566"/>
                  </a:lnTo>
                  <a:lnTo>
                    <a:pt x="2623695" y="0"/>
                  </a:lnTo>
                  <a:lnTo>
                    <a:pt x="2927383" y="96632"/>
                  </a:lnTo>
                  <a:lnTo>
                    <a:pt x="2131352" y="432543"/>
                  </a:lnTo>
                  <a:lnTo>
                    <a:pt x="2292399" y="920305"/>
                  </a:lnTo>
                  <a:lnTo>
                    <a:pt x="3076069" y="1228607"/>
                  </a:lnTo>
                  <a:lnTo>
                    <a:pt x="2808172" y="1316375"/>
                  </a:lnTo>
                  <a:lnTo>
                    <a:pt x="1537780" y="750825"/>
                  </a:lnTo>
                  <a:close/>
                </a:path>
              </a:pathLst>
            </a:custGeom>
            <a:solidFill>
              <a:schemeClr val="accent2">
                <a:lumMod val="60000"/>
                <a:lumOff val="4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390" name="Freeform 389">
              <a:extLst>
                <a:ext uri="{FF2B5EF4-FFF2-40B4-BE49-F238E27FC236}">
                  <a16:creationId xmlns:a16="http://schemas.microsoft.com/office/drawing/2014/main" id="{020095BC-2B61-4942-BF71-7400746833A4}"/>
                </a:ext>
              </a:extLst>
            </p:cNvPr>
            <p:cNvSpPr>
              <a:spLocks/>
            </p:cNvSpPr>
            <p:nvPr/>
          </p:nvSpPr>
          <p:spPr bwMode="auto">
            <a:xfrm>
              <a:off x="2102655" y="1633103"/>
              <a:ext cx="662444" cy="111241"/>
            </a:xfrm>
            <a:custGeom>
              <a:avLst/>
              <a:gdLst>
                <a:gd name="T0" fmla="*/ 0 w 3723451"/>
                <a:gd name="T1" fmla="*/ 27215 h 932950"/>
                <a:gd name="T2" fmla="*/ 116562 w 3723451"/>
                <a:gd name="T3" fmla="*/ 321 h 932950"/>
                <a:gd name="T4" fmla="*/ 330164 w 3723451"/>
                <a:gd name="T5" fmla="*/ 62070 h 932950"/>
                <a:gd name="T6" fmla="*/ 533943 w 3723451"/>
                <a:gd name="T7" fmla="*/ 0 h 932950"/>
                <a:gd name="T8" fmla="*/ 662444 w 3723451"/>
                <a:gd name="T9" fmla="*/ 24700 h 932950"/>
                <a:gd name="T10" fmla="*/ 566839 w 3723451"/>
                <a:gd name="T11" fmla="*/ 55072 h 932950"/>
                <a:gd name="T12" fmla="*/ 536059 w 3723451"/>
                <a:gd name="T13" fmla="*/ 46883 h 932950"/>
                <a:gd name="T14" fmla="*/ 333917 w 3723451"/>
                <a:gd name="T15" fmla="*/ 111241 h 932950"/>
                <a:gd name="T16" fmla="*/ 126604 w 3723451"/>
                <a:gd name="T17" fmla="*/ 49251 h 932950"/>
                <a:gd name="T18" fmla="*/ 93086 w 3723451"/>
                <a:gd name="T19" fmla="*/ 55941 h 932950"/>
                <a:gd name="T20" fmla="*/ 0 w 3723451"/>
                <a:gd name="T21" fmla="*/ 27215 h 93295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3723451" h="932950">
                  <a:moveTo>
                    <a:pt x="0" y="228246"/>
                  </a:moveTo>
                  <a:lnTo>
                    <a:pt x="655168" y="2690"/>
                  </a:lnTo>
                  <a:lnTo>
                    <a:pt x="1855778" y="520562"/>
                  </a:lnTo>
                  <a:lnTo>
                    <a:pt x="3001174" y="0"/>
                  </a:lnTo>
                  <a:lnTo>
                    <a:pt x="3723451" y="207149"/>
                  </a:lnTo>
                  <a:lnTo>
                    <a:pt x="3186079" y="461874"/>
                  </a:lnTo>
                  <a:lnTo>
                    <a:pt x="3013067" y="393200"/>
                  </a:lnTo>
                  <a:lnTo>
                    <a:pt x="1876873" y="932950"/>
                  </a:lnTo>
                  <a:lnTo>
                    <a:pt x="711613" y="413055"/>
                  </a:lnTo>
                  <a:lnTo>
                    <a:pt x="523214" y="469166"/>
                  </a:lnTo>
                  <a:lnTo>
                    <a:pt x="0" y="228246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391" name="Freeform 390">
              <a:extLst>
                <a:ext uri="{FF2B5EF4-FFF2-40B4-BE49-F238E27FC236}">
                  <a16:creationId xmlns:a16="http://schemas.microsoft.com/office/drawing/2014/main" id="{7190124C-B680-604F-9AF5-C12760CC6B8D}"/>
                </a:ext>
              </a:extLst>
            </p:cNvPr>
            <p:cNvSpPr>
              <a:spLocks/>
            </p:cNvSpPr>
            <p:nvPr/>
          </p:nvSpPr>
          <p:spPr bwMode="auto">
            <a:xfrm>
              <a:off x="2536889" y="1727776"/>
              <a:ext cx="244057" cy="97040"/>
            </a:xfrm>
            <a:custGeom>
              <a:avLst/>
              <a:gdLst>
                <a:gd name="T0" fmla="*/ 0 w 1366596"/>
                <a:gd name="T1" fmla="*/ 0 h 809868"/>
                <a:gd name="T2" fmla="*/ 244057 w 1366596"/>
                <a:gd name="T3" fmla="*/ 74985 h 809868"/>
                <a:gd name="T4" fmla="*/ 154487 w 1366596"/>
                <a:gd name="T5" fmla="*/ 97040 h 809868"/>
                <a:gd name="T6" fmla="*/ 822 w 1366596"/>
                <a:gd name="T7" fmla="*/ 51277 h 809868"/>
                <a:gd name="T8" fmla="*/ 0 w 1366596"/>
                <a:gd name="T9" fmla="*/ 0 h 8098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66596" h="809868">
                  <a:moveTo>
                    <a:pt x="0" y="0"/>
                  </a:moveTo>
                  <a:lnTo>
                    <a:pt x="1366596" y="625807"/>
                  </a:lnTo>
                  <a:lnTo>
                    <a:pt x="865050" y="809868"/>
                  </a:lnTo>
                  <a:lnTo>
                    <a:pt x="4601" y="427942"/>
                  </a:lnTo>
                  <a:cubicBezTo>
                    <a:pt x="-1535" y="105836"/>
                    <a:pt x="1534" y="142647"/>
                    <a:pt x="0" y="0"/>
                  </a:cubicBez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392" name="Freeform 391">
              <a:extLst>
                <a:ext uri="{FF2B5EF4-FFF2-40B4-BE49-F238E27FC236}">
                  <a16:creationId xmlns:a16="http://schemas.microsoft.com/office/drawing/2014/main" id="{4C4DD087-BF22-8A49-A67A-094F2AEE9D8C}"/>
                </a:ext>
              </a:extLst>
            </p:cNvPr>
            <p:cNvSpPr>
              <a:spLocks/>
            </p:cNvSpPr>
            <p:nvPr/>
          </p:nvSpPr>
          <p:spPr bwMode="auto">
            <a:xfrm>
              <a:off x="2089977" y="1730144"/>
              <a:ext cx="240888" cy="97039"/>
            </a:xfrm>
            <a:custGeom>
              <a:avLst/>
              <a:gdLst>
                <a:gd name="T0" fmla="*/ 237599 w 1348191"/>
                <a:gd name="T1" fmla="*/ 0 h 791462"/>
                <a:gd name="T2" fmla="*/ 240888 w 1348191"/>
                <a:gd name="T3" fmla="*/ 46827 h 791462"/>
                <a:gd name="T4" fmla="*/ 87147 w 1348191"/>
                <a:gd name="T5" fmla="*/ 97039 h 791462"/>
                <a:gd name="T6" fmla="*/ 0 w 1348191"/>
                <a:gd name="T7" fmla="*/ 75036 h 791462"/>
                <a:gd name="T8" fmla="*/ 237599 w 1348191"/>
                <a:gd name="T9" fmla="*/ 0 h 79146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48191" h="791462">
                  <a:moveTo>
                    <a:pt x="1329786" y="0"/>
                  </a:moveTo>
                  <a:lnTo>
                    <a:pt x="1348191" y="381926"/>
                  </a:lnTo>
                  <a:lnTo>
                    <a:pt x="487742" y="791462"/>
                  </a:lnTo>
                  <a:lnTo>
                    <a:pt x="0" y="612002"/>
                  </a:lnTo>
                  <a:lnTo>
                    <a:pt x="1329786" y="0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cxnSp>
          <p:nvCxnSpPr>
            <p:cNvPr id="393" name="Straight Connector 392">
              <a:extLst>
                <a:ext uri="{FF2B5EF4-FFF2-40B4-BE49-F238E27FC236}">
                  <a16:creationId xmlns:a16="http://schemas.microsoft.com/office/drawing/2014/main" id="{B2043A22-D80F-804A-8717-A150C012F4DD}"/>
                </a:ext>
              </a:extLst>
            </p:cNvPr>
            <p:cNvCxnSpPr>
              <a:cxnSpLocks noChangeShapeType="1"/>
              <a:endCxn id="388" idx="2"/>
            </p:cNvCxnSpPr>
            <p:nvPr/>
          </p:nvCxnSpPr>
          <p:spPr bwMode="auto">
            <a:xfrm flipH="1" flipV="1">
              <a:off x="1871277" y="1737243"/>
              <a:ext cx="3169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94" name="Straight Connector 393">
              <a:extLst>
                <a:ext uri="{FF2B5EF4-FFF2-40B4-BE49-F238E27FC236}">
                  <a16:creationId xmlns:a16="http://schemas.microsoft.com/office/drawing/2014/main" id="{6A447070-7770-DA47-8934-169FEBE0C747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H="1" flipV="1">
              <a:off x="2996477" y="1734877"/>
              <a:ext cx="3171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80940" name="Group 347">
            <a:extLst>
              <a:ext uri="{FF2B5EF4-FFF2-40B4-BE49-F238E27FC236}">
                <a16:creationId xmlns:a16="http://schemas.microsoft.com/office/drawing/2014/main" id="{7DF5BB69-DE44-374B-BCA4-EE8C77D443E4}"/>
              </a:ext>
            </a:extLst>
          </p:cNvPr>
          <p:cNvGrpSpPr>
            <a:grpSpLocks/>
          </p:cNvGrpSpPr>
          <p:nvPr/>
        </p:nvGrpSpPr>
        <p:grpSpPr bwMode="auto">
          <a:xfrm>
            <a:off x="3036888" y="3098800"/>
            <a:ext cx="573087" cy="219075"/>
            <a:chOff x="1871277" y="1576300"/>
            <a:chExt cx="1128371" cy="437860"/>
          </a:xfrm>
        </p:grpSpPr>
        <p:sp>
          <p:nvSpPr>
            <p:cNvPr id="377" name="Oval 376">
              <a:extLst>
                <a:ext uri="{FF2B5EF4-FFF2-40B4-BE49-F238E27FC236}">
                  <a16:creationId xmlns:a16="http://schemas.microsoft.com/office/drawing/2014/main" id="{31BF37D6-6333-9745-B10D-E75C7C3DD330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1874446" y="1694640"/>
              <a:ext cx="1125202" cy="319520"/>
            </a:xfrm>
            <a:prstGeom prst="ellipse">
              <a:avLst/>
            </a:prstGeom>
            <a:gradFill rotWithShape="1">
              <a:gsLst>
                <a:gs pos="0">
                  <a:srgbClr val="262699"/>
                </a:gs>
                <a:gs pos="53000">
                  <a:srgbClr val="8585E0"/>
                </a:gs>
                <a:gs pos="100000">
                  <a:srgbClr val="262699"/>
                </a:gs>
              </a:gsLst>
              <a:lin ang="0" scaled="1"/>
            </a:gra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378" name="Rectangle 377">
              <a:extLst>
                <a:ext uri="{FF2B5EF4-FFF2-40B4-BE49-F238E27FC236}">
                  <a16:creationId xmlns:a16="http://schemas.microsoft.com/office/drawing/2014/main" id="{1E7E3EFB-FF71-474A-9A32-13906A141681}"/>
                </a:ext>
              </a:extLst>
            </p:cNvPr>
            <p:cNvSpPr/>
            <p:nvPr/>
          </p:nvSpPr>
          <p:spPr bwMode="auto">
            <a:xfrm>
              <a:off x="1871277" y="1738119"/>
              <a:ext cx="1128371" cy="117396"/>
            </a:xfrm>
            <a:prstGeom prst="rect">
              <a:avLst/>
            </a:prstGeom>
            <a:gradFill>
              <a:gsLst>
                <a:gs pos="0">
                  <a:schemeClr val="accent2">
                    <a:lumMod val="75000"/>
                  </a:schemeClr>
                </a:gs>
                <a:gs pos="53000">
                  <a:schemeClr val="accent2">
                    <a:lumMod val="60000"/>
                    <a:lumOff val="40000"/>
                  </a:schemeClr>
                </a:gs>
                <a:gs pos="100000">
                  <a:schemeClr val="accent2">
                    <a:lumMod val="75000"/>
                  </a:schemeClr>
                </a:gs>
              </a:gsLst>
              <a:lin ang="10800000" scaled="0"/>
            </a:gradFill>
            <a:ln w="25400"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379" name="Oval 378">
              <a:extLst>
                <a:ext uri="{FF2B5EF4-FFF2-40B4-BE49-F238E27FC236}">
                  <a16:creationId xmlns:a16="http://schemas.microsoft.com/office/drawing/2014/main" id="{81F54E26-768C-E047-8D33-80498C6679D2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1871277" y="1576300"/>
              <a:ext cx="1125200" cy="319520"/>
            </a:xfrm>
            <a:prstGeom prst="ellipse">
              <a:avLst/>
            </a:prstGeom>
            <a:solidFill>
              <a:srgbClr val="BFBFBF"/>
            </a:soli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380" name="Freeform 379">
              <a:extLst>
                <a:ext uri="{FF2B5EF4-FFF2-40B4-BE49-F238E27FC236}">
                  <a16:creationId xmlns:a16="http://schemas.microsoft.com/office/drawing/2014/main" id="{487F5CF3-DC4D-EE49-B039-0F6513AFBE75}"/>
                </a:ext>
              </a:extLst>
            </p:cNvPr>
            <p:cNvSpPr/>
            <p:nvPr/>
          </p:nvSpPr>
          <p:spPr bwMode="auto">
            <a:xfrm>
              <a:off x="2158840" y="1674661"/>
              <a:ext cx="550120" cy="158645"/>
            </a:xfrm>
            <a:custGeom>
              <a:avLst/>
              <a:gdLst>
                <a:gd name="connsiteX0" fmla="*/ 1486231 w 2944854"/>
                <a:gd name="connsiteY0" fmla="*/ 727041 h 1302232"/>
                <a:gd name="connsiteX1" fmla="*/ 257675 w 2944854"/>
                <a:gd name="connsiteY1" fmla="*/ 1302232 h 1302232"/>
                <a:gd name="connsiteX2" fmla="*/ 0 w 2944854"/>
                <a:gd name="connsiteY2" fmla="*/ 1228607 h 1302232"/>
                <a:gd name="connsiteX3" fmla="*/ 911064 w 2944854"/>
                <a:gd name="connsiteY3" fmla="*/ 837478 h 1302232"/>
                <a:gd name="connsiteX4" fmla="*/ 883456 w 2944854"/>
                <a:gd name="connsiteY4" fmla="*/ 450949 h 1302232"/>
                <a:gd name="connsiteX5" fmla="*/ 161047 w 2944854"/>
                <a:gd name="connsiteY5" fmla="*/ 119640 h 1302232"/>
                <a:gd name="connsiteX6" fmla="*/ 404917 w 2944854"/>
                <a:gd name="connsiteY6" fmla="*/ 50617 h 1302232"/>
                <a:gd name="connsiteX7" fmla="*/ 1477028 w 2944854"/>
                <a:gd name="connsiteY7" fmla="*/ 501566 h 1302232"/>
                <a:gd name="connsiteX8" fmla="*/ 2572146 w 2944854"/>
                <a:gd name="connsiteY8" fmla="*/ 0 h 1302232"/>
                <a:gd name="connsiteX9" fmla="*/ 2875834 w 2944854"/>
                <a:gd name="connsiteY9" fmla="*/ 96632 h 1302232"/>
                <a:gd name="connsiteX10" fmla="*/ 2079803 w 2944854"/>
                <a:gd name="connsiteY10" fmla="*/ 432543 h 1302232"/>
                <a:gd name="connsiteX11" fmla="*/ 2240850 w 2944854"/>
                <a:gd name="connsiteY11" fmla="*/ 920305 h 1302232"/>
                <a:gd name="connsiteX12" fmla="*/ 2944854 w 2944854"/>
                <a:gd name="connsiteY12" fmla="*/ 1228607 h 1302232"/>
                <a:gd name="connsiteX13" fmla="*/ 2733192 w 2944854"/>
                <a:gd name="connsiteY13" fmla="*/ 1297630 h 1302232"/>
                <a:gd name="connsiteX14" fmla="*/ 1486231 w 2944854"/>
                <a:gd name="connsiteY14" fmla="*/ 727041 h 1302232"/>
                <a:gd name="connsiteX0" fmla="*/ 1486231 w 2944854"/>
                <a:gd name="connsiteY0" fmla="*/ 727041 h 1316375"/>
                <a:gd name="connsiteX1" fmla="*/ 257675 w 2944854"/>
                <a:gd name="connsiteY1" fmla="*/ 1302232 h 1316375"/>
                <a:gd name="connsiteX2" fmla="*/ 0 w 2944854"/>
                <a:gd name="connsiteY2" fmla="*/ 1228607 h 1316375"/>
                <a:gd name="connsiteX3" fmla="*/ 911064 w 2944854"/>
                <a:gd name="connsiteY3" fmla="*/ 837478 h 1316375"/>
                <a:gd name="connsiteX4" fmla="*/ 883456 w 2944854"/>
                <a:gd name="connsiteY4" fmla="*/ 450949 h 1316375"/>
                <a:gd name="connsiteX5" fmla="*/ 161047 w 2944854"/>
                <a:gd name="connsiteY5" fmla="*/ 119640 h 1316375"/>
                <a:gd name="connsiteX6" fmla="*/ 404917 w 2944854"/>
                <a:gd name="connsiteY6" fmla="*/ 50617 h 1316375"/>
                <a:gd name="connsiteX7" fmla="*/ 1477028 w 2944854"/>
                <a:gd name="connsiteY7" fmla="*/ 501566 h 1316375"/>
                <a:gd name="connsiteX8" fmla="*/ 2572146 w 2944854"/>
                <a:gd name="connsiteY8" fmla="*/ 0 h 1316375"/>
                <a:gd name="connsiteX9" fmla="*/ 2875834 w 2944854"/>
                <a:gd name="connsiteY9" fmla="*/ 96632 h 1316375"/>
                <a:gd name="connsiteX10" fmla="*/ 2079803 w 2944854"/>
                <a:gd name="connsiteY10" fmla="*/ 432543 h 1316375"/>
                <a:gd name="connsiteX11" fmla="*/ 2240850 w 2944854"/>
                <a:gd name="connsiteY11" fmla="*/ 920305 h 1316375"/>
                <a:gd name="connsiteX12" fmla="*/ 2944854 w 2944854"/>
                <a:gd name="connsiteY12" fmla="*/ 1228607 h 1316375"/>
                <a:gd name="connsiteX13" fmla="*/ 2756623 w 2944854"/>
                <a:gd name="connsiteY13" fmla="*/ 1316375 h 1316375"/>
                <a:gd name="connsiteX14" fmla="*/ 1486231 w 2944854"/>
                <a:gd name="connsiteY14" fmla="*/ 727041 h 1316375"/>
                <a:gd name="connsiteX0" fmla="*/ 1486231 w 3024520"/>
                <a:gd name="connsiteY0" fmla="*/ 727041 h 1316375"/>
                <a:gd name="connsiteX1" fmla="*/ 257675 w 3024520"/>
                <a:gd name="connsiteY1" fmla="*/ 1302232 h 1316375"/>
                <a:gd name="connsiteX2" fmla="*/ 0 w 3024520"/>
                <a:gd name="connsiteY2" fmla="*/ 1228607 h 1316375"/>
                <a:gd name="connsiteX3" fmla="*/ 911064 w 3024520"/>
                <a:gd name="connsiteY3" fmla="*/ 837478 h 1316375"/>
                <a:gd name="connsiteX4" fmla="*/ 883456 w 3024520"/>
                <a:gd name="connsiteY4" fmla="*/ 450949 h 1316375"/>
                <a:gd name="connsiteX5" fmla="*/ 161047 w 3024520"/>
                <a:gd name="connsiteY5" fmla="*/ 119640 h 1316375"/>
                <a:gd name="connsiteX6" fmla="*/ 404917 w 3024520"/>
                <a:gd name="connsiteY6" fmla="*/ 50617 h 1316375"/>
                <a:gd name="connsiteX7" fmla="*/ 1477028 w 3024520"/>
                <a:gd name="connsiteY7" fmla="*/ 501566 h 1316375"/>
                <a:gd name="connsiteX8" fmla="*/ 2572146 w 3024520"/>
                <a:gd name="connsiteY8" fmla="*/ 0 h 1316375"/>
                <a:gd name="connsiteX9" fmla="*/ 2875834 w 3024520"/>
                <a:gd name="connsiteY9" fmla="*/ 96632 h 1316375"/>
                <a:gd name="connsiteX10" fmla="*/ 2079803 w 3024520"/>
                <a:gd name="connsiteY10" fmla="*/ 432543 h 1316375"/>
                <a:gd name="connsiteX11" fmla="*/ 2240850 w 3024520"/>
                <a:gd name="connsiteY11" fmla="*/ 920305 h 1316375"/>
                <a:gd name="connsiteX12" fmla="*/ 3024520 w 3024520"/>
                <a:gd name="connsiteY12" fmla="*/ 1228607 h 1316375"/>
                <a:gd name="connsiteX13" fmla="*/ 2756623 w 3024520"/>
                <a:gd name="connsiteY13" fmla="*/ 1316375 h 1316375"/>
                <a:gd name="connsiteX14" fmla="*/ 1486231 w 3024520"/>
                <a:gd name="connsiteY14" fmla="*/ 727041 h 1316375"/>
                <a:gd name="connsiteX0" fmla="*/ 1537780 w 3076069"/>
                <a:gd name="connsiteY0" fmla="*/ 727041 h 1316375"/>
                <a:gd name="connsiteX1" fmla="*/ 309224 w 3076069"/>
                <a:gd name="connsiteY1" fmla="*/ 1302232 h 1316375"/>
                <a:gd name="connsiteX2" fmla="*/ 0 w 3076069"/>
                <a:gd name="connsiteY2" fmla="*/ 1228607 h 1316375"/>
                <a:gd name="connsiteX3" fmla="*/ 962613 w 3076069"/>
                <a:gd name="connsiteY3" fmla="*/ 837478 h 1316375"/>
                <a:gd name="connsiteX4" fmla="*/ 935005 w 3076069"/>
                <a:gd name="connsiteY4" fmla="*/ 450949 h 1316375"/>
                <a:gd name="connsiteX5" fmla="*/ 212596 w 3076069"/>
                <a:gd name="connsiteY5" fmla="*/ 119640 h 1316375"/>
                <a:gd name="connsiteX6" fmla="*/ 456466 w 3076069"/>
                <a:gd name="connsiteY6" fmla="*/ 50617 h 1316375"/>
                <a:gd name="connsiteX7" fmla="*/ 1528577 w 3076069"/>
                <a:gd name="connsiteY7" fmla="*/ 501566 h 1316375"/>
                <a:gd name="connsiteX8" fmla="*/ 2623695 w 3076069"/>
                <a:gd name="connsiteY8" fmla="*/ 0 h 1316375"/>
                <a:gd name="connsiteX9" fmla="*/ 2927383 w 3076069"/>
                <a:gd name="connsiteY9" fmla="*/ 96632 h 1316375"/>
                <a:gd name="connsiteX10" fmla="*/ 2131352 w 3076069"/>
                <a:gd name="connsiteY10" fmla="*/ 432543 h 1316375"/>
                <a:gd name="connsiteX11" fmla="*/ 2292399 w 3076069"/>
                <a:gd name="connsiteY11" fmla="*/ 920305 h 1316375"/>
                <a:gd name="connsiteX12" fmla="*/ 3076069 w 3076069"/>
                <a:gd name="connsiteY12" fmla="*/ 1228607 h 1316375"/>
                <a:gd name="connsiteX13" fmla="*/ 2808172 w 3076069"/>
                <a:gd name="connsiteY13" fmla="*/ 1316375 h 1316375"/>
                <a:gd name="connsiteX14" fmla="*/ 1537780 w 3076069"/>
                <a:gd name="connsiteY14" fmla="*/ 727041 h 1316375"/>
                <a:gd name="connsiteX0" fmla="*/ 1537780 w 3076069"/>
                <a:gd name="connsiteY0" fmla="*/ 727041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27041 h 1321259"/>
                <a:gd name="connsiteX0" fmla="*/ 1537780 w 3076069"/>
                <a:gd name="connsiteY0" fmla="*/ 750825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50825 h 132125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</a:cxnLst>
              <a:rect l="l" t="t" r="r" b="b"/>
              <a:pathLst>
                <a:path w="3076069" h="1321259">
                  <a:moveTo>
                    <a:pt x="1537780" y="750825"/>
                  </a:moveTo>
                  <a:lnTo>
                    <a:pt x="313981" y="1321259"/>
                  </a:lnTo>
                  <a:lnTo>
                    <a:pt x="0" y="1228607"/>
                  </a:lnTo>
                  <a:lnTo>
                    <a:pt x="962613" y="837478"/>
                  </a:lnTo>
                  <a:lnTo>
                    <a:pt x="935005" y="450949"/>
                  </a:lnTo>
                  <a:lnTo>
                    <a:pt x="212596" y="119640"/>
                  </a:lnTo>
                  <a:lnTo>
                    <a:pt x="456466" y="50617"/>
                  </a:lnTo>
                  <a:lnTo>
                    <a:pt x="1528577" y="501566"/>
                  </a:lnTo>
                  <a:lnTo>
                    <a:pt x="2623695" y="0"/>
                  </a:lnTo>
                  <a:lnTo>
                    <a:pt x="2927383" y="96632"/>
                  </a:lnTo>
                  <a:lnTo>
                    <a:pt x="2131352" y="432543"/>
                  </a:lnTo>
                  <a:lnTo>
                    <a:pt x="2292399" y="920305"/>
                  </a:lnTo>
                  <a:lnTo>
                    <a:pt x="3076069" y="1228607"/>
                  </a:lnTo>
                  <a:lnTo>
                    <a:pt x="2808172" y="1316375"/>
                  </a:lnTo>
                  <a:lnTo>
                    <a:pt x="1537780" y="750825"/>
                  </a:lnTo>
                  <a:close/>
                </a:path>
              </a:pathLst>
            </a:custGeom>
            <a:solidFill>
              <a:schemeClr val="accent2">
                <a:lumMod val="60000"/>
                <a:lumOff val="4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381" name="Freeform 380">
              <a:extLst>
                <a:ext uri="{FF2B5EF4-FFF2-40B4-BE49-F238E27FC236}">
                  <a16:creationId xmlns:a16="http://schemas.microsoft.com/office/drawing/2014/main" id="{4681F5A6-D2E3-6E41-AEE4-CFA87E662123}"/>
                </a:ext>
              </a:extLst>
            </p:cNvPr>
            <p:cNvSpPr>
              <a:spLocks/>
            </p:cNvSpPr>
            <p:nvPr/>
          </p:nvSpPr>
          <p:spPr bwMode="auto">
            <a:xfrm>
              <a:off x="2102655" y="1633103"/>
              <a:ext cx="662444" cy="111241"/>
            </a:xfrm>
            <a:custGeom>
              <a:avLst/>
              <a:gdLst>
                <a:gd name="T0" fmla="*/ 0 w 3723451"/>
                <a:gd name="T1" fmla="*/ 27215 h 932950"/>
                <a:gd name="T2" fmla="*/ 116562 w 3723451"/>
                <a:gd name="T3" fmla="*/ 321 h 932950"/>
                <a:gd name="T4" fmla="*/ 330164 w 3723451"/>
                <a:gd name="T5" fmla="*/ 62070 h 932950"/>
                <a:gd name="T6" fmla="*/ 533943 w 3723451"/>
                <a:gd name="T7" fmla="*/ 0 h 932950"/>
                <a:gd name="T8" fmla="*/ 662444 w 3723451"/>
                <a:gd name="T9" fmla="*/ 24700 h 932950"/>
                <a:gd name="T10" fmla="*/ 566839 w 3723451"/>
                <a:gd name="T11" fmla="*/ 55072 h 932950"/>
                <a:gd name="T12" fmla="*/ 536059 w 3723451"/>
                <a:gd name="T13" fmla="*/ 46883 h 932950"/>
                <a:gd name="T14" fmla="*/ 333917 w 3723451"/>
                <a:gd name="T15" fmla="*/ 111241 h 932950"/>
                <a:gd name="T16" fmla="*/ 126604 w 3723451"/>
                <a:gd name="T17" fmla="*/ 49251 h 932950"/>
                <a:gd name="T18" fmla="*/ 93086 w 3723451"/>
                <a:gd name="T19" fmla="*/ 55941 h 932950"/>
                <a:gd name="T20" fmla="*/ 0 w 3723451"/>
                <a:gd name="T21" fmla="*/ 27215 h 93295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3723451" h="932950">
                  <a:moveTo>
                    <a:pt x="0" y="228246"/>
                  </a:moveTo>
                  <a:lnTo>
                    <a:pt x="655168" y="2690"/>
                  </a:lnTo>
                  <a:lnTo>
                    <a:pt x="1855778" y="520562"/>
                  </a:lnTo>
                  <a:lnTo>
                    <a:pt x="3001174" y="0"/>
                  </a:lnTo>
                  <a:lnTo>
                    <a:pt x="3723451" y="207149"/>
                  </a:lnTo>
                  <a:lnTo>
                    <a:pt x="3186079" y="461874"/>
                  </a:lnTo>
                  <a:lnTo>
                    <a:pt x="3013067" y="393200"/>
                  </a:lnTo>
                  <a:lnTo>
                    <a:pt x="1876873" y="932950"/>
                  </a:lnTo>
                  <a:lnTo>
                    <a:pt x="711613" y="413055"/>
                  </a:lnTo>
                  <a:lnTo>
                    <a:pt x="523214" y="469166"/>
                  </a:lnTo>
                  <a:lnTo>
                    <a:pt x="0" y="228246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382" name="Freeform 381">
              <a:extLst>
                <a:ext uri="{FF2B5EF4-FFF2-40B4-BE49-F238E27FC236}">
                  <a16:creationId xmlns:a16="http://schemas.microsoft.com/office/drawing/2014/main" id="{6F7F013B-DF70-D24B-A08A-4D7745036C73}"/>
                </a:ext>
              </a:extLst>
            </p:cNvPr>
            <p:cNvSpPr>
              <a:spLocks/>
            </p:cNvSpPr>
            <p:nvPr/>
          </p:nvSpPr>
          <p:spPr bwMode="auto">
            <a:xfrm>
              <a:off x="2536889" y="1727776"/>
              <a:ext cx="244057" cy="97040"/>
            </a:xfrm>
            <a:custGeom>
              <a:avLst/>
              <a:gdLst>
                <a:gd name="T0" fmla="*/ 0 w 1366596"/>
                <a:gd name="T1" fmla="*/ 0 h 809868"/>
                <a:gd name="T2" fmla="*/ 244057 w 1366596"/>
                <a:gd name="T3" fmla="*/ 74985 h 809868"/>
                <a:gd name="T4" fmla="*/ 154487 w 1366596"/>
                <a:gd name="T5" fmla="*/ 97040 h 809868"/>
                <a:gd name="T6" fmla="*/ 822 w 1366596"/>
                <a:gd name="T7" fmla="*/ 51277 h 809868"/>
                <a:gd name="T8" fmla="*/ 0 w 1366596"/>
                <a:gd name="T9" fmla="*/ 0 h 8098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66596" h="809868">
                  <a:moveTo>
                    <a:pt x="0" y="0"/>
                  </a:moveTo>
                  <a:lnTo>
                    <a:pt x="1366596" y="625807"/>
                  </a:lnTo>
                  <a:lnTo>
                    <a:pt x="865050" y="809868"/>
                  </a:lnTo>
                  <a:lnTo>
                    <a:pt x="4601" y="427942"/>
                  </a:lnTo>
                  <a:cubicBezTo>
                    <a:pt x="-1535" y="105836"/>
                    <a:pt x="1534" y="142647"/>
                    <a:pt x="0" y="0"/>
                  </a:cubicBez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383" name="Freeform 382">
              <a:extLst>
                <a:ext uri="{FF2B5EF4-FFF2-40B4-BE49-F238E27FC236}">
                  <a16:creationId xmlns:a16="http://schemas.microsoft.com/office/drawing/2014/main" id="{E8570F65-9CB9-E246-8E2B-DCD7496F4579}"/>
                </a:ext>
              </a:extLst>
            </p:cNvPr>
            <p:cNvSpPr>
              <a:spLocks/>
            </p:cNvSpPr>
            <p:nvPr/>
          </p:nvSpPr>
          <p:spPr bwMode="auto">
            <a:xfrm>
              <a:off x="2089977" y="1730144"/>
              <a:ext cx="240888" cy="97039"/>
            </a:xfrm>
            <a:custGeom>
              <a:avLst/>
              <a:gdLst>
                <a:gd name="T0" fmla="*/ 237599 w 1348191"/>
                <a:gd name="T1" fmla="*/ 0 h 791462"/>
                <a:gd name="T2" fmla="*/ 240888 w 1348191"/>
                <a:gd name="T3" fmla="*/ 46827 h 791462"/>
                <a:gd name="T4" fmla="*/ 87147 w 1348191"/>
                <a:gd name="T5" fmla="*/ 97039 h 791462"/>
                <a:gd name="T6" fmla="*/ 0 w 1348191"/>
                <a:gd name="T7" fmla="*/ 75036 h 791462"/>
                <a:gd name="T8" fmla="*/ 237599 w 1348191"/>
                <a:gd name="T9" fmla="*/ 0 h 79146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48191" h="791462">
                  <a:moveTo>
                    <a:pt x="1329786" y="0"/>
                  </a:moveTo>
                  <a:lnTo>
                    <a:pt x="1348191" y="381926"/>
                  </a:lnTo>
                  <a:lnTo>
                    <a:pt x="487742" y="791462"/>
                  </a:lnTo>
                  <a:lnTo>
                    <a:pt x="0" y="612002"/>
                  </a:lnTo>
                  <a:lnTo>
                    <a:pt x="1329786" y="0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cxnSp>
          <p:nvCxnSpPr>
            <p:cNvPr id="384" name="Straight Connector 383">
              <a:extLst>
                <a:ext uri="{FF2B5EF4-FFF2-40B4-BE49-F238E27FC236}">
                  <a16:creationId xmlns:a16="http://schemas.microsoft.com/office/drawing/2014/main" id="{42A1FDBB-88FE-4445-8E40-AEA6271BC036}"/>
                </a:ext>
              </a:extLst>
            </p:cNvPr>
            <p:cNvCxnSpPr>
              <a:cxnSpLocks noChangeShapeType="1"/>
              <a:endCxn id="379" idx="2"/>
            </p:cNvCxnSpPr>
            <p:nvPr/>
          </p:nvCxnSpPr>
          <p:spPr bwMode="auto">
            <a:xfrm flipH="1" flipV="1">
              <a:off x="1871277" y="1737243"/>
              <a:ext cx="3169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85" name="Straight Connector 384">
              <a:extLst>
                <a:ext uri="{FF2B5EF4-FFF2-40B4-BE49-F238E27FC236}">
                  <a16:creationId xmlns:a16="http://schemas.microsoft.com/office/drawing/2014/main" id="{473030AA-063E-0A42-A716-BF907D9E62B0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H="1" flipV="1">
              <a:off x="2996477" y="1734877"/>
              <a:ext cx="3171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80941" name="Group 347">
            <a:extLst>
              <a:ext uri="{FF2B5EF4-FFF2-40B4-BE49-F238E27FC236}">
                <a16:creationId xmlns:a16="http://schemas.microsoft.com/office/drawing/2014/main" id="{35AF0839-B0D0-E343-98EF-6D60EC07A0EC}"/>
              </a:ext>
            </a:extLst>
          </p:cNvPr>
          <p:cNvGrpSpPr>
            <a:grpSpLocks/>
          </p:cNvGrpSpPr>
          <p:nvPr/>
        </p:nvGrpSpPr>
        <p:grpSpPr bwMode="auto">
          <a:xfrm>
            <a:off x="2794000" y="3405188"/>
            <a:ext cx="573088" cy="219075"/>
            <a:chOff x="1871277" y="1576300"/>
            <a:chExt cx="1128371" cy="437860"/>
          </a:xfrm>
        </p:grpSpPr>
        <p:sp>
          <p:nvSpPr>
            <p:cNvPr id="368" name="Oval 367">
              <a:extLst>
                <a:ext uri="{FF2B5EF4-FFF2-40B4-BE49-F238E27FC236}">
                  <a16:creationId xmlns:a16="http://schemas.microsoft.com/office/drawing/2014/main" id="{D5FEBB81-E2FB-F446-BB46-431A8D5E64A7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1874446" y="1694640"/>
              <a:ext cx="1125202" cy="319520"/>
            </a:xfrm>
            <a:prstGeom prst="ellipse">
              <a:avLst/>
            </a:prstGeom>
            <a:gradFill rotWithShape="1">
              <a:gsLst>
                <a:gs pos="0">
                  <a:srgbClr val="262699"/>
                </a:gs>
                <a:gs pos="53000">
                  <a:srgbClr val="8585E0"/>
                </a:gs>
                <a:gs pos="100000">
                  <a:srgbClr val="262699"/>
                </a:gs>
              </a:gsLst>
              <a:lin ang="0" scaled="1"/>
            </a:gra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369" name="Rectangle 368">
              <a:extLst>
                <a:ext uri="{FF2B5EF4-FFF2-40B4-BE49-F238E27FC236}">
                  <a16:creationId xmlns:a16="http://schemas.microsoft.com/office/drawing/2014/main" id="{9CDEBF3E-3176-FB4B-9167-90C972E7C55C}"/>
                </a:ext>
              </a:extLst>
            </p:cNvPr>
            <p:cNvSpPr/>
            <p:nvPr/>
          </p:nvSpPr>
          <p:spPr bwMode="auto">
            <a:xfrm>
              <a:off x="1871277" y="1738117"/>
              <a:ext cx="1128371" cy="117398"/>
            </a:xfrm>
            <a:prstGeom prst="rect">
              <a:avLst/>
            </a:prstGeom>
            <a:gradFill>
              <a:gsLst>
                <a:gs pos="0">
                  <a:schemeClr val="accent2">
                    <a:lumMod val="75000"/>
                  </a:schemeClr>
                </a:gs>
                <a:gs pos="53000">
                  <a:schemeClr val="accent2">
                    <a:lumMod val="60000"/>
                    <a:lumOff val="40000"/>
                  </a:schemeClr>
                </a:gs>
                <a:gs pos="100000">
                  <a:schemeClr val="accent2">
                    <a:lumMod val="75000"/>
                  </a:schemeClr>
                </a:gs>
              </a:gsLst>
              <a:lin ang="10800000" scaled="0"/>
            </a:gradFill>
            <a:ln w="25400"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370" name="Oval 369">
              <a:extLst>
                <a:ext uri="{FF2B5EF4-FFF2-40B4-BE49-F238E27FC236}">
                  <a16:creationId xmlns:a16="http://schemas.microsoft.com/office/drawing/2014/main" id="{0D2FEDDF-D671-1F45-923F-FED7BB2423D5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1871277" y="1576300"/>
              <a:ext cx="1125200" cy="319520"/>
            </a:xfrm>
            <a:prstGeom prst="ellipse">
              <a:avLst/>
            </a:prstGeom>
            <a:solidFill>
              <a:srgbClr val="BFBFBF"/>
            </a:soli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371" name="Freeform 370">
              <a:extLst>
                <a:ext uri="{FF2B5EF4-FFF2-40B4-BE49-F238E27FC236}">
                  <a16:creationId xmlns:a16="http://schemas.microsoft.com/office/drawing/2014/main" id="{ACF906E6-E50D-E640-9856-0200B7E6E3C0}"/>
                </a:ext>
              </a:extLst>
            </p:cNvPr>
            <p:cNvSpPr/>
            <p:nvPr/>
          </p:nvSpPr>
          <p:spPr bwMode="auto">
            <a:xfrm>
              <a:off x="2158839" y="1674659"/>
              <a:ext cx="550119" cy="158645"/>
            </a:xfrm>
            <a:custGeom>
              <a:avLst/>
              <a:gdLst>
                <a:gd name="connsiteX0" fmla="*/ 1486231 w 2944854"/>
                <a:gd name="connsiteY0" fmla="*/ 727041 h 1302232"/>
                <a:gd name="connsiteX1" fmla="*/ 257675 w 2944854"/>
                <a:gd name="connsiteY1" fmla="*/ 1302232 h 1302232"/>
                <a:gd name="connsiteX2" fmla="*/ 0 w 2944854"/>
                <a:gd name="connsiteY2" fmla="*/ 1228607 h 1302232"/>
                <a:gd name="connsiteX3" fmla="*/ 911064 w 2944854"/>
                <a:gd name="connsiteY3" fmla="*/ 837478 h 1302232"/>
                <a:gd name="connsiteX4" fmla="*/ 883456 w 2944854"/>
                <a:gd name="connsiteY4" fmla="*/ 450949 h 1302232"/>
                <a:gd name="connsiteX5" fmla="*/ 161047 w 2944854"/>
                <a:gd name="connsiteY5" fmla="*/ 119640 h 1302232"/>
                <a:gd name="connsiteX6" fmla="*/ 404917 w 2944854"/>
                <a:gd name="connsiteY6" fmla="*/ 50617 h 1302232"/>
                <a:gd name="connsiteX7" fmla="*/ 1477028 w 2944854"/>
                <a:gd name="connsiteY7" fmla="*/ 501566 h 1302232"/>
                <a:gd name="connsiteX8" fmla="*/ 2572146 w 2944854"/>
                <a:gd name="connsiteY8" fmla="*/ 0 h 1302232"/>
                <a:gd name="connsiteX9" fmla="*/ 2875834 w 2944854"/>
                <a:gd name="connsiteY9" fmla="*/ 96632 h 1302232"/>
                <a:gd name="connsiteX10" fmla="*/ 2079803 w 2944854"/>
                <a:gd name="connsiteY10" fmla="*/ 432543 h 1302232"/>
                <a:gd name="connsiteX11" fmla="*/ 2240850 w 2944854"/>
                <a:gd name="connsiteY11" fmla="*/ 920305 h 1302232"/>
                <a:gd name="connsiteX12" fmla="*/ 2944854 w 2944854"/>
                <a:gd name="connsiteY12" fmla="*/ 1228607 h 1302232"/>
                <a:gd name="connsiteX13" fmla="*/ 2733192 w 2944854"/>
                <a:gd name="connsiteY13" fmla="*/ 1297630 h 1302232"/>
                <a:gd name="connsiteX14" fmla="*/ 1486231 w 2944854"/>
                <a:gd name="connsiteY14" fmla="*/ 727041 h 1302232"/>
                <a:gd name="connsiteX0" fmla="*/ 1486231 w 2944854"/>
                <a:gd name="connsiteY0" fmla="*/ 727041 h 1316375"/>
                <a:gd name="connsiteX1" fmla="*/ 257675 w 2944854"/>
                <a:gd name="connsiteY1" fmla="*/ 1302232 h 1316375"/>
                <a:gd name="connsiteX2" fmla="*/ 0 w 2944854"/>
                <a:gd name="connsiteY2" fmla="*/ 1228607 h 1316375"/>
                <a:gd name="connsiteX3" fmla="*/ 911064 w 2944854"/>
                <a:gd name="connsiteY3" fmla="*/ 837478 h 1316375"/>
                <a:gd name="connsiteX4" fmla="*/ 883456 w 2944854"/>
                <a:gd name="connsiteY4" fmla="*/ 450949 h 1316375"/>
                <a:gd name="connsiteX5" fmla="*/ 161047 w 2944854"/>
                <a:gd name="connsiteY5" fmla="*/ 119640 h 1316375"/>
                <a:gd name="connsiteX6" fmla="*/ 404917 w 2944854"/>
                <a:gd name="connsiteY6" fmla="*/ 50617 h 1316375"/>
                <a:gd name="connsiteX7" fmla="*/ 1477028 w 2944854"/>
                <a:gd name="connsiteY7" fmla="*/ 501566 h 1316375"/>
                <a:gd name="connsiteX8" fmla="*/ 2572146 w 2944854"/>
                <a:gd name="connsiteY8" fmla="*/ 0 h 1316375"/>
                <a:gd name="connsiteX9" fmla="*/ 2875834 w 2944854"/>
                <a:gd name="connsiteY9" fmla="*/ 96632 h 1316375"/>
                <a:gd name="connsiteX10" fmla="*/ 2079803 w 2944854"/>
                <a:gd name="connsiteY10" fmla="*/ 432543 h 1316375"/>
                <a:gd name="connsiteX11" fmla="*/ 2240850 w 2944854"/>
                <a:gd name="connsiteY11" fmla="*/ 920305 h 1316375"/>
                <a:gd name="connsiteX12" fmla="*/ 2944854 w 2944854"/>
                <a:gd name="connsiteY12" fmla="*/ 1228607 h 1316375"/>
                <a:gd name="connsiteX13" fmla="*/ 2756623 w 2944854"/>
                <a:gd name="connsiteY13" fmla="*/ 1316375 h 1316375"/>
                <a:gd name="connsiteX14" fmla="*/ 1486231 w 2944854"/>
                <a:gd name="connsiteY14" fmla="*/ 727041 h 1316375"/>
                <a:gd name="connsiteX0" fmla="*/ 1486231 w 3024520"/>
                <a:gd name="connsiteY0" fmla="*/ 727041 h 1316375"/>
                <a:gd name="connsiteX1" fmla="*/ 257675 w 3024520"/>
                <a:gd name="connsiteY1" fmla="*/ 1302232 h 1316375"/>
                <a:gd name="connsiteX2" fmla="*/ 0 w 3024520"/>
                <a:gd name="connsiteY2" fmla="*/ 1228607 h 1316375"/>
                <a:gd name="connsiteX3" fmla="*/ 911064 w 3024520"/>
                <a:gd name="connsiteY3" fmla="*/ 837478 h 1316375"/>
                <a:gd name="connsiteX4" fmla="*/ 883456 w 3024520"/>
                <a:gd name="connsiteY4" fmla="*/ 450949 h 1316375"/>
                <a:gd name="connsiteX5" fmla="*/ 161047 w 3024520"/>
                <a:gd name="connsiteY5" fmla="*/ 119640 h 1316375"/>
                <a:gd name="connsiteX6" fmla="*/ 404917 w 3024520"/>
                <a:gd name="connsiteY6" fmla="*/ 50617 h 1316375"/>
                <a:gd name="connsiteX7" fmla="*/ 1477028 w 3024520"/>
                <a:gd name="connsiteY7" fmla="*/ 501566 h 1316375"/>
                <a:gd name="connsiteX8" fmla="*/ 2572146 w 3024520"/>
                <a:gd name="connsiteY8" fmla="*/ 0 h 1316375"/>
                <a:gd name="connsiteX9" fmla="*/ 2875834 w 3024520"/>
                <a:gd name="connsiteY9" fmla="*/ 96632 h 1316375"/>
                <a:gd name="connsiteX10" fmla="*/ 2079803 w 3024520"/>
                <a:gd name="connsiteY10" fmla="*/ 432543 h 1316375"/>
                <a:gd name="connsiteX11" fmla="*/ 2240850 w 3024520"/>
                <a:gd name="connsiteY11" fmla="*/ 920305 h 1316375"/>
                <a:gd name="connsiteX12" fmla="*/ 3024520 w 3024520"/>
                <a:gd name="connsiteY12" fmla="*/ 1228607 h 1316375"/>
                <a:gd name="connsiteX13" fmla="*/ 2756623 w 3024520"/>
                <a:gd name="connsiteY13" fmla="*/ 1316375 h 1316375"/>
                <a:gd name="connsiteX14" fmla="*/ 1486231 w 3024520"/>
                <a:gd name="connsiteY14" fmla="*/ 727041 h 1316375"/>
                <a:gd name="connsiteX0" fmla="*/ 1537780 w 3076069"/>
                <a:gd name="connsiteY0" fmla="*/ 727041 h 1316375"/>
                <a:gd name="connsiteX1" fmla="*/ 309224 w 3076069"/>
                <a:gd name="connsiteY1" fmla="*/ 1302232 h 1316375"/>
                <a:gd name="connsiteX2" fmla="*/ 0 w 3076069"/>
                <a:gd name="connsiteY2" fmla="*/ 1228607 h 1316375"/>
                <a:gd name="connsiteX3" fmla="*/ 962613 w 3076069"/>
                <a:gd name="connsiteY3" fmla="*/ 837478 h 1316375"/>
                <a:gd name="connsiteX4" fmla="*/ 935005 w 3076069"/>
                <a:gd name="connsiteY4" fmla="*/ 450949 h 1316375"/>
                <a:gd name="connsiteX5" fmla="*/ 212596 w 3076069"/>
                <a:gd name="connsiteY5" fmla="*/ 119640 h 1316375"/>
                <a:gd name="connsiteX6" fmla="*/ 456466 w 3076069"/>
                <a:gd name="connsiteY6" fmla="*/ 50617 h 1316375"/>
                <a:gd name="connsiteX7" fmla="*/ 1528577 w 3076069"/>
                <a:gd name="connsiteY7" fmla="*/ 501566 h 1316375"/>
                <a:gd name="connsiteX8" fmla="*/ 2623695 w 3076069"/>
                <a:gd name="connsiteY8" fmla="*/ 0 h 1316375"/>
                <a:gd name="connsiteX9" fmla="*/ 2927383 w 3076069"/>
                <a:gd name="connsiteY9" fmla="*/ 96632 h 1316375"/>
                <a:gd name="connsiteX10" fmla="*/ 2131352 w 3076069"/>
                <a:gd name="connsiteY10" fmla="*/ 432543 h 1316375"/>
                <a:gd name="connsiteX11" fmla="*/ 2292399 w 3076069"/>
                <a:gd name="connsiteY11" fmla="*/ 920305 h 1316375"/>
                <a:gd name="connsiteX12" fmla="*/ 3076069 w 3076069"/>
                <a:gd name="connsiteY12" fmla="*/ 1228607 h 1316375"/>
                <a:gd name="connsiteX13" fmla="*/ 2808172 w 3076069"/>
                <a:gd name="connsiteY13" fmla="*/ 1316375 h 1316375"/>
                <a:gd name="connsiteX14" fmla="*/ 1537780 w 3076069"/>
                <a:gd name="connsiteY14" fmla="*/ 727041 h 1316375"/>
                <a:gd name="connsiteX0" fmla="*/ 1537780 w 3076069"/>
                <a:gd name="connsiteY0" fmla="*/ 727041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27041 h 1321259"/>
                <a:gd name="connsiteX0" fmla="*/ 1537780 w 3076069"/>
                <a:gd name="connsiteY0" fmla="*/ 750825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50825 h 132125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</a:cxnLst>
              <a:rect l="l" t="t" r="r" b="b"/>
              <a:pathLst>
                <a:path w="3076069" h="1321259">
                  <a:moveTo>
                    <a:pt x="1537780" y="750825"/>
                  </a:moveTo>
                  <a:lnTo>
                    <a:pt x="313981" y="1321259"/>
                  </a:lnTo>
                  <a:lnTo>
                    <a:pt x="0" y="1228607"/>
                  </a:lnTo>
                  <a:lnTo>
                    <a:pt x="962613" y="837478"/>
                  </a:lnTo>
                  <a:lnTo>
                    <a:pt x="935005" y="450949"/>
                  </a:lnTo>
                  <a:lnTo>
                    <a:pt x="212596" y="119640"/>
                  </a:lnTo>
                  <a:lnTo>
                    <a:pt x="456466" y="50617"/>
                  </a:lnTo>
                  <a:lnTo>
                    <a:pt x="1528577" y="501566"/>
                  </a:lnTo>
                  <a:lnTo>
                    <a:pt x="2623695" y="0"/>
                  </a:lnTo>
                  <a:lnTo>
                    <a:pt x="2927383" y="96632"/>
                  </a:lnTo>
                  <a:lnTo>
                    <a:pt x="2131352" y="432543"/>
                  </a:lnTo>
                  <a:lnTo>
                    <a:pt x="2292399" y="920305"/>
                  </a:lnTo>
                  <a:lnTo>
                    <a:pt x="3076069" y="1228607"/>
                  </a:lnTo>
                  <a:lnTo>
                    <a:pt x="2808172" y="1316375"/>
                  </a:lnTo>
                  <a:lnTo>
                    <a:pt x="1537780" y="750825"/>
                  </a:lnTo>
                  <a:close/>
                </a:path>
              </a:pathLst>
            </a:custGeom>
            <a:solidFill>
              <a:schemeClr val="accent2">
                <a:lumMod val="60000"/>
                <a:lumOff val="4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372" name="Freeform 371">
              <a:extLst>
                <a:ext uri="{FF2B5EF4-FFF2-40B4-BE49-F238E27FC236}">
                  <a16:creationId xmlns:a16="http://schemas.microsoft.com/office/drawing/2014/main" id="{E92D34FF-903D-1545-A642-0BE6901B04EE}"/>
                </a:ext>
              </a:extLst>
            </p:cNvPr>
            <p:cNvSpPr>
              <a:spLocks/>
            </p:cNvSpPr>
            <p:nvPr/>
          </p:nvSpPr>
          <p:spPr bwMode="auto">
            <a:xfrm>
              <a:off x="2102655" y="1633103"/>
              <a:ext cx="662444" cy="111241"/>
            </a:xfrm>
            <a:custGeom>
              <a:avLst/>
              <a:gdLst>
                <a:gd name="T0" fmla="*/ 0 w 3723451"/>
                <a:gd name="T1" fmla="*/ 27215 h 932950"/>
                <a:gd name="T2" fmla="*/ 116562 w 3723451"/>
                <a:gd name="T3" fmla="*/ 321 h 932950"/>
                <a:gd name="T4" fmla="*/ 330164 w 3723451"/>
                <a:gd name="T5" fmla="*/ 62070 h 932950"/>
                <a:gd name="T6" fmla="*/ 533943 w 3723451"/>
                <a:gd name="T7" fmla="*/ 0 h 932950"/>
                <a:gd name="T8" fmla="*/ 662444 w 3723451"/>
                <a:gd name="T9" fmla="*/ 24700 h 932950"/>
                <a:gd name="T10" fmla="*/ 566839 w 3723451"/>
                <a:gd name="T11" fmla="*/ 55072 h 932950"/>
                <a:gd name="T12" fmla="*/ 536059 w 3723451"/>
                <a:gd name="T13" fmla="*/ 46883 h 932950"/>
                <a:gd name="T14" fmla="*/ 333917 w 3723451"/>
                <a:gd name="T15" fmla="*/ 111241 h 932950"/>
                <a:gd name="T16" fmla="*/ 126604 w 3723451"/>
                <a:gd name="T17" fmla="*/ 49251 h 932950"/>
                <a:gd name="T18" fmla="*/ 93086 w 3723451"/>
                <a:gd name="T19" fmla="*/ 55941 h 932950"/>
                <a:gd name="T20" fmla="*/ 0 w 3723451"/>
                <a:gd name="T21" fmla="*/ 27215 h 93295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3723451" h="932950">
                  <a:moveTo>
                    <a:pt x="0" y="228246"/>
                  </a:moveTo>
                  <a:lnTo>
                    <a:pt x="655168" y="2690"/>
                  </a:lnTo>
                  <a:lnTo>
                    <a:pt x="1855778" y="520562"/>
                  </a:lnTo>
                  <a:lnTo>
                    <a:pt x="3001174" y="0"/>
                  </a:lnTo>
                  <a:lnTo>
                    <a:pt x="3723451" y="207149"/>
                  </a:lnTo>
                  <a:lnTo>
                    <a:pt x="3186079" y="461874"/>
                  </a:lnTo>
                  <a:lnTo>
                    <a:pt x="3013067" y="393200"/>
                  </a:lnTo>
                  <a:lnTo>
                    <a:pt x="1876873" y="932950"/>
                  </a:lnTo>
                  <a:lnTo>
                    <a:pt x="711613" y="413055"/>
                  </a:lnTo>
                  <a:lnTo>
                    <a:pt x="523214" y="469166"/>
                  </a:lnTo>
                  <a:lnTo>
                    <a:pt x="0" y="228246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373" name="Freeform 372">
              <a:extLst>
                <a:ext uri="{FF2B5EF4-FFF2-40B4-BE49-F238E27FC236}">
                  <a16:creationId xmlns:a16="http://schemas.microsoft.com/office/drawing/2014/main" id="{C87976C0-BF1B-6A45-A3C0-F18A96DE9B94}"/>
                </a:ext>
              </a:extLst>
            </p:cNvPr>
            <p:cNvSpPr>
              <a:spLocks/>
            </p:cNvSpPr>
            <p:nvPr/>
          </p:nvSpPr>
          <p:spPr bwMode="auto">
            <a:xfrm>
              <a:off x="2536889" y="1727776"/>
              <a:ext cx="244057" cy="97040"/>
            </a:xfrm>
            <a:custGeom>
              <a:avLst/>
              <a:gdLst>
                <a:gd name="T0" fmla="*/ 0 w 1366596"/>
                <a:gd name="T1" fmla="*/ 0 h 809868"/>
                <a:gd name="T2" fmla="*/ 244057 w 1366596"/>
                <a:gd name="T3" fmla="*/ 74985 h 809868"/>
                <a:gd name="T4" fmla="*/ 154487 w 1366596"/>
                <a:gd name="T5" fmla="*/ 97040 h 809868"/>
                <a:gd name="T6" fmla="*/ 822 w 1366596"/>
                <a:gd name="T7" fmla="*/ 51277 h 809868"/>
                <a:gd name="T8" fmla="*/ 0 w 1366596"/>
                <a:gd name="T9" fmla="*/ 0 h 8098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66596" h="809868">
                  <a:moveTo>
                    <a:pt x="0" y="0"/>
                  </a:moveTo>
                  <a:lnTo>
                    <a:pt x="1366596" y="625807"/>
                  </a:lnTo>
                  <a:lnTo>
                    <a:pt x="865050" y="809868"/>
                  </a:lnTo>
                  <a:lnTo>
                    <a:pt x="4601" y="427942"/>
                  </a:lnTo>
                  <a:cubicBezTo>
                    <a:pt x="-1535" y="105836"/>
                    <a:pt x="1534" y="142647"/>
                    <a:pt x="0" y="0"/>
                  </a:cubicBez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374" name="Freeform 373">
              <a:extLst>
                <a:ext uri="{FF2B5EF4-FFF2-40B4-BE49-F238E27FC236}">
                  <a16:creationId xmlns:a16="http://schemas.microsoft.com/office/drawing/2014/main" id="{D8FFD04E-FBB7-2D41-97AA-6B7128ACA911}"/>
                </a:ext>
              </a:extLst>
            </p:cNvPr>
            <p:cNvSpPr>
              <a:spLocks/>
            </p:cNvSpPr>
            <p:nvPr/>
          </p:nvSpPr>
          <p:spPr bwMode="auto">
            <a:xfrm>
              <a:off x="2089977" y="1730144"/>
              <a:ext cx="240888" cy="97039"/>
            </a:xfrm>
            <a:custGeom>
              <a:avLst/>
              <a:gdLst>
                <a:gd name="T0" fmla="*/ 237599 w 1348191"/>
                <a:gd name="T1" fmla="*/ 0 h 791462"/>
                <a:gd name="T2" fmla="*/ 240888 w 1348191"/>
                <a:gd name="T3" fmla="*/ 46827 h 791462"/>
                <a:gd name="T4" fmla="*/ 87147 w 1348191"/>
                <a:gd name="T5" fmla="*/ 97039 h 791462"/>
                <a:gd name="T6" fmla="*/ 0 w 1348191"/>
                <a:gd name="T7" fmla="*/ 75036 h 791462"/>
                <a:gd name="T8" fmla="*/ 237599 w 1348191"/>
                <a:gd name="T9" fmla="*/ 0 h 79146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48191" h="791462">
                  <a:moveTo>
                    <a:pt x="1329786" y="0"/>
                  </a:moveTo>
                  <a:lnTo>
                    <a:pt x="1348191" y="381926"/>
                  </a:lnTo>
                  <a:lnTo>
                    <a:pt x="487742" y="791462"/>
                  </a:lnTo>
                  <a:lnTo>
                    <a:pt x="0" y="612002"/>
                  </a:lnTo>
                  <a:lnTo>
                    <a:pt x="1329786" y="0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cxnSp>
          <p:nvCxnSpPr>
            <p:cNvPr id="375" name="Straight Connector 374">
              <a:extLst>
                <a:ext uri="{FF2B5EF4-FFF2-40B4-BE49-F238E27FC236}">
                  <a16:creationId xmlns:a16="http://schemas.microsoft.com/office/drawing/2014/main" id="{3DBFAA35-75A7-4147-84AB-38FBA31AD7C6}"/>
                </a:ext>
              </a:extLst>
            </p:cNvPr>
            <p:cNvCxnSpPr>
              <a:cxnSpLocks noChangeShapeType="1"/>
              <a:endCxn id="370" idx="2"/>
            </p:cNvCxnSpPr>
            <p:nvPr/>
          </p:nvCxnSpPr>
          <p:spPr bwMode="auto">
            <a:xfrm flipH="1" flipV="1">
              <a:off x="1871277" y="1737243"/>
              <a:ext cx="3169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76" name="Straight Connector 375">
              <a:extLst>
                <a:ext uri="{FF2B5EF4-FFF2-40B4-BE49-F238E27FC236}">
                  <a16:creationId xmlns:a16="http://schemas.microsoft.com/office/drawing/2014/main" id="{58192C32-4B18-974F-93D7-2B125C48E523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H="1" flipV="1">
              <a:off x="2996477" y="1734877"/>
              <a:ext cx="3171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80942" name="Group 347">
            <a:extLst>
              <a:ext uri="{FF2B5EF4-FFF2-40B4-BE49-F238E27FC236}">
                <a16:creationId xmlns:a16="http://schemas.microsoft.com/office/drawing/2014/main" id="{1937E45B-E34B-8146-B28B-F82B4F35E0F5}"/>
              </a:ext>
            </a:extLst>
          </p:cNvPr>
          <p:cNvGrpSpPr>
            <a:grpSpLocks/>
          </p:cNvGrpSpPr>
          <p:nvPr/>
        </p:nvGrpSpPr>
        <p:grpSpPr bwMode="auto">
          <a:xfrm>
            <a:off x="3341688" y="3759200"/>
            <a:ext cx="573087" cy="220663"/>
            <a:chOff x="1871277" y="1576300"/>
            <a:chExt cx="1128371" cy="437860"/>
          </a:xfrm>
        </p:grpSpPr>
        <p:sp>
          <p:nvSpPr>
            <p:cNvPr id="359" name="Oval 358">
              <a:extLst>
                <a:ext uri="{FF2B5EF4-FFF2-40B4-BE49-F238E27FC236}">
                  <a16:creationId xmlns:a16="http://schemas.microsoft.com/office/drawing/2014/main" id="{F64C660F-F7B5-7143-9FE8-BFB27371A4EE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1874446" y="1694640"/>
              <a:ext cx="1125202" cy="319520"/>
            </a:xfrm>
            <a:prstGeom prst="ellipse">
              <a:avLst/>
            </a:prstGeom>
            <a:gradFill rotWithShape="1">
              <a:gsLst>
                <a:gs pos="0">
                  <a:srgbClr val="262699"/>
                </a:gs>
                <a:gs pos="53000">
                  <a:srgbClr val="8585E0"/>
                </a:gs>
                <a:gs pos="100000">
                  <a:srgbClr val="262699"/>
                </a:gs>
              </a:gsLst>
              <a:lin ang="0" scaled="1"/>
            </a:gra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360" name="Rectangle 359">
              <a:extLst>
                <a:ext uri="{FF2B5EF4-FFF2-40B4-BE49-F238E27FC236}">
                  <a16:creationId xmlns:a16="http://schemas.microsoft.com/office/drawing/2014/main" id="{DC9BC5CE-7D9D-EA45-A26A-75BF91F2D4CE}"/>
                </a:ext>
              </a:extLst>
            </p:cNvPr>
            <p:cNvSpPr/>
            <p:nvPr/>
          </p:nvSpPr>
          <p:spPr bwMode="auto">
            <a:xfrm>
              <a:off x="1871277" y="1740103"/>
              <a:ext cx="1128371" cy="116553"/>
            </a:xfrm>
            <a:prstGeom prst="rect">
              <a:avLst/>
            </a:prstGeom>
            <a:gradFill>
              <a:gsLst>
                <a:gs pos="0">
                  <a:schemeClr val="accent2">
                    <a:lumMod val="75000"/>
                  </a:schemeClr>
                </a:gs>
                <a:gs pos="53000">
                  <a:schemeClr val="accent2">
                    <a:lumMod val="60000"/>
                    <a:lumOff val="40000"/>
                  </a:schemeClr>
                </a:gs>
                <a:gs pos="100000">
                  <a:schemeClr val="accent2">
                    <a:lumMod val="75000"/>
                  </a:schemeClr>
                </a:gs>
              </a:gsLst>
              <a:lin ang="10800000" scaled="0"/>
            </a:gradFill>
            <a:ln w="25400"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361" name="Oval 360">
              <a:extLst>
                <a:ext uri="{FF2B5EF4-FFF2-40B4-BE49-F238E27FC236}">
                  <a16:creationId xmlns:a16="http://schemas.microsoft.com/office/drawing/2014/main" id="{A4978C74-52CE-AE4E-9B36-28AEC938AF30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1871277" y="1576300"/>
              <a:ext cx="1125200" cy="319520"/>
            </a:xfrm>
            <a:prstGeom prst="ellipse">
              <a:avLst/>
            </a:prstGeom>
            <a:solidFill>
              <a:srgbClr val="BFBFBF"/>
            </a:soli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362" name="Freeform 361">
              <a:extLst>
                <a:ext uri="{FF2B5EF4-FFF2-40B4-BE49-F238E27FC236}">
                  <a16:creationId xmlns:a16="http://schemas.microsoft.com/office/drawing/2014/main" id="{2324811C-DFC2-3A47-9464-D3BAA6B17702}"/>
                </a:ext>
              </a:extLst>
            </p:cNvPr>
            <p:cNvSpPr/>
            <p:nvPr/>
          </p:nvSpPr>
          <p:spPr bwMode="auto">
            <a:xfrm>
              <a:off x="2158840" y="1673953"/>
              <a:ext cx="550120" cy="160652"/>
            </a:xfrm>
            <a:custGeom>
              <a:avLst/>
              <a:gdLst>
                <a:gd name="connsiteX0" fmla="*/ 1486231 w 2944854"/>
                <a:gd name="connsiteY0" fmla="*/ 727041 h 1302232"/>
                <a:gd name="connsiteX1" fmla="*/ 257675 w 2944854"/>
                <a:gd name="connsiteY1" fmla="*/ 1302232 h 1302232"/>
                <a:gd name="connsiteX2" fmla="*/ 0 w 2944854"/>
                <a:gd name="connsiteY2" fmla="*/ 1228607 h 1302232"/>
                <a:gd name="connsiteX3" fmla="*/ 911064 w 2944854"/>
                <a:gd name="connsiteY3" fmla="*/ 837478 h 1302232"/>
                <a:gd name="connsiteX4" fmla="*/ 883456 w 2944854"/>
                <a:gd name="connsiteY4" fmla="*/ 450949 h 1302232"/>
                <a:gd name="connsiteX5" fmla="*/ 161047 w 2944854"/>
                <a:gd name="connsiteY5" fmla="*/ 119640 h 1302232"/>
                <a:gd name="connsiteX6" fmla="*/ 404917 w 2944854"/>
                <a:gd name="connsiteY6" fmla="*/ 50617 h 1302232"/>
                <a:gd name="connsiteX7" fmla="*/ 1477028 w 2944854"/>
                <a:gd name="connsiteY7" fmla="*/ 501566 h 1302232"/>
                <a:gd name="connsiteX8" fmla="*/ 2572146 w 2944854"/>
                <a:gd name="connsiteY8" fmla="*/ 0 h 1302232"/>
                <a:gd name="connsiteX9" fmla="*/ 2875834 w 2944854"/>
                <a:gd name="connsiteY9" fmla="*/ 96632 h 1302232"/>
                <a:gd name="connsiteX10" fmla="*/ 2079803 w 2944854"/>
                <a:gd name="connsiteY10" fmla="*/ 432543 h 1302232"/>
                <a:gd name="connsiteX11" fmla="*/ 2240850 w 2944854"/>
                <a:gd name="connsiteY11" fmla="*/ 920305 h 1302232"/>
                <a:gd name="connsiteX12" fmla="*/ 2944854 w 2944854"/>
                <a:gd name="connsiteY12" fmla="*/ 1228607 h 1302232"/>
                <a:gd name="connsiteX13" fmla="*/ 2733192 w 2944854"/>
                <a:gd name="connsiteY13" fmla="*/ 1297630 h 1302232"/>
                <a:gd name="connsiteX14" fmla="*/ 1486231 w 2944854"/>
                <a:gd name="connsiteY14" fmla="*/ 727041 h 1302232"/>
                <a:gd name="connsiteX0" fmla="*/ 1486231 w 2944854"/>
                <a:gd name="connsiteY0" fmla="*/ 727041 h 1316375"/>
                <a:gd name="connsiteX1" fmla="*/ 257675 w 2944854"/>
                <a:gd name="connsiteY1" fmla="*/ 1302232 h 1316375"/>
                <a:gd name="connsiteX2" fmla="*/ 0 w 2944854"/>
                <a:gd name="connsiteY2" fmla="*/ 1228607 h 1316375"/>
                <a:gd name="connsiteX3" fmla="*/ 911064 w 2944854"/>
                <a:gd name="connsiteY3" fmla="*/ 837478 h 1316375"/>
                <a:gd name="connsiteX4" fmla="*/ 883456 w 2944854"/>
                <a:gd name="connsiteY4" fmla="*/ 450949 h 1316375"/>
                <a:gd name="connsiteX5" fmla="*/ 161047 w 2944854"/>
                <a:gd name="connsiteY5" fmla="*/ 119640 h 1316375"/>
                <a:gd name="connsiteX6" fmla="*/ 404917 w 2944854"/>
                <a:gd name="connsiteY6" fmla="*/ 50617 h 1316375"/>
                <a:gd name="connsiteX7" fmla="*/ 1477028 w 2944854"/>
                <a:gd name="connsiteY7" fmla="*/ 501566 h 1316375"/>
                <a:gd name="connsiteX8" fmla="*/ 2572146 w 2944854"/>
                <a:gd name="connsiteY8" fmla="*/ 0 h 1316375"/>
                <a:gd name="connsiteX9" fmla="*/ 2875834 w 2944854"/>
                <a:gd name="connsiteY9" fmla="*/ 96632 h 1316375"/>
                <a:gd name="connsiteX10" fmla="*/ 2079803 w 2944854"/>
                <a:gd name="connsiteY10" fmla="*/ 432543 h 1316375"/>
                <a:gd name="connsiteX11" fmla="*/ 2240850 w 2944854"/>
                <a:gd name="connsiteY11" fmla="*/ 920305 h 1316375"/>
                <a:gd name="connsiteX12" fmla="*/ 2944854 w 2944854"/>
                <a:gd name="connsiteY12" fmla="*/ 1228607 h 1316375"/>
                <a:gd name="connsiteX13" fmla="*/ 2756623 w 2944854"/>
                <a:gd name="connsiteY13" fmla="*/ 1316375 h 1316375"/>
                <a:gd name="connsiteX14" fmla="*/ 1486231 w 2944854"/>
                <a:gd name="connsiteY14" fmla="*/ 727041 h 1316375"/>
                <a:gd name="connsiteX0" fmla="*/ 1486231 w 3024520"/>
                <a:gd name="connsiteY0" fmla="*/ 727041 h 1316375"/>
                <a:gd name="connsiteX1" fmla="*/ 257675 w 3024520"/>
                <a:gd name="connsiteY1" fmla="*/ 1302232 h 1316375"/>
                <a:gd name="connsiteX2" fmla="*/ 0 w 3024520"/>
                <a:gd name="connsiteY2" fmla="*/ 1228607 h 1316375"/>
                <a:gd name="connsiteX3" fmla="*/ 911064 w 3024520"/>
                <a:gd name="connsiteY3" fmla="*/ 837478 h 1316375"/>
                <a:gd name="connsiteX4" fmla="*/ 883456 w 3024520"/>
                <a:gd name="connsiteY4" fmla="*/ 450949 h 1316375"/>
                <a:gd name="connsiteX5" fmla="*/ 161047 w 3024520"/>
                <a:gd name="connsiteY5" fmla="*/ 119640 h 1316375"/>
                <a:gd name="connsiteX6" fmla="*/ 404917 w 3024520"/>
                <a:gd name="connsiteY6" fmla="*/ 50617 h 1316375"/>
                <a:gd name="connsiteX7" fmla="*/ 1477028 w 3024520"/>
                <a:gd name="connsiteY7" fmla="*/ 501566 h 1316375"/>
                <a:gd name="connsiteX8" fmla="*/ 2572146 w 3024520"/>
                <a:gd name="connsiteY8" fmla="*/ 0 h 1316375"/>
                <a:gd name="connsiteX9" fmla="*/ 2875834 w 3024520"/>
                <a:gd name="connsiteY9" fmla="*/ 96632 h 1316375"/>
                <a:gd name="connsiteX10" fmla="*/ 2079803 w 3024520"/>
                <a:gd name="connsiteY10" fmla="*/ 432543 h 1316375"/>
                <a:gd name="connsiteX11" fmla="*/ 2240850 w 3024520"/>
                <a:gd name="connsiteY11" fmla="*/ 920305 h 1316375"/>
                <a:gd name="connsiteX12" fmla="*/ 3024520 w 3024520"/>
                <a:gd name="connsiteY12" fmla="*/ 1228607 h 1316375"/>
                <a:gd name="connsiteX13" fmla="*/ 2756623 w 3024520"/>
                <a:gd name="connsiteY13" fmla="*/ 1316375 h 1316375"/>
                <a:gd name="connsiteX14" fmla="*/ 1486231 w 3024520"/>
                <a:gd name="connsiteY14" fmla="*/ 727041 h 1316375"/>
                <a:gd name="connsiteX0" fmla="*/ 1537780 w 3076069"/>
                <a:gd name="connsiteY0" fmla="*/ 727041 h 1316375"/>
                <a:gd name="connsiteX1" fmla="*/ 309224 w 3076069"/>
                <a:gd name="connsiteY1" fmla="*/ 1302232 h 1316375"/>
                <a:gd name="connsiteX2" fmla="*/ 0 w 3076069"/>
                <a:gd name="connsiteY2" fmla="*/ 1228607 h 1316375"/>
                <a:gd name="connsiteX3" fmla="*/ 962613 w 3076069"/>
                <a:gd name="connsiteY3" fmla="*/ 837478 h 1316375"/>
                <a:gd name="connsiteX4" fmla="*/ 935005 w 3076069"/>
                <a:gd name="connsiteY4" fmla="*/ 450949 h 1316375"/>
                <a:gd name="connsiteX5" fmla="*/ 212596 w 3076069"/>
                <a:gd name="connsiteY5" fmla="*/ 119640 h 1316375"/>
                <a:gd name="connsiteX6" fmla="*/ 456466 w 3076069"/>
                <a:gd name="connsiteY6" fmla="*/ 50617 h 1316375"/>
                <a:gd name="connsiteX7" fmla="*/ 1528577 w 3076069"/>
                <a:gd name="connsiteY7" fmla="*/ 501566 h 1316375"/>
                <a:gd name="connsiteX8" fmla="*/ 2623695 w 3076069"/>
                <a:gd name="connsiteY8" fmla="*/ 0 h 1316375"/>
                <a:gd name="connsiteX9" fmla="*/ 2927383 w 3076069"/>
                <a:gd name="connsiteY9" fmla="*/ 96632 h 1316375"/>
                <a:gd name="connsiteX10" fmla="*/ 2131352 w 3076069"/>
                <a:gd name="connsiteY10" fmla="*/ 432543 h 1316375"/>
                <a:gd name="connsiteX11" fmla="*/ 2292399 w 3076069"/>
                <a:gd name="connsiteY11" fmla="*/ 920305 h 1316375"/>
                <a:gd name="connsiteX12" fmla="*/ 3076069 w 3076069"/>
                <a:gd name="connsiteY12" fmla="*/ 1228607 h 1316375"/>
                <a:gd name="connsiteX13" fmla="*/ 2808172 w 3076069"/>
                <a:gd name="connsiteY13" fmla="*/ 1316375 h 1316375"/>
                <a:gd name="connsiteX14" fmla="*/ 1537780 w 3076069"/>
                <a:gd name="connsiteY14" fmla="*/ 727041 h 1316375"/>
                <a:gd name="connsiteX0" fmla="*/ 1537780 w 3076069"/>
                <a:gd name="connsiteY0" fmla="*/ 727041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27041 h 1321259"/>
                <a:gd name="connsiteX0" fmla="*/ 1537780 w 3076069"/>
                <a:gd name="connsiteY0" fmla="*/ 750825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50825 h 132125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</a:cxnLst>
              <a:rect l="l" t="t" r="r" b="b"/>
              <a:pathLst>
                <a:path w="3076069" h="1321259">
                  <a:moveTo>
                    <a:pt x="1537780" y="750825"/>
                  </a:moveTo>
                  <a:lnTo>
                    <a:pt x="313981" y="1321259"/>
                  </a:lnTo>
                  <a:lnTo>
                    <a:pt x="0" y="1228607"/>
                  </a:lnTo>
                  <a:lnTo>
                    <a:pt x="962613" y="837478"/>
                  </a:lnTo>
                  <a:lnTo>
                    <a:pt x="935005" y="450949"/>
                  </a:lnTo>
                  <a:lnTo>
                    <a:pt x="212596" y="119640"/>
                  </a:lnTo>
                  <a:lnTo>
                    <a:pt x="456466" y="50617"/>
                  </a:lnTo>
                  <a:lnTo>
                    <a:pt x="1528577" y="501566"/>
                  </a:lnTo>
                  <a:lnTo>
                    <a:pt x="2623695" y="0"/>
                  </a:lnTo>
                  <a:lnTo>
                    <a:pt x="2927383" y="96632"/>
                  </a:lnTo>
                  <a:lnTo>
                    <a:pt x="2131352" y="432543"/>
                  </a:lnTo>
                  <a:lnTo>
                    <a:pt x="2292399" y="920305"/>
                  </a:lnTo>
                  <a:lnTo>
                    <a:pt x="3076069" y="1228607"/>
                  </a:lnTo>
                  <a:lnTo>
                    <a:pt x="2808172" y="1316375"/>
                  </a:lnTo>
                  <a:lnTo>
                    <a:pt x="1537780" y="750825"/>
                  </a:lnTo>
                  <a:close/>
                </a:path>
              </a:pathLst>
            </a:custGeom>
            <a:solidFill>
              <a:schemeClr val="accent2">
                <a:lumMod val="60000"/>
                <a:lumOff val="4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363" name="Freeform 362">
              <a:extLst>
                <a:ext uri="{FF2B5EF4-FFF2-40B4-BE49-F238E27FC236}">
                  <a16:creationId xmlns:a16="http://schemas.microsoft.com/office/drawing/2014/main" id="{FA91D916-96D8-1A41-8D5C-E7478328A142}"/>
                </a:ext>
              </a:extLst>
            </p:cNvPr>
            <p:cNvSpPr>
              <a:spLocks/>
            </p:cNvSpPr>
            <p:nvPr/>
          </p:nvSpPr>
          <p:spPr bwMode="auto">
            <a:xfrm>
              <a:off x="2102655" y="1633103"/>
              <a:ext cx="662444" cy="111241"/>
            </a:xfrm>
            <a:custGeom>
              <a:avLst/>
              <a:gdLst>
                <a:gd name="T0" fmla="*/ 0 w 3723451"/>
                <a:gd name="T1" fmla="*/ 27215 h 932950"/>
                <a:gd name="T2" fmla="*/ 116562 w 3723451"/>
                <a:gd name="T3" fmla="*/ 321 h 932950"/>
                <a:gd name="T4" fmla="*/ 330164 w 3723451"/>
                <a:gd name="T5" fmla="*/ 62070 h 932950"/>
                <a:gd name="T6" fmla="*/ 533943 w 3723451"/>
                <a:gd name="T7" fmla="*/ 0 h 932950"/>
                <a:gd name="T8" fmla="*/ 662444 w 3723451"/>
                <a:gd name="T9" fmla="*/ 24700 h 932950"/>
                <a:gd name="T10" fmla="*/ 566839 w 3723451"/>
                <a:gd name="T11" fmla="*/ 55072 h 932950"/>
                <a:gd name="T12" fmla="*/ 536059 w 3723451"/>
                <a:gd name="T13" fmla="*/ 46883 h 932950"/>
                <a:gd name="T14" fmla="*/ 333917 w 3723451"/>
                <a:gd name="T15" fmla="*/ 111241 h 932950"/>
                <a:gd name="T16" fmla="*/ 126604 w 3723451"/>
                <a:gd name="T17" fmla="*/ 49251 h 932950"/>
                <a:gd name="T18" fmla="*/ 93086 w 3723451"/>
                <a:gd name="T19" fmla="*/ 55941 h 932950"/>
                <a:gd name="T20" fmla="*/ 0 w 3723451"/>
                <a:gd name="T21" fmla="*/ 27215 h 93295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3723451" h="932950">
                  <a:moveTo>
                    <a:pt x="0" y="228246"/>
                  </a:moveTo>
                  <a:lnTo>
                    <a:pt x="655168" y="2690"/>
                  </a:lnTo>
                  <a:lnTo>
                    <a:pt x="1855778" y="520562"/>
                  </a:lnTo>
                  <a:lnTo>
                    <a:pt x="3001174" y="0"/>
                  </a:lnTo>
                  <a:lnTo>
                    <a:pt x="3723451" y="207149"/>
                  </a:lnTo>
                  <a:lnTo>
                    <a:pt x="3186079" y="461874"/>
                  </a:lnTo>
                  <a:lnTo>
                    <a:pt x="3013067" y="393200"/>
                  </a:lnTo>
                  <a:lnTo>
                    <a:pt x="1876873" y="932950"/>
                  </a:lnTo>
                  <a:lnTo>
                    <a:pt x="711613" y="413055"/>
                  </a:lnTo>
                  <a:lnTo>
                    <a:pt x="523214" y="469166"/>
                  </a:lnTo>
                  <a:lnTo>
                    <a:pt x="0" y="228246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364" name="Freeform 363">
              <a:extLst>
                <a:ext uri="{FF2B5EF4-FFF2-40B4-BE49-F238E27FC236}">
                  <a16:creationId xmlns:a16="http://schemas.microsoft.com/office/drawing/2014/main" id="{D86DCDD1-D11F-914F-AD19-CE01DE79CDFE}"/>
                </a:ext>
              </a:extLst>
            </p:cNvPr>
            <p:cNvSpPr>
              <a:spLocks/>
            </p:cNvSpPr>
            <p:nvPr/>
          </p:nvSpPr>
          <p:spPr bwMode="auto">
            <a:xfrm>
              <a:off x="2536889" y="1727776"/>
              <a:ext cx="244057" cy="97040"/>
            </a:xfrm>
            <a:custGeom>
              <a:avLst/>
              <a:gdLst>
                <a:gd name="T0" fmla="*/ 0 w 1366596"/>
                <a:gd name="T1" fmla="*/ 0 h 809868"/>
                <a:gd name="T2" fmla="*/ 244057 w 1366596"/>
                <a:gd name="T3" fmla="*/ 74985 h 809868"/>
                <a:gd name="T4" fmla="*/ 154487 w 1366596"/>
                <a:gd name="T5" fmla="*/ 97040 h 809868"/>
                <a:gd name="T6" fmla="*/ 822 w 1366596"/>
                <a:gd name="T7" fmla="*/ 51277 h 809868"/>
                <a:gd name="T8" fmla="*/ 0 w 1366596"/>
                <a:gd name="T9" fmla="*/ 0 h 8098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66596" h="809868">
                  <a:moveTo>
                    <a:pt x="0" y="0"/>
                  </a:moveTo>
                  <a:lnTo>
                    <a:pt x="1366596" y="625807"/>
                  </a:lnTo>
                  <a:lnTo>
                    <a:pt x="865050" y="809868"/>
                  </a:lnTo>
                  <a:lnTo>
                    <a:pt x="4601" y="427942"/>
                  </a:lnTo>
                  <a:cubicBezTo>
                    <a:pt x="-1535" y="105836"/>
                    <a:pt x="1534" y="142647"/>
                    <a:pt x="0" y="0"/>
                  </a:cubicBez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365" name="Freeform 364">
              <a:extLst>
                <a:ext uri="{FF2B5EF4-FFF2-40B4-BE49-F238E27FC236}">
                  <a16:creationId xmlns:a16="http://schemas.microsoft.com/office/drawing/2014/main" id="{4EFEF8AB-1817-A54F-B3F4-D69829B29336}"/>
                </a:ext>
              </a:extLst>
            </p:cNvPr>
            <p:cNvSpPr>
              <a:spLocks/>
            </p:cNvSpPr>
            <p:nvPr/>
          </p:nvSpPr>
          <p:spPr bwMode="auto">
            <a:xfrm>
              <a:off x="2089977" y="1730144"/>
              <a:ext cx="240888" cy="97039"/>
            </a:xfrm>
            <a:custGeom>
              <a:avLst/>
              <a:gdLst>
                <a:gd name="T0" fmla="*/ 237599 w 1348191"/>
                <a:gd name="T1" fmla="*/ 0 h 791462"/>
                <a:gd name="T2" fmla="*/ 240888 w 1348191"/>
                <a:gd name="T3" fmla="*/ 46827 h 791462"/>
                <a:gd name="T4" fmla="*/ 87147 w 1348191"/>
                <a:gd name="T5" fmla="*/ 97039 h 791462"/>
                <a:gd name="T6" fmla="*/ 0 w 1348191"/>
                <a:gd name="T7" fmla="*/ 75036 h 791462"/>
                <a:gd name="T8" fmla="*/ 237599 w 1348191"/>
                <a:gd name="T9" fmla="*/ 0 h 79146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48191" h="791462">
                  <a:moveTo>
                    <a:pt x="1329786" y="0"/>
                  </a:moveTo>
                  <a:lnTo>
                    <a:pt x="1348191" y="381926"/>
                  </a:lnTo>
                  <a:lnTo>
                    <a:pt x="487742" y="791462"/>
                  </a:lnTo>
                  <a:lnTo>
                    <a:pt x="0" y="612002"/>
                  </a:lnTo>
                  <a:lnTo>
                    <a:pt x="1329786" y="0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cxnSp>
          <p:nvCxnSpPr>
            <p:cNvPr id="366" name="Straight Connector 365">
              <a:extLst>
                <a:ext uri="{FF2B5EF4-FFF2-40B4-BE49-F238E27FC236}">
                  <a16:creationId xmlns:a16="http://schemas.microsoft.com/office/drawing/2014/main" id="{76618D58-5081-2943-BC54-DA199CEB982A}"/>
                </a:ext>
              </a:extLst>
            </p:cNvPr>
            <p:cNvCxnSpPr>
              <a:cxnSpLocks noChangeShapeType="1"/>
              <a:endCxn id="361" idx="2"/>
            </p:cNvCxnSpPr>
            <p:nvPr/>
          </p:nvCxnSpPr>
          <p:spPr bwMode="auto">
            <a:xfrm flipH="1" flipV="1">
              <a:off x="1871277" y="1737243"/>
              <a:ext cx="3169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67" name="Straight Connector 366">
              <a:extLst>
                <a:ext uri="{FF2B5EF4-FFF2-40B4-BE49-F238E27FC236}">
                  <a16:creationId xmlns:a16="http://schemas.microsoft.com/office/drawing/2014/main" id="{9F19C11D-568F-8F4E-9250-AE5DF512211F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H="1" flipV="1">
              <a:off x="2996477" y="1734877"/>
              <a:ext cx="3171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80943" name="Group 347">
            <a:extLst>
              <a:ext uri="{FF2B5EF4-FFF2-40B4-BE49-F238E27FC236}">
                <a16:creationId xmlns:a16="http://schemas.microsoft.com/office/drawing/2014/main" id="{F3E2DCE9-BB0F-394B-B399-22516C416C6B}"/>
              </a:ext>
            </a:extLst>
          </p:cNvPr>
          <p:cNvGrpSpPr>
            <a:grpSpLocks/>
          </p:cNvGrpSpPr>
          <p:nvPr/>
        </p:nvGrpSpPr>
        <p:grpSpPr bwMode="auto">
          <a:xfrm>
            <a:off x="2105025" y="3614738"/>
            <a:ext cx="573088" cy="220662"/>
            <a:chOff x="1871277" y="1576300"/>
            <a:chExt cx="1128371" cy="437860"/>
          </a:xfrm>
        </p:grpSpPr>
        <p:sp>
          <p:nvSpPr>
            <p:cNvPr id="350" name="Oval 349">
              <a:extLst>
                <a:ext uri="{FF2B5EF4-FFF2-40B4-BE49-F238E27FC236}">
                  <a16:creationId xmlns:a16="http://schemas.microsoft.com/office/drawing/2014/main" id="{BB7568AB-5396-D248-A97A-BDC2E737B21D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1874446" y="1694640"/>
              <a:ext cx="1125202" cy="319520"/>
            </a:xfrm>
            <a:prstGeom prst="ellipse">
              <a:avLst/>
            </a:prstGeom>
            <a:gradFill rotWithShape="1">
              <a:gsLst>
                <a:gs pos="0">
                  <a:srgbClr val="262699"/>
                </a:gs>
                <a:gs pos="53000">
                  <a:srgbClr val="8585E0"/>
                </a:gs>
                <a:gs pos="100000">
                  <a:srgbClr val="262699"/>
                </a:gs>
              </a:gsLst>
              <a:lin ang="0" scaled="1"/>
            </a:gra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351" name="Rectangle 350">
              <a:extLst>
                <a:ext uri="{FF2B5EF4-FFF2-40B4-BE49-F238E27FC236}">
                  <a16:creationId xmlns:a16="http://schemas.microsoft.com/office/drawing/2014/main" id="{7B6D48AF-6BCF-8B4D-B811-6DAB9F9B9CED}"/>
                </a:ext>
              </a:extLst>
            </p:cNvPr>
            <p:cNvSpPr/>
            <p:nvPr/>
          </p:nvSpPr>
          <p:spPr bwMode="auto">
            <a:xfrm>
              <a:off x="1871277" y="1740104"/>
              <a:ext cx="1128371" cy="116552"/>
            </a:xfrm>
            <a:prstGeom prst="rect">
              <a:avLst/>
            </a:prstGeom>
            <a:gradFill>
              <a:gsLst>
                <a:gs pos="0">
                  <a:schemeClr val="accent2">
                    <a:lumMod val="75000"/>
                  </a:schemeClr>
                </a:gs>
                <a:gs pos="53000">
                  <a:schemeClr val="accent2">
                    <a:lumMod val="60000"/>
                    <a:lumOff val="40000"/>
                  </a:schemeClr>
                </a:gs>
                <a:gs pos="100000">
                  <a:schemeClr val="accent2">
                    <a:lumMod val="75000"/>
                  </a:schemeClr>
                </a:gs>
              </a:gsLst>
              <a:lin ang="10800000" scaled="0"/>
            </a:gradFill>
            <a:ln w="25400"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352" name="Oval 351">
              <a:extLst>
                <a:ext uri="{FF2B5EF4-FFF2-40B4-BE49-F238E27FC236}">
                  <a16:creationId xmlns:a16="http://schemas.microsoft.com/office/drawing/2014/main" id="{EFEED081-6B8C-2147-A3DF-89EE0450C94A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1871277" y="1576300"/>
              <a:ext cx="1125200" cy="319520"/>
            </a:xfrm>
            <a:prstGeom prst="ellipse">
              <a:avLst/>
            </a:prstGeom>
            <a:solidFill>
              <a:srgbClr val="BFBFBF"/>
            </a:soli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353" name="Freeform 352">
              <a:extLst>
                <a:ext uri="{FF2B5EF4-FFF2-40B4-BE49-F238E27FC236}">
                  <a16:creationId xmlns:a16="http://schemas.microsoft.com/office/drawing/2014/main" id="{4ABFE53F-08F0-124A-A288-63301B1148BB}"/>
                </a:ext>
              </a:extLst>
            </p:cNvPr>
            <p:cNvSpPr/>
            <p:nvPr/>
          </p:nvSpPr>
          <p:spPr bwMode="auto">
            <a:xfrm>
              <a:off x="2158839" y="1673951"/>
              <a:ext cx="550119" cy="160655"/>
            </a:xfrm>
            <a:custGeom>
              <a:avLst/>
              <a:gdLst>
                <a:gd name="connsiteX0" fmla="*/ 1486231 w 2944854"/>
                <a:gd name="connsiteY0" fmla="*/ 727041 h 1302232"/>
                <a:gd name="connsiteX1" fmla="*/ 257675 w 2944854"/>
                <a:gd name="connsiteY1" fmla="*/ 1302232 h 1302232"/>
                <a:gd name="connsiteX2" fmla="*/ 0 w 2944854"/>
                <a:gd name="connsiteY2" fmla="*/ 1228607 h 1302232"/>
                <a:gd name="connsiteX3" fmla="*/ 911064 w 2944854"/>
                <a:gd name="connsiteY3" fmla="*/ 837478 h 1302232"/>
                <a:gd name="connsiteX4" fmla="*/ 883456 w 2944854"/>
                <a:gd name="connsiteY4" fmla="*/ 450949 h 1302232"/>
                <a:gd name="connsiteX5" fmla="*/ 161047 w 2944854"/>
                <a:gd name="connsiteY5" fmla="*/ 119640 h 1302232"/>
                <a:gd name="connsiteX6" fmla="*/ 404917 w 2944854"/>
                <a:gd name="connsiteY6" fmla="*/ 50617 h 1302232"/>
                <a:gd name="connsiteX7" fmla="*/ 1477028 w 2944854"/>
                <a:gd name="connsiteY7" fmla="*/ 501566 h 1302232"/>
                <a:gd name="connsiteX8" fmla="*/ 2572146 w 2944854"/>
                <a:gd name="connsiteY8" fmla="*/ 0 h 1302232"/>
                <a:gd name="connsiteX9" fmla="*/ 2875834 w 2944854"/>
                <a:gd name="connsiteY9" fmla="*/ 96632 h 1302232"/>
                <a:gd name="connsiteX10" fmla="*/ 2079803 w 2944854"/>
                <a:gd name="connsiteY10" fmla="*/ 432543 h 1302232"/>
                <a:gd name="connsiteX11" fmla="*/ 2240850 w 2944854"/>
                <a:gd name="connsiteY11" fmla="*/ 920305 h 1302232"/>
                <a:gd name="connsiteX12" fmla="*/ 2944854 w 2944854"/>
                <a:gd name="connsiteY12" fmla="*/ 1228607 h 1302232"/>
                <a:gd name="connsiteX13" fmla="*/ 2733192 w 2944854"/>
                <a:gd name="connsiteY13" fmla="*/ 1297630 h 1302232"/>
                <a:gd name="connsiteX14" fmla="*/ 1486231 w 2944854"/>
                <a:gd name="connsiteY14" fmla="*/ 727041 h 1302232"/>
                <a:gd name="connsiteX0" fmla="*/ 1486231 w 2944854"/>
                <a:gd name="connsiteY0" fmla="*/ 727041 h 1316375"/>
                <a:gd name="connsiteX1" fmla="*/ 257675 w 2944854"/>
                <a:gd name="connsiteY1" fmla="*/ 1302232 h 1316375"/>
                <a:gd name="connsiteX2" fmla="*/ 0 w 2944854"/>
                <a:gd name="connsiteY2" fmla="*/ 1228607 h 1316375"/>
                <a:gd name="connsiteX3" fmla="*/ 911064 w 2944854"/>
                <a:gd name="connsiteY3" fmla="*/ 837478 h 1316375"/>
                <a:gd name="connsiteX4" fmla="*/ 883456 w 2944854"/>
                <a:gd name="connsiteY4" fmla="*/ 450949 h 1316375"/>
                <a:gd name="connsiteX5" fmla="*/ 161047 w 2944854"/>
                <a:gd name="connsiteY5" fmla="*/ 119640 h 1316375"/>
                <a:gd name="connsiteX6" fmla="*/ 404917 w 2944854"/>
                <a:gd name="connsiteY6" fmla="*/ 50617 h 1316375"/>
                <a:gd name="connsiteX7" fmla="*/ 1477028 w 2944854"/>
                <a:gd name="connsiteY7" fmla="*/ 501566 h 1316375"/>
                <a:gd name="connsiteX8" fmla="*/ 2572146 w 2944854"/>
                <a:gd name="connsiteY8" fmla="*/ 0 h 1316375"/>
                <a:gd name="connsiteX9" fmla="*/ 2875834 w 2944854"/>
                <a:gd name="connsiteY9" fmla="*/ 96632 h 1316375"/>
                <a:gd name="connsiteX10" fmla="*/ 2079803 w 2944854"/>
                <a:gd name="connsiteY10" fmla="*/ 432543 h 1316375"/>
                <a:gd name="connsiteX11" fmla="*/ 2240850 w 2944854"/>
                <a:gd name="connsiteY11" fmla="*/ 920305 h 1316375"/>
                <a:gd name="connsiteX12" fmla="*/ 2944854 w 2944854"/>
                <a:gd name="connsiteY12" fmla="*/ 1228607 h 1316375"/>
                <a:gd name="connsiteX13" fmla="*/ 2756623 w 2944854"/>
                <a:gd name="connsiteY13" fmla="*/ 1316375 h 1316375"/>
                <a:gd name="connsiteX14" fmla="*/ 1486231 w 2944854"/>
                <a:gd name="connsiteY14" fmla="*/ 727041 h 1316375"/>
                <a:gd name="connsiteX0" fmla="*/ 1486231 w 3024520"/>
                <a:gd name="connsiteY0" fmla="*/ 727041 h 1316375"/>
                <a:gd name="connsiteX1" fmla="*/ 257675 w 3024520"/>
                <a:gd name="connsiteY1" fmla="*/ 1302232 h 1316375"/>
                <a:gd name="connsiteX2" fmla="*/ 0 w 3024520"/>
                <a:gd name="connsiteY2" fmla="*/ 1228607 h 1316375"/>
                <a:gd name="connsiteX3" fmla="*/ 911064 w 3024520"/>
                <a:gd name="connsiteY3" fmla="*/ 837478 h 1316375"/>
                <a:gd name="connsiteX4" fmla="*/ 883456 w 3024520"/>
                <a:gd name="connsiteY4" fmla="*/ 450949 h 1316375"/>
                <a:gd name="connsiteX5" fmla="*/ 161047 w 3024520"/>
                <a:gd name="connsiteY5" fmla="*/ 119640 h 1316375"/>
                <a:gd name="connsiteX6" fmla="*/ 404917 w 3024520"/>
                <a:gd name="connsiteY6" fmla="*/ 50617 h 1316375"/>
                <a:gd name="connsiteX7" fmla="*/ 1477028 w 3024520"/>
                <a:gd name="connsiteY7" fmla="*/ 501566 h 1316375"/>
                <a:gd name="connsiteX8" fmla="*/ 2572146 w 3024520"/>
                <a:gd name="connsiteY8" fmla="*/ 0 h 1316375"/>
                <a:gd name="connsiteX9" fmla="*/ 2875834 w 3024520"/>
                <a:gd name="connsiteY9" fmla="*/ 96632 h 1316375"/>
                <a:gd name="connsiteX10" fmla="*/ 2079803 w 3024520"/>
                <a:gd name="connsiteY10" fmla="*/ 432543 h 1316375"/>
                <a:gd name="connsiteX11" fmla="*/ 2240850 w 3024520"/>
                <a:gd name="connsiteY11" fmla="*/ 920305 h 1316375"/>
                <a:gd name="connsiteX12" fmla="*/ 3024520 w 3024520"/>
                <a:gd name="connsiteY12" fmla="*/ 1228607 h 1316375"/>
                <a:gd name="connsiteX13" fmla="*/ 2756623 w 3024520"/>
                <a:gd name="connsiteY13" fmla="*/ 1316375 h 1316375"/>
                <a:gd name="connsiteX14" fmla="*/ 1486231 w 3024520"/>
                <a:gd name="connsiteY14" fmla="*/ 727041 h 1316375"/>
                <a:gd name="connsiteX0" fmla="*/ 1537780 w 3076069"/>
                <a:gd name="connsiteY0" fmla="*/ 727041 h 1316375"/>
                <a:gd name="connsiteX1" fmla="*/ 309224 w 3076069"/>
                <a:gd name="connsiteY1" fmla="*/ 1302232 h 1316375"/>
                <a:gd name="connsiteX2" fmla="*/ 0 w 3076069"/>
                <a:gd name="connsiteY2" fmla="*/ 1228607 h 1316375"/>
                <a:gd name="connsiteX3" fmla="*/ 962613 w 3076069"/>
                <a:gd name="connsiteY3" fmla="*/ 837478 h 1316375"/>
                <a:gd name="connsiteX4" fmla="*/ 935005 w 3076069"/>
                <a:gd name="connsiteY4" fmla="*/ 450949 h 1316375"/>
                <a:gd name="connsiteX5" fmla="*/ 212596 w 3076069"/>
                <a:gd name="connsiteY5" fmla="*/ 119640 h 1316375"/>
                <a:gd name="connsiteX6" fmla="*/ 456466 w 3076069"/>
                <a:gd name="connsiteY6" fmla="*/ 50617 h 1316375"/>
                <a:gd name="connsiteX7" fmla="*/ 1528577 w 3076069"/>
                <a:gd name="connsiteY7" fmla="*/ 501566 h 1316375"/>
                <a:gd name="connsiteX8" fmla="*/ 2623695 w 3076069"/>
                <a:gd name="connsiteY8" fmla="*/ 0 h 1316375"/>
                <a:gd name="connsiteX9" fmla="*/ 2927383 w 3076069"/>
                <a:gd name="connsiteY9" fmla="*/ 96632 h 1316375"/>
                <a:gd name="connsiteX10" fmla="*/ 2131352 w 3076069"/>
                <a:gd name="connsiteY10" fmla="*/ 432543 h 1316375"/>
                <a:gd name="connsiteX11" fmla="*/ 2292399 w 3076069"/>
                <a:gd name="connsiteY11" fmla="*/ 920305 h 1316375"/>
                <a:gd name="connsiteX12" fmla="*/ 3076069 w 3076069"/>
                <a:gd name="connsiteY12" fmla="*/ 1228607 h 1316375"/>
                <a:gd name="connsiteX13" fmla="*/ 2808172 w 3076069"/>
                <a:gd name="connsiteY13" fmla="*/ 1316375 h 1316375"/>
                <a:gd name="connsiteX14" fmla="*/ 1537780 w 3076069"/>
                <a:gd name="connsiteY14" fmla="*/ 727041 h 1316375"/>
                <a:gd name="connsiteX0" fmla="*/ 1537780 w 3076069"/>
                <a:gd name="connsiteY0" fmla="*/ 727041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27041 h 1321259"/>
                <a:gd name="connsiteX0" fmla="*/ 1537780 w 3076069"/>
                <a:gd name="connsiteY0" fmla="*/ 750825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50825 h 132125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</a:cxnLst>
              <a:rect l="l" t="t" r="r" b="b"/>
              <a:pathLst>
                <a:path w="3076069" h="1321259">
                  <a:moveTo>
                    <a:pt x="1537780" y="750825"/>
                  </a:moveTo>
                  <a:lnTo>
                    <a:pt x="313981" y="1321259"/>
                  </a:lnTo>
                  <a:lnTo>
                    <a:pt x="0" y="1228607"/>
                  </a:lnTo>
                  <a:lnTo>
                    <a:pt x="962613" y="837478"/>
                  </a:lnTo>
                  <a:lnTo>
                    <a:pt x="935005" y="450949"/>
                  </a:lnTo>
                  <a:lnTo>
                    <a:pt x="212596" y="119640"/>
                  </a:lnTo>
                  <a:lnTo>
                    <a:pt x="456466" y="50617"/>
                  </a:lnTo>
                  <a:lnTo>
                    <a:pt x="1528577" y="501566"/>
                  </a:lnTo>
                  <a:lnTo>
                    <a:pt x="2623695" y="0"/>
                  </a:lnTo>
                  <a:lnTo>
                    <a:pt x="2927383" y="96632"/>
                  </a:lnTo>
                  <a:lnTo>
                    <a:pt x="2131352" y="432543"/>
                  </a:lnTo>
                  <a:lnTo>
                    <a:pt x="2292399" y="920305"/>
                  </a:lnTo>
                  <a:lnTo>
                    <a:pt x="3076069" y="1228607"/>
                  </a:lnTo>
                  <a:lnTo>
                    <a:pt x="2808172" y="1316375"/>
                  </a:lnTo>
                  <a:lnTo>
                    <a:pt x="1537780" y="750825"/>
                  </a:lnTo>
                  <a:close/>
                </a:path>
              </a:pathLst>
            </a:custGeom>
            <a:solidFill>
              <a:schemeClr val="accent2">
                <a:lumMod val="60000"/>
                <a:lumOff val="4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354" name="Freeform 353">
              <a:extLst>
                <a:ext uri="{FF2B5EF4-FFF2-40B4-BE49-F238E27FC236}">
                  <a16:creationId xmlns:a16="http://schemas.microsoft.com/office/drawing/2014/main" id="{5CB82976-E725-E743-9685-E23DD5285E5B}"/>
                </a:ext>
              </a:extLst>
            </p:cNvPr>
            <p:cNvSpPr>
              <a:spLocks/>
            </p:cNvSpPr>
            <p:nvPr/>
          </p:nvSpPr>
          <p:spPr bwMode="auto">
            <a:xfrm>
              <a:off x="2102655" y="1633103"/>
              <a:ext cx="662444" cy="111241"/>
            </a:xfrm>
            <a:custGeom>
              <a:avLst/>
              <a:gdLst>
                <a:gd name="T0" fmla="*/ 0 w 3723451"/>
                <a:gd name="T1" fmla="*/ 27215 h 932950"/>
                <a:gd name="T2" fmla="*/ 116562 w 3723451"/>
                <a:gd name="T3" fmla="*/ 321 h 932950"/>
                <a:gd name="T4" fmla="*/ 330164 w 3723451"/>
                <a:gd name="T5" fmla="*/ 62070 h 932950"/>
                <a:gd name="T6" fmla="*/ 533943 w 3723451"/>
                <a:gd name="T7" fmla="*/ 0 h 932950"/>
                <a:gd name="T8" fmla="*/ 662444 w 3723451"/>
                <a:gd name="T9" fmla="*/ 24700 h 932950"/>
                <a:gd name="T10" fmla="*/ 566839 w 3723451"/>
                <a:gd name="T11" fmla="*/ 55072 h 932950"/>
                <a:gd name="T12" fmla="*/ 536059 w 3723451"/>
                <a:gd name="T13" fmla="*/ 46883 h 932950"/>
                <a:gd name="T14" fmla="*/ 333917 w 3723451"/>
                <a:gd name="T15" fmla="*/ 111241 h 932950"/>
                <a:gd name="T16" fmla="*/ 126604 w 3723451"/>
                <a:gd name="T17" fmla="*/ 49251 h 932950"/>
                <a:gd name="T18" fmla="*/ 93086 w 3723451"/>
                <a:gd name="T19" fmla="*/ 55941 h 932950"/>
                <a:gd name="T20" fmla="*/ 0 w 3723451"/>
                <a:gd name="T21" fmla="*/ 27215 h 93295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3723451" h="932950">
                  <a:moveTo>
                    <a:pt x="0" y="228246"/>
                  </a:moveTo>
                  <a:lnTo>
                    <a:pt x="655168" y="2690"/>
                  </a:lnTo>
                  <a:lnTo>
                    <a:pt x="1855778" y="520562"/>
                  </a:lnTo>
                  <a:lnTo>
                    <a:pt x="3001174" y="0"/>
                  </a:lnTo>
                  <a:lnTo>
                    <a:pt x="3723451" y="207149"/>
                  </a:lnTo>
                  <a:lnTo>
                    <a:pt x="3186079" y="461874"/>
                  </a:lnTo>
                  <a:lnTo>
                    <a:pt x="3013067" y="393200"/>
                  </a:lnTo>
                  <a:lnTo>
                    <a:pt x="1876873" y="932950"/>
                  </a:lnTo>
                  <a:lnTo>
                    <a:pt x="711613" y="413055"/>
                  </a:lnTo>
                  <a:lnTo>
                    <a:pt x="523214" y="469166"/>
                  </a:lnTo>
                  <a:lnTo>
                    <a:pt x="0" y="228246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355" name="Freeform 354">
              <a:extLst>
                <a:ext uri="{FF2B5EF4-FFF2-40B4-BE49-F238E27FC236}">
                  <a16:creationId xmlns:a16="http://schemas.microsoft.com/office/drawing/2014/main" id="{528EA248-F953-324D-8E26-D7B98EDF3D11}"/>
                </a:ext>
              </a:extLst>
            </p:cNvPr>
            <p:cNvSpPr>
              <a:spLocks/>
            </p:cNvSpPr>
            <p:nvPr/>
          </p:nvSpPr>
          <p:spPr bwMode="auto">
            <a:xfrm>
              <a:off x="2536889" y="1727776"/>
              <a:ext cx="244057" cy="97040"/>
            </a:xfrm>
            <a:custGeom>
              <a:avLst/>
              <a:gdLst>
                <a:gd name="T0" fmla="*/ 0 w 1366596"/>
                <a:gd name="T1" fmla="*/ 0 h 809868"/>
                <a:gd name="T2" fmla="*/ 244057 w 1366596"/>
                <a:gd name="T3" fmla="*/ 74985 h 809868"/>
                <a:gd name="T4" fmla="*/ 154487 w 1366596"/>
                <a:gd name="T5" fmla="*/ 97040 h 809868"/>
                <a:gd name="T6" fmla="*/ 822 w 1366596"/>
                <a:gd name="T7" fmla="*/ 51277 h 809868"/>
                <a:gd name="T8" fmla="*/ 0 w 1366596"/>
                <a:gd name="T9" fmla="*/ 0 h 8098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66596" h="809868">
                  <a:moveTo>
                    <a:pt x="0" y="0"/>
                  </a:moveTo>
                  <a:lnTo>
                    <a:pt x="1366596" y="625807"/>
                  </a:lnTo>
                  <a:lnTo>
                    <a:pt x="865050" y="809868"/>
                  </a:lnTo>
                  <a:lnTo>
                    <a:pt x="4601" y="427942"/>
                  </a:lnTo>
                  <a:cubicBezTo>
                    <a:pt x="-1535" y="105836"/>
                    <a:pt x="1534" y="142647"/>
                    <a:pt x="0" y="0"/>
                  </a:cubicBez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356" name="Freeform 355">
              <a:extLst>
                <a:ext uri="{FF2B5EF4-FFF2-40B4-BE49-F238E27FC236}">
                  <a16:creationId xmlns:a16="http://schemas.microsoft.com/office/drawing/2014/main" id="{5A7BF065-7A9F-6B4F-8267-3DFB9758A3B9}"/>
                </a:ext>
              </a:extLst>
            </p:cNvPr>
            <p:cNvSpPr>
              <a:spLocks/>
            </p:cNvSpPr>
            <p:nvPr/>
          </p:nvSpPr>
          <p:spPr bwMode="auto">
            <a:xfrm>
              <a:off x="2089977" y="1730144"/>
              <a:ext cx="240888" cy="97039"/>
            </a:xfrm>
            <a:custGeom>
              <a:avLst/>
              <a:gdLst>
                <a:gd name="T0" fmla="*/ 237599 w 1348191"/>
                <a:gd name="T1" fmla="*/ 0 h 791462"/>
                <a:gd name="T2" fmla="*/ 240888 w 1348191"/>
                <a:gd name="T3" fmla="*/ 46827 h 791462"/>
                <a:gd name="T4" fmla="*/ 87147 w 1348191"/>
                <a:gd name="T5" fmla="*/ 97039 h 791462"/>
                <a:gd name="T6" fmla="*/ 0 w 1348191"/>
                <a:gd name="T7" fmla="*/ 75036 h 791462"/>
                <a:gd name="T8" fmla="*/ 237599 w 1348191"/>
                <a:gd name="T9" fmla="*/ 0 h 79146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48191" h="791462">
                  <a:moveTo>
                    <a:pt x="1329786" y="0"/>
                  </a:moveTo>
                  <a:lnTo>
                    <a:pt x="1348191" y="381926"/>
                  </a:lnTo>
                  <a:lnTo>
                    <a:pt x="487742" y="791462"/>
                  </a:lnTo>
                  <a:lnTo>
                    <a:pt x="0" y="612002"/>
                  </a:lnTo>
                  <a:lnTo>
                    <a:pt x="1329786" y="0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cxnSp>
          <p:nvCxnSpPr>
            <p:cNvPr id="357" name="Straight Connector 356">
              <a:extLst>
                <a:ext uri="{FF2B5EF4-FFF2-40B4-BE49-F238E27FC236}">
                  <a16:creationId xmlns:a16="http://schemas.microsoft.com/office/drawing/2014/main" id="{B27A30AF-739E-E54E-9E67-8B8F44184341}"/>
                </a:ext>
              </a:extLst>
            </p:cNvPr>
            <p:cNvCxnSpPr>
              <a:cxnSpLocks noChangeShapeType="1"/>
              <a:endCxn id="352" idx="2"/>
            </p:cNvCxnSpPr>
            <p:nvPr/>
          </p:nvCxnSpPr>
          <p:spPr bwMode="auto">
            <a:xfrm flipH="1" flipV="1">
              <a:off x="1871277" y="1737243"/>
              <a:ext cx="3169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58" name="Straight Connector 357">
              <a:extLst>
                <a:ext uri="{FF2B5EF4-FFF2-40B4-BE49-F238E27FC236}">
                  <a16:creationId xmlns:a16="http://schemas.microsoft.com/office/drawing/2014/main" id="{87FFCF0A-39F3-8241-847C-FD07B6FF5146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H="1" flipV="1">
              <a:off x="2996477" y="1734877"/>
              <a:ext cx="3171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sp>
        <p:nvSpPr>
          <p:cNvPr id="80944" name="Rectangle 2">
            <a:extLst>
              <a:ext uri="{FF2B5EF4-FFF2-40B4-BE49-F238E27FC236}">
                <a16:creationId xmlns:a16="http://schemas.microsoft.com/office/drawing/2014/main" id="{2A8C440A-CE8E-8F4E-BE45-B2A4F7C337F8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255588" y="165100"/>
            <a:ext cx="8096250" cy="650875"/>
          </a:xfrm>
        </p:spPr>
        <p:txBody>
          <a:bodyPr/>
          <a:lstStyle/>
          <a:p>
            <a:pPr eaLnBrk="1" hangingPunct="1"/>
            <a:r>
              <a:rPr lang="en-US" altLang="en-US" sz="3600">
                <a:ea typeface="ＭＳ Ｐゴシック" panose="020B0600070205080204" pitchFamily="34" charset="-128"/>
              </a:rPr>
              <a:t>Internet structure: network of networks</a:t>
            </a:r>
            <a:endParaRPr lang="en-US" altLang="en-US">
              <a:ea typeface="ＭＳ Ｐゴシック" panose="020B0600070205080204" pitchFamily="34" charset="-128"/>
            </a:endParaRPr>
          </a:p>
        </p:txBody>
      </p:sp>
      <p:pic>
        <p:nvPicPr>
          <p:cNvPr id="80945" name="Picture 76" descr="underline_base">
            <a:extLst>
              <a:ext uri="{FF2B5EF4-FFF2-40B4-BE49-F238E27FC236}">
                <a16:creationId xmlns:a16="http://schemas.microsoft.com/office/drawing/2014/main" id="{57D20A2C-CF6D-D142-90DF-0CEE82200913}"/>
              </a:ext>
            </a:extLst>
          </p:cNvPr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7025" y="674688"/>
            <a:ext cx="7769225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80946" name="Group 2">
            <a:extLst>
              <a:ext uri="{FF2B5EF4-FFF2-40B4-BE49-F238E27FC236}">
                <a16:creationId xmlns:a16="http://schemas.microsoft.com/office/drawing/2014/main" id="{65FDCFBB-D8A5-834A-855C-B9614CAE2AD0}"/>
              </a:ext>
            </a:extLst>
          </p:cNvPr>
          <p:cNvGrpSpPr>
            <a:grpSpLocks/>
          </p:cNvGrpSpPr>
          <p:nvPr/>
        </p:nvGrpSpPr>
        <p:grpSpPr bwMode="auto">
          <a:xfrm>
            <a:off x="1825625" y="2241550"/>
            <a:ext cx="647700" cy="417513"/>
            <a:chOff x="3053396" y="4304255"/>
            <a:chExt cx="648422" cy="418253"/>
          </a:xfrm>
        </p:grpSpPr>
        <p:sp>
          <p:nvSpPr>
            <p:cNvPr id="81117" name="Freeform 84">
              <a:extLst>
                <a:ext uri="{FF2B5EF4-FFF2-40B4-BE49-F238E27FC236}">
                  <a16:creationId xmlns:a16="http://schemas.microsoft.com/office/drawing/2014/main" id="{898CB692-991A-944D-BCDA-34A1306DAF6F}"/>
                </a:ext>
              </a:extLst>
            </p:cNvPr>
            <p:cNvSpPr>
              <a:spLocks/>
            </p:cNvSpPr>
            <p:nvPr/>
          </p:nvSpPr>
          <p:spPr bwMode="auto">
            <a:xfrm>
              <a:off x="3053396" y="4304255"/>
              <a:ext cx="596988" cy="418253"/>
            </a:xfrm>
            <a:custGeom>
              <a:avLst/>
              <a:gdLst>
                <a:gd name="T0" fmla="*/ 2147483647 w 1036"/>
                <a:gd name="T1" fmla="*/ 2147483647 h 675"/>
                <a:gd name="T2" fmla="*/ 2147483647 w 1036"/>
                <a:gd name="T3" fmla="*/ 2147483647 h 675"/>
                <a:gd name="T4" fmla="*/ 2147483647 w 1036"/>
                <a:gd name="T5" fmla="*/ 2147483647 h 675"/>
                <a:gd name="T6" fmla="*/ 2147483647 w 1036"/>
                <a:gd name="T7" fmla="*/ 2147483647 h 675"/>
                <a:gd name="T8" fmla="*/ 2147483647 w 1036"/>
                <a:gd name="T9" fmla="*/ 2147483647 h 675"/>
                <a:gd name="T10" fmla="*/ 2147483647 w 1036"/>
                <a:gd name="T11" fmla="*/ 2147483647 h 675"/>
                <a:gd name="T12" fmla="*/ 2147483647 w 1036"/>
                <a:gd name="T13" fmla="*/ 2147483647 h 675"/>
                <a:gd name="T14" fmla="*/ 2147483647 w 1036"/>
                <a:gd name="T15" fmla="*/ 2147483647 h 675"/>
                <a:gd name="T16" fmla="*/ 2147483647 w 1036"/>
                <a:gd name="T17" fmla="*/ 2147483647 h 675"/>
                <a:gd name="T18" fmla="*/ 2147483647 w 1036"/>
                <a:gd name="T19" fmla="*/ 2147483647 h 675"/>
                <a:gd name="T20" fmla="*/ 2147483647 w 1036"/>
                <a:gd name="T21" fmla="*/ 2147483647 h 675"/>
                <a:gd name="T22" fmla="*/ 2147483647 w 1036"/>
                <a:gd name="T23" fmla="*/ 2147483647 h 675"/>
                <a:gd name="T24" fmla="*/ 2147483647 w 1036"/>
                <a:gd name="T25" fmla="*/ 2147483647 h 675"/>
                <a:gd name="T26" fmla="*/ 2147483647 w 1036"/>
                <a:gd name="T27" fmla="*/ 2147483647 h 675"/>
                <a:gd name="T28" fmla="*/ 2147483647 w 1036"/>
                <a:gd name="T29" fmla="*/ 2147483647 h 675"/>
                <a:gd name="T30" fmla="*/ 2147483647 w 1036"/>
                <a:gd name="T31" fmla="*/ 2147483647 h 675"/>
                <a:gd name="T32" fmla="*/ 2147483647 w 1036"/>
                <a:gd name="T33" fmla="*/ 2147483647 h 675"/>
                <a:gd name="T34" fmla="*/ 2147483647 w 1036"/>
                <a:gd name="T35" fmla="*/ 2147483647 h 675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036"/>
                <a:gd name="T55" fmla="*/ 0 h 675"/>
                <a:gd name="T56" fmla="*/ 1036 w 1036"/>
                <a:gd name="T57" fmla="*/ 675 h 675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036" h="675">
                  <a:moveTo>
                    <a:pt x="648" y="11"/>
                  </a:moveTo>
                  <a:cubicBezTo>
                    <a:pt x="584" y="19"/>
                    <a:pt x="464" y="33"/>
                    <a:pt x="390" y="53"/>
                  </a:cubicBezTo>
                  <a:cubicBezTo>
                    <a:pt x="316" y="73"/>
                    <a:pt x="246" y="100"/>
                    <a:pt x="206" y="129"/>
                  </a:cubicBezTo>
                  <a:cubicBezTo>
                    <a:pt x="166" y="158"/>
                    <a:pt x="183" y="201"/>
                    <a:pt x="152" y="229"/>
                  </a:cubicBezTo>
                  <a:cubicBezTo>
                    <a:pt x="121" y="257"/>
                    <a:pt x="44" y="259"/>
                    <a:pt x="22" y="297"/>
                  </a:cubicBezTo>
                  <a:cubicBezTo>
                    <a:pt x="0" y="335"/>
                    <a:pt x="0" y="427"/>
                    <a:pt x="18" y="459"/>
                  </a:cubicBezTo>
                  <a:cubicBezTo>
                    <a:pt x="36" y="491"/>
                    <a:pt x="59" y="484"/>
                    <a:pt x="132" y="489"/>
                  </a:cubicBezTo>
                  <a:cubicBezTo>
                    <a:pt x="205" y="494"/>
                    <a:pt x="380" y="478"/>
                    <a:pt x="458" y="489"/>
                  </a:cubicBezTo>
                  <a:cubicBezTo>
                    <a:pt x="536" y="500"/>
                    <a:pt x="549" y="527"/>
                    <a:pt x="598" y="555"/>
                  </a:cubicBezTo>
                  <a:cubicBezTo>
                    <a:pt x="647" y="583"/>
                    <a:pt x="707" y="639"/>
                    <a:pt x="752" y="657"/>
                  </a:cubicBezTo>
                  <a:cubicBezTo>
                    <a:pt x="797" y="675"/>
                    <a:pt x="837" y="670"/>
                    <a:pt x="870" y="661"/>
                  </a:cubicBezTo>
                  <a:cubicBezTo>
                    <a:pt x="903" y="652"/>
                    <a:pt x="932" y="639"/>
                    <a:pt x="952" y="603"/>
                  </a:cubicBezTo>
                  <a:cubicBezTo>
                    <a:pt x="972" y="567"/>
                    <a:pt x="981" y="497"/>
                    <a:pt x="992" y="445"/>
                  </a:cubicBezTo>
                  <a:cubicBezTo>
                    <a:pt x="1003" y="393"/>
                    <a:pt x="1013" y="347"/>
                    <a:pt x="1018" y="291"/>
                  </a:cubicBezTo>
                  <a:cubicBezTo>
                    <a:pt x="1023" y="235"/>
                    <a:pt x="1036" y="153"/>
                    <a:pt x="1022" y="107"/>
                  </a:cubicBezTo>
                  <a:cubicBezTo>
                    <a:pt x="1008" y="61"/>
                    <a:pt x="975" y="34"/>
                    <a:pt x="934" y="17"/>
                  </a:cubicBezTo>
                  <a:cubicBezTo>
                    <a:pt x="893" y="0"/>
                    <a:pt x="824" y="4"/>
                    <a:pt x="776" y="3"/>
                  </a:cubicBezTo>
                  <a:cubicBezTo>
                    <a:pt x="728" y="2"/>
                    <a:pt x="712" y="3"/>
                    <a:pt x="648" y="11"/>
                  </a:cubicBezTo>
                  <a:close/>
                </a:path>
              </a:pathLst>
            </a:custGeom>
            <a:solidFill>
              <a:srgbClr val="00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1118" name="TextBox 1">
              <a:extLst>
                <a:ext uri="{FF2B5EF4-FFF2-40B4-BE49-F238E27FC236}">
                  <a16:creationId xmlns:a16="http://schemas.microsoft.com/office/drawing/2014/main" id="{796C403C-001E-EE42-9666-3BEAA1F7F57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18029" y="4323258"/>
              <a:ext cx="583789" cy="3530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>
                <a:lnSpc>
                  <a:spcPts val="1000"/>
                </a:lnSpc>
              </a:pPr>
              <a:r>
                <a:rPr lang="en-US" altLang="en-US" sz="1000"/>
                <a:t>access</a:t>
              </a:r>
            </a:p>
            <a:p>
              <a:pPr algn="ctr">
                <a:lnSpc>
                  <a:spcPts val="1000"/>
                </a:lnSpc>
              </a:pPr>
              <a:r>
                <a:rPr lang="en-US" altLang="en-US" sz="1000"/>
                <a:t>net</a:t>
              </a:r>
            </a:p>
          </p:txBody>
        </p:sp>
      </p:grpSp>
      <p:grpSp>
        <p:nvGrpSpPr>
          <p:cNvPr id="80947" name="Group 131">
            <a:extLst>
              <a:ext uri="{FF2B5EF4-FFF2-40B4-BE49-F238E27FC236}">
                <a16:creationId xmlns:a16="http://schemas.microsoft.com/office/drawing/2014/main" id="{D1402885-3769-8944-96D6-C7DF32738F01}"/>
              </a:ext>
            </a:extLst>
          </p:cNvPr>
          <p:cNvGrpSpPr>
            <a:grpSpLocks/>
          </p:cNvGrpSpPr>
          <p:nvPr/>
        </p:nvGrpSpPr>
        <p:grpSpPr bwMode="auto">
          <a:xfrm>
            <a:off x="669925" y="3041650"/>
            <a:ext cx="647700" cy="417513"/>
            <a:chOff x="3053396" y="4304255"/>
            <a:chExt cx="648422" cy="418253"/>
          </a:xfrm>
        </p:grpSpPr>
        <p:sp>
          <p:nvSpPr>
            <p:cNvPr id="81115" name="Freeform 84">
              <a:extLst>
                <a:ext uri="{FF2B5EF4-FFF2-40B4-BE49-F238E27FC236}">
                  <a16:creationId xmlns:a16="http://schemas.microsoft.com/office/drawing/2014/main" id="{C07E7849-AF55-2E4B-9312-9D0A8D08C654}"/>
                </a:ext>
              </a:extLst>
            </p:cNvPr>
            <p:cNvSpPr>
              <a:spLocks/>
            </p:cNvSpPr>
            <p:nvPr/>
          </p:nvSpPr>
          <p:spPr bwMode="auto">
            <a:xfrm>
              <a:off x="3053396" y="4304255"/>
              <a:ext cx="596988" cy="418253"/>
            </a:xfrm>
            <a:custGeom>
              <a:avLst/>
              <a:gdLst>
                <a:gd name="T0" fmla="*/ 2147483647 w 1036"/>
                <a:gd name="T1" fmla="*/ 2147483647 h 675"/>
                <a:gd name="T2" fmla="*/ 2147483647 w 1036"/>
                <a:gd name="T3" fmla="*/ 2147483647 h 675"/>
                <a:gd name="T4" fmla="*/ 2147483647 w 1036"/>
                <a:gd name="T5" fmla="*/ 2147483647 h 675"/>
                <a:gd name="T6" fmla="*/ 2147483647 w 1036"/>
                <a:gd name="T7" fmla="*/ 2147483647 h 675"/>
                <a:gd name="T8" fmla="*/ 2147483647 w 1036"/>
                <a:gd name="T9" fmla="*/ 2147483647 h 675"/>
                <a:gd name="T10" fmla="*/ 2147483647 w 1036"/>
                <a:gd name="T11" fmla="*/ 2147483647 h 675"/>
                <a:gd name="T12" fmla="*/ 2147483647 w 1036"/>
                <a:gd name="T13" fmla="*/ 2147483647 h 675"/>
                <a:gd name="T14" fmla="*/ 2147483647 w 1036"/>
                <a:gd name="T15" fmla="*/ 2147483647 h 675"/>
                <a:gd name="T16" fmla="*/ 2147483647 w 1036"/>
                <a:gd name="T17" fmla="*/ 2147483647 h 675"/>
                <a:gd name="T18" fmla="*/ 2147483647 w 1036"/>
                <a:gd name="T19" fmla="*/ 2147483647 h 675"/>
                <a:gd name="T20" fmla="*/ 2147483647 w 1036"/>
                <a:gd name="T21" fmla="*/ 2147483647 h 675"/>
                <a:gd name="T22" fmla="*/ 2147483647 w 1036"/>
                <a:gd name="T23" fmla="*/ 2147483647 h 675"/>
                <a:gd name="T24" fmla="*/ 2147483647 w 1036"/>
                <a:gd name="T25" fmla="*/ 2147483647 h 675"/>
                <a:gd name="T26" fmla="*/ 2147483647 w 1036"/>
                <a:gd name="T27" fmla="*/ 2147483647 h 675"/>
                <a:gd name="T28" fmla="*/ 2147483647 w 1036"/>
                <a:gd name="T29" fmla="*/ 2147483647 h 675"/>
                <a:gd name="T30" fmla="*/ 2147483647 w 1036"/>
                <a:gd name="T31" fmla="*/ 2147483647 h 675"/>
                <a:gd name="T32" fmla="*/ 2147483647 w 1036"/>
                <a:gd name="T33" fmla="*/ 2147483647 h 675"/>
                <a:gd name="T34" fmla="*/ 2147483647 w 1036"/>
                <a:gd name="T35" fmla="*/ 2147483647 h 675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036"/>
                <a:gd name="T55" fmla="*/ 0 h 675"/>
                <a:gd name="T56" fmla="*/ 1036 w 1036"/>
                <a:gd name="T57" fmla="*/ 675 h 675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036" h="675">
                  <a:moveTo>
                    <a:pt x="648" y="11"/>
                  </a:moveTo>
                  <a:cubicBezTo>
                    <a:pt x="584" y="19"/>
                    <a:pt x="464" y="33"/>
                    <a:pt x="390" y="53"/>
                  </a:cubicBezTo>
                  <a:cubicBezTo>
                    <a:pt x="316" y="73"/>
                    <a:pt x="246" y="100"/>
                    <a:pt x="206" y="129"/>
                  </a:cubicBezTo>
                  <a:cubicBezTo>
                    <a:pt x="166" y="158"/>
                    <a:pt x="183" y="201"/>
                    <a:pt x="152" y="229"/>
                  </a:cubicBezTo>
                  <a:cubicBezTo>
                    <a:pt x="121" y="257"/>
                    <a:pt x="44" y="259"/>
                    <a:pt x="22" y="297"/>
                  </a:cubicBezTo>
                  <a:cubicBezTo>
                    <a:pt x="0" y="335"/>
                    <a:pt x="0" y="427"/>
                    <a:pt x="18" y="459"/>
                  </a:cubicBezTo>
                  <a:cubicBezTo>
                    <a:pt x="36" y="491"/>
                    <a:pt x="59" y="484"/>
                    <a:pt x="132" y="489"/>
                  </a:cubicBezTo>
                  <a:cubicBezTo>
                    <a:pt x="205" y="494"/>
                    <a:pt x="380" y="478"/>
                    <a:pt x="458" y="489"/>
                  </a:cubicBezTo>
                  <a:cubicBezTo>
                    <a:pt x="536" y="500"/>
                    <a:pt x="549" y="527"/>
                    <a:pt x="598" y="555"/>
                  </a:cubicBezTo>
                  <a:cubicBezTo>
                    <a:pt x="647" y="583"/>
                    <a:pt x="707" y="639"/>
                    <a:pt x="752" y="657"/>
                  </a:cubicBezTo>
                  <a:cubicBezTo>
                    <a:pt x="797" y="675"/>
                    <a:pt x="837" y="670"/>
                    <a:pt x="870" y="661"/>
                  </a:cubicBezTo>
                  <a:cubicBezTo>
                    <a:pt x="903" y="652"/>
                    <a:pt x="932" y="639"/>
                    <a:pt x="952" y="603"/>
                  </a:cubicBezTo>
                  <a:cubicBezTo>
                    <a:pt x="972" y="567"/>
                    <a:pt x="981" y="497"/>
                    <a:pt x="992" y="445"/>
                  </a:cubicBezTo>
                  <a:cubicBezTo>
                    <a:pt x="1003" y="393"/>
                    <a:pt x="1013" y="347"/>
                    <a:pt x="1018" y="291"/>
                  </a:cubicBezTo>
                  <a:cubicBezTo>
                    <a:pt x="1023" y="235"/>
                    <a:pt x="1036" y="153"/>
                    <a:pt x="1022" y="107"/>
                  </a:cubicBezTo>
                  <a:cubicBezTo>
                    <a:pt x="1008" y="61"/>
                    <a:pt x="975" y="34"/>
                    <a:pt x="934" y="17"/>
                  </a:cubicBezTo>
                  <a:cubicBezTo>
                    <a:pt x="893" y="0"/>
                    <a:pt x="824" y="4"/>
                    <a:pt x="776" y="3"/>
                  </a:cubicBezTo>
                  <a:cubicBezTo>
                    <a:pt x="728" y="2"/>
                    <a:pt x="712" y="3"/>
                    <a:pt x="648" y="11"/>
                  </a:cubicBezTo>
                  <a:close/>
                </a:path>
              </a:pathLst>
            </a:custGeom>
            <a:solidFill>
              <a:srgbClr val="00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1116" name="TextBox 133">
              <a:extLst>
                <a:ext uri="{FF2B5EF4-FFF2-40B4-BE49-F238E27FC236}">
                  <a16:creationId xmlns:a16="http://schemas.microsoft.com/office/drawing/2014/main" id="{778BCC87-91A9-3747-BCF2-616CF2719B3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18029" y="4323258"/>
              <a:ext cx="583789" cy="3530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>
                <a:lnSpc>
                  <a:spcPts val="1000"/>
                </a:lnSpc>
              </a:pPr>
              <a:r>
                <a:rPr lang="en-US" altLang="en-US" sz="1000"/>
                <a:t>access</a:t>
              </a:r>
            </a:p>
            <a:p>
              <a:pPr algn="ctr">
                <a:lnSpc>
                  <a:spcPts val="1000"/>
                </a:lnSpc>
              </a:pPr>
              <a:r>
                <a:rPr lang="en-US" altLang="en-US" sz="1000"/>
                <a:t>net</a:t>
              </a:r>
            </a:p>
          </p:txBody>
        </p:sp>
      </p:grpSp>
      <p:grpSp>
        <p:nvGrpSpPr>
          <p:cNvPr id="80948" name="Group 135">
            <a:extLst>
              <a:ext uri="{FF2B5EF4-FFF2-40B4-BE49-F238E27FC236}">
                <a16:creationId xmlns:a16="http://schemas.microsoft.com/office/drawing/2014/main" id="{C0DF64E4-B4BE-D44C-A7C8-BC48A779BB1A}"/>
              </a:ext>
            </a:extLst>
          </p:cNvPr>
          <p:cNvGrpSpPr>
            <a:grpSpLocks/>
          </p:cNvGrpSpPr>
          <p:nvPr/>
        </p:nvGrpSpPr>
        <p:grpSpPr bwMode="auto">
          <a:xfrm>
            <a:off x="6334125" y="2495550"/>
            <a:ext cx="649288" cy="417513"/>
            <a:chOff x="3053396" y="4304255"/>
            <a:chExt cx="648422" cy="418253"/>
          </a:xfrm>
        </p:grpSpPr>
        <p:sp>
          <p:nvSpPr>
            <p:cNvPr id="81113" name="Freeform 84">
              <a:extLst>
                <a:ext uri="{FF2B5EF4-FFF2-40B4-BE49-F238E27FC236}">
                  <a16:creationId xmlns:a16="http://schemas.microsoft.com/office/drawing/2014/main" id="{3DB641D6-5AD6-3047-8135-F0EE723D1350}"/>
                </a:ext>
              </a:extLst>
            </p:cNvPr>
            <p:cNvSpPr>
              <a:spLocks/>
            </p:cNvSpPr>
            <p:nvPr/>
          </p:nvSpPr>
          <p:spPr bwMode="auto">
            <a:xfrm>
              <a:off x="3053396" y="4304255"/>
              <a:ext cx="596988" cy="418253"/>
            </a:xfrm>
            <a:custGeom>
              <a:avLst/>
              <a:gdLst>
                <a:gd name="T0" fmla="*/ 2147483647 w 1036"/>
                <a:gd name="T1" fmla="*/ 2147483647 h 675"/>
                <a:gd name="T2" fmla="*/ 2147483647 w 1036"/>
                <a:gd name="T3" fmla="*/ 2147483647 h 675"/>
                <a:gd name="T4" fmla="*/ 2147483647 w 1036"/>
                <a:gd name="T5" fmla="*/ 2147483647 h 675"/>
                <a:gd name="T6" fmla="*/ 2147483647 w 1036"/>
                <a:gd name="T7" fmla="*/ 2147483647 h 675"/>
                <a:gd name="T8" fmla="*/ 2147483647 w 1036"/>
                <a:gd name="T9" fmla="*/ 2147483647 h 675"/>
                <a:gd name="T10" fmla="*/ 2147483647 w 1036"/>
                <a:gd name="T11" fmla="*/ 2147483647 h 675"/>
                <a:gd name="T12" fmla="*/ 2147483647 w 1036"/>
                <a:gd name="T13" fmla="*/ 2147483647 h 675"/>
                <a:gd name="T14" fmla="*/ 2147483647 w 1036"/>
                <a:gd name="T15" fmla="*/ 2147483647 h 675"/>
                <a:gd name="T16" fmla="*/ 2147483647 w 1036"/>
                <a:gd name="T17" fmla="*/ 2147483647 h 675"/>
                <a:gd name="T18" fmla="*/ 2147483647 w 1036"/>
                <a:gd name="T19" fmla="*/ 2147483647 h 675"/>
                <a:gd name="T20" fmla="*/ 2147483647 w 1036"/>
                <a:gd name="T21" fmla="*/ 2147483647 h 675"/>
                <a:gd name="T22" fmla="*/ 2147483647 w 1036"/>
                <a:gd name="T23" fmla="*/ 2147483647 h 675"/>
                <a:gd name="T24" fmla="*/ 2147483647 w 1036"/>
                <a:gd name="T25" fmla="*/ 2147483647 h 675"/>
                <a:gd name="T26" fmla="*/ 2147483647 w 1036"/>
                <a:gd name="T27" fmla="*/ 2147483647 h 675"/>
                <a:gd name="T28" fmla="*/ 2147483647 w 1036"/>
                <a:gd name="T29" fmla="*/ 2147483647 h 675"/>
                <a:gd name="T30" fmla="*/ 2147483647 w 1036"/>
                <a:gd name="T31" fmla="*/ 2147483647 h 675"/>
                <a:gd name="T32" fmla="*/ 2147483647 w 1036"/>
                <a:gd name="T33" fmla="*/ 2147483647 h 675"/>
                <a:gd name="T34" fmla="*/ 2147483647 w 1036"/>
                <a:gd name="T35" fmla="*/ 2147483647 h 675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036"/>
                <a:gd name="T55" fmla="*/ 0 h 675"/>
                <a:gd name="T56" fmla="*/ 1036 w 1036"/>
                <a:gd name="T57" fmla="*/ 675 h 675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036" h="675">
                  <a:moveTo>
                    <a:pt x="648" y="11"/>
                  </a:moveTo>
                  <a:cubicBezTo>
                    <a:pt x="584" y="19"/>
                    <a:pt x="464" y="33"/>
                    <a:pt x="390" y="53"/>
                  </a:cubicBezTo>
                  <a:cubicBezTo>
                    <a:pt x="316" y="73"/>
                    <a:pt x="246" y="100"/>
                    <a:pt x="206" y="129"/>
                  </a:cubicBezTo>
                  <a:cubicBezTo>
                    <a:pt x="166" y="158"/>
                    <a:pt x="183" y="201"/>
                    <a:pt x="152" y="229"/>
                  </a:cubicBezTo>
                  <a:cubicBezTo>
                    <a:pt x="121" y="257"/>
                    <a:pt x="44" y="259"/>
                    <a:pt x="22" y="297"/>
                  </a:cubicBezTo>
                  <a:cubicBezTo>
                    <a:pt x="0" y="335"/>
                    <a:pt x="0" y="427"/>
                    <a:pt x="18" y="459"/>
                  </a:cubicBezTo>
                  <a:cubicBezTo>
                    <a:pt x="36" y="491"/>
                    <a:pt x="59" y="484"/>
                    <a:pt x="132" y="489"/>
                  </a:cubicBezTo>
                  <a:cubicBezTo>
                    <a:pt x="205" y="494"/>
                    <a:pt x="380" y="478"/>
                    <a:pt x="458" y="489"/>
                  </a:cubicBezTo>
                  <a:cubicBezTo>
                    <a:pt x="536" y="500"/>
                    <a:pt x="549" y="527"/>
                    <a:pt x="598" y="555"/>
                  </a:cubicBezTo>
                  <a:cubicBezTo>
                    <a:pt x="647" y="583"/>
                    <a:pt x="707" y="639"/>
                    <a:pt x="752" y="657"/>
                  </a:cubicBezTo>
                  <a:cubicBezTo>
                    <a:pt x="797" y="675"/>
                    <a:pt x="837" y="670"/>
                    <a:pt x="870" y="661"/>
                  </a:cubicBezTo>
                  <a:cubicBezTo>
                    <a:pt x="903" y="652"/>
                    <a:pt x="932" y="639"/>
                    <a:pt x="952" y="603"/>
                  </a:cubicBezTo>
                  <a:cubicBezTo>
                    <a:pt x="972" y="567"/>
                    <a:pt x="981" y="497"/>
                    <a:pt x="992" y="445"/>
                  </a:cubicBezTo>
                  <a:cubicBezTo>
                    <a:pt x="1003" y="393"/>
                    <a:pt x="1013" y="347"/>
                    <a:pt x="1018" y="291"/>
                  </a:cubicBezTo>
                  <a:cubicBezTo>
                    <a:pt x="1023" y="235"/>
                    <a:pt x="1036" y="153"/>
                    <a:pt x="1022" y="107"/>
                  </a:cubicBezTo>
                  <a:cubicBezTo>
                    <a:pt x="1008" y="61"/>
                    <a:pt x="975" y="34"/>
                    <a:pt x="934" y="17"/>
                  </a:cubicBezTo>
                  <a:cubicBezTo>
                    <a:pt x="893" y="0"/>
                    <a:pt x="824" y="4"/>
                    <a:pt x="776" y="3"/>
                  </a:cubicBezTo>
                  <a:cubicBezTo>
                    <a:pt x="728" y="2"/>
                    <a:pt x="712" y="3"/>
                    <a:pt x="648" y="11"/>
                  </a:cubicBezTo>
                  <a:close/>
                </a:path>
              </a:pathLst>
            </a:custGeom>
            <a:solidFill>
              <a:srgbClr val="00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1114" name="TextBox 137">
              <a:extLst>
                <a:ext uri="{FF2B5EF4-FFF2-40B4-BE49-F238E27FC236}">
                  <a16:creationId xmlns:a16="http://schemas.microsoft.com/office/drawing/2014/main" id="{B6EDC337-D43A-DC48-A57C-B4B9AEA279A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18029" y="4323258"/>
              <a:ext cx="583789" cy="3530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>
                <a:lnSpc>
                  <a:spcPts val="1000"/>
                </a:lnSpc>
              </a:pPr>
              <a:r>
                <a:rPr lang="en-US" altLang="en-US" sz="1000"/>
                <a:t>access</a:t>
              </a:r>
            </a:p>
            <a:p>
              <a:pPr algn="ctr">
                <a:lnSpc>
                  <a:spcPts val="1000"/>
                </a:lnSpc>
              </a:pPr>
              <a:r>
                <a:rPr lang="en-US" altLang="en-US" sz="1000"/>
                <a:t>net</a:t>
              </a:r>
            </a:p>
          </p:txBody>
        </p:sp>
      </p:grpSp>
      <p:grpSp>
        <p:nvGrpSpPr>
          <p:cNvPr id="80949" name="Group 138">
            <a:extLst>
              <a:ext uri="{FF2B5EF4-FFF2-40B4-BE49-F238E27FC236}">
                <a16:creationId xmlns:a16="http://schemas.microsoft.com/office/drawing/2014/main" id="{C1133490-CE75-9940-8287-5A1BF4109DC6}"/>
              </a:ext>
            </a:extLst>
          </p:cNvPr>
          <p:cNvGrpSpPr>
            <a:grpSpLocks/>
          </p:cNvGrpSpPr>
          <p:nvPr/>
        </p:nvGrpSpPr>
        <p:grpSpPr bwMode="auto">
          <a:xfrm>
            <a:off x="1241425" y="5353050"/>
            <a:ext cx="647700" cy="417513"/>
            <a:chOff x="3053396" y="4304255"/>
            <a:chExt cx="648422" cy="418253"/>
          </a:xfrm>
        </p:grpSpPr>
        <p:sp>
          <p:nvSpPr>
            <p:cNvPr id="81111" name="Freeform 84">
              <a:extLst>
                <a:ext uri="{FF2B5EF4-FFF2-40B4-BE49-F238E27FC236}">
                  <a16:creationId xmlns:a16="http://schemas.microsoft.com/office/drawing/2014/main" id="{C4E59696-CA47-6846-B0E3-F6A93CF7F658}"/>
                </a:ext>
              </a:extLst>
            </p:cNvPr>
            <p:cNvSpPr>
              <a:spLocks/>
            </p:cNvSpPr>
            <p:nvPr/>
          </p:nvSpPr>
          <p:spPr bwMode="auto">
            <a:xfrm>
              <a:off x="3053396" y="4304255"/>
              <a:ext cx="596988" cy="418253"/>
            </a:xfrm>
            <a:custGeom>
              <a:avLst/>
              <a:gdLst>
                <a:gd name="T0" fmla="*/ 2147483647 w 1036"/>
                <a:gd name="T1" fmla="*/ 2147483647 h 675"/>
                <a:gd name="T2" fmla="*/ 2147483647 w 1036"/>
                <a:gd name="T3" fmla="*/ 2147483647 h 675"/>
                <a:gd name="T4" fmla="*/ 2147483647 w 1036"/>
                <a:gd name="T5" fmla="*/ 2147483647 h 675"/>
                <a:gd name="T6" fmla="*/ 2147483647 w 1036"/>
                <a:gd name="T7" fmla="*/ 2147483647 h 675"/>
                <a:gd name="T8" fmla="*/ 2147483647 w 1036"/>
                <a:gd name="T9" fmla="*/ 2147483647 h 675"/>
                <a:gd name="T10" fmla="*/ 2147483647 w 1036"/>
                <a:gd name="T11" fmla="*/ 2147483647 h 675"/>
                <a:gd name="T12" fmla="*/ 2147483647 w 1036"/>
                <a:gd name="T13" fmla="*/ 2147483647 h 675"/>
                <a:gd name="T14" fmla="*/ 2147483647 w 1036"/>
                <a:gd name="T15" fmla="*/ 2147483647 h 675"/>
                <a:gd name="T16" fmla="*/ 2147483647 w 1036"/>
                <a:gd name="T17" fmla="*/ 2147483647 h 675"/>
                <a:gd name="T18" fmla="*/ 2147483647 w 1036"/>
                <a:gd name="T19" fmla="*/ 2147483647 h 675"/>
                <a:gd name="T20" fmla="*/ 2147483647 w 1036"/>
                <a:gd name="T21" fmla="*/ 2147483647 h 675"/>
                <a:gd name="T22" fmla="*/ 2147483647 w 1036"/>
                <a:gd name="T23" fmla="*/ 2147483647 h 675"/>
                <a:gd name="T24" fmla="*/ 2147483647 w 1036"/>
                <a:gd name="T25" fmla="*/ 2147483647 h 675"/>
                <a:gd name="T26" fmla="*/ 2147483647 w 1036"/>
                <a:gd name="T27" fmla="*/ 2147483647 h 675"/>
                <a:gd name="T28" fmla="*/ 2147483647 w 1036"/>
                <a:gd name="T29" fmla="*/ 2147483647 h 675"/>
                <a:gd name="T30" fmla="*/ 2147483647 w 1036"/>
                <a:gd name="T31" fmla="*/ 2147483647 h 675"/>
                <a:gd name="T32" fmla="*/ 2147483647 w 1036"/>
                <a:gd name="T33" fmla="*/ 2147483647 h 675"/>
                <a:gd name="T34" fmla="*/ 2147483647 w 1036"/>
                <a:gd name="T35" fmla="*/ 2147483647 h 675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036"/>
                <a:gd name="T55" fmla="*/ 0 h 675"/>
                <a:gd name="T56" fmla="*/ 1036 w 1036"/>
                <a:gd name="T57" fmla="*/ 675 h 675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036" h="675">
                  <a:moveTo>
                    <a:pt x="648" y="11"/>
                  </a:moveTo>
                  <a:cubicBezTo>
                    <a:pt x="584" y="19"/>
                    <a:pt x="464" y="33"/>
                    <a:pt x="390" y="53"/>
                  </a:cubicBezTo>
                  <a:cubicBezTo>
                    <a:pt x="316" y="73"/>
                    <a:pt x="246" y="100"/>
                    <a:pt x="206" y="129"/>
                  </a:cubicBezTo>
                  <a:cubicBezTo>
                    <a:pt x="166" y="158"/>
                    <a:pt x="183" y="201"/>
                    <a:pt x="152" y="229"/>
                  </a:cubicBezTo>
                  <a:cubicBezTo>
                    <a:pt x="121" y="257"/>
                    <a:pt x="44" y="259"/>
                    <a:pt x="22" y="297"/>
                  </a:cubicBezTo>
                  <a:cubicBezTo>
                    <a:pt x="0" y="335"/>
                    <a:pt x="0" y="427"/>
                    <a:pt x="18" y="459"/>
                  </a:cubicBezTo>
                  <a:cubicBezTo>
                    <a:pt x="36" y="491"/>
                    <a:pt x="59" y="484"/>
                    <a:pt x="132" y="489"/>
                  </a:cubicBezTo>
                  <a:cubicBezTo>
                    <a:pt x="205" y="494"/>
                    <a:pt x="380" y="478"/>
                    <a:pt x="458" y="489"/>
                  </a:cubicBezTo>
                  <a:cubicBezTo>
                    <a:pt x="536" y="500"/>
                    <a:pt x="549" y="527"/>
                    <a:pt x="598" y="555"/>
                  </a:cubicBezTo>
                  <a:cubicBezTo>
                    <a:pt x="647" y="583"/>
                    <a:pt x="707" y="639"/>
                    <a:pt x="752" y="657"/>
                  </a:cubicBezTo>
                  <a:cubicBezTo>
                    <a:pt x="797" y="675"/>
                    <a:pt x="837" y="670"/>
                    <a:pt x="870" y="661"/>
                  </a:cubicBezTo>
                  <a:cubicBezTo>
                    <a:pt x="903" y="652"/>
                    <a:pt x="932" y="639"/>
                    <a:pt x="952" y="603"/>
                  </a:cubicBezTo>
                  <a:cubicBezTo>
                    <a:pt x="972" y="567"/>
                    <a:pt x="981" y="497"/>
                    <a:pt x="992" y="445"/>
                  </a:cubicBezTo>
                  <a:cubicBezTo>
                    <a:pt x="1003" y="393"/>
                    <a:pt x="1013" y="347"/>
                    <a:pt x="1018" y="291"/>
                  </a:cubicBezTo>
                  <a:cubicBezTo>
                    <a:pt x="1023" y="235"/>
                    <a:pt x="1036" y="153"/>
                    <a:pt x="1022" y="107"/>
                  </a:cubicBezTo>
                  <a:cubicBezTo>
                    <a:pt x="1008" y="61"/>
                    <a:pt x="975" y="34"/>
                    <a:pt x="934" y="17"/>
                  </a:cubicBezTo>
                  <a:cubicBezTo>
                    <a:pt x="893" y="0"/>
                    <a:pt x="824" y="4"/>
                    <a:pt x="776" y="3"/>
                  </a:cubicBezTo>
                  <a:cubicBezTo>
                    <a:pt x="728" y="2"/>
                    <a:pt x="712" y="3"/>
                    <a:pt x="648" y="11"/>
                  </a:cubicBezTo>
                  <a:close/>
                </a:path>
              </a:pathLst>
            </a:custGeom>
            <a:solidFill>
              <a:srgbClr val="00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1112" name="TextBox 140">
              <a:extLst>
                <a:ext uri="{FF2B5EF4-FFF2-40B4-BE49-F238E27FC236}">
                  <a16:creationId xmlns:a16="http://schemas.microsoft.com/office/drawing/2014/main" id="{7C463D57-8A1C-284E-BBC4-6F2E1B272AB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18029" y="4323258"/>
              <a:ext cx="583789" cy="3530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>
                <a:lnSpc>
                  <a:spcPts val="1000"/>
                </a:lnSpc>
              </a:pPr>
              <a:r>
                <a:rPr lang="en-US" altLang="en-US" sz="1000"/>
                <a:t>access</a:t>
              </a:r>
            </a:p>
            <a:p>
              <a:pPr algn="ctr">
                <a:lnSpc>
                  <a:spcPts val="1000"/>
                </a:lnSpc>
              </a:pPr>
              <a:r>
                <a:rPr lang="en-US" altLang="en-US" sz="1000"/>
                <a:t>net</a:t>
              </a:r>
            </a:p>
          </p:txBody>
        </p:sp>
      </p:grpSp>
      <p:grpSp>
        <p:nvGrpSpPr>
          <p:cNvPr id="80950" name="Group 141">
            <a:extLst>
              <a:ext uri="{FF2B5EF4-FFF2-40B4-BE49-F238E27FC236}">
                <a16:creationId xmlns:a16="http://schemas.microsoft.com/office/drawing/2014/main" id="{1987F5E0-96FA-DF4D-8556-CD0F450374CD}"/>
              </a:ext>
            </a:extLst>
          </p:cNvPr>
          <p:cNvGrpSpPr>
            <a:grpSpLocks/>
          </p:cNvGrpSpPr>
          <p:nvPr/>
        </p:nvGrpSpPr>
        <p:grpSpPr bwMode="auto">
          <a:xfrm>
            <a:off x="822325" y="4730750"/>
            <a:ext cx="647700" cy="417513"/>
            <a:chOff x="3053396" y="4304255"/>
            <a:chExt cx="648422" cy="418253"/>
          </a:xfrm>
        </p:grpSpPr>
        <p:sp>
          <p:nvSpPr>
            <p:cNvPr id="81109" name="Freeform 84">
              <a:extLst>
                <a:ext uri="{FF2B5EF4-FFF2-40B4-BE49-F238E27FC236}">
                  <a16:creationId xmlns:a16="http://schemas.microsoft.com/office/drawing/2014/main" id="{D22D9B87-A909-FD47-9DC2-3D24141899AD}"/>
                </a:ext>
              </a:extLst>
            </p:cNvPr>
            <p:cNvSpPr>
              <a:spLocks/>
            </p:cNvSpPr>
            <p:nvPr/>
          </p:nvSpPr>
          <p:spPr bwMode="auto">
            <a:xfrm>
              <a:off x="3053396" y="4304255"/>
              <a:ext cx="596988" cy="418253"/>
            </a:xfrm>
            <a:custGeom>
              <a:avLst/>
              <a:gdLst>
                <a:gd name="T0" fmla="*/ 2147483647 w 1036"/>
                <a:gd name="T1" fmla="*/ 2147483647 h 675"/>
                <a:gd name="T2" fmla="*/ 2147483647 w 1036"/>
                <a:gd name="T3" fmla="*/ 2147483647 h 675"/>
                <a:gd name="T4" fmla="*/ 2147483647 w 1036"/>
                <a:gd name="T5" fmla="*/ 2147483647 h 675"/>
                <a:gd name="T6" fmla="*/ 2147483647 w 1036"/>
                <a:gd name="T7" fmla="*/ 2147483647 h 675"/>
                <a:gd name="T8" fmla="*/ 2147483647 w 1036"/>
                <a:gd name="T9" fmla="*/ 2147483647 h 675"/>
                <a:gd name="T10" fmla="*/ 2147483647 w 1036"/>
                <a:gd name="T11" fmla="*/ 2147483647 h 675"/>
                <a:gd name="T12" fmla="*/ 2147483647 w 1036"/>
                <a:gd name="T13" fmla="*/ 2147483647 h 675"/>
                <a:gd name="T14" fmla="*/ 2147483647 w 1036"/>
                <a:gd name="T15" fmla="*/ 2147483647 h 675"/>
                <a:gd name="T16" fmla="*/ 2147483647 w 1036"/>
                <a:gd name="T17" fmla="*/ 2147483647 h 675"/>
                <a:gd name="T18" fmla="*/ 2147483647 w 1036"/>
                <a:gd name="T19" fmla="*/ 2147483647 h 675"/>
                <a:gd name="T20" fmla="*/ 2147483647 w 1036"/>
                <a:gd name="T21" fmla="*/ 2147483647 h 675"/>
                <a:gd name="T22" fmla="*/ 2147483647 w 1036"/>
                <a:gd name="T23" fmla="*/ 2147483647 h 675"/>
                <a:gd name="T24" fmla="*/ 2147483647 w 1036"/>
                <a:gd name="T25" fmla="*/ 2147483647 h 675"/>
                <a:gd name="T26" fmla="*/ 2147483647 w 1036"/>
                <a:gd name="T27" fmla="*/ 2147483647 h 675"/>
                <a:gd name="T28" fmla="*/ 2147483647 w 1036"/>
                <a:gd name="T29" fmla="*/ 2147483647 h 675"/>
                <a:gd name="T30" fmla="*/ 2147483647 w 1036"/>
                <a:gd name="T31" fmla="*/ 2147483647 h 675"/>
                <a:gd name="T32" fmla="*/ 2147483647 w 1036"/>
                <a:gd name="T33" fmla="*/ 2147483647 h 675"/>
                <a:gd name="T34" fmla="*/ 2147483647 w 1036"/>
                <a:gd name="T35" fmla="*/ 2147483647 h 675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036"/>
                <a:gd name="T55" fmla="*/ 0 h 675"/>
                <a:gd name="T56" fmla="*/ 1036 w 1036"/>
                <a:gd name="T57" fmla="*/ 675 h 675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036" h="675">
                  <a:moveTo>
                    <a:pt x="648" y="11"/>
                  </a:moveTo>
                  <a:cubicBezTo>
                    <a:pt x="584" y="19"/>
                    <a:pt x="464" y="33"/>
                    <a:pt x="390" y="53"/>
                  </a:cubicBezTo>
                  <a:cubicBezTo>
                    <a:pt x="316" y="73"/>
                    <a:pt x="246" y="100"/>
                    <a:pt x="206" y="129"/>
                  </a:cubicBezTo>
                  <a:cubicBezTo>
                    <a:pt x="166" y="158"/>
                    <a:pt x="183" y="201"/>
                    <a:pt x="152" y="229"/>
                  </a:cubicBezTo>
                  <a:cubicBezTo>
                    <a:pt x="121" y="257"/>
                    <a:pt x="44" y="259"/>
                    <a:pt x="22" y="297"/>
                  </a:cubicBezTo>
                  <a:cubicBezTo>
                    <a:pt x="0" y="335"/>
                    <a:pt x="0" y="427"/>
                    <a:pt x="18" y="459"/>
                  </a:cubicBezTo>
                  <a:cubicBezTo>
                    <a:pt x="36" y="491"/>
                    <a:pt x="59" y="484"/>
                    <a:pt x="132" y="489"/>
                  </a:cubicBezTo>
                  <a:cubicBezTo>
                    <a:pt x="205" y="494"/>
                    <a:pt x="380" y="478"/>
                    <a:pt x="458" y="489"/>
                  </a:cubicBezTo>
                  <a:cubicBezTo>
                    <a:pt x="536" y="500"/>
                    <a:pt x="549" y="527"/>
                    <a:pt x="598" y="555"/>
                  </a:cubicBezTo>
                  <a:cubicBezTo>
                    <a:pt x="647" y="583"/>
                    <a:pt x="707" y="639"/>
                    <a:pt x="752" y="657"/>
                  </a:cubicBezTo>
                  <a:cubicBezTo>
                    <a:pt x="797" y="675"/>
                    <a:pt x="837" y="670"/>
                    <a:pt x="870" y="661"/>
                  </a:cubicBezTo>
                  <a:cubicBezTo>
                    <a:pt x="903" y="652"/>
                    <a:pt x="932" y="639"/>
                    <a:pt x="952" y="603"/>
                  </a:cubicBezTo>
                  <a:cubicBezTo>
                    <a:pt x="972" y="567"/>
                    <a:pt x="981" y="497"/>
                    <a:pt x="992" y="445"/>
                  </a:cubicBezTo>
                  <a:cubicBezTo>
                    <a:pt x="1003" y="393"/>
                    <a:pt x="1013" y="347"/>
                    <a:pt x="1018" y="291"/>
                  </a:cubicBezTo>
                  <a:cubicBezTo>
                    <a:pt x="1023" y="235"/>
                    <a:pt x="1036" y="153"/>
                    <a:pt x="1022" y="107"/>
                  </a:cubicBezTo>
                  <a:cubicBezTo>
                    <a:pt x="1008" y="61"/>
                    <a:pt x="975" y="34"/>
                    <a:pt x="934" y="17"/>
                  </a:cubicBezTo>
                  <a:cubicBezTo>
                    <a:pt x="893" y="0"/>
                    <a:pt x="824" y="4"/>
                    <a:pt x="776" y="3"/>
                  </a:cubicBezTo>
                  <a:cubicBezTo>
                    <a:pt x="728" y="2"/>
                    <a:pt x="712" y="3"/>
                    <a:pt x="648" y="11"/>
                  </a:cubicBezTo>
                  <a:close/>
                </a:path>
              </a:pathLst>
            </a:custGeom>
            <a:solidFill>
              <a:srgbClr val="00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1110" name="TextBox 143">
              <a:extLst>
                <a:ext uri="{FF2B5EF4-FFF2-40B4-BE49-F238E27FC236}">
                  <a16:creationId xmlns:a16="http://schemas.microsoft.com/office/drawing/2014/main" id="{7C6087A1-6D0F-E74F-A7D9-26DD9AAF80C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18029" y="4323258"/>
              <a:ext cx="583789" cy="3530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>
                <a:lnSpc>
                  <a:spcPts val="1000"/>
                </a:lnSpc>
              </a:pPr>
              <a:r>
                <a:rPr lang="en-US" altLang="en-US" sz="1000"/>
                <a:t>access</a:t>
              </a:r>
            </a:p>
            <a:p>
              <a:pPr algn="ctr">
                <a:lnSpc>
                  <a:spcPts val="1000"/>
                </a:lnSpc>
              </a:pPr>
              <a:r>
                <a:rPr lang="en-US" altLang="en-US" sz="1000"/>
                <a:t>net</a:t>
              </a:r>
            </a:p>
          </p:txBody>
        </p:sp>
      </p:grpSp>
      <p:grpSp>
        <p:nvGrpSpPr>
          <p:cNvPr id="80951" name="Group 144">
            <a:extLst>
              <a:ext uri="{FF2B5EF4-FFF2-40B4-BE49-F238E27FC236}">
                <a16:creationId xmlns:a16="http://schemas.microsoft.com/office/drawing/2014/main" id="{5667DE5F-CAB2-3D45-B16D-4C1577C090FD}"/>
              </a:ext>
            </a:extLst>
          </p:cNvPr>
          <p:cNvGrpSpPr>
            <a:grpSpLocks/>
          </p:cNvGrpSpPr>
          <p:nvPr/>
        </p:nvGrpSpPr>
        <p:grpSpPr bwMode="auto">
          <a:xfrm>
            <a:off x="593725" y="4070350"/>
            <a:ext cx="647700" cy="417513"/>
            <a:chOff x="3053396" y="4304255"/>
            <a:chExt cx="648422" cy="418253"/>
          </a:xfrm>
        </p:grpSpPr>
        <p:sp>
          <p:nvSpPr>
            <p:cNvPr id="81107" name="Freeform 84">
              <a:extLst>
                <a:ext uri="{FF2B5EF4-FFF2-40B4-BE49-F238E27FC236}">
                  <a16:creationId xmlns:a16="http://schemas.microsoft.com/office/drawing/2014/main" id="{28B7E68E-51BC-884C-807D-D47F8975FA98}"/>
                </a:ext>
              </a:extLst>
            </p:cNvPr>
            <p:cNvSpPr>
              <a:spLocks/>
            </p:cNvSpPr>
            <p:nvPr/>
          </p:nvSpPr>
          <p:spPr bwMode="auto">
            <a:xfrm>
              <a:off x="3053396" y="4304255"/>
              <a:ext cx="596988" cy="418253"/>
            </a:xfrm>
            <a:custGeom>
              <a:avLst/>
              <a:gdLst>
                <a:gd name="T0" fmla="*/ 2147483647 w 1036"/>
                <a:gd name="T1" fmla="*/ 2147483647 h 675"/>
                <a:gd name="T2" fmla="*/ 2147483647 w 1036"/>
                <a:gd name="T3" fmla="*/ 2147483647 h 675"/>
                <a:gd name="T4" fmla="*/ 2147483647 w 1036"/>
                <a:gd name="T5" fmla="*/ 2147483647 h 675"/>
                <a:gd name="T6" fmla="*/ 2147483647 w 1036"/>
                <a:gd name="T7" fmla="*/ 2147483647 h 675"/>
                <a:gd name="T8" fmla="*/ 2147483647 w 1036"/>
                <a:gd name="T9" fmla="*/ 2147483647 h 675"/>
                <a:gd name="T10" fmla="*/ 2147483647 w 1036"/>
                <a:gd name="T11" fmla="*/ 2147483647 h 675"/>
                <a:gd name="T12" fmla="*/ 2147483647 w 1036"/>
                <a:gd name="T13" fmla="*/ 2147483647 h 675"/>
                <a:gd name="T14" fmla="*/ 2147483647 w 1036"/>
                <a:gd name="T15" fmla="*/ 2147483647 h 675"/>
                <a:gd name="T16" fmla="*/ 2147483647 w 1036"/>
                <a:gd name="T17" fmla="*/ 2147483647 h 675"/>
                <a:gd name="T18" fmla="*/ 2147483647 w 1036"/>
                <a:gd name="T19" fmla="*/ 2147483647 h 675"/>
                <a:gd name="T20" fmla="*/ 2147483647 w 1036"/>
                <a:gd name="T21" fmla="*/ 2147483647 h 675"/>
                <a:gd name="T22" fmla="*/ 2147483647 w 1036"/>
                <a:gd name="T23" fmla="*/ 2147483647 h 675"/>
                <a:gd name="T24" fmla="*/ 2147483647 w 1036"/>
                <a:gd name="T25" fmla="*/ 2147483647 h 675"/>
                <a:gd name="T26" fmla="*/ 2147483647 w 1036"/>
                <a:gd name="T27" fmla="*/ 2147483647 h 675"/>
                <a:gd name="T28" fmla="*/ 2147483647 w 1036"/>
                <a:gd name="T29" fmla="*/ 2147483647 h 675"/>
                <a:gd name="T30" fmla="*/ 2147483647 w 1036"/>
                <a:gd name="T31" fmla="*/ 2147483647 h 675"/>
                <a:gd name="T32" fmla="*/ 2147483647 w 1036"/>
                <a:gd name="T33" fmla="*/ 2147483647 h 675"/>
                <a:gd name="T34" fmla="*/ 2147483647 w 1036"/>
                <a:gd name="T35" fmla="*/ 2147483647 h 675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036"/>
                <a:gd name="T55" fmla="*/ 0 h 675"/>
                <a:gd name="T56" fmla="*/ 1036 w 1036"/>
                <a:gd name="T57" fmla="*/ 675 h 675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036" h="675">
                  <a:moveTo>
                    <a:pt x="648" y="11"/>
                  </a:moveTo>
                  <a:cubicBezTo>
                    <a:pt x="584" y="19"/>
                    <a:pt x="464" y="33"/>
                    <a:pt x="390" y="53"/>
                  </a:cubicBezTo>
                  <a:cubicBezTo>
                    <a:pt x="316" y="73"/>
                    <a:pt x="246" y="100"/>
                    <a:pt x="206" y="129"/>
                  </a:cubicBezTo>
                  <a:cubicBezTo>
                    <a:pt x="166" y="158"/>
                    <a:pt x="183" y="201"/>
                    <a:pt x="152" y="229"/>
                  </a:cubicBezTo>
                  <a:cubicBezTo>
                    <a:pt x="121" y="257"/>
                    <a:pt x="44" y="259"/>
                    <a:pt x="22" y="297"/>
                  </a:cubicBezTo>
                  <a:cubicBezTo>
                    <a:pt x="0" y="335"/>
                    <a:pt x="0" y="427"/>
                    <a:pt x="18" y="459"/>
                  </a:cubicBezTo>
                  <a:cubicBezTo>
                    <a:pt x="36" y="491"/>
                    <a:pt x="59" y="484"/>
                    <a:pt x="132" y="489"/>
                  </a:cubicBezTo>
                  <a:cubicBezTo>
                    <a:pt x="205" y="494"/>
                    <a:pt x="380" y="478"/>
                    <a:pt x="458" y="489"/>
                  </a:cubicBezTo>
                  <a:cubicBezTo>
                    <a:pt x="536" y="500"/>
                    <a:pt x="549" y="527"/>
                    <a:pt x="598" y="555"/>
                  </a:cubicBezTo>
                  <a:cubicBezTo>
                    <a:pt x="647" y="583"/>
                    <a:pt x="707" y="639"/>
                    <a:pt x="752" y="657"/>
                  </a:cubicBezTo>
                  <a:cubicBezTo>
                    <a:pt x="797" y="675"/>
                    <a:pt x="837" y="670"/>
                    <a:pt x="870" y="661"/>
                  </a:cubicBezTo>
                  <a:cubicBezTo>
                    <a:pt x="903" y="652"/>
                    <a:pt x="932" y="639"/>
                    <a:pt x="952" y="603"/>
                  </a:cubicBezTo>
                  <a:cubicBezTo>
                    <a:pt x="972" y="567"/>
                    <a:pt x="981" y="497"/>
                    <a:pt x="992" y="445"/>
                  </a:cubicBezTo>
                  <a:cubicBezTo>
                    <a:pt x="1003" y="393"/>
                    <a:pt x="1013" y="347"/>
                    <a:pt x="1018" y="291"/>
                  </a:cubicBezTo>
                  <a:cubicBezTo>
                    <a:pt x="1023" y="235"/>
                    <a:pt x="1036" y="153"/>
                    <a:pt x="1022" y="107"/>
                  </a:cubicBezTo>
                  <a:cubicBezTo>
                    <a:pt x="1008" y="61"/>
                    <a:pt x="975" y="34"/>
                    <a:pt x="934" y="17"/>
                  </a:cubicBezTo>
                  <a:cubicBezTo>
                    <a:pt x="893" y="0"/>
                    <a:pt x="824" y="4"/>
                    <a:pt x="776" y="3"/>
                  </a:cubicBezTo>
                  <a:cubicBezTo>
                    <a:pt x="728" y="2"/>
                    <a:pt x="712" y="3"/>
                    <a:pt x="648" y="11"/>
                  </a:cubicBezTo>
                  <a:close/>
                </a:path>
              </a:pathLst>
            </a:custGeom>
            <a:solidFill>
              <a:srgbClr val="00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1108" name="TextBox 146">
              <a:extLst>
                <a:ext uri="{FF2B5EF4-FFF2-40B4-BE49-F238E27FC236}">
                  <a16:creationId xmlns:a16="http://schemas.microsoft.com/office/drawing/2014/main" id="{8043875A-32E7-6F42-AEA1-65F65FC0404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18029" y="4323258"/>
              <a:ext cx="583789" cy="3530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>
                <a:lnSpc>
                  <a:spcPts val="1000"/>
                </a:lnSpc>
              </a:pPr>
              <a:r>
                <a:rPr lang="en-US" altLang="en-US" sz="1000"/>
                <a:t>access</a:t>
              </a:r>
            </a:p>
            <a:p>
              <a:pPr algn="ctr">
                <a:lnSpc>
                  <a:spcPts val="1000"/>
                </a:lnSpc>
              </a:pPr>
              <a:r>
                <a:rPr lang="en-US" altLang="en-US" sz="1000"/>
                <a:t>net</a:t>
              </a:r>
            </a:p>
          </p:txBody>
        </p:sp>
      </p:grpSp>
      <p:grpSp>
        <p:nvGrpSpPr>
          <p:cNvPr id="80952" name="Group 147">
            <a:extLst>
              <a:ext uri="{FF2B5EF4-FFF2-40B4-BE49-F238E27FC236}">
                <a16:creationId xmlns:a16="http://schemas.microsoft.com/office/drawing/2014/main" id="{225A3B44-8286-9644-8B90-52B993C504A3}"/>
              </a:ext>
            </a:extLst>
          </p:cNvPr>
          <p:cNvGrpSpPr>
            <a:grpSpLocks/>
          </p:cNvGrpSpPr>
          <p:nvPr/>
        </p:nvGrpSpPr>
        <p:grpSpPr bwMode="auto">
          <a:xfrm>
            <a:off x="7083425" y="2927350"/>
            <a:ext cx="649288" cy="417513"/>
            <a:chOff x="3053396" y="4304255"/>
            <a:chExt cx="648422" cy="418253"/>
          </a:xfrm>
        </p:grpSpPr>
        <p:sp>
          <p:nvSpPr>
            <p:cNvPr id="81105" name="Freeform 84">
              <a:extLst>
                <a:ext uri="{FF2B5EF4-FFF2-40B4-BE49-F238E27FC236}">
                  <a16:creationId xmlns:a16="http://schemas.microsoft.com/office/drawing/2014/main" id="{A6CF8B32-9190-1946-8E19-50CD23E3BF09}"/>
                </a:ext>
              </a:extLst>
            </p:cNvPr>
            <p:cNvSpPr>
              <a:spLocks/>
            </p:cNvSpPr>
            <p:nvPr/>
          </p:nvSpPr>
          <p:spPr bwMode="auto">
            <a:xfrm>
              <a:off x="3053396" y="4304255"/>
              <a:ext cx="596988" cy="418253"/>
            </a:xfrm>
            <a:custGeom>
              <a:avLst/>
              <a:gdLst>
                <a:gd name="T0" fmla="*/ 2147483647 w 1036"/>
                <a:gd name="T1" fmla="*/ 2147483647 h 675"/>
                <a:gd name="T2" fmla="*/ 2147483647 w 1036"/>
                <a:gd name="T3" fmla="*/ 2147483647 h 675"/>
                <a:gd name="T4" fmla="*/ 2147483647 w 1036"/>
                <a:gd name="T5" fmla="*/ 2147483647 h 675"/>
                <a:gd name="T6" fmla="*/ 2147483647 w 1036"/>
                <a:gd name="T7" fmla="*/ 2147483647 h 675"/>
                <a:gd name="T8" fmla="*/ 2147483647 w 1036"/>
                <a:gd name="T9" fmla="*/ 2147483647 h 675"/>
                <a:gd name="T10" fmla="*/ 2147483647 w 1036"/>
                <a:gd name="T11" fmla="*/ 2147483647 h 675"/>
                <a:gd name="T12" fmla="*/ 2147483647 w 1036"/>
                <a:gd name="T13" fmla="*/ 2147483647 h 675"/>
                <a:gd name="T14" fmla="*/ 2147483647 w 1036"/>
                <a:gd name="T15" fmla="*/ 2147483647 h 675"/>
                <a:gd name="T16" fmla="*/ 2147483647 w 1036"/>
                <a:gd name="T17" fmla="*/ 2147483647 h 675"/>
                <a:gd name="T18" fmla="*/ 2147483647 w 1036"/>
                <a:gd name="T19" fmla="*/ 2147483647 h 675"/>
                <a:gd name="T20" fmla="*/ 2147483647 w 1036"/>
                <a:gd name="T21" fmla="*/ 2147483647 h 675"/>
                <a:gd name="T22" fmla="*/ 2147483647 w 1036"/>
                <a:gd name="T23" fmla="*/ 2147483647 h 675"/>
                <a:gd name="T24" fmla="*/ 2147483647 w 1036"/>
                <a:gd name="T25" fmla="*/ 2147483647 h 675"/>
                <a:gd name="T26" fmla="*/ 2147483647 w 1036"/>
                <a:gd name="T27" fmla="*/ 2147483647 h 675"/>
                <a:gd name="T28" fmla="*/ 2147483647 w 1036"/>
                <a:gd name="T29" fmla="*/ 2147483647 h 675"/>
                <a:gd name="T30" fmla="*/ 2147483647 w 1036"/>
                <a:gd name="T31" fmla="*/ 2147483647 h 675"/>
                <a:gd name="T32" fmla="*/ 2147483647 w 1036"/>
                <a:gd name="T33" fmla="*/ 2147483647 h 675"/>
                <a:gd name="T34" fmla="*/ 2147483647 w 1036"/>
                <a:gd name="T35" fmla="*/ 2147483647 h 675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036"/>
                <a:gd name="T55" fmla="*/ 0 h 675"/>
                <a:gd name="T56" fmla="*/ 1036 w 1036"/>
                <a:gd name="T57" fmla="*/ 675 h 675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036" h="675">
                  <a:moveTo>
                    <a:pt x="648" y="11"/>
                  </a:moveTo>
                  <a:cubicBezTo>
                    <a:pt x="584" y="19"/>
                    <a:pt x="464" y="33"/>
                    <a:pt x="390" y="53"/>
                  </a:cubicBezTo>
                  <a:cubicBezTo>
                    <a:pt x="316" y="73"/>
                    <a:pt x="246" y="100"/>
                    <a:pt x="206" y="129"/>
                  </a:cubicBezTo>
                  <a:cubicBezTo>
                    <a:pt x="166" y="158"/>
                    <a:pt x="183" y="201"/>
                    <a:pt x="152" y="229"/>
                  </a:cubicBezTo>
                  <a:cubicBezTo>
                    <a:pt x="121" y="257"/>
                    <a:pt x="44" y="259"/>
                    <a:pt x="22" y="297"/>
                  </a:cubicBezTo>
                  <a:cubicBezTo>
                    <a:pt x="0" y="335"/>
                    <a:pt x="0" y="427"/>
                    <a:pt x="18" y="459"/>
                  </a:cubicBezTo>
                  <a:cubicBezTo>
                    <a:pt x="36" y="491"/>
                    <a:pt x="59" y="484"/>
                    <a:pt x="132" y="489"/>
                  </a:cubicBezTo>
                  <a:cubicBezTo>
                    <a:pt x="205" y="494"/>
                    <a:pt x="380" y="478"/>
                    <a:pt x="458" y="489"/>
                  </a:cubicBezTo>
                  <a:cubicBezTo>
                    <a:pt x="536" y="500"/>
                    <a:pt x="549" y="527"/>
                    <a:pt x="598" y="555"/>
                  </a:cubicBezTo>
                  <a:cubicBezTo>
                    <a:pt x="647" y="583"/>
                    <a:pt x="707" y="639"/>
                    <a:pt x="752" y="657"/>
                  </a:cubicBezTo>
                  <a:cubicBezTo>
                    <a:pt x="797" y="675"/>
                    <a:pt x="837" y="670"/>
                    <a:pt x="870" y="661"/>
                  </a:cubicBezTo>
                  <a:cubicBezTo>
                    <a:pt x="903" y="652"/>
                    <a:pt x="932" y="639"/>
                    <a:pt x="952" y="603"/>
                  </a:cubicBezTo>
                  <a:cubicBezTo>
                    <a:pt x="972" y="567"/>
                    <a:pt x="981" y="497"/>
                    <a:pt x="992" y="445"/>
                  </a:cubicBezTo>
                  <a:cubicBezTo>
                    <a:pt x="1003" y="393"/>
                    <a:pt x="1013" y="347"/>
                    <a:pt x="1018" y="291"/>
                  </a:cubicBezTo>
                  <a:cubicBezTo>
                    <a:pt x="1023" y="235"/>
                    <a:pt x="1036" y="153"/>
                    <a:pt x="1022" y="107"/>
                  </a:cubicBezTo>
                  <a:cubicBezTo>
                    <a:pt x="1008" y="61"/>
                    <a:pt x="975" y="34"/>
                    <a:pt x="934" y="17"/>
                  </a:cubicBezTo>
                  <a:cubicBezTo>
                    <a:pt x="893" y="0"/>
                    <a:pt x="824" y="4"/>
                    <a:pt x="776" y="3"/>
                  </a:cubicBezTo>
                  <a:cubicBezTo>
                    <a:pt x="728" y="2"/>
                    <a:pt x="712" y="3"/>
                    <a:pt x="648" y="11"/>
                  </a:cubicBezTo>
                  <a:close/>
                </a:path>
              </a:pathLst>
            </a:custGeom>
            <a:solidFill>
              <a:srgbClr val="00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1106" name="TextBox 149">
              <a:extLst>
                <a:ext uri="{FF2B5EF4-FFF2-40B4-BE49-F238E27FC236}">
                  <a16:creationId xmlns:a16="http://schemas.microsoft.com/office/drawing/2014/main" id="{BD6289FC-9151-1C46-B087-C0BAD08AD43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18029" y="4323258"/>
              <a:ext cx="583789" cy="3530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>
                <a:lnSpc>
                  <a:spcPts val="1000"/>
                </a:lnSpc>
              </a:pPr>
              <a:r>
                <a:rPr lang="en-US" altLang="en-US" sz="1000"/>
                <a:t>access</a:t>
              </a:r>
            </a:p>
            <a:p>
              <a:pPr algn="ctr">
                <a:lnSpc>
                  <a:spcPts val="1000"/>
                </a:lnSpc>
              </a:pPr>
              <a:r>
                <a:rPr lang="en-US" altLang="en-US" sz="1000"/>
                <a:t>net</a:t>
              </a:r>
            </a:p>
          </p:txBody>
        </p:sp>
      </p:grpSp>
      <p:grpSp>
        <p:nvGrpSpPr>
          <p:cNvPr id="80953" name="Group 150">
            <a:extLst>
              <a:ext uri="{FF2B5EF4-FFF2-40B4-BE49-F238E27FC236}">
                <a16:creationId xmlns:a16="http://schemas.microsoft.com/office/drawing/2014/main" id="{0DAF2475-5EB6-6C49-A08E-E0CEB16B9897}"/>
              </a:ext>
            </a:extLst>
          </p:cNvPr>
          <p:cNvGrpSpPr>
            <a:grpSpLocks/>
          </p:cNvGrpSpPr>
          <p:nvPr/>
        </p:nvGrpSpPr>
        <p:grpSpPr bwMode="auto">
          <a:xfrm>
            <a:off x="3425825" y="2000250"/>
            <a:ext cx="649288" cy="417513"/>
            <a:chOff x="3053396" y="4304255"/>
            <a:chExt cx="648422" cy="418253"/>
          </a:xfrm>
        </p:grpSpPr>
        <p:sp>
          <p:nvSpPr>
            <p:cNvPr id="81103" name="Freeform 84">
              <a:extLst>
                <a:ext uri="{FF2B5EF4-FFF2-40B4-BE49-F238E27FC236}">
                  <a16:creationId xmlns:a16="http://schemas.microsoft.com/office/drawing/2014/main" id="{E8E701F0-61C2-B64A-B496-F4038E36C7D5}"/>
                </a:ext>
              </a:extLst>
            </p:cNvPr>
            <p:cNvSpPr>
              <a:spLocks/>
            </p:cNvSpPr>
            <p:nvPr/>
          </p:nvSpPr>
          <p:spPr bwMode="auto">
            <a:xfrm>
              <a:off x="3053396" y="4304255"/>
              <a:ext cx="596988" cy="418253"/>
            </a:xfrm>
            <a:custGeom>
              <a:avLst/>
              <a:gdLst>
                <a:gd name="T0" fmla="*/ 2147483647 w 1036"/>
                <a:gd name="T1" fmla="*/ 2147483647 h 675"/>
                <a:gd name="T2" fmla="*/ 2147483647 w 1036"/>
                <a:gd name="T3" fmla="*/ 2147483647 h 675"/>
                <a:gd name="T4" fmla="*/ 2147483647 w 1036"/>
                <a:gd name="T5" fmla="*/ 2147483647 h 675"/>
                <a:gd name="T6" fmla="*/ 2147483647 w 1036"/>
                <a:gd name="T7" fmla="*/ 2147483647 h 675"/>
                <a:gd name="T8" fmla="*/ 2147483647 w 1036"/>
                <a:gd name="T9" fmla="*/ 2147483647 h 675"/>
                <a:gd name="T10" fmla="*/ 2147483647 w 1036"/>
                <a:gd name="T11" fmla="*/ 2147483647 h 675"/>
                <a:gd name="T12" fmla="*/ 2147483647 w 1036"/>
                <a:gd name="T13" fmla="*/ 2147483647 h 675"/>
                <a:gd name="T14" fmla="*/ 2147483647 w 1036"/>
                <a:gd name="T15" fmla="*/ 2147483647 h 675"/>
                <a:gd name="T16" fmla="*/ 2147483647 w 1036"/>
                <a:gd name="T17" fmla="*/ 2147483647 h 675"/>
                <a:gd name="T18" fmla="*/ 2147483647 w 1036"/>
                <a:gd name="T19" fmla="*/ 2147483647 h 675"/>
                <a:gd name="T20" fmla="*/ 2147483647 w 1036"/>
                <a:gd name="T21" fmla="*/ 2147483647 h 675"/>
                <a:gd name="T22" fmla="*/ 2147483647 w 1036"/>
                <a:gd name="T23" fmla="*/ 2147483647 h 675"/>
                <a:gd name="T24" fmla="*/ 2147483647 w 1036"/>
                <a:gd name="T25" fmla="*/ 2147483647 h 675"/>
                <a:gd name="T26" fmla="*/ 2147483647 w 1036"/>
                <a:gd name="T27" fmla="*/ 2147483647 h 675"/>
                <a:gd name="T28" fmla="*/ 2147483647 w 1036"/>
                <a:gd name="T29" fmla="*/ 2147483647 h 675"/>
                <a:gd name="T30" fmla="*/ 2147483647 w 1036"/>
                <a:gd name="T31" fmla="*/ 2147483647 h 675"/>
                <a:gd name="T32" fmla="*/ 2147483647 w 1036"/>
                <a:gd name="T33" fmla="*/ 2147483647 h 675"/>
                <a:gd name="T34" fmla="*/ 2147483647 w 1036"/>
                <a:gd name="T35" fmla="*/ 2147483647 h 675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036"/>
                <a:gd name="T55" fmla="*/ 0 h 675"/>
                <a:gd name="T56" fmla="*/ 1036 w 1036"/>
                <a:gd name="T57" fmla="*/ 675 h 675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036" h="675">
                  <a:moveTo>
                    <a:pt x="648" y="11"/>
                  </a:moveTo>
                  <a:cubicBezTo>
                    <a:pt x="584" y="19"/>
                    <a:pt x="464" y="33"/>
                    <a:pt x="390" y="53"/>
                  </a:cubicBezTo>
                  <a:cubicBezTo>
                    <a:pt x="316" y="73"/>
                    <a:pt x="246" y="100"/>
                    <a:pt x="206" y="129"/>
                  </a:cubicBezTo>
                  <a:cubicBezTo>
                    <a:pt x="166" y="158"/>
                    <a:pt x="183" y="201"/>
                    <a:pt x="152" y="229"/>
                  </a:cubicBezTo>
                  <a:cubicBezTo>
                    <a:pt x="121" y="257"/>
                    <a:pt x="44" y="259"/>
                    <a:pt x="22" y="297"/>
                  </a:cubicBezTo>
                  <a:cubicBezTo>
                    <a:pt x="0" y="335"/>
                    <a:pt x="0" y="427"/>
                    <a:pt x="18" y="459"/>
                  </a:cubicBezTo>
                  <a:cubicBezTo>
                    <a:pt x="36" y="491"/>
                    <a:pt x="59" y="484"/>
                    <a:pt x="132" y="489"/>
                  </a:cubicBezTo>
                  <a:cubicBezTo>
                    <a:pt x="205" y="494"/>
                    <a:pt x="380" y="478"/>
                    <a:pt x="458" y="489"/>
                  </a:cubicBezTo>
                  <a:cubicBezTo>
                    <a:pt x="536" y="500"/>
                    <a:pt x="549" y="527"/>
                    <a:pt x="598" y="555"/>
                  </a:cubicBezTo>
                  <a:cubicBezTo>
                    <a:pt x="647" y="583"/>
                    <a:pt x="707" y="639"/>
                    <a:pt x="752" y="657"/>
                  </a:cubicBezTo>
                  <a:cubicBezTo>
                    <a:pt x="797" y="675"/>
                    <a:pt x="837" y="670"/>
                    <a:pt x="870" y="661"/>
                  </a:cubicBezTo>
                  <a:cubicBezTo>
                    <a:pt x="903" y="652"/>
                    <a:pt x="932" y="639"/>
                    <a:pt x="952" y="603"/>
                  </a:cubicBezTo>
                  <a:cubicBezTo>
                    <a:pt x="972" y="567"/>
                    <a:pt x="981" y="497"/>
                    <a:pt x="992" y="445"/>
                  </a:cubicBezTo>
                  <a:cubicBezTo>
                    <a:pt x="1003" y="393"/>
                    <a:pt x="1013" y="347"/>
                    <a:pt x="1018" y="291"/>
                  </a:cubicBezTo>
                  <a:cubicBezTo>
                    <a:pt x="1023" y="235"/>
                    <a:pt x="1036" y="153"/>
                    <a:pt x="1022" y="107"/>
                  </a:cubicBezTo>
                  <a:cubicBezTo>
                    <a:pt x="1008" y="61"/>
                    <a:pt x="975" y="34"/>
                    <a:pt x="934" y="17"/>
                  </a:cubicBezTo>
                  <a:cubicBezTo>
                    <a:pt x="893" y="0"/>
                    <a:pt x="824" y="4"/>
                    <a:pt x="776" y="3"/>
                  </a:cubicBezTo>
                  <a:cubicBezTo>
                    <a:pt x="728" y="2"/>
                    <a:pt x="712" y="3"/>
                    <a:pt x="648" y="11"/>
                  </a:cubicBezTo>
                  <a:close/>
                </a:path>
              </a:pathLst>
            </a:custGeom>
            <a:solidFill>
              <a:srgbClr val="00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1104" name="TextBox 152">
              <a:extLst>
                <a:ext uri="{FF2B5EF4-FFF2-40B4-BE49-F238E27FC236}">
                  <a16:creationId xmlns:a16="http://schemas.microsoft.com/office/drawing/2014/main" id="{9C836A49-A97B-0C4A-A7BD-06CBCDFD36A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18029" y="4323258"/>
              <a:ext cx="583789" cy="3530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>
                <a:lnSpc>
                  <a:spcPts val="1000"/>
                </a:lnSpc>
              </a:pPr>
              <a:r>
                <a:rPr lang="en-US" altLang="en-US" sz="1000"/>
                <a:t>access</a:t>
              </a:r>
            </a:p>
            <a:p>
              <a:pPr algn="ctr">
                <a:lnSpc>
                  <a:spcPts val="1000"/>
                </a:lnSpc>
              </a:pPr>
              <a:r>
                <a:rPr lang="en-US" altLang="en-US" sz="1000"/>
                <a:t>net</a:t>
              </a:r>
            </a:p>
          </p:txBody>
        </p:sp>
      </p:grpSp>
      <p:grpSp>
        <p:nvGrpSpPr>
          <p:cNvPr id="80954" name="Group 153">
            <a:extLst>
              <a:ext uri="{FF2B5EF4-FFF2-40B4-BE49-F238E27FC236}">
                <a16:creationId xmlns:a16="http://schemas.microsoft.com/office/drawing/2014/main" id="{02885249-9A00-5748-A7EC-353C18476AC9}"/>
              </a:ext>
            </a:extLst>
          </p:cNvPr>
          <p:cNvGrpSpPr>
            <a:grpSpLocks/>
          </p:cNvGrpSpPr>
          <p:nvPr/>
        </p:nvGrpSpPr>
        <p:grpSpPr bwMode="auto">
          <a:xfrm>
            <a:off x="1050925" y="2647950"/>
            <a:ext cx="647700" cy="417513"/>
            <a:chOff x="3053396" y="4304255"/>
            <a:chExt cx="648422" cy="418253"/>
          </a:xfrm>
        </p:grpSpPr>
        <p:sp>
          <p:nvSpPr>
            <p:cNvPr id="81101" name="Freeform 84">
              <a:extLst>
                <a:ext uri="{FF2B5EF4-FFF2-40B4-BE49-F238E27FC236}">
                  <a16:creationId xmlns:a16="http://schemas.microsoft.com/office/drawing/2014/main" id="{D38331F0-BA1F-CD4A-BD2A-0A665B11650B}"/>
                </a:ext>
              </a:extLst>
            </p:cNvPr>
            <p:cNvSpPr>
              <a:spLocks/>
            </p:cNvSpPr>
            <p:nvPr/>
          </p:nvSpPr>
          <p:spPr bwMode="auto">
            <a:xfrm>
              <a:off x="3053396" y="4304255"/>
              <a:ext cx="596988" cy="418253"/>
            </a:xfrm>
            <a:custGeom>
              <a:avLst/>
              <a:gdLst>
                <a:gd name="T0" fmla="*/ 2147483647 w 1036"/>
                <a:gd name="T1" fmla="*/ 2147483647 h 675"/>
                <a:gd name="T2" fmla="*/ 2147483647 w 1036"/>
                <a:gd name="T3" fmla="*/ 2147483647 h 675"/>
                <a:gd name="T4" fmla="*/ 2147483647 w 1036"/>
                <a:gd name="T5" fmla="*/ 2147483647 h 675"/>
                <a:gd name="T6" fmla="*/ 2147483647 w 1036"/>
                <a:gd name="T7" fmla="*/ 2147483647 h 675"/>
                <a:gd name="T8" fmla="*/ 2147483647 w 1036"/>
                <a:gd name="T9" fmla="*/ 2147483647 h 675"/>
                <a:gd name="T10" fmla="*/ 2147483647 w 1036"/>
                <a:gd name="T11" fmla="*/ 2147483647 h 675"/>
                <a:gd name="T12" fmla="*/ 2147483647 w 1036"/>
                <a:gd name="T13" fmla="*/ 2147483647 h 675"/>
                <a:gd name="T14" fmla="*/ 2147483647 w 1036"/>
                <a:gd name="T15" fmla="*/ 2147483647 h 675"/>
                <a:gd name="T16" fmla="*/ 2147483647 w 1036"/>
                <a:gd name="T17" fmla="*/ 2147483647 h 675"/>
                <a:gd name="T18" fmla="*/ 2147483647 w 1036"/>
                <a:gd name="T19" fmla="*/ 2147483647 h 675"/>
                <a:gd name="T20" fmla="*/ 2147483647 w 1036"/>
                <a:gd name="T21" fmla="*/ 2147483647 h 675"/>
                <a:gd name="T22" fmla="*/ 2147483647 w 1036"/>
                <a:gd name="T23" fmla="*/ 2147483647 h 675"/>
                <a:gd name="T24" fmla="*/ 2147483647 w 1036"/>
                <a:gd name="T25" fmla="*/ 2147483647 h 675"/>
                <a:gd name="T26" fmla="*/ 2147483647 w 1036"/>
                <a:gd name="T27" fmla="*/ 2147483647 h 675"/>
                <a:gd name="T28" fmla="*/ 2147483647 w 1036"/>
                <a:gd name="T29" fmla="*/ 2147483647 h 675"/>
                <a:gd name="T30" fmla="*/ 2147483647 w 1036"/>
                <a:gd name="T31" fmla="*/ 2147483647 h 675"/>
                <a:gd name="T32" fmla="*/ 2147483647 w 1036"/>
                <a:gd name="T33" fmla="*/ 2147483647 h 675"/>
                <a:gd name="T34" fmla="*/ 2147483647 w 1036"/>
                <a:gd name="T35" fmla="*/ 2147483647 h 675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036"/>
                <a:gd name="T55" fmla="*/ 0 h 675"/>
                <a:gd name="T56" fmla="*/ 1036 w 1036"/>
                <a:gd name="T57" fmla="*/ 675 h 675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036" h="675">
                  <a:moveTo>
                    <a:pt x="648" y="11"/>
                  </a:moveTo>
                  <a:cubicBezTo>
                    <a:pt x="584" y="19"/>
                    <a:pt x="464" y="33"/>
                    <a:pt x="390" y="53"/>
                  </a:cubicBezTo>
                  <a:cubicBezTo>
                    <a:pt x="316" y="73"/>
                    <a:pt x="246" y="100"/>
                    <a:pt x="206" y="129"/>
                  </a:cubicBezTo>
                  <a:cubicBezTo>
                    <a:pt x="166" y="158"/>
                    <a:pt x="183" y="201"/>
                    <a:pt x="152" y="229"/>
                  </a:cubicBezTo>
                  <a:cubicBezTo>
                    <a:pt x="121" y="257"/>
                    <a:pt x="44" y="259"/>
                    <a:pt x="22" y="297"/>
                  </a:cubicBezTo>
                  <a:cubicBezTo>
                    <a:pt x="0" y="335"/>
                    <a:pt x="0" y="427"/>
                    <a:pt x="18" y="459"/>
                  </a:cubicBezTo>
                  <a:cubicBezTo>
                    <a:pt x="36" y="491"/>
                    <a:pt x="59" y="484"/>
                    <a:pt x="132" y="489"/>
                  </a:cubicBezTo>
                  <a:cubicBezTo>
                    <a:pt x="205" y="494"/>
                    <a:pt x="380" y="478"/>
                    <a:pt x="458" y="489"/>
                  </a:cubicBezTo>
                  <a:cubicBezTo>
                    <a:pt x="536" y="500"/>
                    <a:pt x="549" y="527"/>
                    <a:pt x="598" y="555"/>
                  </a:cubicBezTo>
                  <a:cubicBezTo>
                    <a:pt x="647" y="583"/>
                    <a:pt x="707" y="639"/>
                    <a:pt x="752" y="657"/>
                  </a:cubicBezTo>
                  <a:cubicBezTo>
                    <a:pt x="797" y="675"/>
                    <a:pt x="837" y="670"/>
                    <a:pt x="870" y="661"/>
                  </a:cubicBezTo>
                  <a:cubicBezTo>
                    <a:pt x="903" y="652"/>
                    <a:pt x="932" y="639"/>
                    <a:pt x="952" y="603"/>
                  </a:cubicBezTo>
                  <a:cubicBezTo>
                    <a:pt x="972" y="567"/>
                    <a:pt x="981" y="497"/>
                    <a:pt x="992" y="445"/>
                  </a:cubicBezTo>
                  <a:cubicBezTo>
                    <a:pt x="1003" y="393"/>
                    <a:pt x="1013" y="347"/>
                    <a:pt x="1018" y="291"/>
                  </a:cubicBezTo>
                  <a:cubicBezTo>
                    <a:pt x="1023" y="235"/>
                    <a:pt x="1036" y="153"/>
                    <a:pt x="1022" y="107"/>
                  </a:cubicBezTo>
                  <a:cubicBezTo>
                    <a:pt x="1008" y="61"/>
                    <a:pt x="975" y="34"/>
                    <a:pt x="934" y="17"/>
                  </a:cubicBezTo>
                  <a:cubicBezTo>
                    <a:pt x="893" y="0"/>
                    <a:pt x="824" y="4"/>
                    <a:pt x="776" y="3"/>
                  </a:cubicBezTo>
                  <a:cubicBezTo>
                    <a:pt x="728" y="2"/>
                    <a:pt x="712" y="3"/>
                    <a:pt x="648" y="11"/>
                  </a:cubicBezTo>
                  <a:close/>
                </a:path>
              </a:pathLst>
            </a:custGeom>
            <a:solidFill>
              <a:srgbClr val="00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1102" name="TextBox 155">
              <a:extLst>
                <a:ext uri="{FF2B5EF4-FFF2-40B4-BE49-F238E27FC236}">
                  <a16:creationId xmlns:a16="http://schemas.microsoft.com/office/drawing/2014/main" id="{538F2BEF-EFE0-E340-81F3-1D8301FA77C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18029" y="4323258"/>
              <a:ext cx="583789" cy="3530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>
                <a:lnSpc>
                  <a:spcPts val="1000"/>
                </a:lnSpc>
              </a:pPr>
              <a:r>
                <a:rPr lang="en-US" altLang="en-US" sz="1000"/>
                <a:t>access</a:t>
              </a:r>
            </a:p>
            <a:p>
              <a:pPr algn="ctr">
                <a:lnSpc>
                  <a:spcPts val="1000"/>
                </a:lnSpc>
              </a:pPr>
              <a:r>
                <a:rPr lang="en-US" altLang="en-US" sz="1000"/>
                <a:t>net</a:t>
              </a:r>
            </a:p>
          </p:txBody>
        </p:sp>
      </p:grpSp>
      <p:grpSp>
        <p:nvGrpSpPr>
          <p:cNvPr id="80955" name="Group 156">
            <a:extLst>
              <a:ext uri="{FF2B5EF4-FFF2-40B4-BE49-F238E27FC236}">
                <a16:creationId xmlns:a16="http://schemas.microsoft.com/office/drawing/2014/main" id="{816204DE-A487-4B4C-ABC9-1E1FAA8C01E4}"/>
              </a:ext>
            </a:extLst>
          </p:cNvPr>
          <p:cNvGrpSpPr>
            <a:grpSpLocks/>
          </p:cNvGrpSpPr>
          <p:nvPr/>
        </p:nvGrpSpPr>
        <p:grpSpPr bwMode="auto">
          <a:xfrm>
            <a:off x="4340225" y="1974850"/>
            <a:ext cx="649288" cy="417513"/>
            <a:chOff x="3053396" y="4304255"/>
            <a:chExt cx="648422" cy="418253"/>
          </a:xfrm>
        </p:grpSpPr>
        <p:sp>
          <p:nvSpPr>
            <p:cNvPr id="81099" name="Freeform 84">
              <a:extLst>
                <a:ext uri="{FF2B5EF4-FFF2-40B4-BE49-F238E27FC236}">
                  <a16:creationId xmlns:a16="http://schemas.microsoft.com/office/drawing/2014/main" id="{E6EF9C4B-40AB-C444-8CA9-2CD81CA09D61}"/>
                </a:ext>
              </a:extLst>
            </p:cNvPr>
            <p:cNvSpPr>
              <a:spLocks/>
            </p:cNvSpPr>
            <p:nvPr/>
          </p:nvSpPr>
          <p:spPr bwMode="auto">
            <a:xfrm>
              <a:off x="3053396" y="4304255"/>
              <a:ext cx="596988" cy="418253"/>
            </a:xfrm>
            <a:custGeom>
              <a:avLst/>
              <a:gdLst>
                <a:gd name="T0" fmla="*/ 2147483647 w 1036"/>
                <a:gd name="T1" fmla="*/ 2147483647 h 675"/>
                <a:gd name="T2" fmla="*/ 2147483647 w 1036"/>
                <a:gd name="T3" fmla="*/ 2147483647 h 675"/>
                <a:gd name="T4" fmla="*/ 2147483647 w 1036"/>
                <a:gd name="T5" fmla="*/ 2147483647 h 675"/>
                <a:gd name="T6" fmla="*/ 2147483647 w 1036"/>
                <a:gd name="T7" fmla="*/ 2147483647 h 675"/>
                <a:gd name="T8" fmla="*/ 2147483647 w 1036"/>
                <a:gd name="T9" fmla="*/ 2147483647 h 675"/>
                <a:gd name="T10" fmla="*/ 2147483647 w 1036"/>
                <a:gd name="T11" fmla="*/ 2147483647 h 675"/>
                <a:gd name="T12" fmla="*/ 2147483647 w 1036"/>
                <a:gd name="T13" fmla="*/ 2147483647 h 675"/>
                <a:gd name="T14" fmla="*/ 2147483647 w 1036"/>
                <a:gd name="T15" fmla="*/ 2147483647 h 675"/>
                <a:gd name="T16" fmla="*/ 2147483647 w 1036"/>
                <a:gd name="T17" fmla="*/ 2147483647 h 675"/>
                <a:gd name="T18" fmla="*/ 2147483647 w 1036"/>
                <a:gd name="T19" fmla="*/ 2147483647 h 675"/>
                <a:gd name="T20" fmla="*/ 2147483647 w 1036"/>
                <a:gd name="T21" fmla="*/ 2147483647 h 675"/>
                <a:gd name="T22" fmla="*/ 2147483647 w 1036"/>
                <a:gd name="T23" fmla="*/ 2147483647 h 675"/>
                <a:gd name="T24" fmla="*/ 2147483647 w 1036"/>
                <a:gd name="T25" fmla="*/ 2147483647 h 675"/>
                <a:gd name="T26" fmla="*/ 2147483647 w 1036"/>
                <a:gd name="T27" fmla="*/ 2147483647 h 675"/>
                <a:gd name="T28" fmla="*/ 2147483647 w 1036"/>
                <a:gd name="T29" fmla="*/ 2147483647 h 675"/>
                <a:gd name="T30" fmla="*/ 2147483647 w 1036"/>
                <a:gd name="T31" fmla="*/ 2147483647 h 675"/>
                <a:gd name="T32" fmla="*/ 2147483647 w 1036"/>
                <a:gd name="T33" fmla="*/ 2147483647 h 675"/>
                <a:gd name="T34" fmla="*/ 2147483647 w 1036"/>
                <a:gd name="T35" fmla="*/ 2147483647 h 675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036"/>
                <a:gd name="T55" fmla="*/ 0 h 675"/>
                <a:gd name="T56" fmla="*/ 1036 w 1036"/>
                <a:gd name="T57" fmla="*/ 675 h 675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036" h="675">
                  <a:moveTo>
                    <a:pt x="648" y="11"/>
                  </a:moveTo>
                  <a:cubicBezTo>
                    <a:pt x="584" y="19"/>
                    <a:pt x="464" y="33"/>
                    <a:pt x="390" y="53"/>
                  </a:cubicBezTo>
                  <a:cubicBezTo>
                    <a:pt x="316" y="73"/>
                    <a:pt x="246" y="100"/>
                    <a:pt x="206" y="129"/>
                  </a:cubicBezTo>
                  <a:cubicBezTo>
                    <a:pt x="166" y="158"/>
                    <a:pt x="183" y="201"/>
                    <a:pt x="152" y="229"/>
                  </a:cubicBezTo>
                  <a:cubicBezTo>
                    <a:pt x="121" y="257"/>
                    <a:pt x="44" y="259"/>
                    <a:pt x="22" y="297"/>
                  </a:cubicBezTo>
                  <a:cubicBezTo>
                    <a:pt x="0" y="335"/>
                    <a:pt x="0" y="427"/>
                    <a:pt x="18" y="459"/>
                  </a:cubicBezTo>
                  <a:cubicBezTo>
                    <a:pt x="36" y="491"/>
                    <a:pt x="59" y="484"/>
                    <a:pt x="132" y="489"/>
                  </a:cubicBezTo>
                  <a:cubicBezTo>
                    <a:pt x="205" y="494"/>
                    <a:pt x="380" y="478"/>
                    <a:pt x="458" y="489"/>
                  </a:cubicBezTo>
                  <a:cubicBezTo>
                    <a:pt x="536" y="500"/>
                    <a:pt x="549" y="527"/>
                    <a:pt x="598" y="555"/>
                  </a:cubicBezTo>
                  <a:cubicBezTo>
                    <a:pt x="647" y="583"/>
                    <a:pt x="707" y="639"/>
                    <a:pt x="752" y="657"/>
                  </a:cubicBezTo>
                  <a:cubicBezTo>
                    <a:pt x="797" y="675"/>
                    <a:pt x="837" y="670"/>
                    <a:pt x="870" y="661"/>
                  </a:cubicBezTo>
                  <a:cubicBezTo>
                    <a:pt x="903" y="652"/>
                    <a:pt x="932" y="639"/>
                    <a:pt x="952" y="603"/>
                  </a:cubicBezTo>
                  <a:cubicBezTo>
                    <a:pt x="972" y="567"/>
                    <a:pt x="981" y="497"/>
                    <a:pt x="992" y="445"/>
                  </a:cubicBezTo>
                  <a:cubicBezTo>
                    <a:pt x="1003" y="393"/>
                    <a:pt x="1013" y="347"/>
                    <a:pt x="1018" y="291"/>
                  </a:cubicBezTo>
                  <a:cubicBezTo>
                    <a:pt x="1023" y="235"/>
                    <a:pt x="1036" y="153"/>
                    <a:pt x="1022" y="107"/>
                  </a:cubicBezTo>
                  <a:cubicBezTo>
                    <a:pt x="1008" y="61"/>
                    <a:pt x="975" y="34"/>
                    <a:pt x="934" y="17"/>
                  </a:cubicBezTo>
                  <a:cubicBezTo>
                    <a:pt x="893" y="0"/>
                    <a:pt x="824" y="4"/>
                    <a:pt x="776" y="3"/>
                  </a:cubicBezTo>
                  <a:cubicBezTo>
                    <a:pt x="728" y="2"/>
                    <a:pt x="712" y="3"/>
                    <a:pt x="648" y="11"/>
                  </a:cubicBezTo>
                  <a:close/>
                </a:path>
              </a:pathLst>
            </a:custGeom>
            <a:solidFill>
              <a:srgbClr val="00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1100" name="TextBox 158">
              <a:extLst>
                <a:ext uri="{FF2B5EF4-FFF2-40B4-BE49-F238E27FC236}">
                  <a16:creationId xmlns:a16="http://schemas.microsoft.com/office/drawing/2014/main" id="{FE525531-2F98-7F4A-BF54-32070419061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18029" y="4323258"/>
              <a:ext cx="583789" cy="3530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>
                <a:lnSpc>
                  <a:spcPts val="1000"/>
                </a:lnSpc>
              </a:pPr>
              <a:r>
                <a:rPr lang="en-US" altLang="en-US" sz="1000"/>
                <a:t>access</a:t>
              </a:r>
            </a:p>
            <a:p>
              <a:pPr algn="ctr">
                <a:lnSpc>
                  <a:spcPts val="1000"/>
                </a:lnSpc>
              </a:pPr>
              <a:r>
                <a:rPr lang="en-US" altLang="en-US" sz="1000"/>
                <a:t>net</a:t>
              </a:r>
            </a:p>
          </p:txBody>
        </p:sp>
      </p:grpSp>
      <p:grpSp>
        <p:nvGrpSpPr>
          <p:cNvPr id="80956" name="Group 160">
            <a:extLst>
              <a:ext uri="{FF2B5EF4-FFF2-40B4-BE49-F238E27FC236}">
                <a16:creationId xmlns:a16="http://schemas.microsoft.com/office/drawing/2014/main" id="{87D2C7AD-EF20-E642-AB6E-A6C154D25F77}"/>
              </a:ext>
            </a:extLst>
          </p:cNvPr>
          <p:cNvGrpSpPr>
            <a:grpSpLocks/>
          </p:cNvGrpSpPr>
          <p:nvPr/>
        </p:nvGrpSpPr>
        <p:grpSpPr bwMode="auto">
          <a:xfrm>
            <a:off x="7400925" y="5607050"/>
            <a:ext cx="649288" cy="417513"/>
            <a:chOff x="3053396" y="4304255"/>
            <a:chExt cx="648422" cy="418253"/>
          </a:xfrm>
        </p:grpSpPr>
        <p:sp>
          <p:nvSpPr>
            <p:cNvPr id="81097" name="Freeform 84">
              <a:extLst>
                <a:ext uri="{FF2B5EF4-FFF2-40B4-BE49-F238E27FC236}">
                  <a16:creationId xmlns:a16="http://schemas.microsoft.com/office/drawing/2014/main" id="{5A26FC90-E4F1-9045-85E3-4A0A308F0194}"/>
                </a:ext>
              </a:extLst>
            </p:cNvPr>
            <p:cNvSpPr>
              <a:spLocks/>
            </p:cNvSpPr>
            <p:nvPr/>
          </p:nvSpPr>
          <p:spPr bwMode="auto">
            <a:xfrm>
              <a:off x="3053396" y="4304255"/>
              <a:ext cx="596988" cy="418253"/>
            </a:xfrm>
            <a:custGeom>
              <a:avLst/>
              <a:gdLst>
                <a:gd name="T0" fmla="*/ 2147483647 w 1036"/>
                <a:gd name="T1" fmla="*/ 2147483647 h 675"/>
                <a:gd name="T2" fmla="*/ 2147483647 w 1036"/>
                <a:gd name="T3" fmla="*/ 2147483647 h 675"/>
                <a:gd name="T4" fmla="*/ 2147483647 w 1036"/>
                <a:gd name="T5" fmla="*/ 2147483647 h 675"/>
                <a:gd name="T6" fmla="*/ 2147483647 w 1036"/>
                <a:gd name="T7" fmla="*/ 2147483647 h 675"/>
                <a:gd name="T8" fmla="*/ 2147483647 w 1036"/>
                <a:gd name="T9" fmla="*/ 2147483647 h 675"/>
                <a:gd name="T10" fmla="*/ 2147483647 w 1036"/>
                <a:gd name="T11" fmla="*/ 2147483647 h 675"/>
                <a:gd name="T12" fmla="*/ 2147483647 w 1036"/>
                <a:gd name="T13" fmla="*/ 2147483647 h 675"/>
                <a:gd name="T14" fmla="*/ 2147483647 w 1036"/>
                <a:gd name="T15" fmla="*/ 2147483647 h 675"/>
                <a:gd name="T16" fmla="*/ 2147483647 w 1036"/>
                <a:gd name="T17" fmla="*/ 2147483647 h 675"/>
                <a:gd name="T18" fmla="*/ 2147483647 w 1036"/>
                <a:gd name="T19" fmla="*/ 2147483647 h 675"/>
                <a:gd name="T20" fmla="*/ 2147483647 w 1036"/>
                <a:gd name="T21" fmla="*/ 2147483647 h 675"/>
                <a:gd name="T22" fmla="*/ 2147483647 w 1036"/>
                <a:gd name="T23" fmla="*/ 2147483647 h 675"/>
                <a:gd name="T24" fmla="*/ 2147483647 w 1036"/>
                <a:gd name="T25" fmla="*/ 2147483647 h 675"/>
                <a:gd name="T26" fmla="*/ 2147483647 w 1036"/>
                <a:gd name="T27" fmla="*/ 2147483647 h 675"/>
                <a:gd name="T28" fmla="*/ 2147483647 w 1036"/>
                <a:gd name="T29" fmla="*/ 2147483647 h 675"/>
                <a:gd name="T30" fmla="*/ 2147483647 w 1036"/>
                <a:gd name="T31" fmla="*/ 2147483647 h 675"/>
                <a:gd name="T32" fmla="*/ 2147483647 w 1036"/>
                <a:gd name="T33" fmla="*/ 2147483647 h 675"/>
                <a:gd name="T34" fmla="*/ 2147483647 w 1036"/>
                <a:gd name="T35" fmla="*/ 2147483647 h 675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036"/>
                <a:gd name="T55" fmla="*/ 0 h 675"/>
                <a:gd name="T56" fmla="*/ 1036 w 1036"/>
                <a:gd name="T57" fmla="*/ 675 h 675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036" h="675">
                  <a:moveTo>
                    <a:pt x="648" y="11"/>
                  </a:moveTo>
                  <a:cubicBezTo>
                    <a:pt x="584" y="19"/>
                    <a:pt x="464" y="33"/>
                    <a:pt x="390" y="53"/>
                  </a:cubicBezTo>
                  <a:cubicBezTo>
                    <a:pt x="316" y="73"/>
                    <a:pt x="246" y="100"/>
                    <a:pt x="206" y="129"/>
                  </a:cubicBezTo>
                  <a:cubicBezTo>
                    <a:pt x="166" y="158"/>
                    <a:pt x="183" y="201"/>
                    <a:pt x="152" y="229"/>
                  </a:cubicBezTo>
                  <a:cubicBezTo>
                    <a:pt x="121" y="257"/>
                    <a:pt x="44" y="259"/>
                    <a:pt x="22" y="297"/>
                  </a:cubicBezTo>
                  <a:cubicBezTo>
                    <a:pt x="0" y="335"/>
                    <a:pt x="0" y="427"/>
                    <a:pt x="18" y="459"/>
                  </a:cubicBezTo>
                  <a:cubicBezTo>
                    <a:pt x="36" y="491"/>
                    <a:pt x="59" y="484"/>
                    <a:pt x="132" y="489"/>
                  </a:cubicBezTo>
                  <a:cubicBezTo>
                    <a:pt x="205" y="494"/>
                    <a:pt x="380" y="478"/>
                    <a:pt x="458" y="489"/>
                  </a:cubicBezTo>
                  <a:cubicBezTo>
                    <a:pt x="536" y="500"/>
                    <a:pt x="549" y="527"/>
                    <a:pt x="598" y="555"/>
                  </a:cubicBezTo>
                  <a:cubicBezTo>
                    <a:pt x="647" y="583"/>
                    <a:pt x="707" y="639"/>
                    <a:pt x="752" y="657"/>
                  </a:cubicBezTo>
                  <a:cubicBezTo>
                    <a:pt x="797" y="675"/>
                    <a:pt x="837" y="670"/>
                    <a:pt x="870" y="661"/>
                  </a:cubicBezTo>
                  <a:cubicBezTo>
                    <a:pt x="903" y="652"/>
                    <a:pt x="932" y="639"/>
                    <a:pt x="952" y="603"/>
                  </a:cubicBezTo>
                  <a:cubicBezTo>
                    <a:pt x="972" y="567"/>
                    <a:pt x="981" y="497"/>
                    <a:pt x="992" y="445"/>
                  </a:cubicBezTo>
                  <a:cubicBezTo>
                    <a:pt x="1003" y="393"/>
                    <a:pt x="1013" y="347"/>
                    <a:pt x="1018" y="291"/>
                  </a:cubicBezTo>
                  <a:cubicBezTo>
                    <a:pt x="1023" y="235"/>
                    <a:pt x="1036" y="153"/>
                    <a:pt x="1022" y="107"/>
                  </a:cubicBezTo>
                  <a:cubicBezTo>
                    <a:pt x="1008" y="61"/>
                    <a:pt x="975" y="34"/>
                    <a:pt x="934" y="17"/>
                  </a:cubicBezTo>
                  <a:cubicBezTo>
                    <a:pt x="893" y="0"/>
                    <a:pt x="824" y="4"/>
                    <a:pt x="776" y="3"/>
                  </a:cubicBezTo>
                  <a:cubicBezTo>
                    <a:pt x="728" y="2"/>
                    <a:pt x="712" y="3"/>
                    <a:pt x="648" y="11"/>
                  </a:cubicBezTo>
                  <a:close/>
                </a:path>
              </a:pathLst>
            </a:custGeom>
            <a:solidFill>
              <a:srgbClr val="00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1098" name="TextBox 162">
              <a:extLst>
                <a:ext uri="{FF2B5EF4-FFF2-40B4-BE49-F238E27FC236}">
                  <a16:creationId xmlns:a16="http://schemas.microsoft.com/office/drawing/2014/main" id="{1C41EB7B-D2BF-2C43-93E0-E86646EF2B9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18029" y="4323258"/>
              <a:ext cx="583789" cy="3530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>
                <a:lnSpc>
                  <a:spcPts val="1000"/>
                </a:lnSpc>
              </a:pPr>
              <a:r>
                <a:rPr lang="en-US" altLang="en-US" sz="1000"/>
                <a:t>access</a:t>
              </a:r>
            </a:p>
            <a:p>
              <a:pPr algn="ctr">
                <a:lnSpc>
                  <a:spcPts val="1000"/>
                </a:lnSpc>
              </a:pPr>
              <a:r>
                <a:rPr lang="en-US" altLang="en-US" sz="1000"/>
                <a:t>net</a:t>
              </a:r>
            </a:p>
          </p:txBody>
        </p:sp>
      </p:grpSp>
      <p:grpSp>
        <p:nvGrpSpPr>
          <p:cNvPr id="80957" name="Group 163">
            <a:extLst>
              <a:ext uri="{FF2B5EF4-FFF2-40B4-BE49-F238E27FC236}">
                <a16:creationId xmlns:a16="http://schemas.microsoft.com/office/drawing/2014/main" id="{06688063-0FCF-AA4D-857B-1BF8DC693CE6}"/>
              </a:ext>
            </a:extLst>
          </p:cNvPr>
          <p:cNvGrpSpPr>
            <a:grpSpLocks/>
          </p:cNvGrpSpPr>
          <p:nvPr/>
        </p:nvGrpSpPr>
        <p:grpSpPr bwMode="auto">
          <a:xfrm>
            <a:off x="8239125" y="4959350"/>
            <a:ext cx="649288" cy="417513"/>
            <a:chOff x="3053396" y="4304255"/>
            <a:chExt cx="648422" cy="418253"/>
          </a:xfrm>
        </p:grpSpPr>
        <p:sp>
          <p:nvSpPr>
            <p:cNvPr id="81095" name="Freeform 84">
              <a:extLst>
                <a:ext uri="{FF2B5EF4-FFF2-40B4-BE49-F238E27FC236}">
                  <a16:creationId xmlns:a16="http://schemas.microsoft.com/office/drawing/2014/main" id="{B6D12E1E-C554-2F42-A4C8-4FC001A46F83}"/>
                </a:ext>
              </a:extLst>
            </p:cNvPr>
            <p:cNvSpPr>
              <a:spLocks/>
            </p:cNvSpPr>
            <p:nvPr/>
          </p:nvSpPr>
          <p:spPr bwMode="auto">
            <a:xfrm>
              <a:off x="3053396" y="4304255"/>
              <a:ext cx="596988" cy="418253"/>
            </a:xfrm>
            <a:custGeom>
              <a:avLst/>
              <a:gdLst>
                <a:gd name="T0" fmla="*/ 2147483647 w 1036"/>
                <a:gd name="T1" fmla="*/ 2147483647 h 675"/>
                <a:gd name="T2" fmla="*/ 2147483647 w 1036"/>
                <a:gd name="T3" fmla="*/ 2147483647 h 675"/>
                <a:gd name="T4" fmla="*/ 2147483647 w 1036"/>
                <a:gd name="T5" fmla="*/ 2147483647 h 675"/>
                <a:gd name="T6" fmla="*/ 2147483647 w 1036"/>
                <a:gd name="T7" fmla="*/ 2147483647 h 675"/>
                <a:gd name="T8" fmla="*/ 2147483647 w 1036"/>
                <a:gd name="T9" fmla="*/ 2147483647 h 675"/>
                <a:gd name="T10" fmla="*/ 2147483647 w 1036"/>
                <a:gd name="T11" fmla="*/ 2147483647 h 675"/>
                <a:gd name="T12" fmla="*/ 2147483647 w 1036"/>
                <a:gd name="T13" fmla="*/ 2147483647 h 675"/>
                <a:gd name="T14" fmla="*/ 2147483647 w 1036"/>
                <a:gd name="T15" fmla="*/ 2147483647 h 675"/>
                <a:gd name="T16" fmla="*/ 2147483647 w 1036"/>
                <a:gd name="T17" fmla="*/ 2147483647 h 675"/>
                <a:gd name="T18" fmla="*/ 2147483647 w 1036"/>
                <a:gd name="T19" fmla="*/ 2147483647 h 675"/>
                <a:gd name="T20" fmla="*/ 2147483647 w 1036"/>
                <a:gd name="T21" fmla="*/ 2147483647 h 675"/>
                <a:gd name="T22" fmla="*/ 2147483647 w 1036"/>
                <a:gd name="T23" fmla="*/ 2147483647 h 675"/>
                <a:gd name="T24" fmla="*/ 2147483647 w 1036"/>
                <a:gd name="T25" fmla="*/ 2147483647 h 675"/>
                <a:gd name="T26" fmla="*/ 2147483647 w 1036"/>
                <a:gd name="T27" fmla="*/ 2147483647 h 675"/>
                <a:gd name="T28" fmla="*/ 2147483647 w 1036"/>
                <a:gd name="T29" fmla="*/ 2147483647 h 675"/>
                <a:gd name="T30" fmla="*/ 2147483647 w 1036"/>
                <a:gd name="T31" fmla="*/ 2147483647 h 675"/>
                <a:gd name="T32" fmla="*/ 2147483647 w 1036"/>
                <a:gd name="T33" fmla="*/ 2147483647 h 675"/>
                <a:gd name="T34" fmla="*/ 2147483647 w 1036"/>
                <a:gd name="T35" fmla="*/ 2147483647 h 675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036"/>
                <a:gd name="T55" fmla="*/ 0 h 675"/>
                <a:gd name="T56" fmla="*/ 1036 w 1036"/>
                <a:gd name="T57" fmla="*/ 675 h 675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036" h="675">
                  <a:moveTo>
                    <a:pt x="648" y="11"/>
                  </a:moveTo>
                  <a:cubicBezTo>
                    <a:pt x="584" y="19"/>
                    <a:pt x="464" y="33"/>
                    <a:pt x="390" y="53"/>
                  </a:cubicBezTo>
                  <a:cubicBezTo>
                    <a:pt x="316" y="73"/>
                    <a:pt x="246" y="100"/>
                    <a:pt x="206" y="129"/>
                  </a:cubicBezTo>
                  <a:cubicBezTo>
                    <a:pt x="166" y="158"/>
                    <a:pt x="183" y="201"/>
                    <a:pt x="152" y="229"/>
                  </a:cubicBezTo>
                  <a:cubicBezTo>
                    <a:pt x="121" y="257"/>
                    <a:pt x="44" y="259"/>
                    <a:pt x="22" y="297"/>
                  </a:cubicBezTo>
                  <a:cubicBezTo>
                    <a:pt x="0" y="335"/>
                    <a:pt x="0" y="427"/>
                    <a:pt x="18" y="459"/>
                  </a:cubicBezTo>
                  <a:cubicBezTo>
                    <a:pt x="36" y="491"/>
                    <a:pt x="59" y="484"/>
                    <a:pt x="132" y="489"/>
                  </a:cubicBezTo>
                  <a:cubicBezTo>
                    <a:pt x="205" y="494"/>
                    <a:pt x="380" y="478"/>
                    <a:pt x="458" y="489"/>
                  </a:cubicBezTo>
                  <a:cubicBezTo>
                    <a:pt x="536" y="500"/>
                    <a:pt x="549" y="527"/>
                    <a:pt x="598" y="555"/>
                  </a:cubicBezTo>
                  <a:cubicBezTo>
                    <a:pt x="647" y="583"/>
                    <a:pt x="707" y="639"/>
                    <a:pt x="752" y="657"/>
                  </a:cubicBezTo>
                  <a:cubicBezTo>
                    <a:pt x="797" y="675"/>
                    <a:pt x="837" y="670"/>
                    <a:pt x="870" y="661"/>
                  </a:cubicBezTo>
                  <a:cubicBezTo>
                    <a:pt x="903" y="652"/>
                    <a:pt x="932" y="639"/>
                    <a:pt x="952" y="603"/>
                  </a:cubicBezTo>
                  <a:cubicBezTo>
                    <a:pt x="972" y="567"/>
                    <a:pt x="981" y="497"/>
                    <a:pt x="992" y="445"/>
                  </a:cubicBezTo>
                  <a:cubicBezTo>
                    <a:pt x="1003" y="393"/>
                    <a:pt x="1013" y="347"/>
                    <a:pt x="1018" y="291"/>
                  </a:cubicBezTo>
                  <a:cubicBezTo>
                    <a:pt x="1023" y="235"/>
                    <a:pt x="1036" y="153"/>
                    <a:pt x="1022" y="107"/>
                  </a:cubicBezTo>
                  <a:cubicBezTo>
                    <a:pt x="1008" y="61"/>
                    <a:pt x="975" y="34"/>
                    <a:pt x="934" y="17"/>
                  </a:cubicBezTo>
                  <a:cubicBezTo>
                    <a:pt x="893" y="0"/>
                    <a:pt x="824" y="4"/>
                    <a:pt x="776" y="3"/>
                  </a:cubicBezTo>
                  <a:cubicBezTo>
                    <a:pt x="728" y="2"/>
                    <a:pt x="712" y="3"/>
                    <a:pt x="648" y="11"/>
                  </a:cubicBezTo>
                  <a:close/>
                </a:path>
              </a:pathLst>
            </a:custGeom>
            <a:solidFill>
              <a:srgbClr val="00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1096" name="TextBox 165">
              <a:extLst>
                <a:ext uri="{FF2B5EF4-FFF2-40B4-BE49-F238E27FC236}">
                  <a16:creationId xmlns:a16="http://schemas.microsoft.com/office/drawing/2014/main" id="{86FA6B34-1A3D-704B-B5F2-19BD7D34FFB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18029" y="4323258"/>
              <a:ext cx="583789" cy="3530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>
                <a:lnSpc>
                  <a:spcPts val="1000"/>
                </a:lnSpc>
              </a:pPr>
              <a:r>
                <a:rPr lang="en-US" altLang="en-US" sz="1000"/>
                <a:t>access</a:t>
              </a:r>
            </a:p>
            <a:p>
              <a:pPr algn="ctr">
                <a:lnSpc>
                  <a:spcPts val="1000"/>
                </a:lnSpc>
              </a:pPr>
              <a:r>
                <a:rPr lang="en-US" altLang="en-US" sz="1000"/>
                <a:t>net</a:t>
              </a:r>
            </a:p>
          </p:txBody>
        </p:sp>
      </p:grpSp>
      <p:grpSp>
        <p:nvGrpSpPr>
          <p:cNvPr id="80958" name="Group 169">
            <a:extLst>
              <a:ext uri="{FF2B5EF4-FFF2-40B4-BE49-F238E27FC236}">
                <a16:creationId xmlns:a16="http://schemas.microsoft.com/office/drawing/2014/main" id="{D60A31F6-B08D-BB4B-898B-C7181E94AE4F}"/>
              </a:ext>
            </a:extLst>
          </p:cNvPr>
          <p:cNvGrpSpPr>
            <a:grpSpLocks/>
          </p:cNvGrpSpPr>
          <p:nvPr/>
        </p:nvGrpSpPr>
        <p:grpSpPr bwMode="auto">
          <a:xfrm>
            <a:off x="5165725" y="5848350"/>
            <a:ext cx="649288" cy="417513"/>
            <a:chOff x="3053396" y="4304255"/>
            <a:chExt cx="648422" cy="418253"/>
          </a:xfrm>
        </p:grpSpPr>
        <p:sp>
          <p:nvSpPr>
            <p:cNvPr id="81093" name="Freeform 84">
              <a:extLst>
                <a:ext uri="{FF2B5EF4-FFF2-40B4-BE49-F238E27FC236}">
                  <a16:creationId xmlns:a16="http://schemas.microsoft.com/office/drawing/2014/main" id="{B6062BEE-5C4D-0840-AEA1-8CE6D2F662AD}"/>
                </a:ext>
              </a:extLst>
            </p:cNvPr>
            <p:cNvSpPr>
              <a:spLocks/>
            </p:cNvSpPr>
            <p:nvPr/>
          </p:nvSpPr>
          <p:spPr bwMode="auto">
            <a:xfrm>
              <a:off x="3053396" y="4304255"/>
              <a:ext cx="596988" cy="418253"/>
            </a:xfrm>
            <a:custGeom>
              <a:avLst/>
              <a:gdLst>
                <a:gd name="T0" fmla="*/ 2147483647 w 1036"/>
                <a:gd name="T1" fmla="*/ 2147483647 h 675"/>
                <a:gd name="T2" fmla="*/ 2147483647 w 1036"/>
                <a:gd name="T3" fmla="*/ 2147483647 h 675"/>
                <a:gd name="T4" fmla="*/ 2147483647 w 1036"/>
                <a:gd name="T5" fmla="*/ 2147483647 h 675"/>
                <a:gd name="T6" fmla="*/ 2147483647 w 1036"/>
                <a:gd name="T7" fmla="*/ 2147483647 h 675"/>
                <a:gd name="T8" fmla="*/ 2147483647 w 1036"/>
                <a:gd name="T9" fmla="*/ 2147483647 h 675"/>
                <a:gd name="T10" fmla="*/ 2147483647 w 1036"/>
                <a:gd name="T11" fmla="*/ 2147483647 h 675"/>
                <a:gd name="T12" fmla="*/ 2147483647 w 1036"/>
                <a:gd name="T13" fmla="*/ 2147483647 h 675"/>
                <a:gd name="T14" fmla="*/ 2147483647 w 1036"/>
                <a:gd name="T15" fmla="*/ 2147483647 h 675"/>
                <a:gd name="T16" fmla="*/ 2147483647 w 1036"/>
                <a:gd name="T17" fmla="*/ 2147483647 h 675"/>
                <a:gd name="T18" fmla="*/ 2147483647 w 1036"/>
                <a:gd name="T19" fmla="*/ 2147483647 h 675"/>
                <a:gd name="T20" fmla="*/ 2147483647 w 1036"/>
                <a:gd name="T21" fmla="*/ 2147483647 h 675"/>
                <a:gd name="T22" fmla="*/ 2147483647 w 1036"/>
                <a:gd name="T23" fmla="*/ 2147483647 h 675"/>
                <a:gd name="T24" fmla="*/ 2147483647 w 1036"/>
                <a:gd name="T25" fmla="*/ 2147483647 h 675"/>
                <a:gd name="T26" fmla="*/ 2147483647 w 1036"/>
                <a:gd name="T27" fmla="*/ 2147483647 h 675"/>
                <a:gd name="T28" fmla="*/ 2147483647 w 1036"/>
                <a:gd name="T29" fmla="*/ 2147483647 h 675"/>
                <a:gd name="T30" fmla="*/ 2147483647 w 1036"/>
                <a:gd name="T31" fmla="*/ 2147483647 h 675"/>
                <a:gd name="T32" fmla="*/ 2147483647 w 1036"/>
                <a:gd name="T33" fmla="*/ 2147483647 h 675"/>
                <a:gd name="T34" fmla="*/ 2147483647 w 1036"/>
                <a:gd name="T35" fmla="*/ 2147483647 h 675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036"/>
                <a:gd name="T55" fmla="*/ 0 h 675"/>
                <a:gd name="T56" fmla="*/ 1036 w 1036"/>
                <a:gd name="T57" fmla="*/ 675 h 675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036" h="675">
                  <a:moveTo>
                    <a:pt x="648" y="11"/>
                  </a:moveTo>
                  <a:cubicBezTo>
                    <a:pt x="584" y="19"/>
                    <a:pt x="464" y="33"/>
                    <a:pt x="390" y="53"/>
                  </a:cubicBezTo>
                  <a:cubicBezTo>
                    <a:pt x="316" y="73"/>
                    <a:pt x="246" y="100"/>
                    <a:pt x="206" y="129"/>
                  </a:cubicBezTo>
                  <a:cubicBezTo>
                    <a:pt x="166" y="158"/>
                    <a:pt x="183" y="201"/>
                    <a:pt x="152" y="229"/>
                  </a:cubicBezTo>
                  <a:cubicBezTo>
                    <a:pt x="121" y="257"/>
                    <a:pt x="44" y="259"/>
                    <a:pt x="22" y="297"/>
                  </a:cubicBezTo>
                  <a:cubicBezTo>
                    <a:pt x="0" y="335"/>
                    <a:pt x="0" y="427"/>
                    <a:pt x="18" y="459"/>
                  </a:cubicBezTo>
                  <a:cubicBezTo>
                    <a:pt x="36" y="491"/>
                    <a:pt x="59" y="484"/>
                    <a:pt x="132" y="489"/>
                  </a:cubicBezTo>
                  <a:cubicBezTo>
                    <a:pt x="205" y="494"/>
                    <a:pt x="380" y="478"/>
                    <a:pt x="458" y="489"/>
                  </a:cubicBezTo>
                  <a:cubicBezTo>
                    <a:pt x="536" y="500"/>
                    <a:pt x="549" y="527"/>
                    <a:pt x="598" y="555"/>
                  </a:cubicBezTo>
                  <a:cubicBezTo>
                    <a:pt x="647" y="583"/>
                    <a:pt x="707" y="639"/>
                    <a:pt x="752" y="657"/>
                  </a:cubicBezTo>
                  <a:cubicBezTo>
                    <a:pt x="797" y="675"/>
                    <a:pt x="837" y="670"/>
                    <a:pt x="870" y="661"/>
                  </a:cubicBezTo>
                  <a:cubicBezTo>
                    <a:pt x="903" y="652"/>
                    <a:pt x="932" y="639"/>
                    <a:pt x="952" y="603"/>
                  </a:cubicBezTo>
                  <a:cubicBezTo>
                    <a:pt x="972" y="567"/>
                    <a:pt x="981" y="497"/>
                    <a:pt x="992" y="445"/>
                  </a:cubicBezTo>
                  <a:cubicBezTo>
                    <a:pt x="1003" y="393"/>
                    <a:pt x="1013" y="347"/>
                    <a:pt x="1018" y="291"/>
                  </a:cubicBezTo>
                  <a:cubicBezTo>
                    <a:pt x="1023" y="235"/>
                    <a:pt x="1036" y="153"/>
                    <a:pt x="1022" y="107"/>
                  </a:cubicBezTo>
                  <a:cubicBezTo>
                    <a:pt x="1008" y="61"/>
                    <a:pt x="975" y="34"/>
                    <a:pt x="934" y="17"/>
                  </a:cubicBezTo>
                  <a:cubicBezTo>
                    <a:pt x="893" y="0"/>
                    <a:pt x="824" y="4"/>
                    <a:pt x="776" y="3"/>
                  </a:cubicBezTo>
                  <a:cubicBezTo>
                    <a:pt x="728" y="2"/>
                    <a:pt x="712" y="3"/>
                    <a:pt x="648" y="11"/>
                  </a:cubicBezTo>
                  <a:close/>
                </a:path>
              </a:pathLst>
            </a:custGeom>
            <a:solidFill>
              <a:srgbClr val="00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1094" name="TextBox 171">
              <a:extLst>
                <a:ext uri="{FF2B5EF4-FFF2-40B4-BE49-F238E27FC236}">
                  <a16:creationId xmlns:a16="http://schemas.microsoft.com/office/drawing/2014/main" id="{9D4D9D23-B0E1-8E4F-8C82-14D010D18A7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18029" y="4323258"/>
              <a:ext cx="583789" cy="3530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>
                <a:lnSpc>
                  <a:spcPts val="1000"/>
                </a:lnSpc>
              </a:pPr>
              <a:r>
                <a:rPr lang="en-US" altLang="en-US" sz="1000"/>
                <a:t>access</a:t>
              </a:r>
            </a:p>
            <a:p>
              <a:pPr algn="ctr">
                <a:lnSpc>
                  <a:spcPts val="1000"/>
                </a:lnSpc>
              </a:pPr>
              <a:r>
                <a:rPr lang="en-US" altLang="en-US" sz="1000"/>
                <a:t>net</a:t>
              </a:r>
            </a:p>
          </p:txBody>
        </p:sp>
      </p:grpSp>
      <p:grpSp>
        <p:nvGrpSpPr>
          <p:cNvPr id="80959" name="Group 172">
            <a:extLst>
              <a:ext uri="{FF2B5EF4-FFF2-40B4-BE49-F238E27FC236}">
                <a16:creationId xmlns:a16="http://schemas.microsoft.com/office/drawing/2014/main" id="{41FB2580-68A4-FF4A-977B-A11839B60633}"/>
              </a:ext>
            </a:extLst>
          </p:cNvPr>
          <p:cNvGrpSpPr>
            <a:grpSpLocks/>
          </p:cNvGrpSpPr>
          <p:nvPr/>
        </p:nvGrpSpPr>
        <p:grpSpPr bwMode="auto">
          <a:xfrm>
            <a:off x="4251325" y="5988050"/>
            <a:ext cx="649288" cy="417513"/>
            <a:chOff x="3053396" y="4304255"/>
            <a:chExt cx="648422" cy="418253"/>
          </a:xfrm>
        </p:grpSpPr>
        <p:sp>
          <p:nvSpPr>
            <p:cNvPr id="81091" name="Freeform 84">
              <a:extLst>
                <a:ext uri="{FF2B5EF4-FFF2-40B4-BE49-F238E27FC236}">
                  <a16:creationId xmlns:a16="http://schemas.microsoft.com/office/drawing/2014/main" id="{C21F79BD-8BF7-9342-AF37-09BC671AF50C}"/>
                </a:ext>
              </a:extLst>
            </p:cNvPr>
            <p:cNvSpPr>
              <a:spLocks/>
            </p:cNvSpPr>
            <p:nvPr/>
          </p:nvSpPr>
          <p:spPr bwMode="auto">
            <a:xfrm>
              <a:off x="3053396" y="4304255"/>
              <a:ext cx="596988" cy="418253"/>
            </a:xfrm>
            <a:custGeom>
              <a:avLst/>
              <a:gdLst>
                <a:gd name="T0" fmla="*/ 2147483647 w 1036"/>
                <a:gd name="T1" fmla="*/ 2147483647 h 675"/>
                <a:gd name="T2" fmla="*/ 2147483647 w 1036"/>
                <a:gd name="T3" fmla="*/ 2147483647 h 675"/>
                <a:gd name="T4" fmla="*/ 2147483647 w 1036"/>
                <a:gd name="T5" fmla="*/ 2147483647 h 675"/>
                <a:gd name="T6" fmla="*/ 2147483647 w 1036"/>
                <a:gd name="T7" fmla="*/ 2147483647 h 675"/>
                <a:gd name="T8" fmla="*/ 2147483647 w 1036"/>
                <a:gd name="T9" fmla="*/ 2147483647 h 675"/>
                <a:gd name="T10" fmla="*/ 2147483647 w 1036"/>
                <a:gd name="T11" fmla="*/ 2147483647 h 675"/>
                <a:gd name="T12" fmla="*/ 2147483647 w 1036"/>
                <a:gd name="T13" fmla="*/ 2147483647 h 675"/>
                <a:gd name="T14" fmla="*/ 2147483647 w 1036"/>
                <a:gd name="T15" fmla="*/ 2147483647 h 675"/>
                <a:gd name="T16" fmla="*/ 2147483647 w 1036"/>
                <a:gd name="T17" fmla="*/ 2147483647 h 675"/>
                <a:gd name="T18" fmla="*/ 2147483647 w 1036"/>
                <a:gd name="T19" fmla="*/ 2147483647 h 675"/>
                <a:gd name="T20" fmla="*/ 2147483647 w 1036"/>
                <a:gd name="T21" fmla="*/ 2147483647 h 675"/>
                <a:gd name="T22" fmla="*/ 2147483647 w 1036"/>
                <a:gd name="T23" fmla="*/ 2147483647 h 675"/>
                <a:gd name="T24" fmla="*/ 2147483647 w 1036"/>
                <a:gd name="T25" fmla="*/ 2147483647 h 675"/>
                <a:gd name="T26" fmla="*/ 2147483647 w 1036"/>
                <a:gd name="T27" fmla="*/ 2147483647 h 675"/>
                <a:gd name="T28" fmla="*/ 2147483647 w 1036"/>
                <a:gd name="T29" fmla="*/ 2147483647 h 675"/>
                <a:gd name="T30" fmla="*/ 2147483647 w 1036"/>
                <a:gd name="T31" fmla="*/ 2147483647 h 675"/>
                <a:gd name="T32" fmla="*/ 2147483647 w 1036"/>
                <a:gd name="T33" fmla="*/ 2147483647 h 675"/>
                <a:gd name="T34" fmla="*/ 2147483647 w 1036"/>
                <a:gd name="T35" fmla="*/ 2147483647 h 675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036"/>
                <a:gd name="T55" fmla="*/ 0 h 675"/>
                <a:gd name="T56" fmla="*/ 1036 w 1036"/>
                <a:gd name="T57" fmla="*/ 675 h 675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036" h="675">
                  <a:moveTo>
                    <a:pt x="648" y="11"/>
                  </a:moveTo>
                  <a:cubicBezTo>
                    <a:pt x="584" y="19"/>
                    <a:pt x="464" y="33"/>
                    <a:pt x="390" y="53"/>
                  </a:cubicBezTo>
                  <a:cubicBezTo>
                    <a:pt x="316" y="73"/>
                    <a:pt x="246" y="100"/>
                    <a:pt x="206" y="129"/>
                  </a:cubicBezTo>
                  <a:cubicBezTo>
                    <a:pt x="166" y="158"/>
                    <a:pt x="183" y="201"/>
                    <a:pt x="152" y="229"/>
                  </a:cubicBezTo>
                  <a:cubicBezTo>
                    <a:pt x="121" y="257"/>
                    <a:pt x="44" y="259"/>
                    <a:pt x="22" y="297"/>
                  </a:cubicBezTo>
                  <a:cubicBezTo>
                    <a:pt x="0" y="335"/>
                    <a:pt x="0" y="427"/>
                    <a:pt x="18" y="459"/>
                  </a:cubicBezTo>
                  <a:cubicBezTo>
                    <a:pt x="36" y="491"/>
                    <a:pt x="59" y="484"/>
                    <a:pt x="132" y="489"/>
                  </a:cubicBezTo>
                  <a:cubicBezTo>
                    <a:pt x="205" y="494"/>
                    <a:pt x="380" y="478"/>
                    <a:pt x="458" y="489"/>
                  </a:cubicBezTo>
                  <a:cubicBezTo>
                    <a:pt x="536" y="500"/>
                    <a:pt x="549" y="527"/>
                    <a:pt x="598" y="555"/>
                  </a:cubicBezTo>
                  <a:cubicBezTo>
                    <a:pt x="647" y="583"/>
                    <a:pt x="707" y="639"/>
                    <a:pt x="752" y="657"/>
                  </a:cubicBezTo>
                  <a:cubicBezTo>
                    <a:pt x="797" y="675"/>
                    <a:pt x="837" y="670"/>
                    <a:pt x="870" y="661"/>
                  </a:cubicBezTo>
                  <a:cubicBezTo>
                    <a:pt x="903" y="652"/>
                    <a:pt x="932" y="639"/>
                    <a:pt x="952" y="603"/>
                  </a:cubicBezTo>
                  <a:cubicBezTo>
                    <a:pt x="972" y="567"/>
                    <a:pt x="981" y="497"/>
                    <a:pt x="992" y="445"/>
                  </a:cubicBezTo>
                  <a:cubicBezTo>
                    <a:pt x="1003" y="393"/>
                    <a:pt x="1013" y="347"/>
                    <a:pt x="1018" y="291"/>
                  </a:cubicBezTo>
                  <a:cubicBezTo>
                    <a:pt x="1023" y="235"/>
                    <a:pt x="1036" y="153"/>
                    <a:pt x="1022" y="107"/>
                  </a:cubicBezTo>
                  <a:cubicBezTo>
                    <a:pt x="1008" y="61"/>
                    <a:pt x="975" y="34"/>
                    <a:pt x="934" y="17"/>
                  </a:cubicBezTo>
                  <a:cubicBezTo>
                    <a:pt x="893" y="0"/>
                    <a:pt x="824" y="4"/>
                    <a:pt x="776" y="3"/>
                  </a:cubicBezTo>
                  <a:cubicBezTo>
                    <a:pt x="728" y="2"/>
                    <a:pt x="712" y="3"/>
                    <a:pt x="648" y="11"/>
                  </a:cubicBezTo>
                  <a:close/>
                </a:path>
              </a:pathLst>
            </a:custGeom>
            <a:solidFill>
              <a:srgbClr val="00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1092" name="TextBox 174">
              <a:extLst>
                <a:ext uri="{FF2B5EF4-FFF2-40B4-BE49-F238E27FC236}">
                  <a16:creationId xmlns:a16="http://schemas.microsoft.com/office/drawing/2014/main" id="{F5DD9CD5-BCBC-8C41-8649-2622674F012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18029" y="4323258"/>
              <a:ext cx="583789" cy="3530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>
                <a:lnSpc>
                  <a:spcPts val="1000"/>
                </a:lnSpc>
              </a:pPr>
              <a:r>
                <a:rPr lang="en-US" altLang="en-US" sz="1000"/>
                <a:t>access</a:t>
              </a:r>
            </a:p>
            <a:p>
              <a:pPr algn="ctr">
                <a:lnSpc>
                  <a:spcPts val="1000"/>
                </a:lnSpc>
              </a:pPr>
              <a:r>
                <a:rPr lang="en-US" altLang="en-US" sz="1000"/>
                <a:t>net</a:t>
              </a:r>
            </a:p>
          </p:txBody>
        </p:sp>
      </p:grpSp>
      <p:grpSp>
        <p:nvGrpSpPr>
          <p:cNvPr id="80960" name="Group 175">
            <a:extLst>
              <a:ext uri="{FF2B5EF4-FFF2-40B4-BE49-F238E27FC236}">
                <a16:creationId xmlns:a16="http://schemas.microsoft.com/office/drawing/2014/main" id="{8043CA40-A0C8-2049-A4CC-F7AC4F4FB62E}"/>
              </a:ext>
            </a:extLst>
          </p:cNvPr>
          <p:cNvGrpSpPr>
            <a:grpSpLocks/>
          </p:cNvGrpSpPr>
          <p:nvPr/>
        </p:nvGrpSpPr>
        <p:grpSpPr bwMode="auto">
          <a:xfrm>
            <a:off x="3032125" y="5835650"/>
            <a:ext cx="649288" cy="417513"/>
            <a:chOff x="3053396" y="4304255"/>
            <a:chExt cx="648422" cy="418253"/>
          </a:xfrm>
        </p:grpSpPr>
        <p:sp>
          <p:nvSpPr>
            <p:cNvPr id="81089" name="Freeform 84">
              <a:extLst>
                <a:ext uri="{FF2B5EF4-FFF2-40B4-BE49-F238E27FC236}">
                  <a16:creationId xmlns:a16="http://schemas.microsoft.com/office/drawing/2014/main" id="{2D64FFB0-833C-844C-8BE8-9297BED56E08}"/>
                </a:ext>
              </a:extLst>
            </p:cNvPr>
            <p:cNvSpPr>
              <a:spLocks/>
            </p:cNvSpPr>
            <p:nvPr/>
          </p:nvSpPr>
          <p:spPr bwMode="auto">
            <a:xfrm>
              <a:off x="3053396" y="4304255"/>
              <a:ext cx="596988" cy="418253"/>
            </a:xfrm>
            <a:custGeom>
              <a:avLst/>
              <a:gdLst>
                <a:gd name="T0" fmla="*/ 2147483647 w 1036"/>
                <a:gd name="T1" fmla="*/ 2147483647 h 675"/>
                <a:gd name="T2" fmla="*/ 2147483647 w 1036"/>
                <a:gd name="T3" fmla="*/ 2147483647 h 675"/>
                <a:gd name="T4" fmla="*/ 2147483647 w 1036"/>
                <a:gd name="T5" fmla="*/ 2147483647 h 675"/>
                <a:gd name="T6" fmla="*/ 2147483647 w 1036"/>
                <a:gd name="T7" fmla="*/ 2147483647 h 675"/>
                <a:gd name="T8" fmla="*/ 2147483647 w 1036"/>
                <a:gd name="T9" fmla="*/ 2147483647 h 675"/>
                <a:gd name="T10" fmla="*/ 2147483647 w 1036"/>
                <a:gd name="T11" fmla="*/ 2147483647 h 675"/>
                <a:gd name="T12" fmla="*/ 2147483647 w 1036"/>
                <a:gd name="T13" fmla="*/ 2147483647 h 675"/>
                <a:gd name="T14" fmla="*/ 2147483647 w 1036"/>
                <a:gd name="T15" fmla="*/ 2147483647 h 675"/>
                <a:gd name="T16" fmla="*/ 2147483647 w 1036"/>
                <a:gd name="T17" fmla="*/ 2147483647 h 675"/>
                <a:gd name="T18" fmla="*/ 2147483647 w 1036"/>
                <a:gd name="T19" fmla="*/ 2147483647 h 675"/>
                <a:gd name="T20" fmla="*/ 2147483647 w 1036"/>
                <a:gd name="T21" fmla="*/ 2147483647 h 675"/>
                <a:gd name="T22" fmla="*/ 2147483647 w 1036"/>
                <a:gd name="T23" fmla="*/ 2147483647 h 675"/>
                <a:gd name="T24" fmla="*/ 2147483647 w 1036"/>
                <a:gd name="T25" fmla="*/ 2147483647 h 675"/>
                <a:gd name="T26" fmla="*/ 2147483647 w 1036"/>
                <a:gd name="T27" fmla="*/ 2147483647 h 675"/>
                <a:gd name="T28" fmla="*/ 2147483647 w 1036"/>
                <a:gd name="T29" fmla="*/ 2147483647 h 675"/>
                <a:gd name="T30" fmla="*/ 2147483647 w 1036"/>
                <a:gd name="T31" fmla="*/ 2147483647 h 675"/>
                <a:gd name="T32" fmla="*/ 2147483647 w 1036"/>
                <a:gd name="T33" fmla="*/ 2147483647 h 675"/>
                <a:gd name="T34" fmla="*/ 2147483647 w 1036"/>
                <a:gd name="T35" fmla="*/ 2147483647 h 675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036"/>
                <a:gd name="T55" fmla="*/ 0 h 675"/>
                <a:gd name="T56" fmla="*/ 1036 w 1036"/>
                <a:gd name="T57" fmla="*/ 675 h 675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036" h="675">
                  <a:moveTo>
                    <a:pt x="648" y="11"/>
                  </a:moveTo>
                  <a:cubicBezTo>
                    <a:pt x="584" y="19"/>
                    <a:pt x="464" y="33"/>
                    <a:pt x="390" y="53"/>
                  </a:cubicBezTo>
                  <a:cubicBezTo>
                    <a:pt x="316" y="73"/>
                    <a:pt x="246" y="100"/>
                    <a:pt x="206" y="129"/>
                  </a:cubicBezTo>
                  <a:cubicBezTo>
                    <a:pt x="166" y="158"/>
                    <a:pt x="183" y="201"/>
                    <a:pt x="152" y="229"/>
                  </a:cubicBezTo>
                  <a:cubicBezTo>
                    <a:pt x="121" y="257"/>
                    <a:pt x="44" y="259"/>
                    <a:pt x="22" y="297"/>
                  </a:cubicBezTo>
                  <a:cubicBezTo>
                    <a:pt x="0" y="335"/>
                    <a:pt x="0" y="427"/>
                    <a:pt x="18" y="459"/>
                  </a:cubicBezTo>
                  <a:cubicBezTo>
                    <a:pt x="36" y="491"/>
                    <a:pt x="59" y="484"/>
                    <a:pt x="132" y="489"/>
                  </a:cubicBezTo>
                  <a:cubicBezTo>
                    <a:pt x="205" y="494"/>
                    <a:pt x="380" y="478"/>
                    <a:pt x="458" y="489"/>
                  </a:cubicBezTo>
                  <a:cubicBezTo>
                    <a:pt x="536" y="500"/>
                    <a:pt x="549" y="527"/>
                    <a:pt x="598" y="555"/>
                  </a:cubicBezTo>
                  <a:cubicBezTo>
                    <a:pt x="647" y="583"/>
                    <a:pt x="707" y="639"/>
                    <a:pt x="752" y="657"/>
                  </a:cubicBezTo>
                  <a:cubicBezTo>
                    <a:pt x="797" y="675"/>
                    <a:pt x="837" y="670"/>
                    <a:pt x="870" y="661"/>
                  </a:cubicBezTo>
                  <a:cubicBezTo>
                    <a:pt x="903" y="652"/>
                    <a:pt x="932" y="639"/>
                    <a:pt x="952" y="603"/>
                  </a:cubicBezTo>
                  <a:cubicBezTo>
                    <a:pt x="972" y="567"/>
                    <a:pt x="981" y="497"/>
                    <a:pt x="992" y="445"/>
                  </a:cubicBezTo>
                  <a:cubicBezTo>
                    <a:pt x="1003" y="393"/>
                    <a:pt x="1013" y="347"/>
                    <a:pt x="1018" y="291"/>
                  </a:cubicBezTo>
                  <a:cubicBezTo>
                    <a:pt x="1023" y="235"/>
                    <a:pt x="1036" y="153"/>
                    <a:pt x="1022" y="107"/>
                  </a:cubicBezTo>
                  <a:cubicBezTo>
                    <a:pt x="1008" y="61"/>
                    <a:pt x="975" y="34"/>
                    <a:pt x="934" y="17"/>
                  </a:cubicBezTo>
                  <a:cubicBezTo>
                    <a:pt x="893" y="0"/>
                    <a:pt x="824" y="4"/>
                    <a:pt x="776" y="3"/>
                  </a:cubicBezTo>
                  <a:cubicBezTo>
                    <a:pt x="728" y="2"/>
                    <a:pt x="712" y="3"/>
                    <a:pt x="648" y="11"/>
                  </a:cubicBezTo>
                  <a:close/>
                </a:path>
              </a:pathLst>
            </a:custGeom>
            <a:solidFill>
              <a:srgbClr val="00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1090" name="TextBox 177">
              <a:extLst>
                <a:ext uri="{FF2B5EF4-FFF2-40B4-BE49-F238E27FC236}">
                  <a16:creationId xmlns:a16="http://schemas.microsoft.com/office/drawing/2014/main" id="{16285F02-E224-704E-B0C4-777B475121F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18029" y="4323258"/>
              <a:ext cx="583789" cy="3530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>
                <a:lnSpc>
                  <a:spcPts val="1000"/>
                </a:lnSpc>
              </a:pPr>
              <a:r>
                <a:rPr lang="en-US" altLang="en-US" sz="1000"/>
                <a:t>access</a:t>
              </a:r>
            </a:p>
            <a:p>
              <a:pPr algn="ctr">
                <a:lnSpc>
                  <a:spcPts val="1000"/>
                </a:lnSpc>
              </a:pPr>
              <a:r>
                <a:rPr lang="en-US" altLang="en-US" sz="1000"/>
                <a:t>net</a:t>
              </a:r>
            </a:p>
          </p:txBody>
        </p:sp>
      </p:grpSp>
      <p:sp>
        <p:nvSpPr>
          <p:cNvPr id="80961" name="TextBox 4">
            <a:extLst>
              <a:ext uri="{FF2B5EF4-FFF2-40B4-BE49-F238E27FC236}">
                <a16:creationId xmlns:a16="http://schemas.microsoft.com/office/drawing/2014/main" id="{A81DEDD9-A04E-B14B-88A0-5CAF2F0D3EEF}"/>
              </a:ext>
            </a:extLst>
          </p:cNvPr>
          <p:cNvSpPr txBox="1">
            <a:spLocks noChangeArrowheads="1"/>
          </p:cNvSpPr>
          <p:nvPr/>
        </p:nvSpPr>
        <p:spPr bwMode="auto">
          <a:xfrm rot="1053502">
            <a:off x="5440363" y="1900238"/>
            <a:ext cx="542925" cy="522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2800">
                <a:solidFill>
                  <a:srgbClr val="0000FF"/>
                </a:solidFill>
              </a:rPr>
              <a:t>…</a:t>
            </a:r>
          </a:p>
        </p:txBody>
      </p:sp>
      <p:sp>
        <p:nvSpPr>
          <p:cNvPr id="80962" name="TextBox 179">
            <a:extLst>
              <a:ext uri="{FF2B5EF4-FFF2-40B4-BE49-F238E27FC236}">
                <a16:creationId xmlns:a16="http://schemas.microsoft.com/office/drawing/2014/main" id="{ECC4C751-3E8A-F342-B4E5-CCFB237F5064}"/>
              </a:ext>
            </a:extLst>
          </p:cNvPr>
          <p:cNvSpPr txBox="1">
            <a:spLocks noChangeArrowheads="1"/>
          </p:cNvSpPr>
          <p:nvPr/>
        </p:nvSpPr>
        <p:spPr bwMode="auto">
          <a:xfrm rot="2829263">
            <a:off x="7726362" y="3373438"/>
            <a:ext cx="544513" cy="522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2800">
                <a:solidFill>
                  <a:srgbClr val="0000FF"/>
                </a:solidFill>
              </a:rPr>
              <a:t>…</a:t>
            </a:r>
          </a:p>
        </p:txBody>
      </p:sp>
      <p:sp>
        <p:nvSpPr>
          <p:cNvPr id="80963" name="TextBox 180">
            <a:extLst>
              <a:ext uri="{FF2B5EF4-FFF2-40B4-BE49-F238E27FC236}">
                <a16:creationId xmlns:a16="http://schemas.microsoft.com/office/drawing/2014/main" id="{EEBA57AA-A928-E845-ADC0-98AD77615809}"/>
              </a:ext>
            </a:extLst>
          </p:cNvPr>
          <p:cNvSpPr txBox="1">
            <a:spLocks noChangeArrowheads="1"/>
          </p:cNvSpPr>
          <p:nvPr/>
        </p:nvSpPr>
        <p:spPr bwMode="auto">
          <a:xfrm rot="9845918">
            <a:off x="6394450" y="5884863"/>
            <a:ext cx="544513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2800">
                <a:solidFill>
                  <a:srgbClr val="0000FF"/>
                </a:solidFill>
              </a:rPr>
              <a:t>…</a:t>
            </a:r>
          </a:p>
        </p:txBody>
      </p:sp>
      <p:sp>
        <p:nvSpPr>
          <p:cNvPr id="80964" name="TextBox 181">
            <a:extLst>
              <a:ext uri="{FF2B5EF4-FFF2-40B4-BE49-F238E27FC236}">
                <a16:creationId xmlns:a16="http://schemas.microsoft.com/office/drawing/2014/main" id="{2A12900F-D98B-4346-96D5-A1387F0F0EC3}"/>
              </a:ext>
            </a:extLst>
          </p:cNvPr>
          <p:cNvSpPr txBox="1">
            <a:spLocks noChangeArrowheads="1"/>
          </p:cNvSpPr>
          <p:nvPr/>
        </p:nvSpPr>
        <p:spPr bwMode="auto">
          <a:xfrm rot="-9948738">
            <a:off x="2027238" y="5789613"/>
            <a:ext cx="542925" cy="522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2800">
                <a:solidFill>
                  <a:srgbClr val="0000FF"/>
                </a:solidFill>
              </a:rPr>
              <a:t>…</a:t>
            </a:r>
          </a:p>
        </p:txBody>
      </p:sp>
      <p:sp>
        <p:nvSpPr>
          <p:cNvPr id="80965" name="TextBox 182">
            <a:extLst>
              <a:ext uri="{FF2B5EF4-FFF2-40B4-BE49-F238E27FC236}">
                <a16:creationId xmlns:a16="http://schemas.microsoft.com/office/drawing/2014/main" id="{44D47C18-FF35-0744-AB7F-EE61FDC3651A}"/>
              </a:ext>
            </a:extLst>
          </p:cNvPr>
          <p:cNvSpPr txBox="1">
            <a:spLocks noChangeArrowheads="1"/>
          </p:cNvSpPr>
          <p:nvPr/>
        </p:nvSpPr>
        <p:spPr bwMode="auto">
          <a:xfrm rot="-4992697">
            <a:off x="440532" y="3482181"/>
            <a:ext cx="544512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2800">
                <a:solidFill>
                  <a:srgbClr val="0000FF"/>
                </a:solidFill>
              </a:rPr>
              <a:t>…</a:t>
            </a:r>
          </a:p>
        </p:txBody>
      </p:sp>
      <p:sp>
        <p:nvSpPr>
          <p:cNvPr id="80966" name="TextBox 183">
            <a:extLst>
              <a:ext uri="{FF2B5EF4-FFF2-40B4-BE49-F238E27FC236}">
                <a16:creationId xmlns:a16="http://schemas.microsoft.com/office/drawing/2014/main" id="{ED41BDF3-2215-AB4E-9E32-E0204DBAA03F}"/>
              </a:ext>
            </a:extLst>
          </p:cNvPr>
          <p:cNvSpPr txBox="1">
            <a:spLocks noChangeArrowheads="1"/>
          </p:cNvSpPr>
          <p:nvPr/>
        </p:nvSpPr>
        <p:spPr bwMode="auto">
          <a:xfrm rot="-1017263">
            <a:off x="2627313" y="1849438"/>
            <a:ext cx="54292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2800">
                <a:solidFill>
                  <a:srgbClr val="0000FF"/>
                </a:solidFill>
              </a:rPr>
              <a:t>…</a:t>
            </a:r>
          </a:p>
        </p:txBody>
      </p:sp>
      <p:sp>
        <p:nvSpPr>
          <p:cNvPr id="80967" name="Rectangle 3">
            <a:extLst>
              <a:ext uri="{FF2B5EF4-FFF2-40B4-BE49-F238E27FC236}">
                <a16:creationId xmlns:a16="http://schemas.microsoft.com/office/drawing/2014/main" id="{AB6408BB-8B0C-B94E-8F8B-692892DBEAB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3075" y="1073150"/>
            <a:ext cx="8204200" cy="673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75000"/>
              <a:buFont typeface="Wingdings" pitchFamily="2" charset="2"/>
              <a:buNone/>
            </a:pPr>
            <a:r>
              <a:rPr lang="en-US" altLang="en-US">
                <a:latin typeface="Gill Sans MT" panose="020B0502020104020203" pitchFamily="34" charset="77"/>
              </a:rPr>
              <a:t>But if one global ISP is viable business, there will be competitors ….</a:t>
            </a:r>
          </a:p>
        </p:txBody>
      </p:sp>
      <p:cxnSp>
        <p:nvCxnSpPr>
          <p:cNvPr id="80968" name="Straight Connector 12">
            <a:extLst>
              <a:ext uri="{FF2B5EF4-FFF2-40B4-BE49-F238E27FC236}">
                <a16:creationId xmlns:a16="http://schemas.microsoft.com/office/drawing/2014/main" id="{839BDA92-168A-904F-9F21-E7C1834742F1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2382838" y="2609850"/>
            <a:ext cx="238125" cy="2619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0969" name="Straight Connector 500">
            <a:extLst>
              <a:ext uri="{FF2B5EF4-FFF2-40B4-BE49-F238E27FC236}">
                <a16:creationId xmlns:a16="http://schemas.microsoft.com/office/drawing/2014/main" id="{24B6C39D-725A-DA48-AAC2-51E069238F77}"/>
              </a:ext>
            </a:extLst>
          </p:cNvPr>
          <p:cNvCxnSpPr>
            <a:cxnSpLocks noChangeShapeType="1"/>
            <a:endCxn id="415" idx="2"/>
          </p:cNvCxnSpPr>
          <p:nvPr/>
        </p:nvCxnSpPr>
        <p:spPr bwMode="auto">
          <a:xfrm>
            <a:off x="1638300" y="2849563"/>
            <a:ext cx="831850" cy="6191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0970" name="Straight Connector 501">
            <a:extLst>
              <a:ext uri="{FF2B5EF4-FFF2-40B4-BE49-F238E27FC236}">
                <a16:creationId xmlns:a16="http://schemas.microsoft.com/office/drawing/2014/main" id="{BB051244-94CA-4F4C-B87D-10787AD0CAD6}"/>
              </a:ext>
            </a:extLst>
          </p:cNvPr>
          <p:cNvCxnSpPr>
            <a:cxnSpLocks noChangeShapeType="1"/>
          </p:cNvCxnSpPr>
          <p:nvPr/>
        </p:nvCxnSpPr>
        <p:spPr bwMode="auto">
          <a:xfrm flipV="1">
            <a:off x="1235075" y="2973388"/>
            <a:ext cx="1303338" cy="27781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0971" name="Straight Connector 502">
            <a:extLst>
              <a:ext uri="{FF2B5EF4-FFF2-40B4-BE49-F238E27FC236}">
                <a16:creationId xmlns:a16="http://schemas.microsoft.com/office/drawing/2014/main" id="{35A7C37A-D55C-ED41-890A-028BEE01C750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3916363" y="2411413"/>
            <a:ext cx="307975" cy="5730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0972" name="Straight Connector 503">
            <a:extLst>
              <a:ext uri="{FF2B5EF4-FFF2-40B4-BE49-F238E27FC236}">
                <a16:creationId xmlns:a16="http://schemas.microsoft.com/office/drawing/2014/main" id="{8A72D982-AC87-3141-AA72-6C575BD2C95B}"/>
              </a:ext>
            </a:extLst>
          </p:cNvPr>
          <p:cNvCxnSpPr>
            <a:cxnSpLocks noChangeShapeType="1"/>
          </p:cNvCxnSpPr>
          <p:nvPr/>
        </p:nvCxnSpPr>
        <p:spPr bwMode="auto">
          <a:xfrm flipH="1">
            <a:off x="4425950" y="2389188"/>
            <a:ext cx="384175" cy="5794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0973" name="Straight Connector 504">
            <a:extLst>
              <a:ext uri="{FF2B5EF4-FFF2-40B4-BE49-F238E27FC236}">
                <a16:creationId xmlns:a16="http://schemas.microsoft.com/office/drawing/2014/main" id="{E7596088-0AA0-CE4F-834A-2A8855880706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6770688" y="2900363"/>
            <a:ext cx="215900" cy="1046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0974" name="Straight Connector 505">
            <a:extLst>
              <a:ext uri="{FF2B5EF4-FFF2-40B4-BE49-F238E27FC236}">
                <a16:creationId xmlns:a16="http://schemas.microsoft.com/office/drawing/2014/main" id="{439A2F11-3BD2-0D4C-9052-B0D9DF0B7A27}"/>
              </a:ext>
            </a:extLst>
          </p:cNvPr>
          <p:cNvCxnSpPr>
            <a:cxnSpLocks noChangeShapeType="1"/>
          </p:cNvCxnSpPr>
          <p:nvPr/>
        </p:nvCxnSpPr>
        <p:spPr bwMode="auto">
          <a:xfrm flipH="1">
            <a:off x="7137400" y="3251200"/>
            <a:ext cx="241300" cy="6921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0975" name="Straight Connector 507">
            <a:extLst>
              <a:ext uri="{FF2B5EF4-FFF2-40B4-BE49-F238E27FC236}">
                <a16:creationId xmlns:a16="http://schemas.microsoft.com/office/drawing/2014/main" id="{AC6CDB13-48D8-2141-AB3E-B66546E2028A}"/>
              </a:ext>
            </a:extLst>
          </p:cNvPr>
          <p:cNvCxnSpPr>
            <a:cxnSpLocks noChangeShapeType="1"/>
          </p:cNvCxnSpPr>
          <p:nvPr/>
        </p:nvCxnSpPr>
        <p:spPr bwMode="auto">
          <a:xfrm flipH="1" flipV="1">
            <a:off x="7454900" y="4573588"/>
            <a:ext cx="796925" cy="6143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0976" name="Straight Connector 509">
            <a:extLst>
              <a:ext uri="{FF2B5EF4-FFF2-40B4-BE49-F238E27FC236}">
                <a16:creationId xmlns:a16="http://schemas.microsoft.com/office/drawing/2014/main" id="{37785011-89D9-794C-9B51-C2949DFA45BE}"/>
              </a:ext>
            </a:extLst>
          </p:cNvPr>
          <p:cNvCxnSpPr>
            <a:cxnSpLocks noChangeShapeType="1"/>
            <a:stCxn id="81093" idx="0"/>
          </p:cNvCxnSpPr>
          <p:nvPr/>
        </p:nvCxnSpPr>
        <p:spPr bwMode="auto">
          <a:xfrm flipH="1" flipV="1">
            <a:off x="5319713" y="4694238"/>
            <a:ext cx="285750" cy="11604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0977" name="Straight Connector 510">
            <a:extLst>
              <a:ext uri="{FF2B5EF4-FFF2-40B4-BE49-F238E27FC236}">
                <a16:creationId xmlns:a16="http://schemas.microsoft.com/office/drawing/2014/main" id="{4BD6CF53-DC30-AB4F-8A3A-20A17018DBFF}"/>
              </a:ext>
            </a:extLst>
          </p:cNvPr>
          <p:cNvCxnSpPr>
            <a:cxnSpLocks noChangeShapeType="1"/>
          </p:cNvCxnSpPr>
          <p:nvPr/>
        </p:nvCxnSpPr>
        <p:spPr bwMode="auto">
          <a:xfrm flipH="1" flipV="1">
            <a:off x="4068763" y="5045075"/>
            <a:ext cx="371475" cy="9731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0978" name="Straight Connector 511">
            <a:extLst>
              <a:ext uri="{FF2B5EF4-FFF2-40B4-BE49-F238E27FC236}">
                <a16:creationId xmlns:a16="http://schemas.microsoft.com/office/drawing/2014/main" id="{F697DFC3-4C7E-B54C-A44D-8B76AD543DA9}"/>
              </a:ext>
            </a:extLst>
          </p:cNvPr>
          <p:cNvCxnSpPr>
            <a:cxnSpLocks noChangeShapeType="1"/>
            <a:stCxn id="81090" idx="0"/>
          </p:cNvCxnSpPr>
          <p:nvPr/>
        </p:nvCxnSpPr>
        <p:spPr bwMode="auto">
          <a:xfrm flipH="1" flipV="1">
            <a:off x="3144838" y="5192713"/>
            <a:ext cx="244475" cy="6619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0979" name="Straight Connector 512">
            <a:extLst>
              <a:ext uri="{FF2B5EF4-FFF2-40B4-BE49-F238E27FC236}">
                <a16:creationId xmlns:a16="http://schemas.microsoft.com/office/drawing/2014/main" id="{5EE6C20D-C81D-8E4E-AE51-6F9627F3DE81}"/>
              </a:ext>
            </a:extLst>
          </p:cNvPr>
          <p:cNvCxnSpPr>
            <a:cxnSpLocks noChangeShapeType="1"/>
          </p:cNvCxnSpPr>
          <p:nvPr/>
        </p:nvCxnSpPr>
        <p:spPr bwMode="auto">
          <a:xfrm flipV="1">
            <a:off x="1790700" y="5160963"/>
            <a:ext cx="401638" cy="2095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0980" name="Straight Connector 513">
            <a:extLst>
              <a:ext uri="{FF2B5EF4-FFF2-40B4-BE49-F238E27FC236}">
                <a16:creationId xmlns:a16="http://schemas.microsoft.com/office/drawing/2014/main" id="{DE352D0A-B99A-DA48-B4BA-F9D764CA7BF1}"/>
              </a:ext>
            </a:extLst>
          </p:cNvPr>
          <p:cNvCxnSpPr>
            <a:cxnSpLocks noChangeShapeType="1"/>
            <a:endCxn id="444" idx="2"/>
          </p:cNvCxnSpPr>
          <p:nvPr/>
        </p:nvCxnSpPr>
        <p:spPr bwMode="auto">
          <a:xfrm>
            <a:off x="1384300" y="5018088"/>
            <a:ext cx="450850" cy="1158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0981" name="Straight Connector 514">
            <a:extLst>
              <a:ext uri="{FF2B5EF4-FFF2-40B4-BE49-F238E27FC236}">
                <a16:creationId xmlns:a16="http://schemas.microsoft.com/office/drawing/2014/main" id="{8950942E-8CA5-C14D-81D1-D3681A3E0517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1155700" y="4376738"/>
            <a:ext cx="996950" cy="47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80982" name="Footer Placeholder 2">
            <a:extLst>
              <a:ext uri="{FF2B5EF4-FFF2-40B4-BE49-F238E27FC236}">
                <a16:creationId xmlns:a16="http://schemas.microsoft.com/office/drawing/2014/main" id="{7CC68BAC-006A-1446-AB09-6D0AB210B52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200">
                <a:latin typeface="Tahoma" panose="020B0604030504040204" pitchFamily="34" charset="0"/>
              </a:rPr>
              <a:t>Introduction</a:t>
            </a:r>
          </a:p>
        </p:txBody>
      </p:sp>
      <p:sp>
        <p:nvSpPr>
          <p:cNvPr id="80983" name="Slide Number Placeholder 3">
            <a:extLst>
              <a:ext uri="{FF2B5EF4-FFF2-40B4-BE49-F238E27FC236}">
                <a16:creationId xmlns:a16="http://schemas.microsoft.com/office/drawing/2014/main" id="{651062B0-A9AA-4740-9C85-ADC9D012DAD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200">
                <a:latin typeface="Tahoma" panose="020B0604030504040204" pitchFamily="34" charset="0"/>
              </a:rPr>
              <a:t>1-</a:t>
            </a:r>
            <a:fld id="{467E2C3D-89CA-2041-99EE-6715D9E619D1}" type="slidenum">
              <a:rPr lang="en-US" altLang="en-US" sz="1200">
                <a:latin typeface="Tahoma" panose="020B0604030504040204" pitchFamily="34" charset="0"/>
              </a:rPr>
              <a:pPr/>
              <a:t>36</a:t>
            </a:fld>
            <a:endParaRPr lang="en-US" altLang="en-US" sz="1200">
              <a:latin typeface="Tahoma" panose="020B0604030504040204" pitchFamily="34" charset="0"/>
            </a:endParaRPr>
          </a:p>
        </p:txBody>
      </p:sp>
      <p:grpSp>
        <p:nvGrpSpPr>
          <p:cNvPr id="80984" name="Group 347">
            <a:extLst>
              <a:ext uri="{FF2B5EF4-FFF2-40B4-BE49-F238E27FC236}">
                <a16:creationId xmlns:a16="http://schemas.microsoft.com/office/drawing/2014/main" id="{A7DF58E5-5224-2C40-B5F4-3F781F0B6E42}"/>
              </a:ext>
            </a:extLst>
          </p:cNvPr>
          <p:cNvGrpSpPr>
            <a:grpSpLocks/>
          </p:cNvGrpSpPr>
          <p:nvPr/>
        </p:nvGrpSpPr>
        <p:grpSpPr bwMode="auto">
          <a:xfrm>
            <a:off x="6818313" y="3868738"/>
            <a:ext cx="530225" cy="214312"/>
            <a:chOff x="1871277" y="1576300"/>
            <a:chExt cx="1128371" cy="437860"/>
          </a:xfrm>
        </p:grpSpPr>
        <p:sp>
          <p:nvSpPr>
            <p:cNvPr id="588" name="Oval 587">
              <a:extLst>
                <a:ext uri="{FF2B5EF4-FFF2-40B4-BE49-F238E27FC236}">
                  <a16:creationId xmlns:a16="http://schemas.microsoft.com/office/drawing/2014/main" id="{C6167F25-1FA2-134D-90BC-F29D3A133D0B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1874446" y="1694640"/>
              <a:ext cx="1125202" cy="319520"/>
            </a:xfrm>
            <a:prstGeom prst="ellipse">
              <a:avLst/>
            </a:prstGeom>
            <a:gradFill rotWithShape="1">
              <a:gsLst>
                <a:gs pos="0">
                  <a:srgbClr val="262699"/>
                </a:gs>
                <a:gs pos="53000">
                  <a:srgbClr val="8585E0"/>
                </a:gs>
                <a:gs pos="100000">
                  <a:srgbClr val="262699"/>
                </a:gs>
              </a:gsLst>
              <a:lin ang="0" scaled="1"/>
            </a:gra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589" name="Rectangle 588">
              <a:extLst>
                <a:ext uri="{FF2B5EF4-FFF2-40B4-BE49-F238E27FC236}">
                  <a16:creationId xmlns:a16="http://schemas.microsoft.com/office/drawing/2014/main" id="{A30B16CB-CF77-CE4A-B504-5E3C65716E85}"/>
                </a:ext>
              </a:extLst>
            </p:cNvPr>
            <p:cNvSpPr/>
            <p:nvPr/>
          </p:nvSpPr>
          <p:spPr bwMode="auto">
            <a:xfrm>
              <a:off x="1871277" y="1738471"/>
              <a:ext cx="1128371" cy="116763"/>
            </a:xfrm>
            <a:prstGeom prst="rect">
              <a:avLst/>
            </a:prstGeom>
            <a:gradFill>
              <a:gsLst>
                <a:gs pos="0">
                  <a:schemeClr val="accent2">
                    <a:lumMod val="75000"/>
                  </a:schemeClr>
                </a:gs>
                <a:gs pos="53000">
                  <a:schemeClr val="accent2">
                    <a:lumMod val="60000"/>
                    <a:lumOff val="40000"/>
                  </a:schemeClr>
                </a:gs>
                <a:gs pos="100000">
                  <a:schemeClr val="accent2">
                    <a:lumMod val="75000"/>
                  </a:schemeClr>
                </a:gs>
              </a:gsLst>
              <a:lin ang="10800000" scaled="0"/>
            </a:gradFill>
            <a:ln w="25400"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590" name="Oval 589">
              <a:extLst>
                <a:ext uri="{FF2B5EF4-FFF2-40B4-BE49-F238E27FC236}">
                  <a16:creationId xmlns:a16="http://schemas.microsoft.com/office/drawing/2014/main" id="{CFDAB74A-5009-2842-81A0-A4955FA7D10C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1871277" y="1576300"/>
              <a:ext cx="1125200" cy="319520"/>
            </a:xfrm>
            <a:prstGeom prst="ellipse">
              <a:avLst/>
            </a:prstGeom>
            <a:solidFill>
              <a:srgbClr val="BFBFBF"/>
            </a:soli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591" name="Freeform 590">
              <a:extLst>
                <a:ext uri="{FF2B5EF4-FFF2-40B4-BE49-F238E27FC236}">
                  <a16:creationId xmlns:a16="http://schemas.microsoft.com/office/drawing/2014/main" id="{3E34610F-5F4E-E441-9391-2748A5868E9C}"/>
                </a:ext>
              </a:extLst>
            </p:cNvPr>
            <p:cNvSpPr/>
            <p:nvPr/>
          </p:nvSpPr>
          <p:spPr bwMode="auto">
            <a:xfrm>
              <a:off x="2158436" y="1673602"/>
              <a:ext cx="550673" cy="162171"/>
            </a:xfrm>
            <a:custGeom>
              <a:avLst/>
              <a:gdLst>
                <a:gd name="connsiteX0" fmla="*/ 1486231 w 2944854"/>
                <a:gd name="connsiteY0" fmla="*/ 727041 h 1302232"/>
                <a:gd name="connsiteX1" fmla="*/ 257675 w 2944854"/>
                <a:gd name="connsiteY1" fmla="*/ 1302232 h 1302232"/>
                <a:gd name="connsiteX2" fmla="*/ 0 w 2944854"/>
                <a:gd name="connsiteY2" fmla="*/ 1228607 h 1302232"/>
                <a:gd name="connsiteX3" fmla="*/ 911064 w 2944854"/>
                <a:gd name="connsiteY3" fmla="*/ 837478 h 1302232"/>
                <a:gd name="connsiteX4" fmla="*/ 883456 w 2944854"/>
                <a:gd name="connsiteY4" fmla="*/ 450949 h 1302232"/>
                <a:gd name="connsiteX5" fmla="*/ 161047 w 2944854"/>
                <a:gd name="connsiteY5" fmla="*/ 119640 h 1302232"/>
                <a:gd name="connsiteX6" fmla="*/ 404917 w 2944854"/>
                <a:gd name="connsiteY6" fmla="*/ 50617 h 1302232"/>
                <a:gd name="connsiteX7" fmla="*/ 1477028 w 2944854"/>
                <a:gd name="connsiteY7" fmla="*/ 501566 h 1302232"/>
                <a:gd name="connsiteX8" fmla="*/ 2572146 w 2944854"/>
                <a:gd name="connsiteY8" fmla="*/ 0 h 1302232"/>
                <a:gd name="connsiteX9" fmla="*/ 2875834 w 2944854"/>
                <a:gd name="connsiteY9" fmla="*/ 96632 h 1302232"/>
                <a:gd name="connsiteX10" fmla="*/ 2079803 w 2944854"/>
                <a:gd name="connsiteY10" fmla="*/ 432543 h 1302232"/>
                <a:gd name="connsiteX11" fmla="*/ 2240850 w 2944854"/>
                <a:gd name="connsiteY11" fmla="*/ 920305 h 1302232"/>
                <a:gd name="connsiteX12" fmla="*/ 2944854 w 2944854"/>
                <a:gd name="connsiteY12" fmla="*/ 1228607 h 1302232"/>
                <a:gd name="connsiteX13" fmla="*/ 2733192 w 2944854"/>
                <a:gd name="connsiteY13" fmla="*/ 1297630 h 1302232"/>
                <a:gd name="connsiteX14" fmla="*/ 1486231 w 2944854"/>
                <a:gd name="connsiteY14" fmla="*/ 727041 h 1302232"/>
                <a:gd name="connsiteX0" fmla="*/ 1486231 w 2944854"/>
                <a:gd name="connsiteY0" fmla="*/ 727041 h 1316375"/>
                <a:gd name="connsiteX1" fmla="*/ 257675 w 2944854"/>
                <a:gd name="connsiteY1" fmla="*/ 1302232 h 1316375"/>
                <a:gd name="connsiteX2" fmla="*/ 0 w 2944854"/>
                <a:gd name="connsiteY2" fmla="*/ 1228607 h 1316375"/>
                <a:gd name="connsiteX3" fmla="*/ 911064 w 2944854"/>
                <a:gd name="connsiteY3" fmla="*/ 837478 h 1316375"/>
                <a:gd name="connsiteX4" fmla="*/ 883456 w 2944854"/>
                <a:gd name="connsiteY4" fmla="*/ 450949 h 1316375"/>
                <a:gd name="connsiteX5" fmla="*/ 161047 w 2944854"/>
                <a:gd name="connsiteY5" fmla="*/ 119640 h 1316375"/>
                <a:gd name="connsiteX6" fmla="*/ 404917 w 2944854"/>
                <a:gd name="connsiteY6" fmla="*/ 50617 h 1316375"/>
                <a:gd name="connsiteX7" fmla="*/ 1477028 w 2944854"/>
                <a:gd name="connsiteY7" fmla="*/ 501566 h 1316375"/>
                <a:gd name="connsiteX8" fmla="*/ 2572146 w 2944854"/>
                <a:gd name="connsiteY8" fmla="*/ 0 h 1316375"/>
                <a:gd name="connsiteX9" fmla="*/ 2875834 w 2944854"/>
                <a:gd name="connsiteY9" fmla="*/ 96632 h 1316375"/>
                <a:gd name="connsiteX10" fmla="*/ 2079803 w 2944854"/>
                <a:gd name="connsiteY10" fmla="*/ 432543 h 1316375"/>
                <a:gd name="connsiteX11" fmla="*/ 2240850 w 2944854"/>
                <a:gd name="connsiteY11" fmla="*/ 920305 h 1316375"/>
                <a:gd name="connsiteX12" fmla="*/ 2944854 w 2944854"/>
                <a:gd name="connsiteY12" fmla="*/ 1228607 h 1316375"/>
                <a:gd name="connsiteX13" fmla="*/ 2756623 w 2944854"/>
                <a:gd name="connsiteY13" fmla="*/ 1316375 h 1316375"/>
                <a:gd name="connsiteX14" fmla="*/ 1486231 w 2944854"/>
                <a:gd name="connsiteY14" fmla="*/ 727041 h 1316375"/>
                <a:gd name="connsiteX0" fmla="*/ 1486231 w 3024520"/>
                <a:gd name="connsiteY0" fmla="*/ 727041 h 1316375"/>
                <a:gd name="connsiteX1" fmla="*/ 257675 w 3024520"/>
                <a:gd name="connsiteY1" fmla="*/ 1302232 h 1316375"/>
                <a:gd name="connsiteX2" fmla="*/ 0 w 3024520"/>
                <a:gd name="connsiteY2" fmla="*/ 1228607 h 1316375"/>
                <a:gd name="connsiteX3" fmla="*/ 911064 w 3024520"/>
                <a:gd name="connsiteY3" fmla="*/ 837478 h 1316375"/>
                <a:gd name="connsiteX4" fmla="*/ 883456 w 3024520"/>
                <a:gd name="connsiteY4" fmla="*/ 450949 h 1316375"/>
                <a:gd name="connsiteX5" fmla="*/ 161047 w 3024520"/>
                <a:gd name="connsiteY5" fmla="*/ 119640 h 1316375"/>
                <a:gd name="connsiteX6" fmla="*/ 404917 w 3024520"/>
                <a:gd name="connsiteY6" fmla="*/ 50617 h 1316375"/>
                <a:gd name="connsiteX7" fmla="*/ 1477028 w 3024520"/>
                <a:gd name="connsiteY7" fmla="*/ 501566 h 1316375"/>
                <a:gd name="connsiteX8" fmla="*/ 2572146 w 3024520"/>
                <a:gd name="connsiteY8" fmla="*/ 0 h 1316375"/>
                <a:gd name="connsiteX9" fmla="*/ 2875834 w 3024520"/>
                <a:gd name="connsiteY9" fmla="*/ 96632 h 1316375"/>
                <a:gd name="connsiteX10" fmla="*/ 2079803 w 3024520"/>
                <a:gd name="connsiteY10" fmla="*/ 432543 h 1316375"/>
                <a:gd name="connsiteX11" fmla="*/ 2240850 w 3024520"/>
                <a:gd name="connsiteY11" fmla="*/ 920305 h 1316375"/>
                <a:gd name="connsiteX12" fmla="*/ 3024520 w 3024520"/>
                <a:gd name="connsiteY12" fmla="*/ 1228607 h 1316375"/>
                <a:gd name="connsiteX13" fmla="*/ 2756623 w 3024520"/>
                <a:gd name="connsiteY13" fmla="*/ 1316375 h 1316375"/>
                <a:gd name="connsiteX14" fmla="*/ 1486231 w 3024520"/>
                <a:gd name="connsiteY14" fmla="*/ 727041 h 1316375"/>
                <a:gd name="connsiteX0" fmla="*/ 1537780 w 3076069"/>
                <a:gd name="connsiteY0" fmla="*/ 727041 h 1316375"/>
                <a:gd name="connsiteX1" fmla="*/ 309224 w 3076069"/>
                <a:gd name="connsiteY1" fmla="*/ 1302232 h 1316375"/>
                <a:gd name="connsiteX2" fmla="*/ 0 w 3076069"/>
                <a:gd name="connsiteY2" fmla="*/ 1228607 h 1316375"/>
                <a:gd name="connsiteX3" fmla="*/ 962613 w 3076069"/>
                <a:gd name="connsiteY3" fmla="*/ 837478 h 1316375"/>
                <a:gd name="connsiteX4" fmla="*/ 935005 w 3076069"/>
                <a:gd name="connsiteY4" fmla="*/ 450949 h 1316375"/>
                <a:gd name="connsiteX5" fmla="*/ 212596 w 3076069"/>
                <a:gd name="connsiteY5" fmla="*/ 119640 h 1316375"/>
                <a:gd name="connsiteX6" fmla="*/ 456466 w 3076069"/>
                <a:gd name="connsiteY6" fmla="*/ 50617 h 1316375"/>
                <a:gd name="connsiteX7" fmla="*/ 1528577 w 3076069"/>
                <a:gd name="connsiteY7" fmla="*/ 501566 h 1316375"/>
                <a:gd name="connsiteX8" fmla="*/ 2623695 w 3076069"/>
                <a:gd name="connsiteY8" fmla="*/ 0 h 1316375"/>
                <a:gd name="connsiteX9" fmla="*/ 2927383 w 3076069"/>
                <a:gd name="connsiteY9" fmla="*/ 96632 h 1316375"/>
                <a:gd name="connsiteX10" fmla="*/ 2131352 w 3076069"/>
                <a:gd name="connsiteY10" fmla="*/ 432543 h 1316375"/>
                <a:gd name="connsiteX11" fmla="*/ 2292399 w 3076069"/>
                <a:gd name="connsiteY11" fmla="*/ 920305 h 1316375"/>
                <a:gd name="connsiteX12" fmla="*/ 3076069 w 3076069"/>
                <a:gd name="connsiteY12" fmla="*/ 1228607 h 1316375"/>
                <a:gd name="connsiteX13" fmla="*/ 2808172 w 3076069"/>
                <a:gd name="connsiteY13" fmla="*/ 1316375 h 1316375"/>
                <a:gd name="connsiteX14" fmla="*/ 1537780 w 3076069"/>
                <a:gd name="connsiteY14" fmla="*/ 727041 h 1316375"/>
                <a:gd name="connsiteX0" fmla="*/ 1537780 w 3076069"/>
                <a:gd name="connsiteY0" fmla="*/ 727041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27041 h 1321259"/>
                <a:gd name="connsiteX0" fmla="*/ 1537780 w 3076069"/>
                <a:gd name="connsiteY0" fmla="*/ 750825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50825 h 132125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</a:cxnLst>
              <a:rect l="l" t="t" r="r" b="b"/>
              <a:pathLst>
                <a:path w="3076069" h="1321259">
                  <a:moveTo>
                    <a:pt x="1537780" y="750825"/>
                  </a:moveTo>
                  <a:lnTo>
                    <a:pt x="313981" y="1321259"/>
                  </a:lnTo>
                  <a:lnTo>
                    <a:pt x="0" y="1228607"/>
                  </a:lnTo>
                  <a:lnTo>
                    <a:pt x="962613" y="837478"/>
                  </a:lnTo>
                  <a:lnTo>
                    <a:pt x="935005" y="450949"/>
                  </a:lnTo>
                  <a:lnTo>
                    <a:pt x="212596" y="119640"/>
                  </a:lnTo>
                  <a:lnTo>
                    <a:pt x="456466" y="50617"/>
                  </a:lnTo>
                  <a:lnTo>
                    <a:pt x="1528577" y="501566"/>
                  </a:lnTo>
                  <a:lnTo>
                    <a:pt x="2623695" y="0"/>
                  </a:lnTo>
                  <a:lnTo>
                    <a:pt x="2927383" y="96632"/>
                  </a:lnTo>
                  <a:lnTo>
                    <a:pt x="2131352" y="432543"/>
                  </a:lnTo>
                  <a:lnTo>
                    <a:pt x="2292399" y="920305"/>
                  </a:lnTo>
                  <a:lnTo>
                    <a:pt x="3076069" y="1228607"/>
                  </a:lnTo>
                  <a:lnTo>
                    <a:pt x="2808172" y="1316375"/>
                  </a:lnTo>
                  <a:lnTo>
                    <a:pt x="1537780" y="750825"/>
                  </a:lnTo>
                  <a:close/>
                </a:path>
              </a:pathLst>
            </a:custGeom>
            <a:solidFill>
              <a:schemeClr val="accent2">
                <a:lumMod val="60000"/>
                <a:lumOff val="4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592" name="Freeform 591">
              <a:extLst>
                <a:ext uri="{FF2B5EF4-FFF2-40B4-BE49-F238E27FC236}">
                  <a16:creationId xmlns:a16="http://schemas.microsoft.com/office/drawing/2014/main" id="{17C7D869-5E39-7A42-A2A5-662ECFC8FA2A}"/>
                </a:ext>
              </a:extLst>
            </p:cNvPr>
            <p:cNvSpPr>
              <a:spLocks/>
            </p:cNvSpPr>
            <p:nvPr/>
          </p:nvSpPr>
          <p:spPr bwMode="auto">
            <a:xfrm>
              <a:off x="2102655" y="1633103"/>
              <a:ext cx="662444" cy="111241"/>
            </a:xfrm>
            <a:custGeom>
              <a:avLst/>
              <a:gdLst>
                <a:gd name="T0" fmla="*/ 0 w 3723451"/>
                <a:gd name="T1" fmla="*/ 27215 h 932950"/>
                <a:gd name="T2" fmla="*/ 116562 w 3723451"/>
                <a:gd name="T3" fmla="*/ 321 h 932950"/>
                <a:gd name="T4" fmla="*/ 330164 w 3723451"/>
                <a:gd name="T5" fmla="*/ 62070 h 932950"/>
                <a:gd name="T6" fmla="*/ 533943 w 3723451"/>
                <a:gd name="T7" fmla="*/ 0 h 932950"/>
                <a:gd name="T8" fmla="*/ 662444 w 3723451"/>
                <a:gd name="T9" fmla="*/ 24700 h 932950"/>
                <a:gd name="T10" fmla="*/ 566839 w 3723451"/>
                <a:gd name="T11" fmla="*/ 55072 h 932950"/>
                <a:gd name="T12" fmla="*/ 536059 w 3723451"/>
                <a:gd name="T13" fmla="*/ 46883 h 932950"/>
                <a:gd name="T14" fmla="*/ 333917 w 3723451"/>
                <a:gd name="T15" fmla="*/ 111241 h 932950"/>
                <a:gd name="T16" fmla="*/ 126604 w 3723451"/>
                <a:gd name="T17" fmla="*/ 49251 h 932950"/>
                <a:gd name="T18" fmla="*/ 93086 w 3723451"/>
                <a:gd name="T19" fmla="*/ 55941 h 932950"/>
                <a:gd name="T20" fmla="*/ 0 w 3723451"/>
                <a:gd name="T21" fmla="*/ 27215 h 93295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3723451" h="932950">
                  <a:moveTo>
                    <a:pt x="0" y="228246"/>
                  </a:moveTo>
                  <a:lnTo>
                    <a:pt x="655168" y="2690"/>
                  </a:lnTo>
                  <a:lnTo>
                    <a:pt x="1855778" y="520562"/>
                  </a:lnTo>
                  <a:lnTo>
                    <a:pt x="3001174" y="0"/>
                  </a:lnTo>
                  <a:lnTo>
                    <a:pt x="3723451" y="207149"/>
                  </a:lnTo>
                  <a:lnTo>
                    <a:pt x="3186079" y="461874"/>
                  </a:lnTo>
                  <a:lnTo>
                    <a:pt x="3013067" y="393200"/>
                  </a:lnTo>
                  <a:lnTo>
                    <a:pt x="1876873" y="932950"/>
                  </a:lnTo>
                  <a:lnTo>
                    <a:pt x="711613" y="413055"/>
                  </a:lnTo>
                  <a:lnTo>
                    <a:pt x="523214" y="469166"/>
                  </a:lnTo>
                  <a:lnTo>
                    <a:pt x="0" y="228246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593" name="Freeform 592">
              <a:extLst>
                <a:ext uri="{FF2B5EF4-FFF2-40B4-BE49-F238E27FC236}">
                  <a16:creationId xmlns:a16="http://schemas.microsoft.com/office/drawing/2014/main" id="{E15024E7-748F-F648-A3B8-3BE4A3962AF8}"/>
                </a:ext>
              </a:extLst>
            </p:cNvPr>
            <p:cNvSpPr>
              <a:spLocks/>
            </p:cNvSpPr>
            <p:nvPr/>
          </p:nvSpPr>
          <p:spPr bwMode="auto">
            <a:xfrm>
              <a:off x="2536889" y="1727776"/>
              <a:ext cx="244057" cy="97040"/>
            </a:xfrm>
            <a:custGeom>
              <a:avLst/>
              <a:gdLst>
                <a:gd name="T0" fmla="*/ 0 w 1366596"/>
                <a:gd name="T1" fmla="*/ 0 h 809868"/>
                <a:gd name="T2" fmla="*/ 244057 w 1366596"/>
                <a:gd name="T3" fmla="*/ 74985 h 809868"/>
                <a:gd name="T4" fmla="*/ 154487 w 1366596"/>
                <a:gd name="T5" fmla="*/ 97040 h 809868"/>
                <a:gd name="T6" fmla="*/ 822 w 1366596"/>
                <a:gd name="T7" fmla="*/ 51277 h 809868"/>
                <a:gd name="T8" fmla="*/ 0 w 1366596"/>
                <a:gd name="T9" fmla="*/ 0 h 8098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66596" h="809868">
                  <a:moveTo>
                    <a:pt x="0" y="0"/>
                  </a:moveTo>
                  <a:lnTo>
                    <a:pt x="1366596" y="625807"/>
                  </a:lnTo>
                  <a:lnTo>
                    <a:pt x="865050" y="809868"/>
                  </a:lnTo>
                  <a:lnTo>
                    <a:pt x="4601" y="427942"/>
                  </a:lnTo>
                  <a:cubicBezTo>
                    <a:pt x="-1535" y="105836"/>
                    <a:pt x="1534" y="142647"/>
                    <a:pt x="0" y="0"/>
                  </a:cubicBez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594" name="Freeform 593">
              <a:extLst>
                <a:ext uri="{FF2B5EF4-FFF2-40B4-BE49-F238E27FC236}">
                  <a16:creationId xmlns:a16="http://schemas.microsoft.com/office/drawing/2014/main" id="{9001EB14-D869-AF44-892C-4AE19BF0C96F}"/>
                </a:ext>
              </a:extLst>
            </p:cNvPr>
            <p:cNvSpPr>
              <a:spLocks/>
            </p:cNvSpPr>
            <p:nvPr/>
          </p:nvSpPr>
          <p:spPr bwMode="auto">
            <a:xfrm>
              <a:off x="2089977" y="1730144"/>
              <a:ext cx="240888" cy="97039"/>
            </a:xfrm>
            <a:custGeom>
              <a:avLst/>
              <a:gdLst>
                <a:gd name="T0" fmla="*/ 237599 w 1348191"/>
                <a:gd name="T1" fmla="*/ 0 h 791462"/>
                <a:gd name="T2" fmla="*/ 240888 w 1348191"/>
                <a:gd name="T3" fmla="*/ 46827 h 791462"/>
                <a:gd name="T4" fmla="*/ 87147 w 1348191"/>
                <a:gd name="T5" fmla="*/ 97039 h 791462"/>
                <a:gd name="T6" fmla="*/ 0 w 1348191"/>
                <a:gd name="T7" fmla="*/ 75036 h 791462"/>
                <a:gd name="T8" fmla="*/ 237599 w 1348191"/>
                <a:gd name="T9" fmla="*/ 0 h 79146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48191" h="791462">
                  <a:moveTo>
                    <a:pt x="1329786" y="0"/>
                  </a:moveTo>
                  <a:lnTo>
                    <a:pt x="1348191" y="381926"/>
                  </a:lnTo>
                  <a:lnTo>
                    <a:pt x="487742" y="791462"/>
                  </a:lnTo>
                  <a:lnTo>
                    <a:pt x="0" y="612002"/>
                  </a:lnTo>
                  <a:lnTo>
                    <a:pt x="1329786" y="0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cxnSp>
          <p:nvCxnSpPr>
            <p:cNvPr id="595" name="Straight Connector 594">
              <a:extLst>
                <a:ext uri="{FF2B5EF4-FFF2-40B4-BE49-F238E27FC236}">
                  <a16:creationId xmlns:a16="http://schemas.microsoft.com/office/drawing/2014/main" id="{84785EE1-0541-9C4D-9C67-EC12EDCB92E0}"/>
                </a:ext>
              </a:extLst>
            </p:cNvPr>
            <p:cNvCxnSpPr>
              <a:cxnSpLocks noChangeShapeType="1"/>
              <a:endCxn id="590" idx="2"/>
            </p:cNvCxnSpPr>
            <p:nvPr/>
          </p:nvCxnSpPr>
          <p:spPr bwMode="auto">
            <a:xfrm flipH="1" flipV="1">
              <a:off x="1871277" y="1737243"/>
              <a:ext cx="3169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96" name="Straight Connector 595">
              <a:extLst>
                <a:ext uri="{FF2B5EF4-FFF2-40B4-BE49-F238E27FC236}">
                  <a16:creationId xmlns:a16="http://schemas.microsoft.com/office/drawing/2014/main" id="{E43C90EB-AFBB-BC4A-A26E-0C617E125900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H="1" flipV="1">
              <a:off x="2996477" y="1734877"/>
              <a:ext cx="3171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80985" name="Group 347">
            <a:extLst>
              <a:ext uri="{FF2B5EF4-FFF2-40B4-BE49-F238E27FC236}">
                <a16:creationId xmlns:a16="http://schemas.microsoft.com/office/drawing/2014/main" id="{4B2602BB-3C50-EE43-8EFE-8644EE39B534}"/>
              </a:ext>
            </a:extLst>
          </p:cNvPr>
          <p:cNvGrpSpPr>
            <a:grpSpLocks/>
          </p:cNvGrpSpPr>
          <p:nvPr/>
        </p:nvGrpSpPr>
        <p:grpSpPr bwMode="auto">
          <a:xfrm>
            <a:off x="7050088" y="4464050"/>
            <a:ext cx="530225" cy="214313"/>
            <a:chOff x="1871277" y="1576300"/>
            <a:chExt cx="1128371" cy="437860"/>
          </a:xfrm>
        </p:grpSpPr>
        <p:sp>
          <p:nvSpPr>
            <p:cNvPr id="579" name="Oval 578">
              <a:extLst>
                <a:ext uri="{FF2B5EF4-FFF2-40B4-BE49-F238E27FC236}">
                  <a16:creationId xmlns:a16="http://schemas.microsoft.com/office/drawing/2014/main" id="{F7306A53-CF8D-2544-9492-0EF116671BA6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1874446" y="1694640"/>
              <a:ext cx="1125202" cy="319520"/>
            </a:xfrm>
            <a:prstGeom prst="ellipse">
              <a:avLst/>
            </a:prstGeom>
            <a:gradFill rotWithShape="1">
              <a:gsLst>
                <a:gs pos="0">
                  <a:srgbClr val="262699"/>
                </a:gs>
                <a:gs pos="53000">
                  <a:srgbClr val="8585E0"/>
                </a:gs>
                <a:gs pos="100000">
                  <a:srgbClr val="262699"/>
                </a:gs>
              </a:gsLst>
              <a:lin ang="0" scaled="1"/>
            </a:gra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580" name="Rectangle 579">
              <a:extLst>
                <a:ext uri="{FF2B5EF4-FFF2-40B4-BE49-F238E27FC236}">
                  <a16:creationId xmlns:a16="http://schemas.microsoft.com/office/drawing/2014/main" id="{50A36886-8DF6-BB45-AD18-6EB2F530816A}"/>
                </a:ext>
              </a:extLst>
            </p:cNvPr>
            <p:cNvSpPr/>
            <p:nvPr/>
          </p:nvSpPr>
          <p:spPr bwMode="auto">
            <a:xfrm>
              <a:off x="1871277" y="1738470"/>
              <a:ext cx="1128371" cy="116762"/>
            </a:xfrm>
            <a:prstGeom prst="rect">
              <a:avLst/>
            </a:prstGeom>
            <a:gradFill>
              <a:gsLst>
                <a:gs pos="0">
                  <a:schemeClr val="accent2">
                    <a:lumMod val="75000"/>
                  </a:schemeClr>
                </a:gs>
                <a:gs pos="53000">
                  <a:schemeClr val="accent2">
                    <a:lumMod val="60000"/>
                    <a:lumOff val="40000"/>
                  </a:schemeClr>
                </a:gs>
                <a:gs pos="100000">
                  <a:schemeClr val="accent2">
                    <a:lumMod val="75000"/>
                  </a:schemeClr>
                </a:gs>
              </a:gsLst>
              <a:lin ang="10800000" scaled="0"/>
            </a:gradFill>
            <a:ln w="25400"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581" name="Oval 580">
              <a:extLst>
                <a:ext uri="{FF2B5EF4-FFF2-40B4-BE49-F238E27FC236}">
                  <a16:creationId xmlns:a16="http://schemas.microsoft.com/office/drawing/2014/main" id="{E4C285EB-1110-D649-9AB6-90BBD3E23AF1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1871277" y="1576300"/>
              <a:ext cx="1125200" cy="319520"/>
            </a:xfrm>
            <a:prstGeom prst="ellipse">
              <a:avLst/>
            </a:prstGeom>
            <a:solidFill>
              <a:srgbClr val="BFBFBF"/>
            </a:soli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582" name="Freeform 581">
              <a:extLst>
                <a:ext uri="{FF2B5EF4-FFF2-40B4-BE49-F238E27FC236}">
                  <a16:creationId xmlns:a16="http://schemas.microsoft.com/office/drawing/2014/main" id="{17D9C4BD-70BB-9D48-B88E-97F67543A59A}"/>
                </a:ext>
              </a:extLst>
            </p:cNvPr>
            <p:cNvSpPr/>
            <p:nvPr/>
          </p:nvSpPr>
          <p:spPr bwMode="auto">
            <a:xfrm>
              <a:off x="2158436" y="1673602"/>
              <a:ext cx="550673" cy="162170"/>
            </a:xfrm>
            <a:custGeom>
              <a:avLst/>
              <a:gdLst>
                <a:gd name="connsiteX0" fmla="*/ 1486231 w 2944854"/>
                <a:gd name="connsiteY0" fmla="*/ 727041 h 1302232"/>
                <a:gd name="connsiteX1" fmla="*/ 257675 w 2944854"/>
                <a:gd name="connsiteY1" fmla="*/ 1302232 h 1302232"/>
                <a:gd name="connsiteX2" fmla="*/ 0 w 2944854"/>
                <a:gd name="connsiteY2" fmla="*/ 1228607 h 1302232"/>
                <a:gd name="connsiteX3" fmla="*/ 911064 w 2944854"/>
                <a:gd name="connsiteY3" fmla="*/ 837478 h 1302232"/>
                <a:gd name="connsiteX4" fmla="*/ 883456 w 2944854"/>
                <a:gd name="connsiteY4" fmla="*/ 450949 h 1302232"/>
                <a:gd name="connsiteX5" fmla="*/ 161047 w 2944854"/>
                <a:gd name="connsiteY5" fmla="*/ 119640 h 1302232"/>
                <a:gd name="connsiteX6" fmla="*/ 404917 w 2944854"/>
                <a:gd name="connsiteY6" fmla="*/ 50617 h 1302232"/>
                <a:gd name="connsiteX7" fmla="*/ 1477028 w 2944854"/>
                <a:gd name="connsiteY7" fmla="*/ 501566 h 1302232"/>
                <a:gd name="connsiteX8" fmla="*/ 2572146 w 2944854"/>
                <a:gd name="connsiteY8" fmla="*/ 0 h 1302232"/>
                <a:gd name="connsiteX9" fmla="*/ 2875834 w 2944854"/>
                <a:gd name="connsiteY9" fmla="*/ 96632 h 1302232"/>
                <a:gd name="connsiteX10" fmla="*/ 2079803 w 2944854"/>
                <a:gd name="connsiteY10" fmla="*/ 432543 h 1302232"/>
                <a:gd name="connsiteX11" fmla="*/ 2240850 w 2944854"/>
                <a:gd name="connsiteY11" fmla="*/ 920305 h 1302232"/>
                <a:gd name="connsiteX12" fmla="*/ 2944854 w 2944854"/>
                <a:gd name="connsiteY12" fmla="*/ 1228607 h 1302232"/>
                <a:gd name="connsiteX13" fmla="*/ 2733192 w 2944854"/>
                <a:gd name="connsiteY13" fmla="*/ 1297630 h 1302232"/>
                <a:gd name="connsiteX14" fmla="*/ 1486231 w 2944854"/>
                <a:gd name="connsiteY14" fmla="*/ 727041 h 1302232"/>
                <a:gd name="connsiteX0" fmla="*/ 1486231 w 2944854"/>
                <a:gd name="connsiteY0" fmla="*/ 727041 h 1316375"/>
                <a:gd name="connsiteX1" fmla="*/ 257675 w 2944854"/>
                <a:gd name="connsiteY1" fmla="*/ 1302232 h 1316375"/>
                <a:gd name="connsiteX2" fmla="*/ 0 w 2944854"/>
                <a:gd name="connsiteY2" fmla="*/ 1228607 h 1316375"/>
                <a:gd name="connsiteX3" fmla="*/ 911064 w 2944854"/>
                <a:gd name="connsiteY3" fmla="*/ 837478 h 1316375"/>
                <a:gd name="connsiteX4" fmla="*/ 883456 w 2944854"/>
                <a:gd name="connsiteY4" fmla="*/ 450949 h 1316375"/>
                <a:gd name="connsiteX5" fmla="*/ 161047 w 2944854"/>
                <a:gd name="connsiteY5" fmla="*/ 119640 h 1316375"/>
                <a:gd name="connsiteX6" fmla="*/ 404917 w 2944854"/>
                <a:gd name="connsiteY6" fmla="*/ 50617 h 1316375"/>
                <a:gd name="connsiteX7" fmla="*/ 1477028 w 2944854"/>
                <a:gd name="connsiteY7" fmla="*/ 501566 h 1316375"/>
                <a:gd name="connsiteX8" fmla="*/ 2572146 w 2944854"/>
                <a:gd name="connsiteY8" fmla="*/ 0 h 1316375"/>
                <a:gd name="connsiteX9" fmla="*/ 2875834 w 2944854"/>
                <a:gd name="connsiteY9" fmla="*/ 96632 h 1316375"/>
                <a:gd name="connsiteX10" fmla="*/ 2079803 w 2944854"/>
                <a:gd name="connsiteY10" fmla="*/ 432543 h 1316375"/>
                <a:gd name="connsiteX11" fmla="*/ 2240850 w 2944854"/>
                <a:gd name="connsiteY11" fmla="*/ 920305 h 1316375"/>
                <a:gd name="connsiteX12" fmla="*/ 2944854 w 2944854"/>
                <a:gd name="connsiteY12" fmla="*/ 1228607 h 1316375"/>
                <a:gd name="connsiteX13" fmla="*/ 2756623 w 2944854"/>
                <a:gd name="connsiteY13" fmla="*/ 1316375 h 1316375"/>
                <a:gd name="connsiteX14" fmla="*/ 1486231 w 2944854"/>
                <a:gd name="connsiteY14" fmla="*/ 727041 h 1316375"/>
                <a:gd name="connsiteX0" fmla="*/ 1486231 w 3024520"/>
                <a:gd name="connsiteY0" fmla="*/ 727041 h 1316375"/>
                <a:gd name="connsiteX1" fmla="*/ 257675 w 3024520"/>
                <a:gd name="connsiteY1" fmla="*/ 1302232 h 1316375"/>
                <a:gd name="connsiteX2" fmla="*/ 0 w 3024520"/>
                <a:gd name="connsiteY2" fmla="*/ 1228607 h 1316375"/>
                <a:gd name="connsiteX3" fmla="*/ 911064 w 3024520"/>
                <a:gd name="connsiteY3" fmla="*/ 837478 h 1316375"/>
                <a:gd name="connsiteX4" fmla="*/ 883456 w 3024520"/>
                <a:gd name="connsiteY4" fmla="*/ 450949 h 1316375"/>
                <a:gd name="connsiteX5" fmla="*/ 161047 w 3024520"/>
                <a:gd name="connsiteY5" fmla="*/ 119640 h 1316375"/>
                <a:gd name="connsiteX6" fmla="*/ 404917 w 3024520"/>
                <a:gd name="connsiteY6" fmla="*/ 50617 h 1316375"/>
                <a:gd name="connsiteX7" fmla="*/ 1477028 w 3024520"/>
                <a:gd name="connsiteY7" fmla="*/ 501566 h 1316375"/>
                <a:gd name="connsiteX8" fmla="*/ 2572146 w 3024520"/>
                <a:gd name="connsiteY8" fmla="*/ 0 h 1316375"/>
                <a:gd name="connsiteX9" fmla="*/ 2875834 w 3024520"/>
                <a:gd name="connsiteY9" fmla="*/ 96632 h 1316375"/>
                <a:gd name="connsiteX10" fmla="*/ 2079803 w 3024520"/>
                <a:gd name="connsiteY10" fmla="*/ 432543 h 1316375"/>
                <a:gd name="connsiteX11" fmla="*/ 2240850 w 3024520"/>
                <a:gd name="connsiteY11" fmla="*/ 920305 h 1316375"/>
                <a:gd name="connsiteX12" fmla="*/ 3024520 w 3024520"/>
                <a:gd name="connsiteY12" fmla="*/ 1228607 h 1316375"/>
                <a:gd name="connsiteX13" fmla="*/ 2756623 w 3024520"/>
                <a:gd name="connsiteY13" fmla="*/ 1316375 h 1316375"/>
                <a:gd name="connsiteX14" fmla="*/ 1486231 w 3024520"/>
                <a:gd name="connsiteY14" fmla="*/ 727041 h 1316375"/>
                <a:gd name="connsiteX0" fmla="*/ 1537780 w 3076069"/>
                <a:gd name="connsiteY0" fmla="*/ 727041 h 1316375"/>
                <a:gd name="connsiteX1" fmla="*/ 309224 w 3076069"/>
                <a:gd name="connsiteY1" fmla="*/ 1302232 h 1316375"/>
                <a:gd name="connsiteX2" fmla="*/ 0 w 3076069"/>
                <a:gd name="connsiteY2" fmla="*/ 1228607 h 1316375"/>
                <a:gd name="connsiteX3" fmla="*/ 962613 w 3076069"/>
                <a:gd name="connsiteY3" fmla="*/ 837478 h 1316375"/>
                <a:gd name="connsiteX4" fmla="*/ 935005 w 3076069"/>
                <a:gd name="connsiteY4" fmla="*/ 450949 h 1316375"/>
                <a:gd name="connsiteX5" fmla="*/ 212596 w 3076069"/>
                <a:gd name="connsiteY5" fmla="*/ 119640 h 1316375"/>
                <a:gd name="connsiteX6" fmla="*/ 456466 w 3076069"/>
                <a:gd name="connsiteY6" fmla="*/ 50617 h 1316375"/>
                <a:gd name="connsiteX7" fmla="*/ 1528577 w 3076069"/>
                <a:gd name="connsiteY7" fmla="*/ 501566 h 1316375"/>
                <a:gd name="connsiteX8" fmla="*/ 2623695 w 3076069"/>
                <a:gd name="connsiteY8" fmla="*/ 0 h 1316375"/>
                <a:gd name="connsiteX9" fmla="*/ 2927383 w 3076069"/>
                <a:gd name="connsiteY9" fmla="*/ 96632 h 1316375"/>
                <a:gd name="connsiteX10" fmla="*/ 2131352 w 3076069"/>
                <a:gd name="connsiteY10" fmla="*/ 432543 h 1316375"/>
                <a:gd name="connsiteX11" fmla="*/ 2292399 w 3076069"/>
                <a:gd name="connsiteY11" fmla="*/ 920305 h 1316375"/>
                <a:gd name="connsiteX12" fmla="*/ 3076069 w 3076069"/>
                <a:gd name="connsiteY12" fmla="*/ 1228607 h 1316375"/>
                <a:gd name="connsiteX13" fmla="*/ 2808172 w 3076069"/>
                <a:gd name="connsiteY13" fmla="*/ 1316375 h 1316375"/>
                <a:gd name="connsiteX14" fmla="*/ 1537780 w 3076069"/>
                <a:gd name="connsiteY14" fmla="*/ 727041 h 1316375"/>
                <a:gd name="connsiteX0" fmla="*/ 1537780 w 3076069"/>
                <a:gd name="connsiteY0" fmla="*/ 727041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27041 h 1321259"/>
                <a:gd name="connsiteX0" fmla="*/ 1537780 w 3076069"/>
                <a:gd name="connsiteY0" fmla="*/ 750825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50825 h 132125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</a:cxnLst>
              <a:rect l="l" t="t" r="r" b="b"/>
              <a:pathLst>
                <a:path w="3076069" h="1321259">
                  <a:moveTo>
                    <a:pt x="1537780" y="750825"/>
                  </a:moveTo>
                  <a:lnTo>
                    <a:pt x="313981" y="1321259"/>
                  </a:lnTo>
                  <a:lnTo>
                    <a:pt x="0" y="1228607"/>
                  </a:lnTo>
                  <a:lnTo>
                    <a:pt x="962613" y="837478"/>
                  </a:lnTo>
                  <a:lnTo>
                    <a:pt x="935005" y="450949"/>
                  </a:lnTo>
                  <a:lnTo>
                    <a:pt x="212596" y="119640"/>
                  </a:lnTo>
                  <a:lnTo>
                    <a:pt x="456466" y="50617"/>
                  </a:lnTo>
                  <a:lnTo>
                    <a:pt x="1528577" y="501566"/>
                  </a:lnTo>
                  <a:lnTo>
                    <a:pt x="2623695" y="0"/>
                  </a:lnTo>
                  <a:lnTo>
                    <a:pt x="2927383" y="96632"/>
                  </a:lnTo>
                  <a:lnTo>
                    <a:pt x="2131352" y="432543"/>
                  </a:lnTo>
                  <a:lnTo>
                    <a:pt x="2292399" y="920305"/>
                  </a:lnTo>
                  <a:lnTo>
                    <a:pt x="3076069" y="1228607"/>
                  </a:lnTo>
                  <a:lnTo>
                    <a:pt x="2808172" y="1316375"/>
                  </a:lnTo>
                  <a:lnTo>
                    <a:pt x="1537780" y="750825"/>
                  </a:lnTo>
                  <a:close/>
                </a:path>
              </a:pathLst>
            </a:custGeom>
            <a:solidFill>
              <a:schemeClr val="accent2">
                <a:lumMod val="60000"/>
                <a:lumOff val="4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583" name="Freeform 582">
              <a:extLst>
                <a:ext uri="{FF2B5EF4-FFF2-40B4-BE49-F238E27FC236}">
                  <a16:creationId xmlns:a16="http://schemas.microsoft.com/office/drawing/2014/main" id="{494491F9-A3CA-2748-84C5-8A67CAB6BB07}"/>
                </a:ext>
              </a:extLst>
            </p:cNvPr>
            <p:cNvSpPr>
              <a:spLocks/>
            </p:cNvSpPr>
            <p:nvPr/>
          </p:nvSpPr>
          <p:spPr bwMode="auto">
            <a:xfrm>
              <a:off x="2102655" y="1633103"/>
              <a:ext cx="662444" cy="111241"/>
            </a:xfrm>
            <a:custGeom>
              <a:avLst/>
              <a:gdLst>
                <a:gd name="T0" fmla="*/ 0 w 3723451"/>
                <a:gd name="T1" fmla="*/ 27215 h 932950"/>
                <a:gd name="T2" fmla="*/ 116562 w 3723451"/>
                <a:gd name="T3" fmla="*/ 321 h 932950"/>
                <a:gd name="T4" fmla="*/ 330164 w 3723451"/>
                <a:gd name="T5" fmla="*/ 62070 h 932950"/>
                <a:gd name="T6" fmla="*/ 533943 w 3723451"/>
                <a:gd name="T7" fmla="*/ 0 h 932950"/>
                <a:gd name="T8" fmla="*/ 662444 w 3723451"/>
                <a:gd name="T9" fmla="*/ 24700 h 932950"/>
                <a:gd name="T10" fmla="*/ 566839 w 3723451"/>
                <a:gd name="T11" fmla="*/ 55072 h 932950"/>
                <a:gd name="T12" fmla="*/ 536059 w 3723451"/>
                <a:gd name="T13" fmla="*/ 46883 h 932950"/>
                <a:gd name="T14" fmla="*/ 333917 w 3723451"/>
                <a:gd name="T15" fmla="*/ 111241 h 932950"/>
                <a:gd name="T16" fmla="*/ 126604 w 3723451"/>
                <a:gd name="T17" fmla="*/ 49251 h 932950"/>
                <a:gd name="T18" fmla="*/ 93086 w 3723451"/>
                <a:gd name="T19" fmla="*/ 55941 h 932950"/>
                <a:gd name="T20" fmla="*/ 0 w 3723451"/>
                <a:gd name="T21" fmla="*/ 27215 h 93295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3723451" h="932950">
                  <a:moveTo>
                    <a:pt x="0" y="228246"/>
                  </a:moveTo>
                  <a:lnTo>
                    <a:pt x="655168" y="2690"/>
                  </a:lnTo>
                  <a:lnTo>
                    <a:pt x="1855778" y="520562"/>
                  </a:lnTo>
                  <a:lnTo>
                    <a:pt x="3001174" y="0"/>
                  </a:lnTo>
                  <a:lnTo>
                    <a:pt x="3723451" y="207149"/>
                  </a:lnTo>
                  <a:lnTo>
                    <a:pt x="3186079" y="461874"/>
                  </a:lnTo>
                  <a:lnTo>
                    <a:pt x="3013067" y="393200"/>
                  </a:lnTo>
                  <a:lnTo>
                    <a:pt x="1876873" y="932950"/>
                  </a:lnTo>
                  <a:lnTo>
                    <a:pt x="711613" y="413055"/>
                  </a:lnTo>
                  <a:lnTo>
                    <a:pt x="523214" y="469166"/>
                  </a:lnTo>
                  <a:lnTo>
                    <a:pt x="0" y="228246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584" name="Freeform 583">
              <a:extLst>
                <a:ext uri="{FF2B5EF4-FFF2-40B4-BE49-F238E27FC236}">
                  <a16:creationId xmlns:a16="http://schemas.microsoft.com/office/drawing/2014/main" id="{CBFAEE08-51F7-9E45-8451-FF2E64B60F7D}"/>
                </a:ext>
              </a:extLst>
            </p:cNvPr>
            <p:cNvSpPr>
              <a:spLocks/>
            </p:cNvSpPr>
            <p:nvPr/>
          </p:nvSpPr>
          <p:spPr bwMode="auto">
            <a:xfrm>
              <a:off x="2536889" y="1727776"/>
              <a:ext cx="244057" cy="97040"/>
            </a:xfrm>
            <a:custGeom>
              <a:avLst/>
              <a:gdLst>
                <a:gd name="T0" fmla="*/ 0 w 1366596"/>
                <a:gd name="T1" fmla="*/ 0 h 809868"/>
                <a:gd name="T2" fmla="*/ 244057 w 1366596"/>
                <a:gd name="T3" fmla="*/ 74985 h 809868"/>
                <a:gd name="T4" fmla="*/ 154487 w 1366596"/>
                <a:gd name="T5" fmla="*/ 97040 h 809868"/>
                <a:gd name="T6" fmla="*/ 822 w 1366596"/>
                <a:gd name="T7" fmla="*/ 51277 h 809868"/>
                <a:gd name="T8" fmla="*/ 0 w 1366596"/>
                <a:gd name="T9" fmla="*/ 0 h 8098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66596" h="809868">
                  <a:moveTo>
                    <a:pt x="0" y="0"/>
                  </a:moveTo>
                  <a:lnTo>
                    <a:pt x="1366596" y="625807"/>
                  </a:lnTo>
                  <a:lnTo>
                    <a:pt x="865050" y="809868"/>
                  </a:lnTo>
                  <a:lnTo>
                    <a:pt x="4601" y="427942"/>
                  </a:lnTo>
                  <a:cubicBezTo>
                    <a:pt x="-1535" y="105836"/>
                    <a:pt x="1534" y="142647"/>
                    <a:pt x="0" y="0"/>
                  </a:cubicBez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585" name="Freeform 584">
              <a:extLst>
                <a:ext uri="{FF2B5EF4-FFF2-40B4-BE49-F238E27FC236}">
                  <a16:creationId xmlns:a16="http://schemas.microsoft.com/office/drawing/2014/main" id="{B5F14D32-9636-1B4B-B994-310D5514A521}"/>
                </a:ext>
              </a:extLst>
            </p:cNvPr>
            <p:cNvSpPr>
              <a:spLocks/>
            </p:cNvSpPr>
            <p:nvPr/>
          </p:nvSpPr>
          <p:spPr bwMode="auto">
            <a:xfrm>
              <a:off x="2089977" y="1730144"/>
              <a:ext cx="240888" cy="97039"/>
            </a:xfrm>
            <a:custGeom>
              <a:avLst/>
              <a:gdLst>
                <a:gd name="T0" fmla="*/ 237599 w 1348191"/>
                <a:gd name="T1" fmla="*/ 0 h 791462"/>
                <a:gd name="T2" fmla="*/ 240888 w 1348191"/>
                <a:gd name="T3" fmla="*/ 46827 h 791462"/>
                <a:gd name="T4" fmla="*/ 87147 w 1348191"/>
                <a:gd name="T5" fmla="*/ 97039 h 791462"/>
                <a:gd name="T6" fmla="*/ 0 w 1348191"/>
                <a:gd name="T7" fmla="*/ 75036 h 791462"/>
                <a:gd name="T8" fmla="*/ 237599 w 1348191"/>
                <a:gd name="T9" fmla="*/ 0 h 79146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48191" h="791462">
                  <a:moveTo>
                    <a:pt x="1329786" y="0"/>
                  </a:moveTo>
                  <a:lnTo>
                    <a:pt x="1348191" y="381926"/>
                  </a:lnTo>
                  <a:lnTo>
                    <a:pt x="487742" y="791462"/>
                  </a:lnTo>
                  <a:lnTo>
                    <a:pt x="0" y="612002"/>
                  </a:lnTo>
                  <a:lnTo>
                    <a:pt x="1329786" y="0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cxnSp>
          <p:nvCxnSpPr>
            <p:cNvPr id="586" name="Straight Connector 585">
              <a:extLst>
                <a:ext uri="{FF2B5EF4-FFF2-40B4-BE49-F238E27FC236}">
                  <a16:creationId xmlns:a16="http://schemas.microsoft.com/office/drawing/2014/main" id="{61B873C6-C0D6-9A46-8500-C40D7843E153}"/>
                </a:ext>
              </a:extLst>
            </p:cNvPr>
            <p:cNvCxnSpPr>
              <a:cxnSpLocks noChangeShapeType="1"/>
              <a:endCxn id="581" idx="2"/>
            </p:cNvCxnSpPr>
            <p:nvPr/>
          </p:nvCxnSpPr>
          <p:spPr bwMode="auto">
            <a:xfrm flipH="1" flipV="1">
              <a:off x="1871277" y="1737243"/>
              <a:ext cx="3169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87" name="Straight Connector 586">
              <a:extLst>
                <a:ext uri="{FF2B5EF4-FFF2-40B4-BE49-F238E27FC236}">
                  <a16:creationId xmlns:a16="http://schemas.microsoft.com/office/drawing/2014/main" id="{DC224111-8B52-0343-94E4-074994CC3E09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H="1" flipV="1">
              <a:off x="2996477" y="1734877"/>
              <a:ext cx="3171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80986" name="Group 347">
            <a:extLst>
              <a:ext uri="{FF2B5EF4-FFF2-40B4-BE49-F238E27FC236}">
                <a16:creationId xmlns:a16="http://schemas.microsoft.com/office/drawing/2014/main" id="{1AB26634-87F1-E441-B35A-E371C558BE8F}"/>
              </a:ext>
            </a:extLst>
          </p:cNvPr>
          <p:cNvGrpSpPr>
            <a:grpSpLocks/>
          </p:cNvGrpSpPr>
          <p:nvPr/>
        </p:nvGrpSpPr>
        <p:grpSpPr bwMode="auto">
          <a:xfrm>
            <a:off x="4959350" y="4514850"/>
            <a:ext cx="530225" cy="214313"/>
            <a:chOff x="1871277" y="1576300"/>
            <a:chExt cx="1128371" cy="437860"/>
          </a:xfrm>
        </p:grpSpPr>
        <p:sp>
          <p:nvSpPr>
            <p:cNvPr id="534" name="Oval 533">
              <a:extLst>
                <a:ext uri="{FF2B5EF4-FFF2-40B4-BE49-F238E27FC236}">
                  <a16:creationId xmlns:a16="http://schemas.microsoft.com/office/drawing/2014/main" id="{033290AE-D0A5-3245-B4C3-C5CEB0ADB63E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1874446" y="1694640"/>
              <a:ext cx="1125202" cy="319520"/>
            </a:xfrm>
            <a:prstGeom prst="ellipse">
              <a:avLst/>
            </a:prstGeom>
            <a:gradFill rotWithShape="1">
              <a:gsLst>
                <a:gs pos="0">
                  <a:srgbClr val="262699"/>
                </a:gs>
                <a:gs pos="53000">
                  <a:srgbClr val="8585E0"/>
                </a:gs>
                <a:gs pos="100000">
                  <a:srgbClr val="262699"/>
                </a:gs>
              </a:gsLst>
              <a:lin ang="0" scaled="1"/>
            </a:gra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535" name="Rectangle 534">
              <a:extLst>
                <a:ext uri="{FF2B5EF4-FFF2-40B4-BE49-F238E27FC236}">
                  <a16:creationId xmlns:a16="http://schemas.microsoft.com/office/drawing/2014/main" id="{3BDFC3C4-5CBE-5E45-AAA5-BBEE1822A90C}"/>
                </a:ext>
              </a:extLst>
            </p:cNvPr>
            <p:cNvSpPr/>
            <p:nvPr/>
          </p:nvSpPr>
          <p:spPr bwMode="auto">
            <a:xfrm>
              <a:off x="1871277" y="1738470"/>
              <a:ext cx="1128371" cy="116762"/>
            </a:xfrm>
            <a:prstGeom prst="rect">
              <a:avLst/>
            </a:prstGeom>
            <a:gradFill>
              <a:gsLst>
                <a:gs pos="0">
                  <a:schemeClr val="accent2">
                    <a:lumMod val="75000"/>
                  </a:schemeClr>
                </a:gs>
                <a:gs pos="53000">
                  <a:schemeClr val="accent2">
                    <a:lumMod val="60000"/>
                    <a:lumOff val="40000"/>
                  </a:schemeClr>
                </a:gs>
                <a:gs pos="100000">
                  <a:schemeClr val="accent2">
                    <a:lumMod val="75000"/>
                  </a:schemeClr>
                </a:gs>
              </a:gsLst>
              <a:lin ang="10800000" scaled="0"/>
            </a:gradFill>
            <a:ln w="25400"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536" name="Oval 535">
              <a:extLst>
                <a:ext uri="{FF2B5EF4-FFF2-40B4-BE49-F238E27FC236}">
                  <a16:creationId xmlns:a16="http://schemas.microsoft.com/office/drawing/2014/main" id="{69CF2A07-EEBB-1B4B-B9DC-4D75F8A5AD51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1871277" y="1576300"/>
              <a:ext cx="1125200" cy="319520"/>
            </a:xfrm>
            <a:prstGeom prst="ellipse">
              <a:avLst/>
            </a:prstGeom>
            <a:solidFill>
              <a:srgbClr val="BFBFBF"/>
            </a:soli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537" name="Freeform 536">
              <a:extLst>
                <a:ext uri="{FF2B5EF4-FFF2-40B4-BE49-F238E27FC236}">
                  <a16:creationId xmlns:a16="http://schemas.microsoft.com/office/drawing/2014/main" id="{489424EE-97E9-4440-A255-721F76844569}"/>
                </a:ext>
              </a:extLst>
            </p:cNvPr>
            <p:cNvSpPr/>
            <p:nvPr/>
          </p:nvSpPr>
          <p:spPr bwMode="auto">
            <a:xfrm>
              <a:off x="2158438" y="1673602"/>
              <a:ext cx="550671" cy="162170"/>
            </a:xfrm>
            <a:custGeom>
              <a:avLst/>
              <a:gdLst>
                <a:gd name="connsiteX0" fmla="*/ 1486231 w 2944854"/>
                <a:gd name="connsiteY0" fmla="*/ 727041 h 1302232"/>
                <a:gd name="connsiteX1" fmla="*/ 257675 w 2944854"/>
                <a:gd name="connsiteY1" fmla="*/ 1302232 h 1302232"/>
                <a:gd name="connsiteX2" fmla="*/ 0 w 2944854"/>
                <a:gd name="connsiteY2" fmla="*/ 1228607 h 1302232"/>
                <a:gd name="connsiteX3" fmla="*/ 911064 w 2944854"/>
                <a:gd name="connsiteY3" fmla="*/ 837478 h 1302232"/>
                <a:gd name="connsiteX4" fmla="*/ 883456 w 2944854"/>
                <a:gd name="connsiteY4" fmla="*/ 450949 h 1302232"/>
                <a:gd name="connsiteX5" fmla="*/ 161047 w 2944854"/>
                <a:gd name="connsiteY5" fmla="*/ 119640 h 1302232"/>
                <a:gd name="connsiteX6" fmla="*/ 404917 w 2944854"/>
                <a:gd name="connsiteY6" fmla="*/ 50617 h 1302232"/>
                <a:gd name="connsiteX7" fmla="*/ 1477028 w 2944854"/>
                <a:gd name="connsiteY7" fmla="*/ 501566 h 1302232"/>
                <a:gd name="connsiteX8" fmla="*/ 2572146 w 2944854"/>
                <a:gd name="connsiteY8" fmla="*/ 0 h 1302232"/>
                <a:gd name="connsiteX9" fmla="*/ 2875834 w 2944854"/>
                <a:gd name="connsiteY9" fmla="*/ 96632 h 1302232"/>
                <a:gd name="connsiteX10" fmla="*/ 2079803 w 2944854"/>
                <a:gd name="connsiteY10" fmla="*/ 432543 h 1302232"/>
                <a:gd name="connsiteX11" fmla="*/ 2240850 w 2944854"/>
                <a:gd name="connsiteY11" fmla="*/ 920305 h 1302232"/>
                <a:gd name="connsiteX12" fmla="*/ 2944854 w 2944854"/>
                <a:gd name="connsiteY12" fmla="*/ 1228607 h 1302232"/>
                <a:gd name="connsiteX13" fmla="*/ 2733192 w 2944854"/>
                <a:gd name="connsiteY13" fmla="*/ 1297630 h 1302232"/>
                <a:gd name="connsiteX14" fmla="*/ 1486231 w 2944854"/>
                <a:gd name="connsiteY14" fmla="*/ 727041 h 1302232"/>
                <a:gd name="connsiteX0" fmla="*/ 1486231 w 2944854"/>
                <a:gd name="connsiteY0" fmla="*/ 727041 h 1316375"/>
                <a:gd name="connsiteX1" fmla="*/ 257675 w 2944854"/>
                <a:gd name="connsiteY1" fmla="*/ 1302232 h 1316375"/>
                <a:gd name="connsiteX2" fmla="*/ 0 w 2944854"/>
                <a:gd name="connsiteY2" fmla="*/ 1228607 h 1316375"/>
                <a:gd name="connsiteX3" fmla="*/ 911064 w 2944854"/>
                <a:gd name="connsiteY3" fmla="*/ 837478 h 1316375"/>
                <a:gd name="connsiteX4" fmla="*/ 883456 w 2944854"/>
                <a:gd name="connsiteY4" fmla="*/ 450949 h 1316375"/>
                <a:gd name="connsiteX5" fmla="*/ 161047 w 2944854"/>
                <a:gd name="connsiteY5" fmla="*/ 119640 h 1316375"/>
                <a:gd name="connsiteX6" fmla="*/ 404917 w 2944854"/>
                <a:gd name="connsiteY6" fmla="*/ 50617 h 1316375"/>
                <a:gd name="connsiteX7" fmla="*/ 1477028 w 2944854"/>
                <a:gd name="connsiteY7" fmla="*/ 501566 h 1316375"/>
                <a:gd name="connsiteX8" fmla="*/ 2572146 w 2944854"/>
                <a:gd name="connsiteY8" fmla="*/ 0 h 1316375"/>
                <a:gd name="connsiteX9" fmla="*/ 2875834 w 2944854"/>
                <a:gd name="connsiteY9" fmla="*/ 96632 h 1316375"/>
                <a:gd name="connsiteX10" fmla="*/ 2079803 w 2944854"/>
                <a:gd name="connsiteY10" fmla="*/ 432543 h 1316375"/>
                <a:gd name="connsiteX11" fmla="*/ 2240850 w 2944854"/>
                <a:gd name="connsiteY11" fmla="*/ 920305 h 1316375"/>
                <a:gd name="connsiteX12" fmla="*/ 2944854 w 2944854"/>
                <a:gd name="connsiteY12" fmla="*/ 1228607 h 1316375"/>
                <a:gd name="connsiteX13" fmla="*/ 2756623 w 2944854"/>
                <a:gd name="connsiteY13" fmla="*/ 1316375 h 1316375"/>
                <a:gd name="connsiteX14" fmla="*/ 1486231 w 2944854"/>
                <a:gd name="connsiteY14" fmla="*/ 727041 h 1316375"/>
                <a:gd name="connsiteX0" fmla="*/ 1486231 w 3024520"/>
                <a:gd name="connsiteY0" fmla="*/ 727041 h 1316375"/>
                <a:gd name="connsiteX1" fmla="*/ 257675 w 3024520"/>
                <a:gd name="connsiteY1" fmla="*/ 1302232 h 1316375"/>
                <a:gd name="connsiteX2" fmla="*/ 0 w 3024520"/>
                <a:gd name="connsiteY2" fmla="*/ 1228607 h 1316375"/>
                <a:gd name="connsiteX3" fmla="*/ 911064 w 3024520"/>
                <a:gd name="connsiteY3" fmla="*/ 837478 h 1316375"/>
                <a:gd name="connsiteX4" fmla="*/ 883456 w 3024520"/>
                <a:gd name="connsiteY4" fmla="*/ 450949 h 1316375"/>
                <a:gd name="connsiteX5" fmla="*/ 161047 w 3024520"/>
                <a:gd name="connsiteY5" fmla="*/ 119640 h 1316375"/>
                <a:gd name="connsiteX6" fmla="*/ 404917 w 3024520"/>
                <a:gd name="connsiteY6" fmla="*/ 50617 h 1316375"/>
                <a:gd name="connsiteX7" fmla="*/ 1477028 w 3024520"/>
                <a:gd name="connsiteY7" fmla="*/ 501566 h 1316375"/>
                <a:gd name="connsiteX8" fmla="*/ 2572146 w 3024520"/>
                <a:gd name="connsiteY8" fmla="*/ 0 h 1316375"/>
                <a:gd name="connsiteX9" fmla="*/ 2875834 w 3024520"/>
                <a:gd name="connsiteY9" fmla="*/ 96632 h 1316375"/>
                <a:gd name="connsiteX10" fmla="*/ 2079803 w 3024520"/>
                <a:gd name="connsiteY10" fmla="*/ 432543 h 1316375"/>
                <a:gd name="connsiteX11" fmla="*/ 2240850 w 3024520"/>
                <a:gd name="connsiteY11" fmla="*/ 920305 h 1316375"/>
                <a:gd name="connsiteX12" fmla="*/ 3024520 w 3024520"/>
                <a:gd name="connsiteY12" fmla="*/ 1228607 h 1316375"/>
                <a:gd name="connsiteX13" fmla="*/ 2756623 w 3024520"/>
                <a:gd name="connsiteY13" fmla="*/ 1316375 h 1316375"/>
                <a:gd name="connsiteX14" fmla="*/ 1486231 w 3024520"/>
                <a:gd name="connsiteY14" fmla="*/ 727041 h 1316375"/>
                <a:gd name="connsiteX0" fmla="*/ 1537780 w 3076069"/>
                <a:gd name="connsiteY0" fmla="*/ 727041 h 1316375"/>
                <a:gd name="connsiteX1" fmla="*/ 309224 w 3076069"/>
                <a:gd name="connsiteY1" fmla="*/ 1302232 h 1316375"/>
                <a:gd name="connsiteX2" fmla="*/ 0 w 3076069"/>
                <a:gd name="connsiteY2" fmla="*/ 1228607 h 1316375"/>
                <a:gd name="connsiteX3" fmla="*/ 962613 w 3076069"/>
                <a:gd name="connsiteY3" fmla="*/ 837478 h 1316375"/>
                <a:gd name="connsiteX4" fmla="*/ 935005 w 3076069"/>
                <a:gd name="connsiteY4" fmla="*/ 450949 h 1316375"/>
                <a:gd name="connsiteX5" fmla="*/ 212596 w 3076069"/>
                <a:gd name="connsiteY5" fmla="*/ 119640 h 1316375"/>
                <a:gd name="connsiteX6" fmla="*/ 456466 w 3076069"/>
                <a:gd name="connsiteY6" fmla="*/ 50617 h 1316375"/>
                <a:gd name="connsiteX7" fmla="*/ 1528577 w 3076069"/>
                <a:gd name="connsiteY7" fmla="*/ 501566 h 1316375"/>
                <a:gd name="connsiteX8" fmla="*/ 2623695 w 3076069"/>
                <a:gd name="connsiteY8" fmla="*/ 0 h 1316375"/>
                <a:gd name="connsiteX9" fmla="*/ 2927383 w 3076069"/>
                <a:gd name="connsiteY9" fmla="*/ 96632 h 1316375"/>
                <a:gd name="connsiteX10" fmla="*/ 2131352 w 3076069"/>
                <a:gd name="connsiteY10" fmla="*/ 432543 h 1316375"/>
                <a:gd name="connsiteX11" fmla="*/ 2292399 w 3076069"/>
                <a:gd name="connsiteY11" fmla="*/ 920305 h 1316375"/>
                <a:gd name="connsiteX12" fmla="*/ 3076069 w 3076069"/>
                <a:gd name="connsiteY12" fmla="*/ 1228607 h 1316375"/>
                <a:gd name="connsiteX13" fmla="*/ 2808172 w 3076069"/>
                <a:gd name="connsiteY13" fmla="*/ 1316375 h 1316375"/>
                <a:gd name="connsiteX14" fmla="*/ 1537780 w 3076069"/>
                <a:gd name="connsiteY14" fmla="*/ 727041 h 1316375"/>
                <a:gd name="connsiteX0" fmla="*/ 1537780 w 3076069"/>
                <a:gd name="connsiteY0" fmla="*/ 727041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27041 h 1321259"/>
                <a:gd name="connsiteX0" fmla="*/ 1537780 w 3076069"/>
                <a:gd name="connsiteY0" fmla="*/ 750825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50825 h 132125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</a:cxnLst>
              <a:rect l="l" t="t" r="r" b="b"/>
              <a:pathLst>
                <a:path w="3076069" h="1321259">
                  <a:moveTo>
                    <a:pt x="1537780" y="750825"/>
                  </a:moveTo>
                  <a:lnTo>
                    <a:pt x="313981" y="1321259"/>
                  </a:lnTo>
                  <a:lnTo>
                    <a:pt x="0" y="1228607"/>
                  </a:lnTo>
                  <a:lnTo>
                    <a:pt x="962613" y="837478"/>
                  </a:lnTo>
                  <a:lnTo>
                    <a:pt x="935005" y="450949"/>
                  </a:lnTo>
                  <a:lnTo>
                    <a:pt x="212596" y="119640"/>
                  </a:lnTo>
                  <a:lnTo>
                    <a:pt x="456466" y="50617"/>
                  </a:lnTo>
                  <a:lnTo>
                    <a:pt x="1528577" y="501566"/>
                  </a:lnTo>
                  <a:lnTo>
                    <a:pt x="2623695" y="0"/>
                  </a:lnTo>
                  <a:lnTo>
                    <a:pt x="2927383" y="96632"/>
                  </a:lnTo>
                  <a:lnTo>
                    <a:pt x="2131352" y="432543"/>
                  </a:lnTo>
                  <a:lnTo>
                    <a:pt x="2292399" y="920305"/>
                  </a:lnTo>
                  <a:lnTo>
                    <a:pt x="3076069" y="1228607"/>
                  </a:lnTo>
                  <a:lnTo>
                    <a:pt x="2808172" y="1316375"/>
                  </a:lnTo>
                  <a:lnTo>
                    <a:pt x="1537780" y="750825"/>
                  </a:lnTo>
                  <a:close/>
                </a:path>
              </a:pathLst>
            </a:custGeom>
            <a:solidFill>
              <a:schemeClr val="accent2">
                <a:lumMod val="60000"/>
                <a:lumOff val="4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538" name="Freeform 537">
              <a:extLst>
                <a:ext uri="{FF2B5EF4-FFF2-40B4-BE49-F238E27FC236}">
                  <a16:creationId xmlns:a16="http://schemas.microsoft.com/office/drawing/2014/main" id="{A93F4E02-9877-5E4C-BC3B-B907858382D2}"/>
                </a:ext>
              </a:extLst>
            </p:cNvPr>
            <p:cNvSpPr>
              <a:spLocks/>
            </p:cNvSpPr>
            <p:nvPr/>
          </p:nvSpPr>
          <p:spPr bwMode="auto">
            <a:xfrm>
              <a:off x="2102655" y="1633103"/>
              <a:ext cx="662444" cy="111241"/>
            </a:xfrm>
            <a:custGeom>
              <a:avLst/>
              <a:gdLst>
                <a:gd name="T0" fmla="*/ 0 w 3723451"/>
                <a:gd name="T1" fmla="*/ 27215 h 932950"/>
                <a:gd name="T2" fmla="*/ 116562 w 3723451"/>
                <a:gd name="T3" fmla="*/ 321 h 932950"/>
                <a:gd name="T4" fmla="*/ 330164 w 3723451"/>
                <a:gd name="T5" fmla="*/ 62070 h 932950"/>
                <a:gd name="T6" fmla="*/ 533943 w 3723451"/>
                <a:gd name="T7" fmla="*/ 0 h 932950"/>
                <a:gd name="T8" fmla="*/ 662444 w 3723451"/>
                <a:gd name="T9" fmla="*/ 24700 h 932950"/>
                <a:gd name="T10" fmla="*/ 566839 w 3723451"/>
                <a:gd name="T11" fmla="*/ 55072 h 932950"/>
                <a:gd name="T12" fmla="*/ 536059 w 3723451"/>
                <a:gd name="T13" fmla="*/ 46883 h 932950"/>
                <a:gd name="T14" fmla="*/ 333917 w 3723451"/>
                <a:gd name="T15" fmla="*/ 111241 h 932950"/>
                <a:gd name="T16" fmla="*/ 126604 w 3723451"/>
                <a:gd name="T17" fmla="*/ 49251 h 932950"/>
                <a:gd name="T18" fmla="*/ 93086 w 3723451"/>
                <a:gd name="T19" fmla="*/ 55941 h 932950"/>
                <a:gd name="T20" fmla="*/ 0 w 3723451"/>
                <a:gd name="T21" fmla="*/ 27215 h 93295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3723451" h="932950">
                  <a:moveTo>
                    <a:pt x="0" y="228246"/>
                  </a:moveTo>
                  <a:lnTo>
                    <a:pt x="655168" y="2690"/>
                  </a:lnTo>
                  <a:lnTo>
                    <a:pt x="1855778" y="520562"/>
                  </a:lnTo>
                  <a:lnTo>
                    <a:pt x="3001174" y="0"/>
                  </a:lnTo>
                  <a:lnTo>
                    <a:pt x="3723451" y="207149"/>
                  </a:lnTo>
                  <a:lnTo>
                    <a:pt x="3186079" y="461874"/>
                  </a:lnTo>
                  <a:lnTo>
                    <a:pt x="3013067" y="393200"/>
                  </a:lnTo>
                  <a:lnTo>
                    <a:pt x="1876873" y="932950"/>
                  </a:lnTo>
                  <a:lnTo>
                    <a:pt x="711613" y="413055"/>
                  </a:lnTo>
                  <a:lnTo>
                    <a:pt x="523214" y="469166"/>
                  </a:lnTo>
                  <a:lnTo>
                    <a:pt x="0" y="228246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539" name="Freeform 538">
              <a:extLst>
                <a:ext uri="{FF2B5EF4-FFF2-40B4-BE49-F238E27FC236}">
                  <a16:creationId xmlns:a16="http://schemas.microsoft.com/office/drawing/2014/main" id="{C52829B8-1050-7B47-9A6D-595300F5A5D7}"/>
                </a:ext>
              </a:extLst>
            </p:cNvPr>
            <p:cNvSpPr>
              <a:spLocks/>
            </p:cNvSpPr>
            <p:nvPr/>
          </p:nvSpPr>
          <p:spPr bwMode="auto">
            <a:xfrm>
              <a:off x="2536889" y="1727776"/>
              <a:ext cx="244057" cy="97040"/>
            </a:xfrm>
            <a:custGeom>
              <a:avLst/>
              <a:gdLst>
                <a:gd name="T0" fmla="*/ 0 w 1366596"/>
                <a:gd name="T1" fmla="*/ 0 h 809868"/>
                <a:gd name="T2" fmla="*/ 244057 w 1366596"/>
                <a:gd name="T3" fmla="*/ 74985 h 809868"/>
                <a:gd name="T4" fmla="*/ 154487 w 1366596"/>
                <a:gd name="T5" fmla="*/ 97040 h 809868"/>
                <a:gd name="T6" fmla="*/ 822 w 1366596"/>
                <a:gd name="T7" fmla="*/ 51277 h 809868"/>
                <a:gd name="T8" fmla="*/ 0 w 1366596"/>
                <a:gd name="T9" fmla="*/ 0 h 8098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66596" h="809868">
                  <a:moveTo>
                    <a:pt x="0" y="0"/>
                  </a:moveTo>
                  <a:lnTo>
                    <a:pt x="1366596" y="625807"/>
                  </a:lnTo>
                  <a:lnTo>
                    <a:pt x="865050" y="809868"/>
                  </a:lnTo>
                  <a:lnTo>
                    <a:pt x="4601" y="427942"/>
                  </a:lnTo>
                  <a:cubicBezTo>
                    <a:pt x="-1535" y="105836"/>
                    <a:pt x="1534" y="142647"/>
                    <a:pt x="0" y="0"/>
                  </a:cubicBez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540" name="Freeform 539">
              <a:extLst>
                <a:ext uri="{FF2B5EF4-FFF2-40B4-BE49-F238E27FC236}">
                  <a16:creationId xmlns:a16="http://schemas.microsoft.com/office/drawing/2014/main" id="{BF25E991-6F40-F44A-9FA5-F8918E8B3C6F}"/>
                </a:ext>
              </a:extLst>
            </p:cNvPr>
            <p:cNvSpPr>
              <a:spLocks/>
            </p:cNvSpPr>
            <p:nvPr/>
          </p:nvSpPr>
          <p:spPr bwMode="auto">
            <a:xfrm>
              <a:off x="2089977" y="1730144"/>
              <a:ext cx="240888" cy="97039"/>
            </a:xfrm>
            <a:custGeom>
              <a:avLst/>
              <a:gdLst>
                <a:gd name="T0" fmla="*/ 237599 w 1348191"/>
                <a:gd name="T1" fmla="*/ 0 h 791462"/>
                <a:gd name="T2" fmla="*/ 240888 w 1348191"/>
                <a:gd name="T3" fmla="*/ 46827 h 791462"/>
                <a:gd name="T4" fmla="*/ 87147 w 1348191"/>
                <a:gd name="T5" fmla="*/ 97039 h 791462"/>
                <a:gd name="T6" fmla="*/ 0 w 1348191"/>
                <a:gd name="T7" fmla="*/ 75036 h 791462"/>
                <a:gd name="T8" fmla="*/ 237599 w 1348191"/>
                <a:gd name="T9" fmla="*/ 0 h 79146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48191" h="791462">
                  <a:moveTo>
                    <a:pt x="1329786" y="0"/>
                  </a:moveTo>
                  <a:lnTo>
                    <a:pt x="1348191" y="381926"/>
                  </a:lnTo>
                  <a:lnTo>
                    <a:pt x="487742" y="791462"/>
                  </a:lnTo>
                  <a:lnTo>
                    <a:pt x="0" y="612002"/>
                  </a:lnTo>
                  <a:lnTo>
                    <a:pt x="1329786" y="0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cxnSp>
          <p:nvCxnSpPr>
            <p:cNvPr id="541" name="Straight Connector 540">
              <a:extLst>
                <a:ext uri="{FF2B5EF4-FFF2-40B4-BE49-F238E27FC236}">
                  <a16:creationId xmlns:a16="http://schemas.microsoft.com/office/drawing/2014/main" id="{2C870560-CE9B-E646-B615-32E429BF0FC8}"/>
                </a:ext>
              </a:extLst>
            </p:cNvPr>
            <p:cNvCxnSpPr>
              <a:cxnSpLocks noChangeShapeType="1"/>
              <a:endCxn id="536" idx="2"/>
            </p:cNvCxnSpPr>
            <p:nvPr/>
          </p:nvCxnSpPr>
          <p:spPr bwMode="auto">
            <a:xfrm flipH="1" flipV="1">
              <a:off x="1871277" y="1737243"/>
              <a:ext cx="3169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42" name="Straight Connector 541">
              <a:extLst>
                <a:ext uri="{FF2B5EF4-FFF2-40B4-BE49-F238E27FC236}">
                  <a16:creationId xmlns:a16="http://schemas.microsoft.com/office/drawing/2014/main" id="{6F05FABD-FA5D-7946-855E-EDE4AB55035C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H="1" flipV="1">
              <a:off x="2996477" y="1734877"/>
              <a:ext cx="3171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cxnSp>
        <p:nvCxnSpPr>
          <p:cNvPr id="80987" name="Straight Connector 508">
            <a:extLst>
              <a:ext uri="{FF2B5EF4-FFF2-40B4-BE49-F238E27FC236}">
                <a16:creationId xmlns:a16="http://schemas.microsoft.com/office/drawing/2014/main" id="{FDB45404-6E51-DF43-B0DB-2B6951766F49}"/>
              </a:ext>
            </a:extLst>
          </p:cNvPr>
          <p:cNvCxnSpPr>
            <a:cxnSpLocks noChangeShapeType="1"/>
          </p:cNvCxnSpPr>
          <p:nvPr/>
        </p:nvCxnSpPr>
        <p:spPr bwMode="auto">
          <a:xfrm flipH="1" flipV="1">
            <a:off x="6496050" y="4722813"/>
            <a:ext cx="1047750" cy="9667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grpSp>
        <p:nvGrpSpPr>
          <p:cNvPr id="80988" name="Group 347">
            <a:extLst>
              <a:ext uri="{FF2B5EF4-FFF2-40B4-BE49-F238E27FC236}">
                <a16:creationId xmlns:a16="http://schemas.microsoft.com/office/drawing/2014/main" id="{5B394860-089E-194C-9541-78854DA8E4FE}"/>
              </a:ext>
            </a:extLst>
          </p:cNvPr>
          <p:cNvGrpSpPr>
            <a:grpSpLocks/>
          </p:cNvGrpSpPr>
          <p:nvPr/>
        </p:nvGrpSpPr>
        <p:grpSpPr bwMode="auto">
          <a:xfrm>
            <a:off x="2143125" y="4305300"/>
            <a:ext cx="484188" cy="211138"/>
            <a:chOff x="1871277" y="1576300"/>
            <a:chExt cx="1128371" cy="437860"/>
          </a:xfrm>
        </p:grpSpPr>
        <p:sp>
          <p:nvSpPr>
            <p:cNvPr id="505" name="Oval 504">
              <a:extLst>
                <a:ext uri="{FF2B5EF4-FFF2-40B4-BE49-F238E27FC236}">
                  <a16:creationId xmlns:a16="http://schemas.microsoft.com/office/drawing/2014/main" id="{28FAEEE2-BEA2-0A42-A75E-094D8106B953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1874446" y="1694640"/>
              <a:ext cx="1125202" cy="319520"/>
            </a:xfrm>
            <a:prstGeom prst="ellipse">
              <a:avLst/>
            </a:prstGeom>
            <a:gradFill rotWithShape="1">
              <a:gsLst>
                <a:gs pos="0">
                  <a:srgbClr val="262699"/>
                </a:gs>
                <a:gs pos="53000">
                  <a:srgbClr val="8585E0"/>
                </a:gs>
                <a:gs pos="100000">
                  <a:srgbClr val="262699"/>
                </a:gs>
              </a:gsLst>
              <a:lin ang="0" scaled="1"/>
            </a:gra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506" name="Rectangle 505">
              <a:extLst>
                <a:ext uri="{FF2B5EF4-FFF2-40B4-BE49-F238E27FC236}">
                  <a16:creationId xmlns:a16="http://schemas.microsoft.com/office/drawing/2014/main" id="{87611B87-11F7-2849-BF09-75A658EC5EE0}"/>
                </a:ext>
              </a:extLst>
            </p:cNvPr>
            <p:cNvSpPr/>
            <p:nvPr/>
          </p:nvSpPr>
          <p:spPr bwMode="auto">
            <a:xfrm>
              <a:off x="1871277" y="1740909"/>
              <a:ext cx="1128371" cy="115227"/>
            </a:xfrm>
            <a:prstGeom prst="rect">
              <a:avLst/>
            </a:prstGeom>
            <a:gradFill>
              <a:gsLst>
                <a:gs pos="0">
                  <a:schemeClr val="accent2">
                    <a:lumMod val="75000"/>
                  </a:schemeClr>
                </a:gs>
                <a:gs pos="53000">
                  <a:schemeClr val="accent2">
                    <a:lumMod val="60000"/>
                    <a:lumOff val="40000"/>
                  </a:schemeClr>
                </a:gs>
                <a:gs pos="100000">
                  <a:schemeClr val="accent2">
                    <a:lumMod val="75000"/>
                  </a:schemeClr>
                </a:gs>
              </a:gsLst>
              <a:lin ang="10800000" scaled="0"/>
            </a:gradFill>
            <a:ln w="25400"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507" name="Oval 506">
              <a:extLst>
                <a:ext uri="{FF2B5EF4-FFF2-40B4-BE49-F238E27FC236}">
                  <a16:creationId xmlns:a16="http://schemas.microsoft.com/office/drawing/2014/main" id="{80C98287-503B-4F46-B667-C19A2FF59271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1871277" y="1576300"/>
              <a:ext cx="1125200" cy="319520"/>
            </a:xfrm>
            <a:prstGeom prst="ellipse">
              <a:avLst/>
            </a:prstGeom>
            <a:solidFill>
              <a:srgbClr val="BFBFBF"/>
            </a:soli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508" name="Freeform 507">
              <a:extLst>
                <a:ext uri="{FF2B5EF4-FFF2-40B4-BE49-F238E27FC236}">
                  <a16:creationId xmlns:a16="http://schemas.microsoft.com/office/drawing/2014/main" id="{8C24421D-C858-D242-9B11-9BEAFA3D2E07}"/>
                </a:ext>
              </a:extLst>
            </p:cNvPr>
            <p:cNvSpPr/>
            <p:nvPr/>
          </p:nvSpPr>
          <p:spPr bwMode="auto">
            <a:xfrm>
              <a:off x="2159844" y="1671774"/>
              <a:ext cx="547537" cy="161315"/>
            </a:xfrm>
            <a:custGeom>
              <a:avLst/>
              <a:gdLst>
                <a:gd name="connsiteX0" fmla="*/ 1486231 w 2944854"/>
                <a:gd name="connsiteY0" fmla="*/ 727041 h 1302232"/>
                <a:gd name="connsiteX1" fmla="*/ 257675 w 2944854"/>
                <a:gd name="connsiteY1" fmla="*/ 1302232 h 1302232"/>
                <a:gd name="connsiteX2" fmla="*/ 0 w 2944854"/>
                <a:gd name="connsiteY2" fmla="*/ 1228607 h 1302232"/>
                <a:gd name="connsiteX3" fmla="*/ 911064 w 2944854"/>
                <a:gd name="connsiteY3" fmla="*/ 837478 h 1302232"/>
                <a:gd name="connsiteX4" fmla="*/ 883456 w 2944854"/>
                <a:gd name="connsiteY4" fmla="*/ 450949 h 1302232"/>
                <a:gd name="connsiteX5" fmla="*/ 161047 w 2944854"/>
                <a:gd name="connsiteY5" fmla="*/ 119640 h 1302232"/>
                <a:gd name="connsiteX6" fmla="*/ 404917 w 2944854"/>
                <a:gd name="connsiteY6" fmla="*/ 50617 h 1302232"/>
                <a:gd name="connsiteX7" fmla="*/ 1477028 w 2944854"/>
                <a:gd name="connsiteY7" fmla="*/ 501566 h 1302232"/>
                <a:gd name="connsiteX8" fmla="*/ 2572146 w 2944854"/>
                <a:gd name="connsiteY8" fmla="*/ 0 h 1302232"/>
                <a:gd name="connsiteX9" fmla="*/ 2875834 w 2944854"/>
                <a:gd name="connsiteY9" fmla="*/ 96632 h 1302232"/>
                <a:gd name="connsiteX10" fmla="*/ 2079803 w 2944854"/>
                <a:gd name="connsiteY10" fmla="*/ 432543 h 1302232"/>
                <a:gd name="connsiteX11" fmla="*/ 2240850 w 2944854"/>
                <a:gd name="connsiteY11" fmla="*/ 920305 h 1302232"/>
                <a:gd name="connsiteX12" fmla="*/ 2944854 w 2944854"/>
                <a:gd name="connsiteY12" fmla="*/ 1228607 h 1302232"/>
                <a:gd name="connsiteX13" fmla="*/ 2733192 w 2944854"/>
                <a:gd name="connsiteY13" fmla="*/ 1297630 h 1302232"/>
                <a:gd name="connsiteX14" fmla="*/ 1486231 w 2944854"/>
                <a:gd name="connsiteY14" fmla="*/ 727041 h 1302232"/>
                <a:gd name="connsiteX0" fmla="*/ 1486231 w 2944854"/>
                <a:gd name="connsiteY0" fmla="*/ 727041 h 1316375"/>
                <a:gd name="connsiteX1" fmla="*/ 257675 w 2944854"/>
                <a:gd name="connsiteY1" fmla="*/ 1302232 h 1316375"/>
                <a:gd name="connsiteX2" fmla="*/ 0 w 2944854"/>
                <a:gd name="connsiteY2" fmla="*/ 1228607 h 1316375"/>
                <a:gd name="connsiteX3" fmla="*/ 911064 w 2944854"/>
                <a:gd name="connsiteY3" fmla="*/ 837478 h 1316375"/>
                <a:gd name="connsiteX4" fmla="*/ 883456 w 2944854"/>
                <a:gd name="connsiteY4" fmla="*/ 450949 h 1316375"/>
                <a:gd name="connsiteX5" fmla="*/ 161047 w 2944854"/>
                <a:gd name="connsiteY5" fmla="*/ 119640 h 1316375"/>
                <a:gd name="connsiteX6" fmla="*/ 404917 w 2944854"/>
                <a:gd name="connsiteY6" fmla="*/ 50617 h 1316375"/>
                <a:gd name="connsiteX7" fmla="*/ 1477028 w 2944854"/>
                <a:gd name="connsiteY7" fmla="*/ 501566 h 1316375"/>
                <a:gd name="connsiteX8" fmla="*/ 2572146 w 2944854"/>
                <a:gd name="connsiteY8" fmla="*/ 0 h 1316375"/>
                <a:gd name="connsiteX9" fmla="*/ 2875834 w 2944854"/>
                <a:gd name="connsiteY9" fmla="*/ 96632 h 1316375"/>
                <a:gd name="connsiteX10" fmla="*/ 2079803 w 2944854"/>
                <a:gd name="connsiteY10" fmla="*/ 432543 h 1316375"/>
                <a:gd name="connsiteX11" fmla="*/ 2240850 w 2944854"/>
                <a:gd name="connsiteY11" fmla="*/ 920305 h 1316375"/>
                <a:gd name="connsiteX12" fmla="*/ 2944854 w 2944854"/>
                <a:gd name="connsiteY12" fmla="*/ 1228607 h 1316375"/>
                <a:gd name="connsiteX13" fmla="*/ 2756623 w 2944854"/>
                <a:gd name="connsiteY13" fmla="*/ 1316375 h 1316375"/>
                <a:gd name="connsiteX14" fmla="*/ 1486231 w 2944854"/>
                <a:gd name="connsiteY14" fmla="*/ 727041 h 1316375"/>
                <a:gd name="connsiteX0" fmla="*/ 1486231 w 3024520"/>
                <a:gd name="connsiteY0" fmla="*/ 727041 h 1316375"/>
                <a:gd name="connsiteX1" fmla="*/ 257675 w 3024520"/>
                <a:gd name="connsiteY1" fmla="*/ 1302232 h 1316375"/>
                <a:gd name="connsiteX2" fmla="*/ 0 w 3024520"/>
                <a:gd name="connsiteY2" fmla="*/ 1228607 h 1316375"/>
                <a:gd name="connsiteX3" fmla="*/ 911064 w 3024520"/>
                <a:gd name="connsiteY3" fmla="*/ 837478 h 1316375"/>
                <a:gd name="connsiteX4" fmla="*/ 883456 w 3024520"/>
                <a:gd name="connsiteY4" fmla="*/ 450949 h 1316375"/>
                <a:gd name="connsiteX5" fmla="*/ 161047 w 3024520"/>
                <a:gd name="connsiteY5" fmla="*/ 119640 h 1316375"/>
                <a:gd name="connsiteX6" fmla="*/ 404917 w 3024520"/>
                <a:gd name="connsiteY6" fmla="*/ 50617 h 1316375"/>
                <a:gd name="connsiteX7" fmla="*/ 1477028 w 3024520"/>
                <a:gd name="connsiteY7" fmla="*/ 501566 h 1316375"/>
                <a:gd name="connsiteX8" fmla="*/ 2572146 w 3024520"/>
                <a:gd name="connsiteY8" fmla="*/ 0 h 1316375"/>
                <a:gd name="connsiteX9" fmla="*/ 2875834 w 3024520"/>
                <a:gd name="connsiteY9" fmla="*/ 96632 h 1316375"/>
                <a:gd name="connsiteX10" fmla="*/ 2079803 w 3024520"/>
                <a:gd name="connsiteY10" fmla="*/ 432543 h 1316375"/>
                <a:gd name="connsiteX11" fmla="*/ 2240850 w 3024520"/>
                <a:gd name="connsiteY11" fmla="*/ 920305 h 1316375"/>
                <a:gd name="connsiteX12" fmla="*/ 3024520 w 3024520"/>
                <a:gd name="connsiteY12" fmla="*/ 1228607 h 1316375"/>
                <a:gd name="connsiteX13" fmla="*/ 2756623 w 3024520"/>
                <a:gd name="connsiteY13" fmla="*/ 1316375 h 1316375"/>
                <a:gd name="connsiteX14" fmla="*/ 1486231 w 3024520"/>
                <a:gd name="connsiteY14" fmla="*/ 727041 h 1316375"/>
                <a:gd name="connsiteX0" fmla="*/ 1537780 w 3076069"/>
                <a:gd name="connsiteY0" fmla="*/ 727041 h 1316375"/>
                <a:gd name="connsiteX1" fmla="*/ 309224 w 3076069"/>
                <a:gd name="connsiteY1" fmla="*/ 1302232 h 1316375"/>
                <a:gd name="connsiteX2" fmla="*/ 0 w 3076069"/>
                <a:gd name="connsiteY2" fmla="*/ 1228607 h 1316375"/>
                <a:gd name="connsiteX3" fmla="*/ 962613 w 3076069"/>
                <a:gd name="connsiteY3" fmla="*/ 837478 h 1316375"/>
                <a:gd name="connsiteX4" fmla="*/ 935005 w 3076069"/>
                <a:gd name="connsiteY4" fmla="*/ 450949 h 1316375"/>
                <a:gd name="connsiteX5" fmla="*/ 212596 w 3076069"/>
                <a:gd name="connsiteY5" fmla="*/ 119640 h 1316375"/>
                <a:gd name="connsiteX6" fmla="*/ 456466 w 3076069"/>
                <a:gd name="connsiteY6" fmla="*/ 50617 h 1316375"/>
                <a:gd name="connsiteX7" fmla="*/ 1528577 w 3076069"/>
                <a:gd name="connsiteY7" fmla="*/ 501566 h 1316375"/>
                <a:gd name="connsiteX8" fmla="*/ 2623695 w 3076069"/>
                <a:gd name="connsiteY8" fmla="*/ 0 h 1316375"/>
                <a:gd name="connsiteX9" fmla="*/ 2927383 w 3076069"/>
                <a:gd name="connsiteY9" fmla="*/ 96632 h 1316375"/>
                <a:gd name="connsiteX10" fmla="*/ 2131352 w 3076069"/>
                <a:gd name="connsiteY10" fmla="*/ 432543 h 1316375"/>
                <a:gd name="connsiteX11" fmla="*/ 2292399 w 3076069"/>
                <a:gd name="connsiteY11" fmla="*/ 920305 h 1316375"/>
                <a:gd name="connsiteX12" fmla="*/ 3076069 w 3076069"/>
                <a:gd name="connsiteY12" fmla="*/ 1228607 h 1316375"/>
                <a:gd name="connsiteX13" fmla="*/ 2808172 w 3076069"/>
                <a:gd name="connsiteY13" fmla="*/ 1316375 h 1316375"/>
                <a:gd name="connsiteX14" fmla="*/ 1537780 w 3076069"/>
                <a:gd name="connsiteY14" fmla="*/ 727041 h 1316375"/>
                <a:gd name="connsiteX0" fmla="*/ 1537780 w 3076069"/>
                <a:gd name="connsiteY0" fmla="*/ 727041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27041 h 1321259"/>
                <a:gd name="connsiteX0" fmla="*/ 1537780 w 3076069"/>
                <a:gd name="connsiteY0" fmla="*/ 750825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50825 h 132125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</a:cxnLst>
              <a:rect l="l" t="t" r="r" b="b"/>
              <a:pathLst>
                <a:path w="3076069" h="1321259">
                  <a:moveTo>
                    <a:pt x="1537780" y="750825"/>
                  </a:moveTo>
                  <a:lnTo>
                    <a:pt x="313981" y="1321259"/>
                  </a:lnTo>
                  <a:lnTo>
                    <a:pt x="0" y="1228607"/>
                  </a:lnTo>
                  <a:lnTo>
                    <a:pt x="962613" y="837478"/>
                  </a:lnTo>
                  <a:lnTo>
                    <a:pt x="935005" y="450949"/>
                  </a:lnTo>
                  <a:lnTo>
                    <a:pt x="212596" y="119640"/>
                  </a:lnTo>
                  <a:lnTo>
                    <a:pt x="456466" y="50617"/>
                  </a:lnTo>
                  <a:lnTo>
                    <a:pt x="1528577" y="501566"/>
                  </a:lnTo>
                  <a:lnTo>
                    <a:pt x="2623695" y="0"/>
                  </a:lnTo>
                  <a:lnTo>
                    <a:pt x="2927383" y="96632"/>
                  </a:lnTo>
                  <a:lnTo>
                    <a:pt x="2131352" y="432543"/>
                  </a:lnTo>
                  <a:lnTo>
                    <a:pt x="2292399" y="920305"/>
                  </a:lnTo>
                  <a:lnTo>
                    <a:pt x="3076069" y="1228607"/>
                  </a:lnTo>
                  <a:lnTo>
                    <a:pt x="2808172" y="1316375"/>
                  </a:lnTo>
                  <a:lnTo>
                    <a:pt x="1537780" y="750825"/>
                  </a:lnTo>
                  <a:close/>
                </a:path>
              </a:pathLst>
            </a:custGeom>
            <a:solidFill>
              <a:schemeClr val="accent2">
                <a:lumMod val="60000"/>
                <a:lumOff val="4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509" name="Freeform 508">
              <a:extLst>
                <a:ext uri="{FF2B5EF4-FFF2-40B4-BE49-F238E27FC236}">
                  <a16:creationId xmlns:a16="http://schemas.microsoft.com/office/drawing/2014/main" id="{3664554A-29FA-D340-A4A7-3E17D2809660}"/>
                </a:ext>
              </a:extLst>
            </p:cNvPr>
            <p:cNvSpPr>
              <a:spLocks/>
            </p:cNvSpPr>
            <p:nvPr/>
          </p:nvSpPr>
          <p:spPr bwMode="auto">
            <a:xfrm>
              <a:off x="2102655" y="1633103"/>
              <a:ext cx="662444" cy="111241"/>
            </a:xfrm>
            <a:custGeom>
              <a:avLst/>
              <a:gdLst>
                <a:gd name="T0" fmla="*/ 0 w 3723451"/>
                <a:gd name="T1" fmla="*/ 27215 h 932950"/>
                <a:gd name="T2" fmla="*/ 116562 w 3723451"/>
                <a:gd name="T3" fmla="*/ 321 h 932950"/>
                <a:gd name="T4" fmla="*/ 330164 w 3723451"/>
                <a:gd name="T5" fmla="*/ 62070 h 932950"/>
                <a:gd name="T6" fmla="*/ 533943 w 3723451"/>
                <a:gd name="T7" fmla="*/ 0 h 932950"/>
                <a:gd name="T8" fmla="*/ 662444 w 3723451"/>
                <a:gd name="T9" fmla="*/ 24700 h 932950"/>
                <a:gd name="T10" fmla="*/ 566839 w 3723451"/>
                <a:gd name="T11" fmla="*/ 55072 h 932950"/>
                <a:gd name="T12" fmla="*/ 536059 w 3723451"/>
                <a:gd name="T13" fmla="*/ 46883 h 932950"/>
                <a:gd name="T14" fmla="*/ 333917 w 3723451"/>
                <a:gd name="T15" fmla="*/ 111241 h 932950"/>
                <a:gd name="T16" fmla="*/ 126604 w 3723451"/>
                <a:gd name="T17" fmla="*/ 49251 h 932950"/>
                <a:gd name="T18" fmla="*/ 93086 w 3723451"/>
                <a:gd name="T19" fmla="*/ 55941 h 932950"/>
                <a:gd name="T20" fmla="*/ 0 w 3723451"/>
                <a:gd name="T21" fmla="*/ 27215 h 93295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3723451" h="932950">
                  <a:moveTo>
                    <a:pt x="0" y="228246"/>
                  </a:moveTo>
                  <a:lnTo>
                    <a:pt x="655168" y="2690"/>
                  </a:lnTo>
                  <a:lnTo>
                    <a:pt x="1855778" y="520562"/>
                  </a:lnTo>
                  <a:lnTo>
                    <a:pt x="3001174" y="0"/>
                  </a:lnTo>
                  <a:lnTo>
                    <a:pt x="3723451" y="207149"/>
                  </a:lnTo>
                  <a:lnTo>
                    <a:pt x="3186079" y="461874"/>
                  </a:lnTo>
                  <a:lnTo>
                    <a:pt x="3013067" y="393200"/>
                  </a:lnTo>
                  <a:lnTo>
                    <a:pt x="1876873" y="932950"/>
                  </a:lnTo>
                  <a:lnTo>
                    <a:pt x="711613" y="413055"/>
                  </a:lnTo>
                  <a:lnTo>
                    <a:pt x="523214" y="469166"/>
                  </a:lnTo>
                  <a:lnTo>
                    <a:pt x="0" y="228246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510" name="Freeform 509">
              <a:extLst>
                <a:ext uri="{FF2B5EF4-FFF2-40B4-BE49-F238E27FC236}">
                  <a16:creationId xmlns:a16="http://schemas.microsoft.com/office/drawing/2014/main" id="{37412E9E-9330-F64C-9B33-FD20064209C4}"/>
                </a:ext>
              </a:extLst>
            </p:cNvPr>
            <p:cNvSpPr>
              <a:spLocks/>
            </p:cNvSpPr>
            <p:nvPr/>
          </p:nvSpPr>
          <p:spPr bwMode="auto">
            <a:xfrm>
              <a:off x="2536889" y="1727776"/>
              <a:ext cx="244057" cy="97040"/>
            </a:xfrm>
            <a:custGeom>
              <a:avLst/>
              <a:gdLst>
                <a:gd name="T0" fmla="*/ 0 w 1366596"/>
                <a:gd name="T1" fmla="*/ 0 h 809868"/>
                <a:gd name="T2" fmla="*/ 244057 w 1366596"/>
                <a:gd name="T3" fmla="*/ 74985 h 809868"/>
                <a:gd name="T4" fmla="*/ 154487 w 1366596"/>
                <a:gd name="T5" fmla="*/ 97040 h 809868"/>
                <a:gd name="T6" fmla="*/ 822 w 1366596"/>
                <a:gd name="T7" fmla="*/ 51277 h 809868"/>
                <a:gd name="T8" fmla="*/ 0 w 1366596"/>
                <a:gd name="T9" fmla="*/ 0 h 8098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66596" h="809868">
                  <a:moveTo>
                    <a:pt x="0" y="0"/>
                  </a:moveTo>
                  <a:lnTo>
                    <a:pt x="1366596" y="625807"/>
                  </a:lnTo>
                  <a:lnTo>
                    <a:pt x="865050" y="809868"/>
                  </a:lnTo>
                  <a:lnTo>
                    <a:pt x="4601" y="427942"/>
                  </a:lnTo>
                  <a:cubicBezTo>
                    <a:pt x="-1535" y="105836"/>
                    <a:pt x="1534" y="142647"/>
                    <a:pt x="0" y="0"/>
                  </a:cubicBez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511" name="Freeform 510">
              <a:extLst>
                <a:ext uri="{FF2B5EF4-FFF2-40B4-BE49-F238E27FC236}">
                  <a16:creationId xmlns:a16="http://schemas.microsoft.com/office/drawing/2014/main" id="{AD5F047F-4DA3-6945-9A61-C3951687EE47}"/>
                </a:ext>
              </a:extLst>
            </p:cNvPr>
            <p:cNvSpPr>
              <a:spLocks/>
            </p:cNvSpPr>
            <p:nvPr/>
          </p:nvSpPr>
          <p:spPr bwMode="auto">
            <a:xfrm>
              <a:off x="2089977" y="1730144"/>
              <a:ext cx="240888" cy="97039"/>
            </a:xfrm>
            <a:custGeom>
              <a:avLst/>
              <a:gdLst>
                <a:gd name="T0" fmla="*/ 237599 w 1348191"/>
                <a:gd name="T1" fmla="*/ 0 h 791462"/>
                <a:gd name="T2" fmla="*/ 240888 w 1348191"/>
                <a:gd name="T3" fmla="*/ 46827 h 791462"/>
                <a:gd name="T4" fmla="*/ 87147 w 1348191"/>
                <a:gd name="T5" fmla="*/ 97039 h 791462"/>
                <a:gd name="T6" fmla="*/ 0 w 1348191"/>
                <a:gd name="T7" fmla="*/ 75036 h 791462"/>
                <a:gd name="T8" fmla="*/ 237599 w 1348191"/>
                <a:gd name="T9" fmla="*/ 0 h 79146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48191" h="791462">
                  <a:moveTo>
                    <a:pt x="1329786" y="0"/>
                  </a:moveTo>
                  <a:lnTo>
                    <a:pt x="1348191" y="381926"/>
                  </a:lnTo>
                  <a:lnTo>
                    <a:pt x="487742" y="791462"/>
                  </a:lnTo>
                  <a:lnTo>
                    <a:pt x="0" y="612002"/>
                  </a:lnTo>
                  <a:lnTo>
                    <a:pt x="1329786" y="0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cxnSp>
          <p:nvCxnSpPr>
            <p:cNvPr id="512" name="Straight Connector 511">
              <a:extLst>
                <a:ext uri="{FF2B5EF4-FFF2-40B4-BE49-F238E27FC236}">
                  <a16:creationId xmlns:a16="http://schemas.microsoft.com/office/drawing/2014/main" id="{82351207-9EFB-3846-8B5C-E837F77E0EB0}"/>
                </a:ext>
              </a:extLst>
            </p:cNvPr>
            <p:cNvCxnSpPr>
              <a:cxnSpLocks noChangeShapeType="1"/>
              <a:endCxn id="507" idx="2"/>
            </p:cNvCxnSpPr>
            <p:nvPr/>
          </p:nvCxnSpPr>
          <p:spPr bwMode="auto">
            <a:xfrm flipH="1" flipV="1">
              <a:off x="1871277" y="1737243"/>
              <a:ext cx="3169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13" name="Straight Connector 512">
              <a:extLst>
                <a:ext uri="{FF2B5EF4-FFF2-40B4-BE49-F238E27FC236}">
                  <a16:creationId xmlns:a16="http://schemas.microsoft.com/office/drawing/2014/main" id="{19BA8D6F-03F8-3E4D-9BDE-FB44A3E8E8EE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H="1" flipV="1">
              <a:off x="2996477" y="1734877"/>
              <a:ext cx="3171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80989" name="Group 347">
            <a:extLst>
              <a:ext uri="{FF2B5EF4-FFF2-40B4-BE49-F238E27FC236}">
                <a16:creationId xmlns:a16="http://schemas.microsoft.com/office/drawing/2014/main" id="{50D7763D-2C57-8249-ABF7-332FB481030C}"/>
              </a:ext>
            </a:extLst>
          </p:cNvPr>
          <p:cNvGrpSpPr>
            <a:grpSpLocks/>
          </p:cNvGrpSpPr>
          <p:nvPr/>
        </p:nvGrpSpPr>
        <p:grpSpPr bwMode="auto">
          <a:xfrm>
            <a:off x="3744913" y="5006975"/>
            <a:ext cx="484187" cy="211138"/>
            <a:chOff x="1871277" y="1576300"/>
            <a:chExt cx="1128371" cy="437860"/>
          </a:xfrm>
        </p:grpSpPr>
        <p:sp>
          <p:nvSpPr>
            <p:cNvPr id="487" name="Oval 486">
              <a:extLst>
                <a:ext uri="{FF2B5EF4-FFF2-40B4-BE49-F238E27FC236}">
                  <a16:creationId xmlns:a16="http://schemas.microsoft.com/office/drawing/2014/main" id="{27158A66-7820-4247-A497-CEFA88127732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1874446" y="1694640"/>
              <a:ext cx="1125202" cy="319520"/>
            </a:xfrm>
            <a:prstGeom prst="ellipse">
              <a:avLst/>
            </a:prstGeom>
            <a:gradFill rotWithShape="1">
              <a:gsLst>
                <a:gs pos="0">
                  <a:srgbClr val="262699"/>
                </a:gs>
                <a:gs pos="53000">
                  <a:srgbClr val="8585E0"/>
                </a:gs>
                <a:gs pos="100000">
                  <a:srgbClr val="262699"/>
                </a:gs>
              </a:gsLst>
              <a:lin ang="0" scaled="1"/>
            </a:gra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488" name="Rectangle 487">
              <a:extLst>
                <a:ext uri="{FF2B5EF4-FFF2-40B4-BE49-F238E27FC236}">
                  <a16:creationId xmlns:a16="http://schemas.microsoft.com/office/drawing/2014/main" id="{F453C884-CED5-4949-9C54-601FBA7A223B}"/>
                </a:ext>
              </a:extLst>
            </p:cNvPr>
            <p:cNvSpPr/>
            <p:nvPr/>
          </p:nvSpPr>
          <p:spPr bwMode="auto">
            <a:xfrm>
              <a:off x="1871277" y="1740909"/>
              <a:ext cx="1128371" cy="115227"/>
            </a:xfrm>
            <a:prstGeom prst="rect">
              <a:avLst/>
            </a:prstGeom>
            <a:gradFill>
              <a:gsLst>
                <a:gs pos="0">
                  <a:schemeClr val="accent2">
                    <a:lumMod val="75000"/>
                  </a:schemeClr>
                </a:gs>
                <a:gs pos="53000">
                  <a:schemeClr val="accent2">
                    <a:lumMod val="60000"/>
                    <a:lumOff val="40000"/>
                  </a:schemeClr>
                </a:gs>
                <a:gs pos="100000">
                  <a:schemeClr val="accent2">
                    <a:lumMod val="75000"/>
                  </a:schemeClr>
                </a:gs>
              </a:gsLst>
              <a:lin ang="10800000" scaled="0"/>
            </a:gradFill>
            <a:ln w="25400"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489" name="Oval 488">
              <a:extLst>
                <a:ext uri="{FF2B5EF4-FFF2-40B4-BE49-F238E27FC236}">
                  <a16:creationId xmlns:a16="http://schemas.microsoft.com/office/drawing/2014/main" id="{B52DA57D-33E4-6143-9045-FAED255D9D2A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1871277" y="1576300"/>
              <a:ext cx="1125200" cy="319520"/>
            </a:xfrm>
            <a:prstGeom prst="ellipse">
              <a:avLst/>
            </a:prstGeom>
            <a:solidFill>
              <a:srgbClr val="BFBFBF"/>
            </a:soli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490" name="Freeform 489">
              <a:extLst>
                <a:ext uri="{FF2B5EF4-FFF2-40B4-BE49-F238E27FC236}">
                  <a16:creationId xmlns:a16="http://schemas.microsoft.com/office/drawing/2014/main" id="{24DAD549-9840-A74D-81BF-B68FB911CD5C}"/>
                </a:ext>
              </a:extLst>
            </p:cNvPr>
            <p:cNvSpPr/>
            <p:nvPr/>
          </p:nvSpPr>
          <p:spPr bwMode="auto">
            <a:xfrm>
              <a:off x="2159844" y="1671774"/>
              <a:ext cx="547538" cy="161315"/>
            </a:xfrm>
            <a:custGeom>
              <a:avLst/>
              <a:gdLst>
                <a:gd name="connsiteX0" fmla="*/ 1486231 w 2944854"/>
                <a:gd name="connsiteY0" fmla="*/ 727041 h 1302232"/>
                <a:gd name="connsiteX1" fmla="*/ 257675 w 2944854"/>
                <a:gd name="connsiteY1" fmla="*/ 1302232 h 1302232"/>
                <a:gd name="connsiteX2" fmla="*/ 0 w 2944854"/>
                <a:gd name="connsiteY2" fmla="*/ 1228607 h 1302232"/>
                <a:gd name="connsiteX3" fmla="*/ 911064 w 2944854"/>
                <a:gd name="connsiteY3" fmla="*/ 837478 h 1302232"/>
                <a:gd name="connsiteX4" fmla="*/ 883456 w 2944854"/>
                <a:gd name="connsiteY4" fmla="*/ 450949 h 1302232"/>
                <a:gd name="connsiteX5" fmla="*/ 161047 w 2944854"/>
                <a:gd name="connsiteY5" fmla="*/ 119640 h 1302232"/>
                <a:gd name="connsiteX6" fmla="*/ 404917 w 2944854"/>
                <a:gd name="connsiteY6" fmla="*/ 50617 h 1302232"/>
                <a:gd name="connsiteX7" fmla="*/ 1477028 w 2944854"/>
                <a:gd name="connsiteY7" fmla="*/ 501566 h 1302232"/>
                <a:gd name="connsiteX8" fmla="*/ 2572146 w 2944854"/>
                <a:gd name="connsiteY8" fmla="*/ 0 h 1302232"/>
                <a:gd name="connsiteX9" fmla="*/ 2875834 w 2944854"/>
                <a:gd name="connsiteY9" fmla="*/ 96632 h 1302232"/>
                <a:gd name="connsiteX10" fmla="*/ 2079803 w 2944854"/>
                <a:gd name="connsiteY10" fmla="*/ 432543 h 1302232"/>
                <a:gd name="connsiteX11" fmla="*/ 2240850 w 2944854"/>
                <a:gd name="connsiteY11" fmla="*/ 920305 h 1302232"/>
                <a:gd name="connsiteX12" fmla="*/ 2944854 w 2944854"/>
                <a:gd name="connsiteY12" fmla="*/ 1228607 h 1302232"/>
                <a:gd name="connsiteX13" fmla="*/ 2733192 w 2944854"/>
                <a:gd name="connsiteY13" fmla="*/ 1297630 h 1302232"/>
                <a:gd name="connsiteX14" fmla="*/ 1486231 w 2944854"/>
                <a:gd name="connsiteY14" fmla="*/ 727041 h 1302232"/>
                <a:gd name="connsiteX0" fmla="*/ 1486231 w 2944854"/>
                <a:gd name="connsiteY0" fmla="*/ 727041 h 1316375"/>
                <a:gd name="connsiteX1" fmla="*/ 257675 w 2944854"/>
                <a:gd name="connsiteY1" fmla="*/ 1302232 h 1316375"/>
                <a:gd name="connsiteX2" fmla="*/ 0 w 2944854"/>
                <a:gd name="connsiteY2" fmla="*/ 1228607 h 1316375"/>
                <a:gd name="connsiteX3" fmla="*/ 911064 w 2944854"/>
                <a:gd name="connsiteY3" fmla="*/ 837478 h 1316375"/>
                <a:gd name="connsiteX4" fmla="*/ 883456 w 2944854"/>
                <a:gd name="connsiteY4" fmla="*/ 450949 h 1316375"/>
                <a:gd name="connsiteX5" fmla="*/ 161047 w 2944854"/>
                <a:gd name="connsiteY5" fmla="*/ 119640 h 1316375"/>
                <a:gd name="connsiteX6" fmla="*/ 404917 w 2944854"/>
                <a:gd name="connsiteY6" fmla="*/ 50617 h 1316375"/>
                <a:gd name="connsiteX7" fmla="*/ 1477028 w 2944854"/>
                <a:gd name="connsiteY7" fmla="*/ 501566 h 1316375"/>
                <a:gd name="connsiteX8" fmla="*/ 2572146 w 2944854"/>
                <a:gd name="connsiteY8" fmla="*/ 0 h 1316375"/>
                <a:gd name="connsiteX9" fmla="*/ 2875834 w 2944854"/>
                <a:gd name="connsiteY9" fmla="*/ 96632 h 1316375"/>
                <a:gd name="connsiteX10" fmla="*/ 2079803 w 2944854"/>
                <a:gd name="connsiteY10" fmla="*/ 432543 h 1316375"/>
                <a:gd name="connsiteX11" fmla="*/ 2240850 w 2944854"/>
                <a:gd name="connsiteY11" fmla="*/ 920305 h 1316375"/>
                <a:gd name="connsiteX12" fmla="*/ 2944854 w 2944854"/>
                <a:gd name="connsiteY12" fmla="*/ 1228607 h 1316375"/>
                <a:gd name="connsiteX13" fmla="*/ 2756623 w 2944854"/>
                <a:gd name="connsiteY13" fmla="*/ 1316375 h 1316375"/>
                <a:gd name="connsiteX14" fmla="*/ 1486231 w 2944854"/>
                <a:gd name="connsiteY14" fmla="*/ 727041 h 1316375"/>
                <a:gd name="connsiteX0" fmla="*/ 1486231 w 3024520"/>
                <a:gd name="connsiteY0" fmla="*/ 727041 h 1316375"/>
                <a:gd name="connsiteX1" fmla="*/ 257675 w 3024520"/>
                <a:gd name="connsiteY1" fmla="*/ 1302232 h 1316375"/>
                <a:gd name="connsiteX2" fmla="*/ 0 w 3024520"/>
                <a:gd name="connsiteY2" fmla="*/ 1228607 h 1316375"/>
                <a:gd name="connsiteX3" fmla="*/ 911064 w 3024520"/>
                <a:gd name="connsiteY3" fmla="*/ 837478 h 1316375"/>
                <a:gd name="connsiteX4" fmla="*/ 883456 w 3024520"/>
                <a:gd name="connsiteY4" fmla="*/ 450949 h 1316375"/>
                <a:gd name="connsiteX5" fmla="*/ 161047 w 3024520"/>
                <a:gd name="connsiteY5" fmla="*/ 119640 h 1316375"/>
                <a:gd name="connsiteX6" fmla="*/ 404917 w 3024520"/>
                <a:gd name="connsiteY6" fmla="*/ 50617 h 1316375"/>
                <a:gd name="connsiteX7" fmla="*/ 1477028 w 3024520"/>
                <a:gd name="connsiteY7" fmla="*/ 501566 h 1316375"/>
                <a:gd name="connsiteX8" fmla="*/ 2572146 w 3024520"/>
                <a:gd name="connsiteY8" fmla="*/ 0 h 1316375"/>
                <a:gd name="connsiteX9" fmla="*/ 2875834 w 3024520"/>
                <a:gd name="connsiteY9" fmla="*/ 96632 h 1316375"/>
                <a:gd name="connsiteX10" fmla="*/ 2079803 w 3024520"/>
                <a:gd name="connsiteY10" fmla="*/ 432543 h 1316375"/>
                <a:gd name="connsiteX11" fmla="*/ 2240850 w 3024520"/>
                <a:gd name="connsiteY11" fmla="*/ 920305 h 1316375"/>
                <a:gd name="connsiteX12" fmla="*/ 3024520 w 3024520"/>
                <a:gd name="connsiteY12" fmla="*/ 1228607 h 1316375"/>
                <a:gd name="connsiteX13" fmla="*/ 2756623 w 3024520"/>
                <a:gd name="connsiteY13" fmla="*/ 1316375 h 1316375"/>
                <a:gd name="connsiteX14" fmla="*/ 1486231 w 3024520"/>
                <a:gd name="connsiteY14" fmla="*/ 727041 h 1316375"/>
                <a:gd name="connsiteX0" fmla="*/ 1537780 w 3076069"/>
                <a:gd name="connsiteY0" fmla="*/ 727041 h 1316375"/>
                <a:gd name="connsiteX1" fmla="*/ 309224 w 3076069"/>
                <a:gd name="connsiteY1" fmla="*/ 1302232 h 1316375"/>
                <a:gd name="connsiteX2" fmla="*/ 0 w 3076069"/>
                <a:gd name="connsiteY2" fmla="*/ 1228607 h 1316375"/>
                <a:gd name="connsiteX3" fmla="*/ 962613 w 3076069"/>
                <a:gd name="connsiteY3" fmla="*/ 837478 h 1316375"/>
                <a:gd name="connsiteX4" fmla="*/ 935005 w 3076069"/>
                <a:gd name="connsiteY4" fmla="*/ 450949 h 1316375"/>
                <a:gd name="connsiteX5" fmla="*/ 212596 w 3076069"/>
                <a:gd name="connsiteY5" fmla="*/ 119640 h 1316375"/>
                <a:gd name="connsiteX6" fmla="*/ 456466 w 3076069"/>
                <a:gd name="connsiteY6" fmla="*/ 50617 h 1316375"/>
                <a:gd name="connsiteX7" fmla="*/ 1528577 w 3076069"/>
                <a:gd name="connsiteY7" fmla="*/ 501566 h 1316375"/>
                <a:gd name="connsiteX8" fmla="*/ 2623695 w 3076069"/>
                <a:gd name="connsiteY8" fmla="*/ 0 h 1316375"/>
                <a:gd name="connsiteX9" fmla="*/ 2927383 w 3076069"/>
                <a:gd name="connsiteY9" fmla="*/ 96632 h 1316375"/>
                <a:gd name="connsiteX10" fmla="*/ 2131352 w 3076069"/>
                <a:gd name="connsiteY10" fmla="*/ 432543 h 1316375"/>
                <a:gd name="connsiteX11" fmla="*/ 2292399 w 3076069"/>
                <a:gd name="connsiteY11" fmla="*/ 920305 h 1316375"/>
                <a:gd name="connsiteX12" fmla="*/ 3076069 w 3076069"/>
                <a:gd name="connsiteY12" fmla="*/ 1228607 h 1316375"/>
                <a:gd name="connsiteX13" fmla="*/ 2808172 w 3076069"/>
                <a:gd name="connsiteY13" fmla="*/ 1316375 h 1316375"/>
                <a:gd name="connsiteX14" fmla="*/ 1537780 w 3076069"/>
                <a:gd name="connsiteY14" fmla="*/ 727041 h 1316375"/>
                <a:gd name="connsiteX0" fmla="*/ 1537780 w 3076069"/>
                <a:gd name="connsiteY0" fmla="*/ 727041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27041 h 1321259"/>
                <a:gd name="connsiteX0" fmla="*/ 1537780 w 3076069"/>
                <a:gd name="connsiteY0" fmla="*/ 750825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50825 h 132125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</a:cxnLst>
              <a:rect l="l" t="t" r="r" b="b"/>
              <a:pathLst>
                <a:path w="3076069" h="1321259">
                  <a:moveTo>
                    <a:pt x="1537780" y="750825"/>
                  </a:moveTo>
                  <a:lnTo>
                    <a:pt x="313981" y="1321259"/>
                  </a:lnTo>
                  <a:lnTo>
                    <a:pt x="0" y="1228607"/>
                  </a:lnTo>
                  <a:lnTo>
                    <a:pt x="962613" y="837478"/>
                  </a:lnTo>
                  <a:lnTo>
                    <a:pt x="935005" y="450949"/>
                  </a:lnTo>
                  <a:lnTo>
                    <a:pt x="212596" y="119640"/>
                  </a:lnTo>
                  <a:lnTo>
                    <a:pt x="456466" y="50617"/>
                  </a:lnTo>
                  <a:lnTo>
                    <a:pt x="1528577" y="501566"/>
                  </a:lnTo>
                  <a:lnTo>
                    <a:pt x="2623695" y="0"/>
                  </a:lnTo>
                  <a:lnTo>
                    <a:pt x="2927383" y="96632"/>
                  </a:lnTo>
                  <a:lnTo>
                    <a:pt x="2131352" y="432543"/>
                  </a:lnTo>
                  <a:lnTo>
                    <a:pt x="2292399" y="920305"/>
                  </a:lnTo>
                  <a:lnTo>
                    <a:pt x="3076069" y="1228607"/>
                  </a:lnTo>
                  <a:lnTo>
                    <a:pt x="2808172" y="1316375"/>
                  </a:lnTo>
                  <a:lnTo>
                    <a:pt x="1537780" y="750825"/>
                  </a:lnTo>
                  <a:close/>
                </a:path>
              </a:pathLst>
            </a:custGeom>
            <a:solidFill>
              <a:schemeClr val="accent2">
                <a:lumMod val="60000"/>
                <a:lumOff val="4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491" name="Freeform 490">
              <a:extLst>
                <a:ext uri="{FF2B5EF4-FFF2-40B4-BE49-F238E27FC236}">
                  <a16:creationId xmlns:a16="http://schemas.microsoft.com/office/drawing/2014/main" id="{6C6FB7F6-1213-D546-A9A6-A9B733A61398}"/>
                </a:ext>
              </a:extLst>
            </p:cNvPr>
            <p:cNvSpPr>
              <a:spLocks/>
            </p:cNvSpPr>
            <p:nvPr/>
          </p:nvSpPr>
          <p:spPr bwMode="auto">
            <a:xfrm>
              <a:off x="2102655" y="1633103"/>
              <a:ext cx="662444" cy="111241"/>
            </a:xfrm>
            <a:custGeom>
              <a:avLst/>
              <a:gdLst>
                <a:gd name="T0" fmla="*/ 0 w 3723451"/>
                <a:gd name="T1" fmla="*/ 27215 h 932950"/>
                <a:gd name="T2" fmla="*/ 116562 w 3723451"/>
                <a:gd name="T3" fmla="*/ 321 h 932950"/>
                <a:gd name="T4" fmla="*/ 330164 w 3723451"/>
                <a:gd name="T5" fmla="*/ 62070 h 932950"/>
                <a:gd name="T6" fmla="*/ 533943 w 3723451"/>
                <a:gd name="T7" fmla="*/ 0 h 932950"/>
                <a:gd name="T8" fmla="*/ 662444 w 3723451"/>
                <a:gd name="T9" fmla="*/ 24700 h 932950"/>
                <a:gd name="T10" fmla="*/ 566839 w 3723451"/>
                <a:gd name="T11" fmla="*/ 55072 h 932950"/>
                <a:gd name="T12" fmla="*/ 536059 w 3723451"/>
                <a:gd name="T13" fmla="*/ 46883 h 932950"/>
                <a:gd name="T14" fmla="*/ 333917 w 3723451"/>
                <a:gd name="T15" fmla="*/ 111241 h 932950"/>
                <a:gd name="T16" fmla="*/ 126604 w 3723451"/>
                <a:gd name="T17" fmla="*/ 49251 h 932950"/>
                <a:gd name="T18" fmla="*/ 93086 w 3723451"/>
                <a:gd name="T19" fmla="*/ 55941 h 932950"/>
                <a:gd name="T20" fmla="*/ 0 w 3723451"/>
                <a:gd name="T21" fmla="*/ 27215 h 93295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3723451" h="932950">
                  <a:moveTo>
                    <a:pt x="0" y="228246"/>
                  </a:moveTo>
                  <a:lnTo>
                    <a:pt x="655168" y="2690"/>
                  </a:lnTo>
                  <a:lnTo>
                    <a:pt x="1855778" y="520562"/>
                  </a:lnTo>
                  <a:lnTo>
                    <a:pt x="3001174" y="0"/>
                  </a:lnTo>
                  <a:lnTo>
                    <a:pt x="3723451" y="207149"/>
                  </a:lnTo>
                  <a:lnTo>
                    <a:pt x="3186079" y="461874"/>
                  </a:lnTo>
                  <a:lnTo>
                    <a:pt x="3013067" y="393200"/>
                  </a:lnTo>
                  <a:lnTo>
                    <a:pt x="1876873" y="932950"/>
                  </a:lnTo>
                  <a:lnTo>
                    <a:pt x="711613" y="413055"/>
                  </a:lnTo>
                  <a:lnTo>
                    <a:pt x="523214" y="469166"/>
                  </a:lnTo>
                  <a:lnTo>
                    <a:pt x="0" y="228246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492" name="Freeform 491">
              <a:extLst>
                <a:ext uri="{FF2B5EF4-FFF2-40B4-BE49-F238E27FC236}">
                  <a16:creationId xmlns:a16="http://schemas.microsoft.com/office/drawing/2014/main" id="{10A27C38-E2F6-B845-89CA-C05A9E894980}"/>
                </a:ext>
              </a:extLst>
            </p:cNvPr>
            <p:cNvSpPr>
              <a:spLocks/>
            </p:cNvSpPr>
            <p:nvPr/>
          </p:nvSpPr>
          <p:spPr bwMode="auto">
            <a:xfrm>
              <a:off x="2536889" y="1727776"/>
              <a:ext cx="244057" cy="97040"/>
            </a:xfrm>
            <a:custGeom>
              <a:avLst/>
              <a:gdLst>
                <a:gd name="T0" fmla="*/ 0 w 1366596"/>
                <a:gd name="T1" fmla="*/ 0 h 809868"/>
                <a:gd name="T2" fmla="*/ 244057 w 1366596"/>
                <a:gd name="T3" fmla="*/ 74985 h 809868"/>
                <a:gd name="T4" fmla="*/ 154487 w 1366596"/>
                <a:gd name="T5" fmla="*/ 97040 h 809868"/>
                <a:gd name="T6" fmla="*/ 822 w 1366596"/>
                <a:gd name="T7" fmla="*/ 51277 h 809868"/>
                <a:gd name="T8" fmla="*/ 0 w 1366596"/>
                <a:gd name="T9" fmla="*/ 0 h 8098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66596" h="809868">
                  <a:moveTo>
                    <a:pt x="0" y="0"/>
                  </a:moveTo>
                  <a:lnTo>
                    <a:pt x="1366596" y="625807"/>
                  </a:lnTo>
                  <a:lnTo>
                    <a:pt x="865050" y="809868"/>
                  </a:lnTo>
                  <a:lnTo>
                    <a:pt x="4601" y="427942"/>
                  </a:lnTo>
                  <a:cubicBezTo>
                    <a:pt x="-1535" y="105836"/>
                    <a:pt x="1534" y="142647"/>
                    <a:pt x="0" y="0"/>
                  </a:cubicBez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493" name="Freeform 492">
              <a:extLst>
                <a:ext uri="{FF2B5EF4-FFF2-40B4-BE49-F238E27FC236}">
                  <a16:creationId xmlns:a16="http://schemas.microsoft.com/office/drawing/2014/main" id="{592092C0-6053-3D47-9A36-7F7AE54B09CD}"/>
                </a:ext>
              </a:extLst>
            </p:cNvPr>
            <p:cNvSpPr>
              <a:spLocks/>
            </p:cNvSpPr>
            <p:nvPr/>
          </p:nvSpPr>
          <p:spPr bwMode="auto">
            <a:xfrm>
              <a:off x="2089977" y="1730144"/>
              <a:ext cx="240888" cy="97039"/>
            </a:xfrm>
            <a:custGeom>
              <a:avLst/>
              <a:gdLst>
                <a:gd name="T0" fmla="*/ 237599 w 1348191"/>
                <a:gd name="T1" fmla="*/ 0 h 791462"/>
                <a:gd name="T2" fmla="*/ 240888 w 1348191"/>
                <a:gd name="T3" fmla="*/ 46827 h 791462"/>
                <a:gd name="T4" fmla="*/ 87147 w 1348191"/>
                <a:gd name="T5" fmla="*/ 97039 h 791462"/>
                <a:gd name="T6" fmla="*/ 0 w 1348191"/>
                <a:gd name="T7" fmla="*/ 75036 h 791462"/>
                <a:gd name="T8" fmla="*/ 237599 w 1348191"/>
                <a:gd name="T9" fmla="*/ 0 h 79146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48191" h="791462">
                  <a:moveTo>
                    <a:pt x="1329786" y="0"/>
                  </a:moveTo>
                  <a:lnTo>
                    <a:pt x="1348191" y="381926"/>
                  </a:lnTo>
                  <a:lnTo>
                    <a:pt x="487742" y="791462"/>
                  </a:lnTo>
                  <a:lnTo>
                    <a:pt x="0" y="612002"/>
                  </a:lnTo>
                  <a:lnTo>
                    <a:pt x="1329786" y="0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cxnSp>
          <p:nvCxnSpPr>
            <p:cNvPr id="494" name="Straight Connector 493">
              <a:extLst>
                <a:ext uri="{FF2B5EF4-FFF2-40B4-BE49-F238E27FC236}">
                  <a16:creationId xmlns:a16="http://schemas.microsoft.com/office/drawing/2014/main" id="{AABF8C40-BBC5-314D-8795-216717985130}"/>
                </a:ext>
              </a:extLst>
            </p:cNvPr>
            <p:cNvCxnSpPr>
              <a:cxnSpLocks noChangeShapeType="1"/>
              <a:endCxn id="489" idx="2"/>
            </p:cNvCxnSpPr>
            <p:nvPr/>
          </p:nvCxnSpPr>
          <p:spPr bwMode="auto">
            <a:xfrm flipH="1" flipV="1">
              <a:off x="1871277" y="1737243"/>
              <a:ext cx="3169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95" name="Straight Connector 494">
              <a:extLst>
                <a:ext uri="{FF2B5EF4-FFF2-40B4-BE49-F238E27FC236}">
                  <a16:creationId xmlns:a16="http://schemas.microsoft.com/office/drawing/2014/main" id="{64A0F5E9-6793-0A49-88A6-C620E4D92F88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H="1" flipV="1">
              <a:off x="2996477" y="1734877"/>
              <a:ext cx="3171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80990" name="Group 439">
            <a:extLst>
              <a:ext uri="{FF2B5EF4-FFF2-40B4-BE49-F238E27FC236}">
                <a16:creationId xmlns:a16="http://schemas.microsoft.com/office/drawing/2014/main" id="{6BC8A09B-2A28-904A-BF2A-148B68250A18}"/>
              </a:ext>
            </a:extLst>
          </p:cNvPr>
          <p:cNvGrpSpPr>
            <a:grpSpLocks/>
          </p:cNvGrpSpPr>
          <p:nvPr/>
        </p:nvGrpSpPr>
        <p:grpSpPr bwMode="auto">
          <a:xfrm>
            <a:off x="2881313" y="5194300"/>
            <a:ext cx="484187" cy="211138"/>
            <a:chOff x="1871277" y="1576300"/>
            <a:chExt cx="1128371" cy="437860"/>
          </a:xfrm>
        </p:grpSpPr>
        <p:sp>
          <p:nvSpPr>
            <p:cNvPr id="451" name="Oval 450">
              <a:extLst>
                <a:ext uri="{FF2B5EF4-FFF2-40B4-BE49-F238E27FC236}">
                  <a16:creationId xmlns:a16="http://schemas.microsoft.com/office/drawing/2014/main" id="{275F77AD-B826-F243-8950-E50FCA889673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1874446" y="1694640"/>
              <a:ext cx="1125202" cy="319520"/>
            </a:xfrm>
            <a:prstGeom prst="ellipse">
              <a:avLst/>
            </a:prstGeom>
            <a:gradFill rotWithShape="1">
              <a:gsLst>
                <a:gs pos="0">
                  <a:srgbClr val="262699"/>
                </a:gs>
                <a:gs pos="53000">
                  <a:srgbClr val="8585E0"/>
                </a:gs>
                <a:gs pos="100000">
                  <a:srgbClr val="262699"/>
                </a:gs>
              </a:gsLst>
              <a:lin ang="0" scaled="1"/>
            </a:gra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452" name="Rectangle 451">
              <a:extLst>
                <a:ext uri="{FF2B5EF4-FFF2-40B4-BE49-F238E27FC236}">
                  <a16:creationId xmlns:a16="http://schemas.microsoft.com/office/drawing/2014/main" id="{0D3A19EE-8ABF-DC47-9F86-AAEDA6C5CB4A}"/>
                </a:ext>
              </a:extLst>
            </p:cNvPr>
            <p:cNvSpPr/>
            <p:nvPr/>
          </p:nvSpPr>
          <p:spPr bwMode="auto">
            <a:xfrm>
              <a:off x="1871277" y="1740909"/>
              <a:ext cx="1128371" cy="115227"/>
            </a:xfrm>
            <a:prstGeom prst="rect">
              <a:avLst/>
            </a:prstGeom>
            <a:gradFill>
              <a:gsLst>
                <a:gs pos="0">
                  <a:schemeClr val="accent2">
                    <a:lumMod val="75000"/>
                  </a:schemeClr>
                </a:gs>
                <a:gs pos="53000">
                  <a:schemeClr val="accent2">
                    <a:lumMod val="60000"/>
                    <a:lumOff val="40000"/>
                  </a:schemeClr>
                </a:gs>
                <a:gs pos="100000">
                  <a:schemeClr val="accent2">
                    <a:lumMod val="75000"/>
                  </a:schemeClr>
                </a:gs>
              </a:gsLst>
              <a:lin ang="10800000" scaled="0"/>
            </a:gradFill>
            <a:ln w="25400"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453" name="Oval 452">
              <a:extLst>
                <a:ext uri="{FF2B5EF4-FFF2-40B4-BE49-F238E27FC236}">
                  <a16:creationId xmlns:a16="http://schemas.microsoft.com/office/drawing/2014/main" id="{A72749C1-5ED6-9047-B4F6-534B960C755C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1871277" y="1576300"/>
              <a:ext cx="1125200" cy="319520"/>
            </a:xfrm>
            <a:prstGeom prst="ellipse">
              <a:avLst/>
            </a:prstGeom>
            <a:solidFill>
              <a:srgbClr val="BFBFBF"/>
            </a:soli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454" name="Freeform 453">
              <a:extLst>
                <a:ext uri="{FF2B5EF4-FFF2-40B4-BE49-F238E27FC236}">
                  <a16:creationId xmlns:a16="http://schemas.microsoft.com/office/drawing/2014/main" id="{132741E5-087A-5847-97C2-D56AB578BBA4}"/>
                </a:ext>
              </a:extLst>
            </p:cNvPr>
            <p:cNvSpPr/>
            <p:nvPr/>
          </p:nvSpPr>
          <p:spPr bwMode="auto">
            <a:xfrm>
              <a:off x="2159844" y="1671774"/>
              <a:ext cx="547538" cy="161315"/>
            </a:xfrm>
            <a:custGeom>
              <a:avLst/>
              <a:gdLst>
                <a:gd name="connsiteX0" fmla="*/ 1486231 w 2944854"/>
                <a:gd name="connsiteY0" fmla="*/ 727041 h 1302232"/>
                <a:gd name="connsiteX1" fmla="*/ 257675 w 2944854"/>
                <a:gd name="connsiteY1" fmla="*/ 1302232 h 1302232"/>
                <a:gd name="connsiteX2" fmla="*/ 0 w 2944854"/>
                <a:gd name="connsiteY2" fmla="*/ 1228607 h 1302232"/>
                <a:gd name="connsiteX3" fmla="*/ 911064 w 2944854"/>
                <a:gd name="connsiteY3" fmla="*/ 837478 h 1302232"/>
                <a:gd name="connsiteX4" fmla="*/ 883456 w 2944854"/>
                <a:gd name="connsiteY4" fmla="*/ 450949 h 1302232"/>
                <a:gd name="connsiteX5" fmla="*/ 161047 w 2944854"/>
                <a:gd name="connsiteY5" fmla="*/ 119640 h 1302232"/>
                <a:gd name="connsiteX6" fmla="*/ 404917 w 2944854"/>
                <a:gd name="connsiteY6" fmla="*/ 50617 h 1302232"/>
                <a:gd name="connsiteX7" fmla="*/ 1477028 w 2944854"/>
                <a:gd name="connsiteY7" fmla="*/ 501566 h 1302232"/>
                <a:gd name="connsiteX8" fmla="*/ 2572146 w 2944854"/>
                <a:gd name="connsiteY8" fmla="*/ 0 h 1302232"/>
                <a:gd name="connsiteX9" fmla="*/ 2875834 w 2944854"/>
                <a:gd name="connsiteY9" fmla="*/ 96632 h 1302232"/>
                <a:gd name="connsiteX10" fmla="*/ 2079803 w 2944854"/>
                <a:gd name="connsiteY10" fmla="*/ 432543 h 1302232"/>
                <a:gd name="connsiteX11" fmla="*/ 2240850 w 2944854"/>
                <a:gd name="connsiteY11" fmla="*/ 920305 h 1302232"/>
                <a:gd name="connsiteX12" fmla="*/ 2944854 w 2944854"/>
                <a:gd name="connsiteY12" fmla="*/ 1228607 h 1302232"/>
                <a:gd name="connsiteX13" fmla="*/ 2733192 w 2944854"/>
                <a:gd name="connsiteY13" fmla="*/ 1297630 h 1302232"/>
                <a:gd name="connsiteX14" fmla="*/ 1486231 w 2944854"/>
                <a:gd name="connsiteY14" fmla="*/ 727041 h 1302232"/>
                <a:gd name="connsiteX0" fmla="*/ 1486231 w 2944854"/>
                <a:gd name="connsiteY0" fmla="*/ 727041 h 1316375"/>
                <a:gd name="connsiteX1" fmla="*/ 257675 w 2944854"/>
                <a:gd name="connsiteY1" fmla="*/ 1302232 h 1316375"/>
                <a:gd name="connsiteX2" fmla="*/ 0 w 2944854"/>
                <a:gd name="connsiteY2" fmla="*/ 1228607 h 1316375"/>
                <a:gd name="connsiteX3" fmla="*/ 911064 w 2944854"/>
                <a:gd name="connsiteY3" fmla="*/ 837478 h 1316375"/>
                <a:gd name="connsiteX4" fmla="*/ 883456 w 2944854"/>
                <a:gd name="connsiteY4" fmla="*/ 450949 h 1316375"/>
                <a:gd name="connsiteX5" fmla="*/ 161047 w 2944854"/>
                <a:gd name="connsiteY5" fmla="*/ 119640 h 1316375"/>
                <a:gd name="connsiteX6" fmla="*/ 404917 w 2944854"/>
                <a:gd name="connsiteY6" fmla="*/ 50617 h 1316375"/>
                <a:gd name="connsiteX7" fmla="*/ 1477028 w 2944854"/>
                <a:gd name="connsiteY7" fmla="*/ 501566 h 1316375"/>
                <a:gd name="connsiteX8" fmla="*/ 2572146 w 2944854"/>
                <a:gd name="connsiteY8" fmla="*/ 0 h 1316375"/>
                <a:gd name="connsiteX9" fmla="*/ 2875834 w 2944854"/>
                <a:gd name="connsiteY9" fmla="*/ 96632 h 1316375"/>
                <a:gd name="connsiteX10" fmla="*/ 2079803 w 2944854"/>
                <a:gd name="connsiteY10" fmla="*/ 432543 h 1316375"/>
                <a:gd name="connsiteX11" fmla="*/ 2240850 w 2944854"/>
                <a:gd name="connsiteY11" fmla="*/ 920305 h 1316375"/>
                <a:gd name="connsiteX12" fmla="*/ 2944854 w 2944854"/>
                <a:gd name="connsiteY12" fmla="*/ 1228607 h 1316375"/>
                <a:gd name="connsiteX13" fmla="*/ 2756623 w 2944854"/>
                <a:gd name="connsiteY13" fmla="*/ 1316375 h 1316375"/>
                <a:gd name="connsiteX14" fmla="*/ 1486231 w 2944854"/>
                <a:gd name="connsiteY14" fmla="*/ 727041 h 1316375"/>
                <a:gd name="connsiteX0" fmla="*/ 1486231 w 3024520"/>
                <a:gd name="connsiteY0" fmla="*/ 727041 h 1316375"/>
                <a:gd name="connsiteX1" fmla="*/ 257675 w 3024520"/>
                <a:gd name="connsiteY1" fmla="*/ 1302232 h 1316375"/>
                <a:gd name="connsiteX2" fmla="*/ 0 w 3024520"/>
                <a:gd name="connsiteY2" fmla="*/ 1228607 h 1316375"/>
                <a:gd name="connsiteX3" fmla="*/ 911064 w 3024520"/>
                <a:gd name="connsiteY3" fmla="*/ 837478 h 1316375"/>
                <a:gd name="connsiteX4" fmla="*/ 883456 w 3024520"/>
                <a:gd name="connsiteY4" fmla="*/ 450949 h 1316375"/>
                <a:gd name="connsiteX5" fmla="*/ 161047 w 3024520"/>
                <a:gd name="connsiteY5" fmla="*/ 119640 h 1316375"/>
                <a:gd name="connsiteX6" fmla="*/ 404917 w 3024520"/>
                <a:gd name="connsiteY6" fmla="*/ 50617 h 1316375"/>
                <a:gd name="connsiteX7" fmla="*/ 1477028 w 3024520"/>
                <a:gd name="connsiteY7" fmla="*/ 501566 h 1316375"/>
                <a:gd name="connsiteX8" fmla="*/ 2572146 w 3024520"/>
                <a:gd name="connsiteY8" fmla="*/ 0 h 1316375"/>
                <a:gd name="connsiteX9" fmla="*/ 2875834 w 3024520"/>
                <a:gd name="connsiteY9" fmla="*/ 96632 h 1316375"/>
                <a:gd name="connsiteX10" fmla="*/ 2079803 w 3024520"/>
                <a:gd name="connsiteY10" fmla="*/ 432543 h 1316375"/>
                <a:gd name="connsiteX11" fmla="*/ 2240850 w 3024520"/>
                <a:gd name="connsiteY11" fmla="*/ 920305 h 1316375"/>
                <a:gd name="connsiteX12" fmla="*/ 3024520 w 3024520"/>
                <a:gd name="connsiteY12" fmla="*/ 1228607 h 1316375"/>
                <a:gd name="connsiteX13" fmla="*/ 2756623 w 3024520"/>
                <a:gd name="connsiteY13" fmla="*/ 1316375 h 1316375"/>
                <a:gd name="connsiteX14" fmla="*/ 1486231 w 3024520"/>
                <a:gd name="connsiteY14" fmla="*/ 727041 h 1316375"/>
                <a:gd name="connsiteX0" fmla="*/ 1537780 w 3076069"/>
                <a:gd name="connsiteY0" fmla="*/ 727041 h 1316375"/>
                <a:gd name="connsiteX1" fmla="*/ 309224 w 3076069"/>
                <a:gd name="connsiteY1" fmla="*/ 1302232 h 1316375"/>
                <a:gd name="connsiteX2" fmla="*/ 0 w 3076069"/>
                <a:gd name="connsiteY2" fmla="*/ 1228607 h 1316375"/>
                <a:gd name="connsiteX3" fmla="*/ 962613 w 3076069"/>
                <a:gd name="connsiteY3" fmla="*/ 837478 h 1316375"/>
                <a:gd name="connsiteX4" fmla="*/ 935005 w 3076069"/>
                <a:gd name="connsiteY4" fmla="*/ 450949 h 1316375"/>
                <a:gd name="connsiteX5" fmla="*/ 212596 w 3076069"/>
                <a:gd name="connsiteY5" fmla="*/ 119640 h 1316375"/>
                <a:gd name="connsiteX6" fmla="*/ 456466 w 3076069"/>
                <a:gd name="connsiteY6" fmla="*/ 50617 h 1316375"/>
                <a:gd name="connsiteX7" fmla="*/ 1528577 w 3076069"/>
                <a:gd name="connsiteY7" fmla="*/ 501566 h 1316375"/>
                <a:gd name="connsiteX8" fmla="*/ 2623695 w 3076069"/>
                <a:gd name="connsiteY8" fmla="*/ 0 h 1316375"/>
                <a:gd name="connsiteX9" fmla="*/ 2927383 w 3076069"/>
                <a:gd name="connsiteY9" fmla="*/ 96632 h 1316375"/>
                <a:gd name="connsiteX10" fmla="*/ 2131352 w 3076069"/>
                <a:gd name="connsiteY10" fmla="*/ 432543 h 1316375"/>
                <a:gd name="connsiteX11" fmla="*/ 2292399 w 3076069"/>
                <a:gd name="connsiteY11" fmla="*/ 920305 h 1316375"/>
                <a:gd name="connsiteX12" fmla="*/ 3076069 w 3076069"/>
                <a:gd name="connsiteY12" fmla="*/ 1228607 h 1316375"/>
                <a:gd name="connsiteX13" fmla="*/ 2808172 w 3076069"/>
                <a:gd name="connsiteY13" fmla="*/ 1316375 h 1316375"/>
                <a:gd name="connsiteX14" fmla="*/ 1537780 w 3076069"/>
                <a:gd name="connsiteY14" fmla="*/ 727041 h 1316375"/>
                <a:gd name="connsiteX0" fmla="*/ 1537780 w 3076069"/>
                <a:gd name="connsiteY0" fmla="*/ 727041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27041 h 1321259"/>
                <a:gd name="connsiteX0" fmla="*/ 1537780 w 3076069"/>
                <a:gd name="connsiteY0" fmla="*/ 750825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50825 h 132125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</a:cxnLst>
              <a:rect l="l" t="t" r="r" b="b"/>
              <a:pathLst>
                <a:path w="3076069" h="1321259">
                  <a:moveTo>
                    <a:pt x="1537780" y="750825"/>
                  </a:moveTo>
                  <a:lnTo>
                    <a:pt x="313981" y="1321259"/>
                  </a:lnTo>
                  <a:lnTo>
                    <a:pt x="0" y="1228607"/>
                  </a:lnTo>
                  <a:lnTo>
                    <a:pt x="962613" y="837478"/>
                  </a:lnTo>
                  <a:lnTo>
                    <a:pt x="935005" y="450949"/>
                  </a:lnTo>
                  <a:lnTo>
                    <a:pt x="212596" y="119640"/>
                  </a:lnTo>
                  <a:lnTo>
                    <a:pt x="456466" y="50617"/>
                  </a:lnTo>
                  <a:lnTo>
                    <a:pt x="1528577" y="501566"/>
                  </a:lnTo>
                  <a:lnTo>
                    <a:pt x="2623695" y="0"/>
                  </a:lnTo>
                  <a:lnTo>
                    <a:pt x="2927383" y="96632"/>
                  </a:lnTo>
                  <a:lnTo>
                    <a:pt x="2131352" y="432543"/>
                  </a:lnTo>
                  <a:lnTo>
                    <a:pt x="2292399" y="920305"/>
                  </a:lnTo>
                  <a:lnTo>
                    <a:pt x="3076069" y="1228607"/>
                  </a:lnTo>
                  <a:lnTo>
                    <a:pt x="2808172" y="1316375"/>
                  </a:lnTo>
                  <a:lnTo>
                    <a:pt x="1537780" y="750825"/>
                  </a:lnTo>
                  <a:close/>
                </a:path>
              </a:pathLst>
            </a:custGeom>
            <a:solidFill>
              <a:schemeClr val="accent2">
                <a:lumMod val="60000"/>
                <a:lumOff val="4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455" name="Freeform 454">
              <a:extLst>
                <a:ext uri="{FF2B5EF4-FFF2-40B4-BE49-F238E27FC236}">
                  <a16:creationId xmlns:a16="http://schemas.microsoft.com/office/drawing/2014/main" id="{46262F98-E62A-F643-8A37-FFD1353FDAE9}"/>
                </a:ext>
              </a:extLst>
            </p:cNvPr>
            <p:cNvSpPr>
              <a:spLocks/>
            </p:cNvSpPr>
            <p:nvPr/>
          </p:nvSpPr>
          <p:spPr bwMode="auto">
            <a:xfrm>
              <a:off x="2102655" y="1633103"/>
              <a:ext cx="662444" cy="111241"/>
            </a:xfrm>
            <a:custGeom>
              <a:avLst/>
              <a:gdLst>
                <a:gd name="T0" fmla="*/ 0 w 3723451"/>
                <a:gd name="T1" fmla="*/ 27215 h 932950"/>
                <a:gd name="T2" fmla="*/ 116562 w 3723451"/>
                <a:gd name="T3" fmla="*/ 321 h 932950"/>
                <a:gd name="T4" fmla="*/ 330164 w 3723451"/>
                <a:gd name="T5" fmla="*/ 62070 h 932950"/>
                <a:gd name="T6" fmla="*/ 533943 w 3723451"/>
                <a:gd name="T7" fmla="*/ 0 h 932950"/>
                <a:gd name="T8" fmla="*/ 662444 w 3723451"/>
                <a:gd name="T9" fmla="*/ 24700 h 932950"/>
                <a:gd name="T10" fmla="*/ 566839 w 3723451"/>
                <a:gd name="T11" fmla="*/ 55072 h 932950"/>
                <a:gd name="T12" fmla="*/ 536059 w 3723451"/>
                <a:gd name="T13" fmla="*/ 46883 h 932950"/>
                <a:gd name="T14" fmla="*/ 333917 w 3723451"/>
                <a:gd name="T15" fmla="*/ 111241 h 932950"/>
                <a:gd name="T16" fmla="*/ 126604 w 3723451"/>
                <a:gd name="T17" fmla="*/ 49251 h 932950"/>
                <a:gd name="T18" fmla="*/ 93086 w 3723451"/>
                <a:gd name="T19" fmla="*/ 55941 h 932950"/>
                <a:gd name="T20" fmla="*/ 0 w 3723451"/>
                <a:gd name="T21" fmla="*/ 27215 h 93295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3723451" h="932950">
                  <a:moveTo>
                    <a:pt x="0" y="228246"/>
                  </a:moveTo>
                  <a:lnTo>
                    <a:pt x="655168" y="2690"/>
                  </a:lnTo>
                  <a:lnTo>
                    <a:pt x="1855778" y="520562"/>
                  </a:lnTo>
                  <a:lnTo>
                    <a:pt x="3001174" y="0"/>
                  </a:lnTo>
                  <a:lnTo>
                    <a:pt x="3723451" y="207149"/>
                  </a:lnTo>
                  <a:lnTo>
                    <a:pt x="3186079" y="461874"/>
                  </a:lnTo>
                  <a:lnTo>
                    <a:pt x="3013067" y="393200"/>
                  </a:lnTo>
                  <a:lnTo>
                    <a:pt x="1876873" y="932950"/>
                  </a:lnTo>
                  <a:lnTo>
                    <a:pt x="711613" y="413055"/>
                  </a:lnTo>
                  <a:lnTo>
                    <a:pt x="523214" y="469166"/>
                  </a:lnTo>
                  <a:lnTo>
                    <a:pt x="0" y="228246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456" name="Freeform 455">
              <a:extLst>
                <a:ext uri="{FF2B5EF4-FFF2-40B4-BE49-F238E27FC236}">
                  <a16:creationId xmlns:a16="http://schemas.microsoft.com/office/drawing/2014/main" id="{982076DA-DF67-2E49-9B16-7B1D9E5EA4AE}"/>
                </a:ext>
              </a:extLst>
            </p:cNvPr>
            <p:cNvSpPr>
              <a:spLocks/>
            </p:cNvSpPr>
            <p:nvPr/>
          </p:nvSpPr>
          <p:spPr bwMode="auto">
            <a:xfrm>
              <a:off x="2536889" y="1727776"/>
              <a:ext cx="244057" cy="97040"/>
            </a:xfrm>
            <a:custGeom>
              <a:avLst/>
              <a:gdLst>
                <a:gd name="T0" fmla="*/ 0 w 1366596"/>
                <a:gd name="T1" fmla="*/ 0 h 809868"/>
                <a:gd name="T2" fmla="*/ 244057 w 1366596"/>
                <a:gd name="T3" fmla="*/ 74985 h 809868"/>
                <a:gd name="T4" fmla="*/ 154487 w 1366596"/>
                <a:gd name="T5" fmla="*/ 97040 h 809868"/>
                <a:gd name="T6" fmla="*/ 822 w 1366596"/>
                <a:gd name="T7" fmla="*/ 51277 h 809868"/>
                <a:gd name="T8" fmla="*/ 0 w 1366596"/>
                <a:gd name="T9" fmla="*/ 0 h 8098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66596" h="809868">
                  <a:moveTo>
                    <a:pt x="0" y="0"/>
                  </a:moveTo>
                  <a:lnTo>
                    <a:pt x="1366596" y="625807"/>
                  </a:lnTo>
                  <a:lnTo>
                    <a:pt x="865050" y="809868"/>
                  </a:lnTo>
                  <a:lnTo>
                    <a:pt x="4601" y="427942"/>
                  </a:lnTo>
                  <a:cubicBezTo>
                    <a:pt x="-1535" y="105836"/>
                    <a:pt x="1534" y="142647"/>
                    <a:pt x="0" y="0"/>
                  </a:cubicBez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457" name="Freeform 456">
              <a:extLst>
                <a:ext uri="{FF2B5EF4-FFF2-40B4-BE49-F238E27FC236}">
                  <a16:creationId xmlns:a16="http://schemas.microsoft.com/office/drawing/2014/main" id="{B2A89E2F-2162-1E4C-B2D6-0D759B6F4497}"/>
                </a:ext>
              </a:extLst>
            </p:cNvPr>
            <p:cNvSpPr>
              <a:spLocks/>
            </p:cNvSpPr>
            <p:nvPr/>
          </p:nvSpPr>
          <p:spPr bwMode="auto">
            <a:xfrm>
              <a:off x="2089977" y="1730144"/>
              <a:ext cx="240888" cy="97039"/>
            </a:xfrm>
            <a:custGeom>
              <a:avLst/>
              <a:gdLst>
                <a:gd name="T0" fmla="*/ 237599 w 1348191"/>
                <a:gd name="T1" fmla="*/ 0 h 791462"/>
                <a:gd name="T2" fmla="*/ 240888 w 1348191"/>
                <a:gd name="T3" fmla="*/ 46827 h 791462"/>
                <a:gd name="T4" fmla="*/ 87147 w 1348191"/>
                <a:gd name="T5" fmla="*/ 97039 h 791462"/>
                <a:gd name="T6" fmla="*/ 0 w 1348191"/>
                <a:gd name="T7" fmla="*/ 75036 h 791462"/>
                <a:gd name="T8" fmla="*/ 237599 w 1348191"/>
                <a:gd name="T9" fmla="*/ 0 h 79146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48191" h="791462">
                  <a:moveTo>
                    <a:pt x="1329786" y="0"/>
                  </a:moveTo>
                  <a:lnTo>
                    <a:pt x="1348191" y="381926"/>
                  </a:lnTo>
                  <a:lnTo>
                    <a:pt x="487742" y="791462"/>
                  </a:lnTo>
                  <a:lnTo>
                    <a:pt x="0" y="612002"/>
                  </a:lnTo>
                  <a:lnTo>
                    <a:pt x="1329786" y="0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cxnSp>
          <p:nvCxnSpPr>
            <p:cNvPr id="458" name="Straight Connector 457">
              <a:extLst>
                <a:ext uri="{FF2B5EF4-FFF2-40B4-BE49-F238E27FC236}">
                  <a16:creationId xmlns:a16="http://schemas.microsoft.com/office/drawing/2014/main" id="{2A0D5BCA-952D-8F4C-80BB-D643BDB80CE1}"/>
                </a:ext>
              </a:extLst>
            </p:cNvPr>
            <p:cNvCxnSpPr>
              <a:cxnSpLocks noChangeShapeType="1"/>
              <a:endCxn id="453" idx="2"/>
            </p:cNvCxnSpPr>
            <p:nvPr/>
          </p:nvCxnSpPr>
          <p:spPr bwMode="auto">
            <a:xfrm flipH="1" flipV="1">
              <a:off x="1871277" y="1737243"/>
              <a:ext cx="3169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59" name="Straight Connector 458">
              <a:extLst>
                <a:ext uri="{FF2B5EF4-FFF2-40B4-BE49-F238E27FC236}">
                  <a16:creationId xmlns:a16="http://schemas.microsoft.com/office/drawing/2014/main" id="{2C33D2D3-E7C6-2845-A957-127DDC4BD5DC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H="1" flipV="1">
              <a:off x="2996477" y="1734877"/>
              <a:ext cx="3171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80991" name="Group 347">
            <a:extLst>
              <a:ext uri="{FF2B5EF4-FFF2-40B4-BE49-F238E27FC236}">
                <a16:creationId xmlns:a16="http://schemas.microsoft.com/office/drawing/2014/main" id="{1FE1BF91-9A6A-9041-95B9-FC44C70C29D6}"/>
              </a:ext>
            </a:extLst>
          </p:cNvPr>
          <p:cNvGrpSpPr>
            <a:grpSpLocks/>
          </p:cNvGrpSpPr>
          <p:nvPr/>
        </p:nvGrpSpPr>
        <p:grpSpPr bwMode="auto">
          <a:xfrm>
            <a:off x="1835150" y="5056188"/>
            <a:ext cx="484188" cy="211137"/>
            <a:chOff x="1871277" y="1576300"/>
            <a:chExt cx="1128371" cy="437860"/>
          </a:xfrm>
        </p:grpSpPr>
        <p:sp>
          <p:nvSpPr>
            <p:cNvPr id="442" name="Oval 441">
              <a:extLst>
                <a:ext uri="{FF2B5EF4-FFF2-40B4-BE49-F238E27FC236}">
                  <a16:creationId xmlns:a16="http://schemas.microsoft.com/office/drawing/2014/main" id="{269CD253-BB68-F74C-B1D9-3C3713430D97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1874446" y="1694640"/>
              <a:ext cx="1125202" cy="319520"/>
            </a:xfrm>
            <a:prstGeom prst="ellipse">
              <a:avLst/>
            </a:prstGeom>
            <a:gradFill rotWithShape="1">
              <a:gsLst>
                <a:gs pos="0">
                  <a:srgbClr val="262699"/>
                </a:gs>
                <a:gs pos="53000">
                  <a:srgbClr val="8585E0"/>
                </a:gs>
                <a:gs pos="100000">
                  <a:srgbClr val="262699"/>
                </a:gs>
              </a:gsLst>
              <a:lin ang="0" scaled="1"/>
            </a:gra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443" name="Rectangle 442">
              <a:extLst>
                <a:ext uri="{FF2B5EF4-FFF2-40B4-BE49-F238E27FC236}">
                  <a16:creationId xmlns:a16="http://schemas.microsoft.com/office/drawing/2014/main" id="{9B806DDE-06E8-E742-AFE8-96BC7B57CF75}"/>
                </a:ext>
              </a:extLst>
            </p:cNvPr>
            <p:cNvSpPr/>
            <p:nvPr/>
          </p:nvSpPr>
          <p:spPr bwMode="auto">
            <a:xfrm>
              <a:off x="1871277" y="1740909"/>
              <a:ext cx="1128371" cy="115226"/>
            </a:xfrm>
            <a:prstGeom prst="rect">
              <a:avLst/>
            </a:prstGeom>
            <a:gradFill>
              <a:gsLst>
                <a:gs pos="0">
                  <a:schemeClr val="accent2">
                    <a:lumMod val="75000"/>
                  </a:schemeClr>
                </a:gs>
                <a:gs pos="53000">
                  <a:schemeClr val="accent2">
                    <a:lumMod val="60000"/>
                    <a:lumOff val="40000"/>
                  </a:schemeClr>
                </a:gs>
                <a:gs pos="100000">
                  <a:schemeClr val="accent2">
                    <a:lumMod val="75000"/>
                  </a:schemeClr>
                </a:gs>
              </a:gsLst>
              <a:lin ang="10800000" scaled="0"/>
            </a:gradFill>
            <a:ln w="25400"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444" name="Oval 443">
              <a:extLst>
                <a:ext uri="{FF2B5EF4-FFF2-40B4-BE49-F238E27FC236}">
                  <a16:creationId xmlns:a16="http://schemas.microsoft.com/office/drawing/2014/main" id="{8C22A13B-D6F5-9745-8BFF-F4C8BC807453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1871277" y="1576300"/>
              <a:ext cx="1125200" cy="319520"/>
            </a:xfrm>
            <a:prstGeom prst="ellipse">
              <a:avLst/>
            </a:prstGeom>
            <a:solidFill>
              <a:srgbClr val="BFBFBF"/>
            </a:soli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445" name="Freeform 444">
              <a:extLst>
                <a:ext uri="{FF2B5EF4-FFF2-40B4-BE49-F238E27FC236}">
                  <a16:creationId xmlns:a16="http://schemas.microsoft.com/office/drawing/2014/main" id="{E80DF52E-6F5E-4F4F-B92B-FD4FF98958D6}"/>
                </a:ext>
              </a:extLst>
            </p:cNvPr>
            <p:cNvSpPr/>
            <p:nvPr/>
          </p:nvSpPr>
          <p:spPr bwMode="auto">
            <a:xfrm>
              <a:off x="2159844" y="1671772"/>
              <a:ext cx="547537" cy="161318"/>
            </a:xfrm>
            <a:custGeom>
              <a:avLst/>
              <a:gdLst>
                <a:gd name="connsiteX0" fmla="*/ 1486231 w 2944854"/>
                <a:gd name="connsiteY0" fmla="*/ 727041 h 1302232"/>
                <a:gd name="connsiteX1" fmla="*/ 257675 w 2944854"/>
                <a:gd name="connsiteY1" fmla="*/ 1302232 h 1302232"/>
                <a:gd name="connsiteX2" fmla="*/ 0 w 2944854"/>
                <a:gd name="connsiteY2" fmla="*/ 1228607 h 1302232"/>
                <a:gd name="connsiteX3" fmla="*/ 911064 w 2944854"/>
                <a:gd name="connsiteY3" fmla="*/ 837478 h 1302232"/>
                <a:gd name="connsiteX4" fmla="*/ 883456 w 2944854"/>
                <a:gd name="connsiteY4" fmla="*/ 450949 h 1302232"/>
                <a:gd name="connsiteX5" fmla="*/ 161047 w 2944854"/>
                <a:gd name="connsiteY5" fmla="*/ 119640 h 1302232"/>
                <a:gd name="connsiteX6" fmla="*/ 404917 w 2944854"/>
                <a:gd name="connsiteY6" fmla="*/ 50617 h 1302232"/>
                <a:gd name="connsiteX7" fmla="*/ 1477028 w 2944854"/>
                <a:gd name="connsiteY7" fmla="*/ 501566 h 1302232"/>
                <a:gd name="connsiteX8" fmla="*/ 2572146 w 2944854"/>
                <a:gd name="connsiteY8" fmla="*/ 0 h 1302232"/>
                <a:gd name="connsiteX9" fmla="*/ 2875834 w 2944854"/>
                <a:gd name="connsiteY9" fmla="*/ 96632 h 1302232"/>
                <a:gd name="connsiteX10" fmla="*/ 2079803 w 2944854"/>
                <a:gd name="connsiteY10" fmla="*/ 432543 h 1302232"/>
                <a:gd name="connsiteX11" fmla="*/ 2240850 w 2944854"/>
                <a:gd name="connsiteY11" fmla="*/ 920305 h 1302232"/>
                <a:gd name="connsiteX12" fmla="*/ 2944854 w 2944854"/>
                <a:gd name="connsiteY12" fmla="*/ 1228607 h 1302232"/>
                <a:gd name="connsiteX13" fmla="*/ 2733192 w 2944854"/>
                <a:gd name="connsiteY13" fmla="*/ 1297630 h 1302232"/>
                <a:gd name="connsiteX14" fmla="*/ 1486231 w 2944854"/>
                <a:gd name="connsiteY14" fmla="*/ 727041 h 1302232"/>
                <a:gd name="connsiteX0" fmla="*/ 1486231 w 2944854"/>
                <a:gd name="connsiteY0" fmla="*/ 727041 h 1316375"/>
                <a:gd name="connsiteX1" fmla="*/ 257675 w 2944854"/>
                <a:gd name="connsiteY1" fmla="*/ 1302232 h 1316375"/>
                <a:gd name="connsiteX2" fmla="*/ 0 w 2944854"/>
                <a:gd name="connsiteY2" fmla="*/ 1228607 h 1316375"/>
                <a:gd name="connsiteX3" fmla="*/ 911064 w 2944854"/>
                <a:gd name="connsiteY3" fmla="*/ 837478 h 1316375"/>
                <a:gd name="connsiteX4" fmla="*/ 883456 w 2944854"/>
                <a:gd name="connsiteY4" fmla="*/ 450949 h 1316375"/>
                <a:gd name="connsiteX5" fmla="*/ 161047 w 2944854"/>
                <a:gd name="connsiteY5" fmla="*/ 119640 h 1316375"/>
                <a:gd name="connsiteX6" fmla="*/ 404917 w 2944854"/>
                <a:gd name="connsiteY6" fmla="*/ 50617 h 1316375"/>
                <a:gd name="connsiteX7" fmla="*/ 1477028 w 2944854"/>
                <a:gd name="connsiteY7" fmla="*/ 501566 h 1316375"/>
                <a:gd name="connsiteX8" fmla="*/ 2572146 w 2944854"/>
                <a:gd name="connsiteY8" fmla="*/ 0 h 1316375"/>
                <a:gd name="connsiteX9" fmla="*/ 2875834 w 2944854"/>
                <a:gd name="connsiteY9" fmla="*/ 96632 h 1316375"/>
                <a:gd name="connsiteX10" fmla="*/ 2079803 w 2944854"/>
                <a:gd name="connsiteY10" fmla="*/ 432543 h 1316375"/>
                <a:gd name="connsiteX11" fmla="*/ 2240850 w 2944854"/>
                <a:gd name="connsiteY11" fmla="*/ 920305 h 1316375"/>
                <a:gd name="connsiteX12" fmla="*/ 2944854 w 2944854"/>
                <a:gd name="connsiteY12" fmla="*/ 1228607 h 1316375"/>
                <a:gd name="connsiteX13" fmla="*/ 2756623 w 2944854"/>
                <a:gd name="connsiteY13" fmla="*/ 1316375 h 1316375"/>
                <a:gd name="connsiteX14" fmla="*/ 1486231 w 2944854"/>
                <a:gd name="connsiteY14" fmla="*/ 727041 h 1316375"/>
                <a:gd name="connsiteX0" fmla="*/ 1486231 w 3024520"/>
                <a:gd name="connsiteY0" fmla="*/ 727041 h 1316375"/>
                <a:gd name="connsiteX1" fmla="*/ 257675 w 3024520"/>
                <a:gd name="connsiteY1" fmla="*/ 1302232 h 1316375"/>
                <a:gd name="connsiteX2" fmla="*/ 0 w 3024520"/>
                <a:gd name="connsiteY2" fmla="*/ 1228607 h 1316375"/>
                <a:gd name="connsiteX3" fmla="*/ 911064 w 3024520"/>
                <a:gd name="connsiteY3" fmla="*/ 837478 h 1316375"/>
                <a:gd name="connsiteX4" fmla="*/ 883456 w 3024520"/>
                <a:gd name="connsiteY4" fmla="*/ 450949 h 1316375"/>
                <a:gd name="connsiteX5" fmla="*/ 161047 w 3024520"/>
                <a:gd name="connsiteY5" fmla="*/ 119640 h 1316375"/>
                <a:gd name="connsiteX6" fmla="*/ 404917 w 3024520"/>
                <a:gd name="connsiteY6" fmla="*/ 50617 h 1316375"/>
                <a:gd name="connsiteX7" fmla="*/ 1477028 w 3024520"/>
                <a:gd name="connsiteY7" fmla="*/ 501566 h 1316375"/>
                <a:gd name="connsiteX8" fmla="*/ 2572146 w 3024520"/>
                <a:gd name="connsiteY8" fmla="*/ 0 h 1316375"/>
                <a:gd name="connsiteX9" fmla="*/ 2875834 w 3024520"/>
                <a:gd name="connsiteY9" fmla="*/ 96632 h 1316375"/>
                <a:gd name="connsiteX10" fmla="*/ 2079803 w 3024520"/>
                <a:gd name="connsiteY10" fmla="*/ 432543 h 1316375"/>
                <a:gd name="connsiteX11" fmla="*/ 2240850 w 3024520"/>
                <a:gd name="connsiteY11" fmla="*/ 920305 h 1316375"/>
                <a:gd name="connsiteX12" fmla="*/ 3024520 w 3024520"/>
                <a:gd name="connsiteY12" fmla="*/ 1228607 h 1316375"/>
                <a:gd name="connsiteX13" fmla="*/ 2756623 w 3024520"/>
                <a:gd name="connsiteY13" fmla="*/ 1316375 h 1316375"/>
                <a:gd name="connsiteX14" fmla="*/ 1486231 w 3024520"/>
                <a:gd name="connsiteY14" fmla="*/ 727041 h 1316375"/>
                <a:gd name="connsiteX0" fmla="*/ 1537780 w 3076069"/>
                <a:gd name="connsiteY0" fmla="*/ 727041 h 1316375"/>
                <a:gd name="connsiteX1" fmla="*/ 309224 w 3076069"/>
                <a:gd name="connsiteY1" fmla="*/ 1302232 h 1316375"/>
                <a:gd name="connsiteX2" fmla="*/ 0 w 3076069"/>
                <a:gd name="connsiteY2" fmla="*/ 1228607 h 1316375"/>
                <a:gd name="connsiteX3" fmla="*/ 962613 w 3076069"/>
                <a:gd name="connsiteY3" fmla="*/ 837478 h 1316375"/>
                <a:gd name="connsiteX4" fmla="*/ 935005 w 3076069"/>
                <a:gd name="connsiteY4" fmla="*/ 450949 h 1316375"/>
                <a:gd name="connsiteX5" fmla="*/ 212596 w 3076069"/>
                <a:gd name="connsiteY5" fmla="*/ 119640 h 1316375"/>
                <a:gd name="connsiteX6" fmla="*/ 456466 w 3076069"/>
                <a:gd name="connsiteY6" fmla="*/ 50617 h 1316375"/>
                <a:gd name="connsiteX7" fmla="*/ 1528577 w 3076069"/>
                <a:gd name="connsiteY7" fmla="*/ 501566 h 1316375"/>
                <a:gd name="connsiteX8" fmla="*/ 2623695 w 3076069"/>
                <a:gd name="connsiteY8" fmla="*/ 0 h 1316375"/>
                <a:gd name="connsiteX9" fmla="*/ 2927383 w 3076069"/>
                <a:gd name="connsiteY9" fmla="*/ 96632 h 1316375"/>
                <a:gd name="connsiteX10" fmla="*/ 2131352 w 3076069"/>
                <a:gd name="connsiteY10" fmla="*/ 432543 h 1316375"/>
                <a:gd name="connsiteX11" fmla="*/ 2292399 w 3076069"/>
                <a:gd name="connsiteY11" fmla="*/ 920305 h 1316375"/>
                <a:gd name="connsiteX12" fmla="*/ 3076069 w 3076069"/>
                <a:gd name="connsiteY12" fmla="*/ 1228607 h 1316375"/>
                <a:gd name="connsiteX13" fmla="*/ 2808172 w 3076069"/>
                <a:gd name="connsiteY13" fmla="*/ 1316375 h 1316375"/>
                <a:gd name="connsiteX14" fmla="*/ 1537780 w 3076069"/>
                <a:gd name="connsiteY14" fmla="*/ 727041 h 1316375"/>
                <a:gd name="connsiteX0" fmla="*/ 1537780 w 3076069"/>
                <a:gd name="connsiteY0" fmla="*/ 727041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27041 h 1321259"/>
                <a:gd name="connsiteX0" fmla="*/ 1537780 w 3076069"/>
                <a:gd name="connsiteY0" fmla="*/ 750825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50825 h 132125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</a:cxnLst>
              <a:rect l="l" t="t" r="r" b="b"/>
              <a:pathLst>
                <a:path w="3076069" h="1321259">
                  <a:moveTo>
                    <a:pt x="1537780" y="750825"/>
                  </a:moveTo>
                  <a:lnTo>
                    <a:pt x="313981" y="1321259"/>
                  </a:lnTo>
                  <a:lnTo>
                    <a:pt x="0" y="1228607"/>
                  </a:lnTo>
                  <a:lnTo>
                    <a:pt x="962613" y="837478"/>
                  </a:lnTo>
                  <a:lnTo>
                    <a:pt x="935005" y="450949"/>
                  </a:lnTo>
                  <a:lnTo>
                    <a:pt x="212596" y="119640"/>
                  </a:lnTo>
                  <a:lnTo>
                    <a:pt x="456466" y="50617"/>
                  </a:lnTo>
                  <a:lnTo>
                    <a:pt x="1528577" y="501566"/>
                  </a:lnTo>
                  <a:lnTo>
                    <a:pt x="2623695" y="0"/>
                  </a:lnTo>
                  <a:lnTo>
                    <a:pt x="2927383" y="96632"/>
                  </a:lnTo>
                  <a:lnTo>
                    <a:pt x="2131352" y="432543"/>
                  </a:lnTo>
                  <a:lnTo>
                    <a:pt x="2292399" y="920305"/>
                  </a:lnTo>
                  <a:lnTo>
                    <a:pt x="3076069" y="1228607"/>
                  </a:lnTo>
                  <a:lnTo>
                    <a:pt x="2808172" y="1316375"/>
                  </a:lnTo>
                  <a:lnTo>
                    <a:pt x="1537780" y="750825"/>
                  </a:lnTo>
                  <a:close/>
                </a:path>
              </a:pathLst>
            </a:custGeom>
            <a:solidFill>
              <a:schemeClr val="accent2">
                <a:lumMod val="60000"/>
                <a:lumOff val="4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446" name="Freeform 445">
              <a:extLst>
                <a:ext uri="{FF2B5EF4-FFF2-40B4-BE49-F238E27FC236}">
                  <a16:creationId xmlns:a16="http://schemas.microsoft.com/office/drawing/2014/main" id="{8820C589-4139-4945-99F5-CE393A1192CE}"/>
                </a:ext>
              </a:extLst>
            </p:cNvPr>
            <p:cNvSpPr>
              <a:spLocks/>
            </p:cNvSpPr>
            <p:nvPr/>
          </p:nvSpPr>
          <p:spPr bwMode="auto">
            <a:xfrm>
              <a:off x="2102655" y="1633103"/>
              <a:ext cx="662444" cy="111241"/>
            </a:xfrm>
            <a:custGeom>
              <a:avLst/>
              <a:gdLst>
                <a:gd name="T0" fmla="*/ 0 w 3723451"/>
                <a:gd name="T1" fmla="*/ 27215 h 932950"/>
                <a:gd name="T2" fmla="*/ 116562 w 3723451"/>
                <a:gd name="T3" fmla="*/ 321 h 932950"/>
                <a:gd name="T4" fmla="*/ 330164 w 3723451"/>
                <a:gd name="T5" fmla="*/ 62070 h 932950"/>
                <a:gd name="T6" fmla="*/ 533943 w 3723451"/>
                <a:gd name="T7" fmla="*/ 0 h 932950"/>
                <a:gd name="T8" fmla="*/ 662444 w 3723451"/>
                <a:gd name="T9" fmla="*/ 24700 h 932950"/>
                <a:gd name="T10" fmla="*/ 566839 w 3723451"/>
                <a:gd name="T11" fmla="*/ 55072 h 932950"/>
                <a:gd name="T12" fmla="*/ 536059 w 3723451"/>
                <a:gd name="T13" fmla="*/ 46883 h 932950"/>
                <a:gd name="T14" fmla="*/ 333917 w 3723451"/>
                <a:gd name="T15" fmla="*/ 111241 h 932950"/>
                <a:gd name="T16" fmla="*/ 126604 w 3723451"/>
                <a:gd name="T17" fmla="*/ 49251 h 932950"/>
                <a:gd name="T18" fmla="*/ 93086 w 3723451"/>
                <a:gd name="T19" fmla="*/ 55941 h 932950"/>
                <a:gd name="T20" fmla="*/ 0 w 3723451"/>
                <a:gd name="T21" fmla="*/ 27215 h 93295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3723451" h="932950">
                  <a:moveTo>
                    <a:pt x="0" y="228246"/>
                  </a:moveTo>
                  <a:lnTo>
                    <a:pt x="655168" y="2690"/>
                  </a:lnTo>
                  <a:lnTo>
                    <a:pt x="1855778" y="520562"/>
                  </a:lnTo>
                  <a:lnTo>
                    <a:pt x="3001174" y="0"/>
                  </a:lnTo>
                  <a:lnTo>
                    <a:pt x="3723451" y="207149"/>
                  </a:lnTo>
                  <a:lnTo>
                    <a:pt x="3186079" y="461874"/>
                  </a:lnTo>
                  <a:lnTo>
                    <a:pt x="3013067" y="393200"/>
                  </a:lnTo>
                  <a:lnTo>
                    <a:pt x="1876873" y="932950"/>
                  </a:lnTo>
                  <a:lnTo>
                    <a:pt x="711613" y="413055"/>
                  </a:lnTo>
                  <a:lnTo>
                    <a:pt x="523214" y="469166"/>
                  </a:lnTo>
                  <a:lnTo>
                    <a:pt x="0" y="228246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447" name="Freeform 446">
              <a:extLst>
                <a:ext uri="{FF2B5EF4-FFF2-40B4-BE49-F238E27FC236}">
                  <a16:creationId xmlns:a16="http://schemas.microsoft.com/office/drawing/2014/main" id="{FFFB76E8-0838-E34B-9C6C-4A5C6F60B2AB}"/>
                </a:ext>
              </a:extLst>
            </p:cNvPr>
            <p:cNvSpPr>
              <a:spLocks/>
            </p:cNvSpPr>
            <p:nvPr/>
          </p:nvSpPr>
          <p:spPr bwMode="auto">
            <a:xfrm>
              <a:off x="2536889" y="1727776"/>
              <a:ext cx="244057" cy="97040"/>
            </a:xfrm>
            <a:custGeom>
              <a:avLst/>
              <a:gdLst>
                <a:gd name="T0" fmla="*/ 0 w 1366596"/>
                <a:gd name="T1" fmla="*/ 0 h 809868"/>
                <a:gd name="T2" fmla="*/ 244057 w 1366596"/>
                <a:gd name="T3" fmla="*/ 74985 h 809868"/>
                <a:gd name="T4" fmla="*/ 154487 w 1366596"/>
                <a:gd name="T5" fmla="*/ 97040 h 809868"/>
                <a:gd name="T6" fmla="*/ 822 w 1366596"/>
                <a:gd name="T7" fmla="*/ 51277 h 809868"/>
                <a:gd name="T8" fmla="*/ 0 w 1366596"/>
                <a:gd name="T9" fmla="*/ 0 h 8098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66596" h="809868">
                  <a:moveTo>
                    <a:pt x="0" y="0"/>
                  </a:moveTo>
                  <a:lnTo>
                    <a:pt x="1366596" y="625807"/>
                  </a:lnTo>
                  <a:lnTo>
                    <a:pt x="865050" y="809868"/>
                  </a:lnTo>
                  <a:lnTo>
                    <a:pt x="4601" y="427942"/>
                  </a:lnTo>
                  <a:cubicBezTo>
                    <a:pt x="-1535" y="105836"/>
                    <a:pt x="1534" y="142647"/>
                    <a:pt x="0" y="0"/>
                  </a:cubicBez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448" name="Freeform 447">
              <a:extLst>
                <a:ext uri="{FF2B5EF4-FFF2-40B4-BE49-F238E27FC236}">
                  <a16:creationId xmlns:a16="http://schemas.microsoft.com/office/drawing/2014/main" id="{60110DAA-26FA-694F-A7BB-EB90BF99EC5A}"/>
                </a:ext>
              </a:extLst>
            </p:cNvPr>
            <p:cNvSpPr>
              <a:spLocks/>
            </p:cNvSpPr>
            <p:nvPr/>
          </p:nvSpPr>
          <p:spPr bwMode="auto">
            <a:xfrm>
              <a:off x="2089977" y="1730144"/>
              <a:ext cx="240888" cy="97039"/>
            </a:xfrm>
            <a:custGeom>
              <a:avLst/>
              <a:gdLst>
                <a:gd name="T0" fmla="*/ 237599 w 1348191"/>
                <a:gd name="T1" fmla="*/ 0 h 791462"/>
                <a:gd name="T2" fmla="*/ 240888 w 1348191"/>
                <a:gd name="T3" fmla="*/ 46827 h 791462"/>
                <a:gd name="T4" fmla="*/ 87147 w 1348191"/>
                <a:gd name="T5" fmla="*/ 97039 h 791462"/>
                <a:gd name="T6" fmla="*/ 0 w 1348191"/>
                <a:gd name="T7" fmla="*/ 75036 h 791462"/>
                <a:gd name="T8" fmla="*/ 237599 w 1348191"/>
                <a:gd name="T9" fmla="*/ 0 h 79146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48191" h="791462">
                  <a:moveTo>
                    <a:pt x="1329786" y="0"/>
                  </a:moveTo>
                  <a:lnTo>
                    <a:pt x="1348191" y="381926"/>
                  </a:lnTo>
                  <a:lnTo>
                    <a:pt x="487742" y="791462"/>
                  </a:lnTo>
                  <a:lnTo>
                    <a:pt x="0" y="612002"/>
                  </a:lnTo>
                  <a:lnTo>
                    <a:pt x="1329786" y="0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cxnSp>
          <p:nvCxnSpPr>
            <p:cNvPr id="449" name="Straight Connector 448">
              <a:extLst>
                <a:ext uri="{FF2B5EF4-FFF2-40B4-BE49-F238E27FC236}">
                  <a16:creationId xmlns:a16="http://schemas.microsoft.com/office/drawing/2014/main" id="{E1FF4F0B-2DC2-3F49-975C-8371F2FB8255}"/>
                </a:ext>
              </a:extLst>
            </p:cNvPr>
            <p:cNvCxnSpPr>
              <a:cxnSpLocks noChangeShapeType="1"/>
              <a:endCxn id="444" idx="2"/>
            </p:cNvCxnSpPr>
            <p:nvPr/>
          </p:nvCxnSpPr>
          <p:spPr bwMode="auto">
            <a:xfrm flipH="1" flipV="1">
              <a:off x="1871277" y="1737243"/>
              <a:ext cx="3169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50" name="Straight Connector 449">
              <a:extLst>
                <a:ext uri="{FF2B5EF4-FFF2-40B4-BE49-F238E27FC236}">
                  <a16:creationId xmlns:a16="http://schemas.microsoft.com/office/drawing/2014/main" id="{C40DD6A0-A7AF-6C43-A0C2-C8F4D705F9F5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H="1" flipV="1">
              <a:off x="2996477" y="1734877"/>
              <a:ext cx="3171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80992" name="Group 347">
            <a:extLst>
              <a:ext uri="{FF2B5EF4-FFF2-40B4-BE49-F238E27FC236}">
                <a16:creationId xmlns:a16="http://schemas.microsoft.com/office/drawing/2014/main" id="{EAD6C065-FDE3-C448-A0C5-FFBC4135D7E2}"/>
              </a:ext>
            </a:extLst>
          </p:cNvPr>
          <p:cNvGrpSpPr>
            <a:grpSpLocks/>
          </p:cNvGrpSpPr>
          <p:nvPr/>
        </p:nvGrpSpPr>
        <p:grpSpPr bwMode="auto">
          <a:xfrm>
            <a:off x="2470150" y="2832100"/>
            <a:ext cx="571500" cy="220663"/>
            <a:chOff x="1871277" y="1576300"/>
            <a:chExt cx="1128371" cy="437860"/>
          </a:xfrm>
        </p:grpSpPr>
        <p:sp>
          <p:nvSpPr>
            <p:cNvPr id="413" name="Oval 412">
              <a:extLst>
                <a:ext uri="{FF2B5EF4-FFF2-40B4-BE49-F238E27FC236}">
                  <a16:creationId xmlns:a16="http://schemas.microsoft.com/office/drawing/2014/main" id="{3E3EDCD1-1287-2548-9341-92AB01C03AC1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1874446" y="1694640"/>
              <a:ext cx="1125202" cy="319520"/>
            </a:xfrm>
            <a:prstGeom prst="ellipse">
              <a:avLst/>
            </a:prstGeom>
            <a:gradFill rotWithShape="1">
              <a:gsLst>
                <a:gs pos="0">
                  <a:srgbClr val="262699"/>
                </a:gs>
                <a:gs pos="53000">
                  <a:srgbClr val="8585E0"/>
                </a:gs>
                <a:gs pos="100000">
                  <a:srgbClr val="262699"/>
                </a:gs>
              </a:gsLst>
              <a:lin ang="0" scaled="1"/>
            </a:gra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414" name="Rectangle 413">
              <a:extLst>
                <a:ext uri="{FF2B5EF4-FFF2-40B4-BE49-F238E27FC236}">
                  <a16:creationId xmlns:a16="http://schemas.microsoft.com/office/drawing/2014/main" id="{6CE8397D-CEAB-9245-BE20-8C2F9B2242FA}"/>
                </a:ext>
              </a:extLst>
            </p:cNvPr>
            <p:cNvSpPr/>
            <p:nvPr/>
          </p:nvSpPr>
          <p:spPr bwMode="auto">
            <a:xfrm>
              <a:off x="1871277" y="1740103"/>
              <a:ext cx="1128371" cy="116553"/>
            </a:xfrm>
            <a:prstGeom prst="rect">
              <a:avLst/>
            </a:prstGeom>
            <a:gradFill>
              <a:gsLst>
                <a:gs pos="0">
                  <a:schemeClr val="accent2">
                    <a:lumMod val="75000"/>
                  </a:schemeClr>
                </a:gs>
                <a:gs pos="53000">
                  <a:schemeClr val="accent2">
                    <a:lumMod val="60000"/>
                    <a:lumOff val="40000"/>
                  </a:schemeClr>
                </a:gs>
                <a:gs pos="100000">
                  <a:schemeClr val="accent2">
                    <a:lumMod val="75000"/>
                  </a:schemeClr>
                </a:gs>
              </a:gsLst>
              <a:lin ang="10800000" scaled="0"/>
            </a:gradFill>
            <a:ln w="25400"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415" name="Oval 414">
              <a:extLst>
                <a:ext uri="{FF2B5EF4-FFF2-40B4-BE49-F238E27FC236}">
                  <a16:creationId xmlns:a16="http://schemas.microsoft.com/office/drawing/2014/main" id="{DD2DBD86-A6ED-5541-8BB1-860D216DEBA0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1871277" y="1576300"/>
              <a:ext cx="1125200" cy="319520"/>
            </a:xfrm>
            <a:prstGeom prst="ellipse">
              <a:avLst/>
            </a:prstGeom>
            <a:solidFill>
              <a:srgbClr val="BFBFBF"/>
            </a:soli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416" name="Freeform 415">
              <a:extLst>
                <a:ext uri="{FF2B5EF4-FFF2-40B4-BE49-F238E27FC236}">
                  <a16:creationId xmlns:a16="http://schemas.microsoft.com/office/drawing/2014/main" id="{A9333402-56E3-824D-902F-B2CEA03D4879}"/>
                </a:ext>
              </a:extLst>
            </p:cNvPr>
            <p:cNvSpPr/>
            <p:nvPr/>
          </p:nvSpPr>
          <p:spPr bwMode="auto">
            <a:xfrm>
              <a:off x="2159638" y="1673953"/>
              <a:ext cx="548515" cy="160652"/>
            </a:xfrm>
            <a:custGeom>
              <a:avLst/>
              <a:gdLst>
                <a:gd name="connsiteX0" fmla="*/ 1486231 w 2944854"/>
                <a:gd name="connsiteY0" fmla="*/ 727041 h 1302232"/>
                <a:gd name="connsiteX1" fmla="*/ 257675 w 2944854"/>
                <a:gd name="connsiteY1" fmla="*/ 1302232 h 1302232"/>
                <a:gd name="connsiteX2" fmla="*/ 0 w 2944854"/>
                <a:gd name="connsiteY2" fmla="*/ 1228607 h 1302232"/>
                <a:gd name="connsiteX3" fmla="*/ 911064 w 2944854"/>
                <a:gd name="connsiteY3" fmla="*/ 837478 h 1302232"/>
                <a:gd name="connsiteX4" fmla="*/ 883456 w 2944854"/>
                <a:gd name="connsiteY4" fmla="*/ 450949 h 1302232"/>
                <a:gd name="connsiteX5" fmla="*/ 161047 w 2944854"/>
                <a:gd name="connsiteY5" fmla="*/ 119640 h 1302232"/>
                <a:gd name="connsiteX6" fmla="*/ 404917 w 2944854"/>
                <a:gd name="connsiteY6" fmla="*/ 50617 h 1302232"/>
                <a:gd name="connsiteX7" fmla="*/ 1477028 w 2944854"/>
                <a:gd name="connsiteY7" fmla="*/ 501566 h 1302232"/>
                <a:gd name="connsiteX8" fmla="*/ 2572146 w 2944854"/>
                <a:gd name="connsiteY8" fmla="*/ 0 h 1302232"/>
                <a:gd name="connsiteX9" fmla="*/ 2875834 w 2944854"/>
                <a:gd name="connsiteY9" fmla="*/ 96632 h 1302232"/>
                <a:gd name="connsiteX10" fmla="*/ 2079803 w 2944854"/>
                <a:gd name="connsiteY10" fmla="*/ 432543 h 1302232"/>
                <a:gd name="connsiteX11" fmla="*/ 2240850 w 2944854"/>
                <a:gd name="connsiteY11" fmla="*/ 920305 h 1302232"/>
                <a:gd name="connsiteX12" fmla="*/ 2944854 w 2944854"/>
                <a:gd name="connsiteY12" fmla="*/ 1228607 h 1302232"/>
                <a:gd name="connsiteX13" fmla="*/ 2733192 w 2944854"/>
                <a:gd name="connsiteY13" fmla="*/ 1297630 h 1302232"/>
                <a:gd name="connsiteX14" fmla="*/ 1486231 w 2944854"/>
                <a:gd name="connsiteY14" fmla="*/ 727041 h 1302232"/>
                <a:gd name="connsiteX0" fmla="*/ 1486231 w 2944854"/>
                <a:gd name="connsiteY0" fmla="*/ 727041 h 1316375"/>
                <a:gd name="connsiteX1" fmla="*/ 257675 w 2944854"/>
                <a:gd name="connsiteY1" fmla="*/ 1302232 h 1316375"/>
                <a:gd name="connsiteX2" fmla="*/ 0 w 2944854"/>
                <a:gd name="connsiteY2" fmla="*/ 1228607 h 1316375"/>
                <a:gd name="connsiteX3" fmla="*/ 911064 w 2944854"/>
                <a:gd name="connsiteY3" fmla="*/ 837478 h 1316375"/>
                <a:gd name="connsiteX4" fmla="*/ 883456 w 2944854"/>
                <a:gd name="connsiteY4" fmla="*/ 450949 h 1316375"/>
                <a:gd name="connsiteX5" fmla="*/ 161047 w 2944854"/>
                <a:gd name="connsiteY5" fmla="*/ 119640 h 1316375"/>
                <a:gd name="connsiteX6" fmla="*/ 404917 w 2944854"/>
                <a:gd name="connsiteY6" fmla="*/ 50617 h 1316375"/>
                <a:gd name="connsiteX7" fmla="*/ 1477028 w 2944854"/>
                <a:gd name="connsiteY7" fmla="*/ 501566 h 1316375"/>
                <a:gd name="connsiteX8" fmla="*/ 2572146 w 2944854"/>
                <a:gd name="connsiteY8" fmla="*/ 0 h 1316375"/>
                <a:gd name="connsiteX9" fmla="*/ 2875834 w 2944854"/>
                <a:gd name="connsiteY9" fmla="*/ 96632 h 1316375"/>
                <a:gd name="connsiteX10" fmla="*/ 2079803 w 2944854"/>
                <a:gd name="connsiteY10" fmla="*/ 432543 h 1316375"/>
                <a:gd name="connsiteX11" fmla="*/ 2240850 w 2944854"/>
                <a:gd name="connsiteY11" fmla="*/ 920305 h 1316375"/>
                <a:gd name="connsiteX12" fmla="*/ 2944854 w 2944854"/>
                <a:gd name="connsiteY12" fmla="*/ 1228607 h 1316375"/>
                <a:gd name="connsiteX13" fmla="*/ 2756623 w 2944854"/>
                <a:gd name="connsiteY13" fmla="*/ 1316375 h 1316375"/>
                <a:gd name="connsiteX14" fmla="*/ 1486231 w 2944854"/>
                <a:gd name="connsiteY14" fmla="*/ 727041 h 1316375"/>
                <a:gd name="connsiteX0" fmla="*/ 1486231 w 3024520"/>
                <a:gd name="connsiteY0" fmla="*/ 727041 h 1316375"/>
                <a:gd name="connsiteX1" fmla="*/ 257675 w 3024520"/>
                <a:gd name="connsiteY1" fmla="*/ 1302232 h 1316375"/>
                <a:gd name="connsiteX2" fmla="*/ 0 w 3024520"/>
                <a:gd name="connsiteY2" fmla="*/ 1228607 h 1316375"/>
                <a:gd name="connsiteX3" fmla="*/ 911064 w 3024520"/>
                <a:gd name="connsiteY3" fmla="*/ 837478 h 1316375"/>
                <a:gd name="connsiteX4" fmla="*/ 883456 w 3024520"/>
                <a:gd name="connsiteY4" fmla="*/ 450949 h 1316375"/>
                <a:gd name="connsiteX5" fmla="*/ 161047 w 3024520"/>
                <a:gd name="connsiteY5" fmla="*/ 119640 h 1316375"/>
                <a:gd name="connsiteX6" fmla="*/ 404917 w 3024520"/>
                <a:gd name="connsiteY6" fmla="*/ 50617 h 1316375"/>
                <a:gd name="connsiteX7" fmla="*/ 1477028 w 3024520"/>
                <a:gd name="connsiteY7" fmla="*/ 501566 h 1316375"/>
                <a:gd name="connsiteX8" fmla="*/ 2572146 w 3024520"/>
                <a:gd name="connsiteY8" fmla="*/ 0 h 1316375"/>
                <a:gd name="connsiteX9" fmla="*/ 2875834 w 3024520"/>
                <a:gd name="connsiteY9" fmla="*/ 96632 h 1316375"/>
                <a:gd name="connsiteX10" fmla="*/ 2079803 w 3024520"/>
                <a:gd name="connsiteY10" fmla="*/ 432543 h 1316375"/>
                <a:gd name="connsiteX11" fmla="*/ 2240850 w 3024520"/>
                <a:gd name="connsiteY11" fmla="*/ 920305 h 1316375"/>
                <a:gd name="connsiteX12" fmla="*/ 3024520 w 3024520"/>
                <a:gd name="connsiteY12" fmla="*/ 1228607 h 1316375"/>
                <a:gd name="connsiteX13" fmla="*/ 2756623 w 3024520"/>
                <a:gd name="connsiteY13" fmla="*/ 1316375 h 1316375"/>
                <a:gd name="connsiteX14" fmla="*/ 1486231 w 3024520"/>
                <a:gd name="connsiteY14" fmla="*/ 727041 h 1316375"/>
                <a:gd name="connsiteX0" fmla="*/ 1537780 w 3076069"/>
                <a:gd name="connsiteY0" fmla="*/ 727041 h 1316375"/>
                <a:gd name="connsiteX1" fmla="*/ 309224 w 3076069"/>
                <a:gd name="connsiteY1" fmla="*/ 1302232 h 1316375"/>
                <a:gd name="connsiteX2" fmla="*/ 0 w 3076069"/>
                <a:gd name="connsiteY2" fmla="*/ 1228607 h 1316375"/>
                <a:gd name="connsiteX3" fmla="*/ 962613 w 3076069"/>
                <a:gd name="connsiteY3" fmla="*/ 837478 h 1316375"/>
                <a:gd name="connsiteX4" fmla="*/ 935005 w 3076069"/>
                <a:gd name="connsiteY4" fmla="*/ 450949 h 1316375"/>
                <a:gd name="connsiteX5" fmla="*/ 212596 w 3076069"/>
                <a:gd name="connsiteY5" fmla="*/ 119640 h 1316375"/>
                <a:gd name="connsiteX6" fmla="*/ 456466 w 3076069"/>
                <a:gd name="connsiteY6" fmla="*/ 50617 h 1316375"/>
                <a:gd name="connsiteX7" fmla="*/ 1528577 w 3076069"/>
                <a:gd name="connsiteY7" fmla="*/ 501566 h 1316375"/>
                <a:gd name="connsiteX8" fmla="*/ 2623695 w 3076069"/>
                <a:gd name="connsiteY8" fmla="*/ 0 h 1316375"/>
                <a:gd name="connsiteX9" fmla="*/ 2927383 w 3076069"/>
                <a:gd name="connsiteY9" fmla="*/ 96632 h 1316375"/>
                <a:gd name="connsiteX10" fmla="*/ 2131352 w 3076069"/>
                <a:gd name="connsiteY10" fmla="*/ 432543 h 1316375"/>
                <a:gd name="connsiteX11" fmla="*/ 2292399 w 3076069"/>
                <a:gd name="connsiteY11" fmla="*/ 920305 h 1316375"/>
                <a:gd name="connsiteX12" fmla="*/ 3076069 w 3076069"/>
                <a:gd name="connsiteY12" fmla="*/ 1228607 h 1316375"/>
                <a:gd name="connsiteX13" fmla="*/ 2808172 w 3076069"/>
                <a:gd name="connsiteY13" fmla="*/ 1316375 h 1316375"/>
                <a:gd name="connsiteX14" fmla="*/ 1537780 w 3076069"/>
                <a:gd name="connsiteY14" fmla="*/ 727041 h 1316375"/>
                <a:gd name="connsiteX0" fmla="*/ 1537780 w 3076069"/>
                <a:gd name="connsiteY0" fmla="*/ 727041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27041 h 1321259"/>
                <a:gd name="connsiteX0" fmla="*/ 1537780 w 3076069"/>
                <a:gd name="connsiteY0" fmla="*/ 750825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50825 h 132125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</a:cxnLst>
              <a:rect l="l" t="t" r="r" b="b"/>
              <a:pathLst>
                <a:path w="3076069" h="1321259">
                  <a:moveTo>
                    <a:pt x="1537780" y="750825"/>
                  </a:moveTo>
                  <a:lnTo>
                    <a:pt x="313981" y="1321259"/>
                  </a:lnTo>
                  <a:lnTo>
                    <a:pt x="0" y="1228607"/>
                  </a:lnTo>
                  <a:lnTo>
                    <a:pt x="962613" y="837478"/>
                  </a:lnTo>
                  <a:lnTo>
                    <a:pt x="935005" y="450949"/>
                  </a:lnTo>
                  <a:lnTo>
                    <a:pt x="212596" y="119640"/>
                  </a:lnTo>
                  <a:lnTo>
                    <a:pt x="456466" y="50617"/>
                  </a:lnTo>
                  <a:lnTo>
                    <a:pt x="1528577" y="501566"/>
                  </a:lnTo>
                  <a:lnTo>
                    <a:pt x="2623695" y="0"/>
                  </a:lnTo>
                  <a:lnTo>
                    <a:pt x="2927383" y="96632"/>
                  </a:lnTo>
                  <a:lnTo>
                    <a:pt x="2131352" y="432543"/>
                  </a:lnTo>
                  <a:lnTo>
                    <a:pt x="2292399" y="920305"/>
                  </a:lnTo>
                  <a:lnTo>
                    <a:pt x="3076069" y="1228607"/>
                  </a:lnTo>
                  <a:lnTo>
                    <a:pt x="2808172" y="1316375"/>
                  </a:lnTo>
                  <a:lnTo>
                    <a:pt x="1537780" y="750825"/>
                  </a:lnTo>
                  <a:close/>
                </a:path>
              </a:pathLst>
            </a:custGeom>
            <a:solidFill>
              <a:schemeClr val="accent2">
                <a:lumMod val="60000"/>
                <a:lumOff val="4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417" name="Freeform 416">
              <a:extLst>
                <a:ext uri="{FF2B5EF4-FFF2-40B4-BE49-F238E27FC236}">
                  <a16:creationId xmlns:a16="http://schemas.microsoft.com/office/drawing/2014/main" id="{E7B17F87-0BB3-F54D-AFD5-EFDE89284B7D}"/>
                </a:ext>
              </a:extLst>
            </p:cNvPr>
            <p:cNvSpPr>
              <a:spLocks/>
            </p:cNvSpPr>
            <p:nvPr/>
          </p:nvSpPr>
          <p:spPr bwMode="auto">
            <a:xfrm>
              <a:off x="2102655" y="1633103"/>
              <a:ext cx="662444" cy="111241"/>
            </a:xfrm>
            <a:custGeom>
              <a:avLst/>
              <a:gdLst>
                <a:gd name="T0" fmla="*/ 0 w 3723451"/>
                <a:gd name="T1" fmla="*/ 27215 h 932950"/>
                <a:gd name="T2" fmla="*/ 116562 w 3723451"/>
                <a:gd name="T3" fmla="*/ 321 h 932950"/>
                <a:gd name="T4" fmla="*/ 330164 w 3723451"/>
                <a:gd name="T5" fmla="*/ 62070 h 932950"/>
                <a:gd name="T6" fmla="*/ 533943 w 3723451"/>
                <a:gd name="T7" fmla="*/ 0 h 932950"/>
                <a:gd name="T8" fmla="*/ 662444 w 3723451"/>
                <a:gd name="T9" fmla="*/ 24700 h 932950"/>
                <a:gd name="T10" fmla="*/ 566839 w 3723451"/>
                <a:gd name="T11" fmla="*/ 55072 h 932950"/>
                <a:gd name="T12" fmla="*/ 536059 w 3723451"/>
                <a:gd name="T13" fmla="*/ 46883 h 932950"/>
                <a:gd name="T14" fmla="*/ 333917 w 3723451"/>
                <a:gd name="T15" fmla="*/ 111241 h 932950"/>
                <a:gd name="T16" fmla="*/ 126604 w 3723451"/>
                <a:gd name="T17" fmla="*/ 49251 h 932950"/>
                <a:gd name="T18" fmla="*/ 93086 w 3723451"/>
                <a:gd name="T19" fmla="*/ 55941 h 932950"/>
                <a:gd name="T20" fmla="*/ 0 w 3723451"/>
                <a:gd name="T21" fmla="*/ 27215 h 93295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3723451" h="932950">
                  <a:moveTo>
                    <a:pt x="0" y="228246"/>
                  </a:moveTo>
                  <a:lnTo>
                    <a:pt x="655168" y="2690"/>
                  </a:lnTo>
                  <a:lnTo>
                    <a:pt x="1855778" y="520562"/>
                  </a:lnTo>
                  <a:lnTo>
                    <a:pt x="3001174" y="0"/>
                  </a:lnTo>
                  <a:lnTo>
                    <a:pt x="3723451" y="207149"/>
                  </a:lnTo>
                  <a:lnTo>
                    <a:pt x="3186079" y="461874"/>
                  </a:lnTo>
                  <a:lnTo>
                    <a:pt x="3013067" y="393200"/>
                  </a:lnTo>
                  <a:lnTo>
                    <a:pt x="1876873" y="932950"/>
                  </a:lnTo>
                  <a:lnTo>
                    <a:pt x="711613" y="413055"/>
                  </a:lnTo>
                  <a:lnTo>
                    <a:pt x="523214" y="469166"/>
                  </a:lnTo>
                  <a:lnTo>
                    <a:pt x="0" y="228246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418" name="Freeform 417">
              <a:extLst>
                <a:ext uri="{FF2B5EF4-FFF2-40B4-BE49-F238E27FC236}">
                  <a16:creationId xmlns:a16="http://schemas.microsoft.com/office/drawing/2014/main" id="{11C2F4DF-1C7D-1043-BEAF-C748ED4F8C28}"/>
                </a:ext>
              </a:extLst>
            </p:cNvPr>
            <p:cNvSpPr>
              <a:spLocks/>
            </p:cNvSpPr>
            <p:nvPr/>
          </p:nvSpPr>
          <p:spPr bwMode="auto">
            <a:xfrm>
              <a:off x="2536889" y="1727776"/>
              <a:ext cx="244057" cy="97040"/>
            </a:xfrm>
            <a:custGeom>
              <a:avLst/>
              <a:gdLst>
                <a:gd name="T0" fmla="*/ 0 w 1366596"/>
                <a:gd name="T1" fmla="*/ 0 h 809868"/>
                <a:gd name="T2" fmla="*/ 244057 w 1366596"/>
                <a:gd name="T3" fmla="*/ 74985 h 809868"/>
                <a:gd name="T4" fmla="*/ 154487 w 1366596"/>
                <a:gd name="T5" fmla="*/ 97040 h 809868"/>
                <a:gd name="T6" fmla="*/ 822 w 1366596"/>
                <a:gd name="T7" fmla="*/ 51277 h 809868"/>
                <a:gd name="T8" fmla="*/ 0 w 1366596"/>
                <a:gd name="T9" fmla="*/ 0 h 8098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66596" h="809868">
                  <a:moveTo>
                    <a:pt x="0" y="0"/>
                  </a:moveTo>
                  <a:lnTo>
                    <a:pt x="1366596" y="625807"/>
                  </a:lnTo>
                  <a:lnTo>
                    <a:pt x="865050" y="809868"/>
                  </a:lnTo>
                  <a:lnTo>
                    <a:pt x="4601" y="427942"/>
                  </a:lnTo>
                  <a:cubicBezTo>
                    <a:pt x="-1535" y="105836"/>
                    <a:pt x="1534" y="142647"/>
                    <a:pt x="0" y="0"/>
                  </a:cubicBez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419" name="Freeform 418">
              <a:extLst>
                <a:ext uri="{FF2B5EF4-FFF2-40B4-BE49-F238E27FC236}">
                  <a16:creationId xmlns:a16="http://schemas.microsoft.com/office/drawing/2014/main" id="{E5C68A17-56B7-724D-8F0F-10310972DFA7}"/>
                </a:ext>
              </a:extLst>
            </p:cNvPr>
            <p:cNvSpPr>
              <a:spLocks/>
            </p:cNvSpPr>
            <p:nvPr/>
          </p:nvSpPr>
          <p:spPr bwMode="auto">
            <a:xfrm>
              <a:off x="2089977" y="1730144"/>
              <a:ext cx="240888" cy="97039"/>
            </a:xfrm>
            <a:custGeom>
              <a:avLst/>
              <a:gdLst>
                <a:gd name="T0" fmla="*/ 237599 w 1348191"/>
                <a:gd name="T1" fmla="*/ 0 h 791462"/>
                <a:gd name="T2" fmla="*/ 240888 w 1348191"/>
                <a:gd name="T3" fmla="*/ 46827 h 791462"/>
                <a:gd name="T4" fmla="*/ 87147 w 1348191"/>
                <a:gd name="T5" fmla="*/ 97039 h 791462"/>
                <a:gd name="T6" fmla="*/ 0 w 1348191"/>
                <a:gd name="T7" fmla="*/ 75036 h 791462"/>
                <a:gd name="T8" fmla="*/ 237599 w 1348191"/>
                <a:gd name="T9" fmla="*/ 0 h 79146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48191" h="791462">
                  <a:moveTo>
                    <a:pt x="1329786" y="0"/>
                  </a:moveTo>
                  <a:lnTo>
                    <a:pt x="1348191" y="381926"/>
                  </a:lnTo>
                  <a:lnTo>
                    <a:pt x="487742" y="791462"/>
                  </a:lnTo>
                  <a:lnTo>
                    <a:pt x="0" y="612002"/>
                  </a:lnTo>
                  <a:lnTo>
                    <a:pt x="1329786" y="0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cxnSp>
          <p:nvCxnSpPr>
            <p:cNvPr id="420" name="Straight Connector 419">
              <a:extLst>
                <a:ext uri="{FF2B5EF4-FFF2-40B4-BE49-F238E27FC236}">
                  <a16:creationId xmlns:a16="http://schemas.microsoft.com/office/drawing/2014/main" id="{58655101-5FF0-B343-9FE8-63CDD5952A32}"/>
                </a:ext>
              </a:extLst>
            </p:cNvPr>
            <p:cNvCxnSpPr>
              <a:cxnSpLocks noChangeShapeType="1"/>
              <a:endCxn id="415" idx="2"/>
            </p:cNvCxnSpPr>
            <p:nvPr/>
          </p:nvCxnSpPr>
          <p:spPr bwMode="auto">
            <a:xfrm flipH="1" flipV="1">
              <a:off x="1871277" y="1737243"/>
              <a:ext cx="3169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21" name="Straight Connector 420">
              <a:extLst>
                <a:ext uri="{FF2B5EF4-FFF2-40B4-BE49-F238E27FC236}">
                  <a16:creationId xmlns:a16="http://schemas.microsoft.com/office/drawing/2014/main" id="{7EFBF79A-B0B1-E64F-A5DA-4A13111AD464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H="1" flipV="1">
              <a:off x="2996477" y="1734877"/>
              <a:ext cx="3171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80993" name="Group 347">
            <a:extLst>
              <a:ext uri="{FF2B5EF4-FFF2-40B4-BE49-F238E27FC236}">
                <a16:creationId xmlns:a16="http://schemas.microsoft.com/office/drawing/2014/main" id="{59D461FD-CCA5-6344-BAE7-D93462A52918}"/>
              </a:ext>
            </a:extLst>
          </p:cNvPr>
          <p:cNvGrpSpPr>
            <a:grpSpLocks/>
          </p:cNvGrpSpPr>
          <p:nvPr/>
        </p:nvGrpSpPr>
        <p:grpSpPr bwMode="auto">
          <a:xfrm>
            <a:off x="4111625" y="2951163"/>
            <a:ext cx="571500" cy="220662"/>
            <a:chOff x="1871277" y="1576300"/>
            <a:chExt cx="1128371" cy="437860"/>
          </a:xfrm>
        </p:grpSpPr>
        <p:sp>
          <p:nvSpPr>
            <p:cNvPr id="404" name="Oval 403">
              <a:extLst>
                <a:ext uri="{FF2B5EF4-FFF2-40B4-BE49-F238E27FC236}">
                  <a16:creationId xmlns:a16="http://schemas.microsoft.com/office/drawing/2014/main" id="{B6E7EB8E-0C85-814D-9580-6C262C9A4843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1874446" y="1694640"/>
              <a:ext cx="1125202" cy="319520"/>
            </a:xfrm>
            <a:prstGeom prst="ellipse">
              <a:avLst/>
            </a:prstGeom>
            <a:gradFill rotWithShape="1">
              <a:gsLst>
                <a:gs pos="0">
                  <a:srgbClr val="262699"/>
                </a:gs>
                <a:gs pos="53000">
                  <a:srgbClr val="8585E0"/>
                </a:gs>
                <a:gs pos="100000">
                  <a:srgbClr val="262699"/>
                </a:gs>
              </a:gsLst>
              <a:lin ang="0" scaled="1"/>
            </a:gra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405" name="Rectangle 404">
              <a:extLst>
                <a:ext uri="{FF2B5EF4-FFF2-40B4-BE49-F238E27FC236}">
                  <a16:creationId xmlns:a16="http://schemas.microsoft.com/office/drawing/2014/main" id="{6497A6FC-DC69-EB4F-B3F6-B62A2D7112A9}"/>
                </a:ext>
              </a:extLst>
            </p:cNvPr>
            <p:cNvSpPr/>
            <p:nvPr/>
          </p:nvSpPr>
          <p:spPr bwMode="auto">
            <a:xfrm>
              <a:off x="1871277" y="1740104"/>
              <a:ext cx="1128371" cy="116552"/>
            </a:xfrm>
            <a:prstGeom prst="rect">
              <a:avLst/>
            </a:prstGeom>
            <a:gradFill>
              <a:gsLst>
                <a:gs pos="0">
                  <a:schemeClr val="accent2">
                    <a:lumMod val="75000"/>
                  </a:schemeClr>
                </a:gs>
                <a:gs pos="53000">
                  <a:schemeClr val="accent2">
                    <a:lumMod val="60000"/>
                    <a:lumOff val="40000"/>
                  </a:schemeClr>
                </a:gs>
                <a:gs pos="100000">
                  <a:schemeClr val="accent2">
                    <a:lumMod val="75000"/>
                  </a:schemeClr>
                </a:gs>
              </a:gsLst>
              <a:lin ang="10800000" scaled="0"/>
            </a:gradFill>
            <a:ln w="25400"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406" name="Oval 405">
              <a:extLst>
                <a:ext uri="{FF2B5EF4-FFF2-40B4-BE49-F238E27FC236}">
                  <a16:creationId xmlns:a16="http://schemas.microsoft.com/office/drawing/2014/main" id="{7F38CBF4-AC8B-8644-B115-D87989BAB5E6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1871277" y="1576300"/>
              <a:ext cx="1125200" cy="319520"/>
            </a:xfrm>
            <a:prstGeom prst="ellipse">
              <a:avLst/>
            </a:prstGeom>
            <a:solidFill>
              <a:srgbClr val="BFBFBF"/>
            </a:soli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407" name="Freeform 406">
              <a:extLst>
                <a:ext uri="{FF2B5EF4-FFF2-40B4-BE49-F238E27FC236}">
                  <a16:creationId xmlns:a16="http://schemas.microsoft.com/office/drawing/2014/main" id="{88831974-610E-CB40-B33C-46862D13CA8C}"/>
                </a:ext>
              </a:extLst>
            </p:cNvPr>
            <p:cNvSpPr/>
            <p:nvPr/>
          </p:nvSpPr>
          <p:spPr bwMode="auto">
            <a:xfrm>
              <a:off x="2159638" y="1673951"/>
              <a:ext cx="548515" cy="160655"/>
            </a:xfrm>
            <a:custGeom>
              <a:avLst/>
              <a:gdLst>
                <a:gd name="connsiteX0" fmla="*/ 1486231 w 2944854"/>
                <a:gd name="connsiteY0" fmla="*/ 727041 h 1302232"/>
                <a:gd name="connsiteX1" fmla="*/ 257675 w 2944854"/>
                <a:gd name="connsiteY1" fmla="*/ 1302232 h 1302232"/>
                <a:gd name="connsiteX2" fmla="*/ 0 w 2944854"/>
                <a:gd name="connsiteY2" fmla="*/ 1228607 h 1302232"/>
                <a:gd name="connsiteX3" fmla="*/ 911064 w 2944854"/>
                <a:gd name="connsiteY3" fmla="*/ 837478 h 1302232"/>
                <a:gd name="connsiteX4" fmla="*/ 883456 w 2944854"/>
                <a:gd name="connsiteY4" fmla="*/ 450949 h 1302232"/>
                <a:gd name="connsiteX5" fmla="*/ 161047 w 2944854"/>
                <a:gd name="connsiteY5" fmla="*/ 119640 h 1302232"/>
                <a:gd name="connsiteX6" fmla="*/ 404917 w 2944854"/>
                <a:gd name="connsiteY6" fmla="*/ 50617 h 1302232"/>
                <a:gd name="connsiteX7" fmla="*/ 1477028 w 2944854"/>
                <a:gd name="connsiteY7" fmla="*/ 501566 h 1302232"/>
                <a:gd name="connsiteX8" fmla="*/ 2572146 w 2944854"/>
                <a:gd name="connsiteY8" fmla="*/ 0 h 1302232"/>
                <a:gd name="connsiteX9" fmla="*/ 2875834 w 2944854"/>
                <a:gd name="connsiteY9" fmla="*/ 96632 h 1302232"/>
                <a:gd name="connsiteX10" fmla="*/ 2079803 w 2944854"/>
                <a:gd name="connsiteY10" fmla="*/ 432543 h 1302232"/>
                <a:gd name="connsiteX11" fmla="*/ 2240850 w 2944854"/>
                <a:gd name="connsiteY11" fmla="*/ 920305 h 1302232"/>
                <a:gd name="connsiteX12" fmla="*/ 2944854 w 2944854"/>
                <a:gd name="connsiteY12" fmla="*/ 1228607 h 1302232"/>
                <a:gd name="connsiteX13" fmla="*/ 2733192 w 2944854"/>
                <a:gd name="connsiteY13" fmla="*/ 1297630 h 1302232"/>
                <a:gd name="connsiteX14" fmla="*/ 1486231 w 2944854"/>
                <a:gd name="connsiteY14" fmla="*/ 727041 h 1302232"/>
                <a:gd name="connsiteX0" fmla="*/ 1486231 w 2944854"/>
                <a:gd name="connsiteY0" fmla="*/ 727041 h 1316375"/>
                <a:gd name="connsiteX1" fmla="*/ 257675 w 2944854"/>
                <a:gd name="connsiteY1" fmla="*/ 1302232 h 1316375"/>
                <a:gd name="connsiteX2" fmla="*/ 0 w 2944854"/>
                <a:gd name="connsiteY2" fmla="*/ 1228607 h 1316375"/>
                <a:gd name="connsiteX3" fmla="*/ 911064 w 2944854"/>
                <a:gd name="connsiteY3" fmla="*/ 837478 h 1316375"/>
                <a:gd name="connsiteX4" fmla="*/ 883456 w 2944854"/>
                <a:gd name="connsiteY4" fmla="*/ 450949 h 1316375"/>
                <a:gd name="connsiteX5" fmla="*/ 161047 w 2944854"/>
                <a:gd name="connsiteY5" fmla="*/ 119640 h 1316375"/>
                <a:gd name="connsiteX6" fmla="*/ 404917 w 2944854"/>
                <a:gd name="connsiteY6" fmla="*/ 50617 h 1316375"/>
                <a:gd name="connsiteX7" fmla="*/ 1477028 w 2944854"/>
                <a:gd name="connsiteY7" fmla="*/ 501566 h 1316375"/>
                <a:gd name="connsiteX8" fmla="*/ 2572146 w 2944854"/>
                <a:gd name="connsiteY8" fmla="*/ 0 h 1316375"/>
                <a:gd name="connsiteX9" fmla="*/ 2875834 w 2944854"/>
                <a:gd name="connsiteY9" fmla="*/ 96632 h 1316375"/>
                <a:gd name="connsiteX10" fmla="*/ 2079803 w 2944854"/>
                <a:gd name="connsiteY10" fmla="*/ 432543 h 1316375"/>
                <a:gd name="connsiteX11" fmla="*/ 2240850 w 2944854"/>
                <a:gd name="connsiteY11" fmla="*/ 920305 h 1316375"/>
                <a:gd name="connsiteX12" fmla="*/ 2944854 w 2944854"/>
                <a:gd name="connsiteY12" fmla="*/ 1228607 h 1316375"/>
                <a:gd name="connsiteX13" fmla="*/ 2756623 w 2944854"/>
                <a:gd name="connsiteY13" fmla="*/ 1316375 h 1316375"/>
                <a:gd name="connsiteX14" fmla="*/ 1486231 w 2944854"/>
                <a:gd name="connsiteY14" fmla="*/ 727041 h 1316375"/>
                <a:gd name="connsiteX0" fmla="*/ 1486231 w 3024520"/>
                <a:gd name="connsiteY0" fmla="*/ 727041 h 1316375"/>
                <a:gd name="connsiteX1" fmla="*/ 257675 w 3024520"/>
                <a:gd name="connsiteY1" fmla="*/ 1302232 h 1316375"/>
                <a:gd name="connsiteX2" fmla="*/ 0 w 3024520"/>
                <a:gd name="connsiteY2" fmla="*/ 1228607 h 1316375"/>
                <a:gd name="connsiteX3" fmla="*/ 911064 w 3024520"/>
                <a:gd name="connsiteY3" fmla="*/ 837478 h 1316375"/>
                <a:gd name="connsiteX4" fmla="*/ 883456 w 3024520"/>
                <a:gd name="connsiteY4" fmla="*/ 450949 h 1316375"/>
                <a:gd name="connsiteX5" fmla="*/ 161047 w 3024520"/>
                <a:gd name="connsiteY5" fmla="*/ 119640 h 1316375"/>
                <a:gd name="connsiteX6" fmla="*/ 404917 w 3024520"/>
                <a:gd name="connsiteY6" fmla="*/ 50617 h 1316375"/>
                <a:gd name="connsiteX7" fmla="*/ 1477028 w 3024520"/>
                <a:gd name="connsiteY7" fmla="*/ 501566 h 1316375"/>
                <a:gd name="connsiteX8" fmla="*/ 2572146 w 3024520"/>
                <a:gd name="connsiteY8" fmla="*/ 0 h 1316375"/>
                <a:gd name="connsiteX9" fmla="*/ 2875834 w 3024520"/>
                <a:gd name="connsiteY9" fmla="*/ 96632 h 1316375"/>
                <a:gd name="connsiteX10" fmla="*/ 2079803 w 3024520"/>
                <a:gd name="connsiteY10" fmla="*/ 432543 h 1316375"/>
                <a:gd name="connsiteX11" fmla="*/ 2240850 w 3024520"/>
                <a:gd name="connsiteY11" fmla="*/ 920305 h 1316375"/>
                <a:gd name="connsiteX12" fmla="*/ 3024520 w 3024520"/>
                <a:gd name="connsiteY12" fmla="*/ 1228607 h 1316375"/>
                <a:gd name="connsiteX13" fmla="*/ 2756623 w 3024520"/>
                <a:gd name="connsiteY13" fmla="*/ 1316375 h 1316375"/>
                <a:gd name="connsiteX14" fmla="*/ 1486231 w 3024520"/>
                <a:gd name="connsiteY14" fmla="*/ 727041 h 1316375"/>
                <a:gd name="connsiteX0" fmla="*/ 1537780 w 3076069"/>
                <a:gd name="connsiteY0" fmla="*/ 727041 h 1316375"/>
                <a:gd name="connsiteX1" fmla="*/ 309224 w 3076069"/>
                <a:gd name="connsiteY1" fmla="*/ 1302232 h 1316375"/>
                <a:gd name="connsiteX2" fmla="*/ 0 w 3076069"/>
                <a:gd name="connsiteY2" fmla="*/ 1228607 h 1316375"/>
                <a:gd name="connsiteX3" fmla="*/ 962613 w 3076069"/>
                <a:gd name="connsiteY3" fmla="*/ 837478 h 1316375"/>
                <a:gd name="connsiteX4" fmla="*/ 935005 w 3076069"/>
                <a:gd name="connsiteY4" fmla="*/ 450949 h 1316375"/>
                <a:gd name="connsiteX5" fmla="*/ 212596 w 3076069"/>
                <a:gd name="connsiteY5" fmla="*/ 119640 h 1316375"/>
                <a:gd name="connsiteX6" fmla="*/ 456466 w 3076069"/>
                <a:gd name="connsiteY6" fmla="*/ 50617 h 1316375"/>
                <a:gd name="connsiteX7" fmla="*/ 1528577 w 3076069"/>
                <a:gd name="connsiteY7" fmla="*/ 501566 h 1316375"/>
                <a:gd name="connsiteX8" fmla="*/ 2623695 w 3076069"/>
                <a:gd name="connsiteY8" fmla="*/ 0 h 1316375"/>
                <a:gd name="connsiteX9" fmla="*/ 2927383 w 3076069"/>
                <a:gd name="connsiteY9" fmla="*/ 96632 h 1316375"/>
                <a:gd name="connsiteX10" fmla="*/ 2131352 w 3076069"/>
                <a:gd name="connsiteY10" fmla="*/ 432543 h 1316375"/>
                <a:gd name="connsiteX11" fmla="*/ 2292399 w 3076069"/>
                <a:gd name="connsiteY11" fmla="*/ 920305 h 1316375"/>
                <a:gd name="connsiteX12" fmla="*/ 3076069 w 3076069"/>
                <a:gd name="connsiteY12" fmla="*/ 1228607 h 1316375"/>
                <a:gd name="connsiteX13" fmla="*/ 2808172 w 3076069"/>
                <a:gd name="connsiteY13" fmla="*/ 1316375 h 1316375"/>
                <a:gd name="connsiteX14" fmla="*/ 1537780 w 3076069"/>
                <a:gd name="connsiteY14" fmla="*/ 727041 h 1316375"/>
                <a:gd name="connsiteX0" fmla="*/ 1537780 w 3076069"/>
                <a:gd name="connsiteY0" fmla="*/ 727041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27041 h 1321259"/>
                <a:gd name="connsiteX0" fmla="*/ 1537780 w 3076069"/>
                <a:gd name="connsiteY0" fmla="*/ 750825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50825 h 132125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</a:cxnLst>
              <a:rect l="l" t="t" r="r" b="b"/>
              <a:pathLst>
                <a:path w="3076069" h="1321259">
                  <a:moveTo>
                    <a:pt x="1537780" y="750825"/>
                  </a:moveTo>
                  <a:lnTo>
                    <a:pt x="313981" y="1321259"/>
                  </a:lnTo>
                  <a:lnTo>
                    <a:pt x="0" y="1228607"/>
                  </a:lnTo>
                  <a:lnTo>
                    <a:pt x="962613" y="837478"/>
                  </a:lnTo>
                  <a:lnTo>
                    <a:pt x="935005" y="450949"/>
                  </a:lnTo>
                  <a:lnTo>
                    <a:pt x="212596" y="119640"/>
                  </a:lnTo>
                  <a:lnTo>
                    <a:pt x="456466" y="50617"/>
                  </a:lnTo>
                  <a:lnTo>
                    <a:pt x="1528577" y="501566"/>
                  </a:lnTo>
                  <a:lnTo>
                    <a:pt x="2623695" y="0"/>
                  </a:lnTo>
                  <a:lnTo>
                    <a:pt x="2927383" y="96632"/>
                  </a:lnTo>
                  <a:lnTo>
                    <a:pt x="2131352" y="432543"/>
                  </a:lnTo>
                  <a:lnTo>
                    <a:pt x="2292399" y="920305"/>
                  </a:lnTo>
                  <a:lnTo>
                    <a:pt x="3076069" y="1228607"/>
                  </a:lnTo>
                  <a:lnTo>
                    <a:pt x="2808172" y="1316375"/>
                  </a:lnTo>
                  <a:lnTo>
                    <a:pt x="1537780" y="750825"/>
                  </a:lnTo>
                  <a:close/>
                </a:path>
              </a:pathLst>
            </a:custGeom>
            <a:solidFill>
              <a:schemeClr val="accent2">
                <a:lumMod val="60000"/>
                <a:lumOff val="4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408" name="Freeform 407">
              <a:extLst>
                <a:ext uri="{FF2B5EF4-FFF2-40B4-BE49-F238E27FC236}">
                  <a16:creationId xmlns:a16="http://schemas.microsoft.com/office/drawing/2014/main" id="{21E5BA3F-B138-1F4E-AE6C-3383145A6FC0}"/>
                </a:ext>
              </a:extLst>
            </p:cNvPr>
            <p:cNvSpPr>
              <a:spLocks/>
            </p:cNvSpPr>
            <p:nvPr/>
          </p:nvSpPr>
          <p:spPr bwMode="auto">
            <a:xfrm>
              <a:off x="2102655" y="1633103"/>
              <a:ext cx="662444" cy="111241"/>
            </a:xfrm>
            <a:custGeom>
              <a:avLst/>
              <a:gdLst>
                <a:gd name="T0" fmla="*/ 0 w 3723451"/>
                <a:gd name="T1" fmla="*/ 27215 h 932950"/>
                <a:gd name="T2" fmla="*/ 116562 w 3723451"/>
                <a:gd name="T3" fmla="*/ 321 h 932950"/>
                <a:gd name="T4" fmla="*/ 330164 w 3723451"/>
                <a:gd name="T5" fmla="*/ 62070 h 932950"/>
                <a:gd name="T6" fmla="*/ 533943 w 3723451"/>
                <a:gd name="T7" fmla="*/ 0 h 932950"/>
                <a:gd name="T8" fmla="*/ 662444 w 3723451"/>
                <a:gd name="T9" fmla="*/ 24700 h 932950"/>
                <a:gd name="T10" fmla="*/ 566839 w 3723451"/>
                <a:gd name="T11" fmla="*/ 55072 h 932950"/>
                <a:gd name="T12" fmla="*/ 536059 w 3723451"/>
                <a:gd name="T13" fmla="*/ 46883 h 932950"/>
                <a:gd name="T14" fmla="*/ 333917 w 3723451"/>
                <a:gd name="T15" fmla="*/ 111241 h 932950"/>
                <a:gd name="T16" fmla="*/ 126604 w 3723451"/>
                <a:gd name="T17" fmla="*/ 49251 h 932950"/>
                <a:gd name="T18" fmla="*/ 93086 w 3723451"/>
                <a:gd name="T19" fmla="*/ 55941 h 932950"/>
                <a:gd name="T20" fmla="*/ 0 w 3723451"/>
                <a:gd name="T21" fmla="*/ 27215 h 93295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3723451" h="932950">
                  <a:moveTo>
                    <a:pt x="0" y="228246"/>
                  </a:moveTo>
                  <a:lnTo>
                    <a:pt x="655168" y="2690"/>
                  </a:lnTo>
                  <a:lnTo>
                    <a:pt x="1855778" y="520562"/>
                  </a:lnTo>
                  <a:lnTo>
                    <a:pt x="3001174" y="0"/>
                  </a:lnTo>
                  <a:lnTo>
                    <a:pt x="3723451" y="207149"/>
                  </a:lnTo>
                  <a:lnTo>
                    <a:pt x="3186079" y="461874"/>
                  </a:lnTo>
                  <a:lnTo>
                    <a:pt x="3013067" y="393200"/>
                  </a:lnTo>
                  <a:lnTo>
                    <a:pt x="1876873" y="932950"/>
                  </a:lnTo>
                  <a:lnTo>
                    <a:pt x="711613" y="413055"/>
                  </a:lnTo>
                  <a:lnTo>
                    <a:pt x="523214" y="469166"/>
                  </a:lnTo>
                  <a:lnTo>
                    <a:pt x="0" y="228246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409" name="Freeform 408">
              <a:extLst>
                <a:ext uri="{FF2B5EF4-FFF2-40B4-BE49-F238E27FC236}">
                  <a16:creationId xmlns:a16="http://schemas.microsoft.com/office/drawing/2014/main" id="{C2467FEC-018C-6644-BE44-F9250F0F6B72}"/>
                </a:ext>
              </a:extLst>
            </p:cNvPr>
            <p:cNvSpPr>
              <a:spLocks/>
            </p:cNvSpPr>
            <p:nvPr/>
          </p:nvSpPr>
          <p:spPr bwMode="auto">
            <a:xfrm>
              <a:off x="2536889" y="1727776"/>
              <a:ext cx="244057" cy="97040"/>
            </a:xfrm>
            <a:custGeom>
              <a:avLst/>
              <a:gdLst>
                <a:gd name="T0" fmla="*/ 0 w 1366596"/>
                <a:gd name="T1" fmla="*/ 0 h 809868"/>
                <a:gd name="T2" fmla="*/ 244057 w 1366596"/>
                <a:gd name="T3" fmla="*/ 74985 h 809868"/>
                <a:gd name="T4" fmla="*/ 154487 w 1366596"/>
                <a:gd name="T5" fmla="*/ 97040 h 809868"/>
                <a:gd name="T6" fmla="*/ 822 w 1366596"/>
                <a:gd name="T7" fmla="*/ 51277 h 809868"/>
                <a:gd name="T8" fmla="*/ 0 w 1366596"/>
                <a:gd name="T9" fmla="*/ 0 h 8098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66596" h="809868">
                  <a:moveTo>
                    <a:pt x="0" y="0"/>
                  </a:moveTo>
                  <a:lnTo>
                    <a:pt x="1366596" y="625807"/>
                  </a:lnTo>
                  <a:lnTo>
                    <a:pt x="865050" y="809868"/>
                  </a:lnTo>
                  <a:lnTo>
                    <a:pt x="4601" y="427942"/>
                  </a:lnTo>
                  <a:cubicBezTo>
                    <a:pt x="-1535" y="105836"/>
                    <a:pt x="1534" y="142647"/>
                    <a:pt x="0" y="0"/>
                  </a:cubicBez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410" name="Freeform 409">
              <a:extLst>
                <a:ext uri="{FF2B5EF4-FFF2-40B4-BE49-F238E27FC236}">
                  <a16:creationId xmlns:a16="http://schemas.microsoft.com/office/drawing/2014/main" id="{373D62EE-0FE6-334F-B1AA-C2ABD0672B43}"/>
                </a:ext>
              </a:extLst>
            </p:cNvPr>
            <p:cNvSpPr>
              <a:spLocks/>
            </p:cNvSpPr>
            <p:nvPr/>
          </p:nvSpPr>
          <p:spPr bwMode="auto">
            <a:xfrm>
              <a:off x="2089977" y="1730144"/>
              <a:ext cx="240888" cy="97039"/>
            </a:xfrm>
            <a:custGeom>
              <a:avLst/>
              <a:gdLst>
                <a:gd name="T0" fmla="*/ 237599 w 1348191"/>
                <a:gd name="T1" fmla="*/ 0 h 791462"/>
                <a:gd name="T2" fmla="*/ 240888 w 1348191"/>
                <a:gd name="T3" fmla="*/ 46827 h 791462"/>
                <a:gd name="T4" fmla="*/ 87147 w 1348191"/>
                <a:gd name="T5" fmla="*/ 97039 h 791462"/>
                <a:gd name="T6" fmla="*/ 0 w 1348191"/>
                <a:gd name="T7" fmla="*/ 75036 h 791462"/>
                <a:gd name="T8" fmla="*/ 237599 w 1348191"/>
                <a:gd name="T9" fmla="*/ 0 h 79146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48191" h="791462">
                  <a:moveTo>
                    <a:pt x="1329786" y="0"/>
                  </a:moveTo>
                  <a:lnTo>
                    <a:pt x="1348191" y="381926"/>
                  </a:lnTo>
                  <a:lnTo>
                    <a:pt x="487742" y="791462"/>
                  </a:lnTo>
                  <a:lnTo>
                    <a:pt x="0" y="612002"/>
                  </a:lnTo>
                  <a:lnTo>
                    <a:pt x="1329786" y="0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cxnSp>
          <p:nvCxnSpPr>
            <p:cNvPr id="411" name="Straight Connector 410">
              <a:extLst>
                <a:ext uri="{FF2B5EF4-FFF2-40B4-BE49-F238E27FC236}">
                  <a16:creationId xmlns:a16="http://schemas.microsoft.com/office/drawing/2014/main" id="{50256759-1141-6247-AB01-91CEBD4C18FD}"/>
                </a:ext>
              </a:extLst>
            </p:cNvPr>
            <p:cNvCxnSpPr>
              <a:cxnSpLocks noChangeShapeType="1"/>
              <a:endCxn id="406" idx="2"/>
            </p:cNvCxnSpPr>
            <p:nvPr/>
          </p:nvCxnSpPr>
          <p:spPr bwMode="auto">
            <a:xfrm flipH="1" flipV="1">
              <a:off x="1871277" y="1737243"/>
              <a:ext cx="3169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12" name="Straight Connector 411">
              <a:extLst>
                <a:ext uri="{FF2B5EF4-FFF2-40B4-BE49-F238E27FC236}">
                  <a16:creationId xmlns:a16="http://schemas.microsoft.com/office/drawing/2014/main" id="{C7E1A328-32CC-5D44-8E2D-019A7CD80639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H="1" flipV="1">
              <a:off x="2996477" y="1734877"/>
              <a:ext cx="3171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80994" name="Group 531">
            <a:extLst>
              <a:ext uri="{FF2B5EF4-FFF2-40B4-BE49-F238E27FC236}">
                <a16:creationId xmlns:a16="http://schemas.microsoft.com/office/drawing/2014/main" id="{AB04E926-CF7A-C348-82AD-B8AA1D8EF10F}"/>
              </a:ext>
            </a:extLst>
          </p:cNvPr>
          <p:cNvGrpSpPr>
            <a:grpSpLocks/>
          </p:cNvGrpSpPr>
          <p:nvPr/>
        </p:nvGrpSpPr>
        <p:grpSpPr bwMode="auto">
          <a:xfrm>
            <a:off x="6103938" y="4654550"/>
            <a:ext cx="530225" cy="214313"/>
            <a:chOff x="1871277" y="1576300"/>
            <a:chExt cx="1128371" cy="437860"/>
          </a:xfrm>
        </p:grpSpPr>
        <p:sp>
          <p:nvSpPr>
            <p:cNvPr id="543" name="Oval 542">
              <a:extLst>
                <a:ext uri="{FF2B5EF4-FFF2-40B4-BE49-F238E27FC236}">
                  <a16:creationId xmlns:a16="http://schemas.microsoft.com/office/drawing/2014/main" id="{DD1DE980-D31B-8B44-AB0C-05C0E8CCAAAB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1874446" y="1694640"/>
              <a:ext cx="1125202" cy="319520"/>
            </a:xfrm>
            <a:prstGeom prst="ellipse">
              <a:avLst/>
            </a:prstGeom>
            <a:gradFill rotWithShape="1">
              <a:gsLst>
                <a:gs pos="0">
                  <a:srgbClr val="262699"/>
                </a:gs>
                <a:gs pos="53000">
                  <a:srgbClr val="8585E0"/>
                </a:gs>
                <a:gs pos="100000">
                  <a:srgbClr val="262699"/>
                </a:gs>
              </a:gsLst>
              <a:lin ang="0" scaled="1"/>
            </a:gra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544" name="Rectangle 543">
              <a:extLst>
                <a:ext uri="{FF2B5EF4-FFF2-40B4-BE49-F238E27FC236}">
                  <a16:creationId xmlns:a16="http://schemas.microsoft.com/office/drawing/2014/main" id="{D30C39DE-98C9-BA45-9393-3D3AB8086E90}"/>
                </a:ext>
              </a:extLst>
            </p:cNvPr>
            <p:cNvSpPr/>
            <p:nvPr/>
          </p:nvSpPr>
          <p:spPr bwMode="auto">
            <a:xfrm>
              <a:off x="1871277" y="1738470"/>
              <a:ext cx="1128371" cy="116762"/>
            </a:xfrm>
            <a:prstGeom prst="rect">
              <a:avLst/>
            </a:prstGeom>
            <a:gradFill>
              <a:gsLst>
                <a:gs pos="0">
                  <a:schemeClr val="accent2">
                    <a:lumMod val="75000"/>
                  </a:schemeClr>
                </a:gs>
                <a:gs pos="53000">
                  <a:schemeClr val="accent2">
                    <a:lumMod val="60000"/>
                    <a:lumOff val="40000"/>
                  </a:schemeClr>
                </a:gs>
                <a:gs pos="100000">
                  <a:schemeClr val="accent2">
                    <a:lumMod val="75000"/>
                  </a:schemeClr>
                </a:gs>
              </a:gsLst>
              <a:lin ang="10800000" scaled="0"/>
            </a:gradFill>
            <a:ln w="25400"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545" name="Oval 544">
              <a:extLst>
                <a:ext uri="{FF2B5EF4-FFF2-40B4-BE49-F238E27FC236}">
                  <a16:creationId xmlns:a16="http://schemas.microsoft.com/office/drawing/2014/main" id="{DC134DD4-2281-E34A-97AA-955A501399D8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1871277" y="1576300"/>
              <a:ext cx="1125200" cy="319520"/>
            </a:xfrm>
            <a:prstGeom prst="ellipse">
              <a:avLst/>
            </a:prstGeom>
            <a:solidFill>
              <a:srgbClr val="BFBFBF"/>
            </a:soli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546" name="Freeform 545">
              <a:extLst>
                <a:ext uri="{FF2B5EF4-FFF2-40B4-BE49-F238E27FC236}">
                  <a16:creationId xmlns:a16="http://schemas.microsoft.com/office/drawing/2014/main" id="{181124C0-E0FA-0E43-97C1-FB3AF6687D28}"/>
                </a:ext>
              </a:extLst>
            </p:cNvPr>
            <p:cNvSpPr/>
            <p:nvPr/>
          </p:nvSpPr>
          <p:spPr bwMode="auto">
            <a:xfrm>
              <a:off x="2158436" y="1673602"/>
              <a:ext cx="550673" cy="162170"/>
            </a:xfrm>
            <a:custGeom>
              <a:avLst/>
              <a:gdLst>
                <a:gd name="connsiteX0" fmla="*/ 1486231 w 2944854"/>
                <a:gd name="connsiteY0" fmla="*/ 727041 h 1302232"/>
                <a:gd name="connsiteX1" fmla="*/ 257675 w 2944854"/>
                <a:gd name="connsiteY1" fmla="*/ 1302232 h 1302232"/>
                <a:gd name="connsiteX2" fmla="*/ 0 w 2944854"/>
                <a:gd name="connsiteY2" fmla="*/ 1228607 h 1302232"/>
                <a:gd name="connsiteX3" fmla="*/ 911064 w 2944854"/>
                <a:gd name="connsiteY3" fmla="*/ 837478 h 1302232"/>
                <a:gd name="connsiteX4" fmla="*/ 883456 w 2944854"/>
                <a:gd name="connsiteY4" fmla="*/ 450949 h 1302232"/>
                <a:gd name="connsiteX5" fmla="*/ 161047 w 2944854"/>
                <a:gd name="connsiteY5" fmla="*/ 119640 h 1302232"/>
                <a:gd name="connsiteX6" fmla="*/ 404917 w 2944854"/>
                <a:gd name="connsiteY6" fmla="*/ 50617 h 1302232"/>
                <a:gd name="connsiteX7" fmla="*/ 1477028 w 2944854"/>
                <a:gd name="connsiteY7" fmla="*/ 501566 h 1302232"/>
                <a:gd name="connsiteX8" fmla="*/ 2572146 w 2944854"/>
                <a:gd name="connsiteY8" fmla="*/ 0 h 1302232"/>
                <a:gd name="connsiteX9" fmla="*/ 2875834 w 2944854"/>
                <a:gd name="connsiteY9" fmla="*/ 96632 h 1302232"/>
                <a:gd name="connsiteX10" fmla="*/ 2079803 w 2944854"/>
                <a:gd name="connsiteY10" fmla="*/ 432543 h 1302232"/>
                <a:gd name="connsiteX11" fmla="*/ 2240850 w 2944854"/>
                <a:gd name="connsiteY11" fmla="*/ 920305 h 1302232"/>
                <a:gd name="connsiteX12" fmla="*/ 2944854 w 2944854"/>
                <a:gd name="connsiteY12" fmla="*/ 1228607 h 1302232"/>
                <a:gd name="connsiteX13" fmla="*/ 2733192 w 2944854"/>
                <a:gd name="connsiteY13" fmla="*/ 1297630 h 1302232"/>
                <a:gd name="connsiteX14" fmla="*/ 1486231 w 2944854"/>
                <a:gd name="connsiteY14" fmla="*/ 727041 h 1302232"/>
                <a:gd name="connsiteX0" fmla="*/ 1486231 w 2944854"/>
                <a:gd name="connsiteY0" fmla="*/ 727041 h 1316375"/>
                <a:gd name="connsiteX1" fmla="*/ 257675 w 2944854"/>
                <a:gd name="connsiteY1" fmla="*/ 1302232 h 1316375"/>
                <a:gd name="connsiteX2" fmla="*/ 0 w 2944854"/>
                <a:gd name="connsiteY2" fmla="*/ 1228607 h 1316375"/>
                <a:gd name="connsiteX3" fmla="*/ 911064 w 2944854"/>
                <a:gd name="connsiteY3" fmla="*/ 837478 h 1316375"/>
                <a:gd name="connsiteX4" fmla="*/ 883456 w 2944854"/>
                <a:gd name="connsiteY4" fmla="*/ 450949 h 1316375"/>
                <a:gd name="connsiteX5" fmla="*/ 161047 w 2944854"/>
                <a:gd name="connsiteY5" fmla="*/ 119640 h 1316375"/>
                <a:gd name="connsiteX6" fmla="*/ 404917 w 2944854"/>
                <a:gd name="connsiteY6" fmla="*/ 50617 h 1316375"/>
                <a:gd name="connsiteX7" fmla="*/ 1477028 w 2944854"/>
                <a:gd name="connsiteY7" fmla="*/ 501566 h 1316375"/>
                <a:gd name="connsiteX8" fmla="*/ 2572146 w 2944854"/>
                <a:gd name="connsiteY8" fmla="*/ 0 h 1316375"/>
                <a:gd name="connsiteX9" fmla="*/ 2875834 w 2944854"/>
                <a:gd name="connsiteY9" fmla="*/ 96632 h 1316375"/>
                <a:gd name="connsiteX10" fmla="*/ 2079803 w 2944854"/>
                <a:gd name="connsiteY10" fmla="*/ 432543 h 1316375"/>
                <a:gd name="connsiteX11" fmla="*/ 2240850 w 2944854"/>
                <a:gd name="connsiteY11" fmla="*/ 920305 h 1316375"/>
                <a:gd name="connsiteX12" fmla="*/ 2944854 w 2944854"/>
                <a:gd name="connsiteY12" fmla="*/ 1228607 h 1316375"/>
                <a:gd name="connsiteX13" fmla="*/ 2756623 w 2944854"/>
                <a:gd name="connsiteY13" fmla="*/ 1316375 h 1316375"/>
                <a:gd name="connsiteX14" fmla="*/ 1486231 w 2944854"/>
                <a:gd name="connsiteY14" fmla="*/ 727041 h 1316375"/>
                <a:gd name="connsiteX0" fmla="*/ 1486231 w 3024520"/>
                <a:gd name="connsiteY0" fmla="*/ 727041 h 1316375"/>
                <a:gd name="connsiteX1" fmla="*/ 257675 w 3024520"/>
                <a:gd name="connsiteY1" fmla="*/ 1302232 h 1316375"/>
                <a:gd name="connsiteX2" fmla="*/ 0 w 3024520"/>
                <a:gd name="connsiteY2" fmla="*/ 1228607 h 1316375"/>
                <a:gd name="connsiteX3" fmla="*/ 911064 w 3024520"/>
                <a:gd name="connsiteY3" fmla="*/ 837478 h 1316375"/>
                <a:gd name="connsiteX4" fmla="*/ 883456 w 3024520"/>
                <a:gd name="connsiteY4" fmla="*/ 450949 h 1316375"/>
                <a:gd name="connsiteX5" fmla="*/ 161047 w 3024520"/>
                <a:gd name="connsiteY5" fmla="*/ 119640 h 1316375"/>
                <a:gd name="connsiteX6" fmla="*/ 404917 w 3024520"/>
                <a:gd name="connsiteY6" fmla="*/ 50617 h 1316375"/>
                <a:gd name="connsiteX7" fmla="*/ 1477028 w 3024520"/>
                <a:gd name="connsiteY7" fmla="*/ 501566 h 1316375"/>
                <a:gd name="connsiteX8" fmla="*/ 2572146 w 3024520"/>
                <a:gd name="connsiteY8" fmla="*/ 0 h 1316375"/>
                <a:gd name="connsiteX9" fmla="*/ 2875834 w 3024520"/>
                <a:gd name="connsiteY9" fmla="*/ 96632 h 1316375"/>
                <a:gd name="connsiteX10" fmla="*/ 2079803 w 3024520"/>
                <a:gd name="connsiteY10" fmla="*/ 432543 h 1316375"/>
                <a:gd name="connsiteX11" fmla="*/ 2240850 w 3024520"/>
                <a:gd name="connsiteY11" fmla="*/ 920305 h 1316375"/>
                <a:gd name="connsiteX12" fmla="*/ 3024520 w 3024520"/>
                <a:gd name="connsiteY12" fmla="*/ 1228607 h 1316375"/>
                <a:gd name="connsiteX13" fmla="*/ 2756623 w 3024520"/>
                <a:gd name="connsiteY13" fmla="*/ 1316375 h 1316375"/>
                <a:gd name="connsiteX14" fmla="*/ 1486231 w 3024520"/>
                <a:gd name="connsiteY14" fmla="*/ 727041 h 1316375"/>
                <a:gd name="connsiteX0" fmla="*/ 1537780 w 3076069"/>
                <a:gd name="connsiteY0" fmla="*/ 727041 h 1316375"/>
                <a:gd name="connsiteX1" fmla="*/ 309224 w 3076069"/>
                <a:gd name="connsiteY1" fmla="*/ 1302232 h 1316375"/>
                <a:gd name="connsiteX2" fmla="*/ 0 w 3076069"/>
                <a:gd name="connsiteY2" fmla="*/ 1228607 h 1316375"/>
                <a:gd name="connsiteX3" fmla="*/ 962613 w 3076069"/>
                <a:gd name="connsiteY3" fmla="*/ 837478 h 1316375"/>
                <a:gd name="connsiteX4" fmla="*/ 935005 w 3076069"/>
                <a:gd name="connsiteY4" fmla="*/ 450949 h 1316375"/>
                <a:gd name="connsiteX5" fmla="*/ 212596 w 3076069"/>
                <a:gd name="connsiteY5" fmla="*/ 119640 h 1316375"/>
                <a:gd name="connsiteX6" fmla="*/ 456466 w 3076069"/>
                <a:gd name="connsiteY6" fmla="*/ 50617 h 1316375"/>
                <a:gd name="connsiteX7" fmla="*/ 1528577 w 3076069"/>
                <a:gd name="connsiteY7" fmla="*/ 501566 h 1316375"/>
                <a:gd name="connsiteX8" fmla="*/ 2623695 w 3076069"/>
                <a:gd name="connsiteY8" fmla="*/ 0 h 1316375"/>
                <a:gd name="connsiteX9" fmla="*/ 2927383 w 3076069"/>
                <a:gd name="connsiteY9" fmla="*/ 96632 h 1316375"/>
                <a:gd name="connsiteX10" fmla="*/ 2131352 w 3076069"/>
                <a:gd name="connsiteY10" fmla="*/ 432543 h 1316375"/>
                <a:gd name="connsiteX11" fmla="*/ 2292399 w 3076069"/>
                <a:gd name="connsiteY11" fmla="*/ 920305 h 1316375"/>
                <a:gd name="connsiteX12" fmla="*/ 3076069 w 3076069"/>
                <a:gd name="connsiteY12" fmla="*/ 1228607 h 1316375"/>
                <a:gd name="connsiteX13" fmla="*/ 2808172 w 3076069"/>
                <a:gd name="connsiteY13" fmla="*/ 1316375 h 1316375"/>
                <a:gd name="connsiteX14" fmla="*/ 1537780 w 3076069"/>
                <a:gd name="connsiteY14" fmla="*/ 727041 h 1316375"/>
                <a:gd name="connsiteX0" fmla="*/ 1537780 w 3076069"/>
                <a:gd name="connsiteY0" fmla="*/ 727041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27041 h 1321259"/>
                <a:gd name="connsiteX0" fmla="*/ 1537780 w 3076069"/>
                <a:gd name="connsiteY0" fmla="*/ 750825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50825 h 132125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</a:cxnLst>
              <a:rect l="l" t="t" r="r" b="b"/>
              <a:pathLst>
                <a:path w="3076069" h="1321259">
                  <a:moveTo>
                    <a:pt x="1537780" y="750825"/>
                  </a:moveTo>
                  <a:lnTo>
                    <a:pt x="313981" y="1321259"/>
                  </a:lnTo>
                  <a:lnTo>
                    <a:pt x="0" y="1228607"/>
                  </a:lnTo>
                  <a:lnTo>
                    <a:pt x="962613" y="837478"/>
                  </a:lnTo>
                  <a:lnTo>
                    <a:pt x="935005" y="450949"/>
                  </a:lnTo>
                  <a:lnTo>
                    <a:pt x="212596" y="119640"/>
                  </a:lnTo>
                  <a:lnTo>
                    <a:pt x="456466" y="50617"/>
                  </a:lnTo>
                  <a:lnTo>
                    <a:pt x="1528577" y="501566"/>
                  </a:lnTo>
                  <a:lnTo>
                    <a:pt x="2623695" y="0"/>
                  </a:lnTo>
                  <a:lnTo>
                    <a:pt x="2927383" y="96632"/>
                  </a:lnTo>
                  <a:lnTo>
                    <a:pt x="2131352" y="432543"/>
                  </a:lnTo>
                  <a:lnTo>
                    <a:pt x="2292399" y="920305"/>
                  </a:lnTo>
                  <a:lnTo>
                    <a:pt x="3076069" y="1228607"/>
                  </a:lnTo>
                  <a:lnTo>
                    <a:pt x="2808172" y="1316375"/>
                  </a:lnTo>
                  <a:lnTo>
                    <a:pt x="1537780" y="750825"/>
                  </a:lnTo>
                  <a:close/>
                </a:path>
              </a:pathLst>
            </a:custGeom>
            <a:solidFill>
              <a:schemeClr val="accent2">
                <a:lumMod val="60000"/>
                <a:lumOff val="4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547" name="Freeform 546">
              <a:extLst>
                <a:ext uri="{FF2B5EF4-FFF2-40B4-BE49-F238E27FC236}">
                  <a16:creationId xmlns:a16="http://schemas.microsoft.com/office/drawing/2014/main" id="{33FF17D3-6445-9A48-82FF-DC01C1D0B353}"/>
                </a:ext>
              </a:extLst>
            </p:cNvPr>
            <p:cNvSpPr>
              <a:spLocks/>
            </p:cNvSpPr>
            <p:nvPr/>
          </p:nvSpPr>
          <p:spPr bwMode="auto">
            <a:xfrm>
              <a:off x="2102655" y="1633103"/>
              <a:ext cx="662444" cy="111241"/>
            </a:xfrm>
            <a:custGeom>
              <a:avLst/>
              <a:gdLst>
                <a:gd name="T0" fmla="*/ 0 w 3723451"/>
                <a:gd name="T1" fmla="*/ 27215 h 932950"/>
                <a:gd name="T2" fmla="*/ 116562 w 3723451"/>
                <a:gd name="T3" fmla="*/ 321 h 932950"/>
                <a:gd name="T4" fmla="*/ 330164 w 3723451"/>
                <a:gd name="T5" fmla="*/ 62070 h 932950"/>
                <a:gd name="T6" fmla="*/ 533943 w 3723451"/>
                <a:gd name="T7" fmla="*/ 0 h 932950"/>
                <a:gd name="T8" fmla="*/ 662444 w 3723451"/>
                <a:gd name="T9" fmla="*/ 24700 h 932950"/>
                <a:gd name="T10" fmla="*/ 566839 w 3723451"/>
                <a:gd name="T11" fmla="*/ 55072 h 932950"/>
                <a:gd name="T12" fmla="*/ 536059 w 3723451"/>
                <a:gd name="T13" fmla="*/ 46883 h 932950"/>
                <a:gd name="T14" fmla="*/ 333917 w 3723451"/>
                <a:gd name="T15" fmla="*/ 111241 h 932950"/>
                <a:gd name="T16" fmla="*/ 126604 w 3723451"/>
                <a:gd name="T17" fmla="*/ 49251 h 932950"/>
                <a:gd name="T18" fmla="*/ 93086 w 3723451"/>
                <a:gd name="T19" fmla="*/ 55941 h 932950"/>
                <a:gd name="T20" fmla="*/ 0 w 3723451"/>
                <a:gd name="T21" fmla="*/ 27215 h 93295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3723451" h="932950">
                  <a:moveTo>
                    <a:pt x="0" y="228246"/>
                  </a:moveTo>
                  <a:lnTo>
                    <a:pt x="655168" y="2690"/>
                  </a:lnTo>
                  <a:lnTo>
                    <a:pt x="1855778" y="520562"/>
                  </a:lnTo>
                  <a:lnTo>
                    <a:pt x="3001174" y="0"/>
                  </a:lnTo>
                  <a:lnTo>
                    <a:pt x="3723451" y="207149"/>
                  </a:lnTo>
                  <a:lnTo>
                    <a:pt x="3186079" y="461874"/>
                  </a:lnTo>
                  <a:lnTo>
                    <a:pt x="3013067" y="393200"/>
                  </a:lnTo>
                  <a:lnTo>
                    <a:pt x="1876873" y="932950"/>
                  </a:lnTo>
                  <a:lnTo>
                    <a:pt x="711613" y="413055"/>
                  </a:lnTo>
                  <a:lnTo>
                    <a:pt x="523214" y="469166"/>
                  </a:lnTo>
                  <a:lnTo>
                    <a:pt x="0" y="228246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548" name="Freeform 547">
              <a:extLst>
                <a:ext uri="{FF2B5EF4-FFF2-40B4-BE49-F238E27FC236}">
                  <a16:creationId xmlns:a16="http://schemas.microsoft.com/office/drawing/2014/main" id="{E37E7062-8445-1842-BD8A-AB87B6962447}"/>
                </a:ext>
              </a:extLst>
            </p:cNvPr>
            <p:cNvSpPr>
              <a:spLocks/>
            </p:cNvSpPr>
            <p:nvPr/>
          </p:nvSpPr>
          <p:spPr bwMode="auto">
            <a:xfrm>
              <a:off x="2536889" y="1727776"/>
              <a:ext cx="244057" cy="97040"/>
            </a:xfrm>
            <a:custGeom>
              <a:avLst/>
              <a:gdLst>
                <a:gd name="T0" fmla="*/ 0 w 1366596"/>
                <a:gd name="T1" fmla="*/ 0 h 809868"/>
                <a:gd name="T2" fmla="*/ 244057 w 1366596"/>
                <a:gd name="T3" fmla="*/ 74985 h 809868"/>
                <a:gd name="T4" fmla="*/ 154487 w 1366596"/>
                <a:gd name="T5" fmla="*/ 97040 h 809868"/>
                <a:gd name="T6" fmla="*/ 822 w 1366596"/>
                <a:gd name="T7" fmla="*/ 51277 h 809868"/>
                <a:gd name="T8" fmla="*/ 0 w 1366596"/>
                <a:gd name="T9" fmla="*/ 0 h 8098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66596" h="809868">
                  <a:moveTo>
                    <a:pt x="0" y="0"/>
                  </a:moveTo>
                  <a:lnTo>
                    <a:pt x="1366596" y="625807"/>
                  </a:lnTo>
                  <a:lnTo>
                    <a:pt x="865050" y="809868"/>
                  </a:lnTo>
                  <a:lnTo>
                    <a:pt x="4601" y="427942"/>
                  </a:lnTo>
                  <a:cubicBezTo>
                    <a:pt x="-1535" y="105836"/>
                    <a:pt x="1534" y="142647"/>
                    <a:pt x="0" y="0"/>
                  </a:cubicBez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549" name="Freeform 548">
              <a:extLst>
                <a:ext uri="{FF2B5EF4-FFF2-40B4-BE49-F238E27FC236}">
                  <a16:creationId xmlns:a16="http://schemas.microsoft.com/office/drawing/2014/main" id="{582BF72A-4D58-DC42-89AC-F07D7C961D88}"/>
                </a:ext>
              </a:extLst>
            </p:cNvPr>
            <p:cNvSpPr>
              <a:spLocks/>
            </p:cNvSpPr>
            <p:nvPr/>
          </p:nvSpPr>
          <p:spPr bwMode="auto">
            <a:xfrm>
              <a:off x="2089977" y="1730144"/>
              <a:ext cx="240888" cy="97039"/>
            </a:xfrm>
            <a:custGeom>
              <a:avLst/>
              <a:gdLst>
                <a:gd name="T0" fmla="*/ 237599 w 1348191"/>
                <a:gd name="T1" fmla="*/ 0 h 791462"/>
                <a:gd name="T2" fmla="*/ 240888 w 1348191"/>
                <a:gd name="T3" fmla="*/ 46827 h 791462"/>
                <a:gd name="T4" fmla="*/ 87147 w 1348191"/>
                <a:gd name="T5" fmla="*/ 97039 h 791462"/>
                <a:gd name="T6" fmla="*/ 0 w 1348191"/>
                <a:gd name="T7" fmla="*/ 75036 h 791462"/>
                <a:gd name="T8" fmla="*/ 237599 w 1348191"/>
                <a:gd name="T9" fmla="*/ 0 h 79146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48191" h="791462">
                  <a:moveTo>
                    <a:pt x="1329786" y="0"/>
                  </a:moveTo>
                  <a:lnTo>
                    <a:pt x="1348191" y="381926"/>
                  </a:lnTo>
                  <a:lnTo>
                    <a:pt x="487742" y="791462"/>
                  </a:lnTo>
                  <a:lnTo>
                    <a:pt x="0" y="612002"/>
                  </a:lnTo>
                  <a:lnTo>
                    <a:pt x="1329786" y="0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cxnSp>
          <p:nvCxnSpPr>
            <p:cNvPr id="550" name="Straight Connector 549">
              <a:extLst>
                <a:ext uri="{FF2B5EF4-FFF2-40B4-BE49-F238E27FC236}">
                  <a16:creationId xmlns:a16="http://schemas.microsoft.com/office/drawing/2014/main" id="{C84D121D-9C8D-9F42-BF53-B9BB08F74574}"/>
                </a:ext>
              </a:extLst>
            </p:cNvPr>
            <p:cNvCxnSpPr>
              <a:cxnSpLocks noChangeShapeType="1"/>
              <a:endCxn id="545" idx="2"/>
            </p:cNvCxnSpPr>
            <p:nvPr/>
          </p:nvCxnSpPr>
          <p:spPr bwMode="auto">
            <a:xfrm flipH="1" flipV="1">
              <a:off x="1871277" y="1737243"/>
              <a:ext cx="3169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51" name="Straight Connector 550">
              <a:extLst>
                <a:ext uri="{FF2B5EF4-FFF2-40B4-BE49-F238E27FC236}">
                  <a16:creationId xmlns:a16="http://schemas.microsoft.com/office/drawing/2014/main" id="{5590EDAE-60D1-F64A-94A0-DAFC964DC32A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H="1" flipV="1">
              <a:off x="2996477" y="1734877"/>
              <a:ext cx="3171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cxnSp>
        <p:nvCxnSpPr>
          <p:cNvPr id="80995" name="Straight Connector 506">
            <a:extLst>
              <a:ext uri="{FF2B5EF4-FFF2-40B4-BE49-F238E27FC236}">
                <a16:creationId xmlns:a16="http://schemas.microsoft.com/office/drawing/2014/main" id="{4C6A9A66-8076-4D48-8247-913A2FA6FA04}"/>
              </a:ext>
            </a:extLst>
          </p:cNvPr>
          <p:cNvCxnSpPr>
            <a:cxnSpLocks noChangeShapeType="1"/>
          </p:cNvCxnSpPr>
          <p:nvPr/>
        </p:nvCxnSpPr>
        <p:spPr bwMode="auto">
          <a:xfrm flipH="1">
            <a:off x="7566025" y="4311650"/>
            <a:ext cx="541338" cy="2492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grpSp>
        <p:nvGrpSpPr>
          <p:cNvPr id="80996" name="Group 166">
            <a:extLst>
              <a:ext uri="{FF2B5EF4-FFF2-40B4-BE49-F238E27FC236}">
                <a16:creationId xmlns:a16="http://schemas.microsoft.com/office/drawing/2014/main" id="{82E3EB0B-85AD-1F46-B3F7-21FC04BC6EC6}"/>
              </a:ext>
            </a:extLst>
          </p:cNvPr>
          <p:cNvGrpSpPr>
            <a:grpSpLocks/>
          </p:cNvGrpSpPr>
          <p:nvPr/>
        </p:nvGrpSpPr>
        <p:grpSpPr bwMode="auto">
          <a:xfrm>
            <a:off x="8010525" y="4044950"/>
            <a:ext cx="649288" cy="417513"/>
            <a:chOff x="3053396" y="4304255"/>
            <a:chExt cx="648422" cy="418253"/>
          </a:xfrm>
        </p:grpSpPr>
        <p:sp>
          <p:nvSpPr>
            <p:cNvPr id="80997" name="Freeform 84">
              <a:extLst>
                <a:ext uri="{FF2B5EF4-FFF2-40B4-BE49-F238E27FC236}">
                  <a16:creationId xmlns:a16="http://schemas.microsoft.com/office/drawing/2014/main" id="{E37EFC32-BBF9-3F49-8F2A-74F8444F63CB}"/>
                </a:ext>
              </a:extLst>
            </p:cNvPr>
            <p:cNvSpPr>
              <a:spLocks/>
            </p:cNvSpPr>
            <p:nvPr/>
          </p:nvSpPr>
          <p:spPr bwMode="auto">
            <a:xfrm>
              <a:off x="3053396" y="4304255"/>
              <a:ext cx="596988" cy="418253"/>
            </a:xfrm>
            <a:custGeom>
              <a:avLst/>
              <a:gdLst>
                <a:gd name="T0" fmla="*/ 2147483647 w 1036"/>
                <a:gd name="T1" fmla="*/ 2147483647 h 675"/>
                <a:gd name="T2" fmla="*/ 2147483647 w 1036"/>
                <a:gd name="T3" fmla="*/ 2147483647 h 675"/>
                <a:gd name="T4" fmla="*/ 2147483647 w 1036"/>
                <a:gd name="T5" fmla="*/ 2147483647 h 675"/>
                <a:gd name="T6" fmla="*/ 2147483647 w 1036"/>
                <a:gd name="T7" fmla="*/ 2147483647 h 675"/>
                <a:gd name="T8" fmla="*/ 2147483647 w 1036"/>
                <a:gd name="T9" fmla="*/ 2147483647 h 675"/>
                <a:gd name="T10" fmla="*/ 2147483647 w 1036"/>
                <a:gd name="T11" fmla="*/ 2147483647 h 675"/>
                <a:gd name="T12" fmla="*/ 2147483647 w 1036"/>
                <a:gd name="T13" fmla="*/ 2147483647 h 675"/>
                <a:gd name="T14" fmla="*/ 2147483647 w 1036"/>
                <a:gd name="T15" fmla="*/ 2147483647 h 675"/>
                <a:gd name="T16" fmla="*/ 2147483647 w 1036"/>
                <a:gd name="T17" fmla="*/ 2147483647 h 675"/>
                <a:gd name="T18" fmla="*/ 2147483647 w 1036"/>
                <a:gd name="T19" fmla="*/ 2147483647 h 675"/>
                <a:gd name="T20" fmla="*/ 2147483647 w 1036"/>
                <a:gd name="T21" fmla="*/ 2147483647 h 675"/>
                <a:gd name="T22" fmla="*/ 2147483647 w 1036"/>
                <a:gd name="T23" fmla="*/ 2147483647 h 675"/>
                <a:gd name="T24" fmla="*/ 2147483647 w 1036"/>
                <a:gd name="T25" fmla="*/ 2147483647 h 675"/>
                <a:gd name="T26" fmla="*/ 2147483647 w 1036"/>
                <a:gd name="T27" fmla="*/ 2147483647 h 675"/>
                <a:gd name="T28" fmla="*/ 2147483647 w 1036"/>
                <a:gd name="T29" fmla="*/ 2147483647 h 675"/>
                <a:gd name="T30" fmla="*/ 2147483647 w 1036"/>
                <a:gd name="T31" fmla="*/ 2147483647 h 675"/>
                <a:gd name="T32" fmla="*/ 2147483647 w 1036"/>
                <a:gd name="T33" fmla="*/ 2147483647 h 675"/>
                <a:gd name="T34" fmla="*/ 2147483647 w 1036"/>
                <a:gd name="T35" fmla="*/ 2147483647 h 675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036"/>
                <a:gd name="T55" fmla="*/ 0 h 675"/>
                <a:gd name="T56" fmla="*/ 1036 w 1036"/>
                <a:gd name="T57" fmla="*/ 675 h 675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036" h="675">
                  <a:moveTo>
                    <a:pt x="648" y="11"/>
                  </a:moveTo>
                  <a:cubicBezTo>
                    <a:pt x="584" y="19"/>
                    <a:pt x="464" y="33"/>
                    <a:pt x="390" y="53"/>
                  </a:cubicBezTo>
                  <a:cubicBezTo>
                    <a:pt x="316" y="73"/>
                    <a:pt x="246" y="100"/>
                    <a:pt x="206" y="129"/>
                  </a:cubicBezTo>
                  <a:cubicBezTo>
                    <a:pt x="166" y="158"/>
                    <a:pt x="183" y="201"/>
                    <a:pt x="152" y="229"/>
                  </a:cubicBezTo>
                  <a:cubicBezTo>
                    <a:pt x="121" y="257"/>
                    <a:pt x="44" y="259"/>
                    <a:pt x="22" y="297"/>
                  </a:cubicBezTo>
                  <a:cubicBezTo>
                    <a:pt x="0" y="335"/>
                    <a:pt x="0" y="427"/>
                    <a:pt x="18" y="459"/>
                  </a:cubicBezTo>
                  <a:cubicBezTo>
                    <a:pt x="36" y="491"/>
                    <a:pt x="59" y="484"/>
                    <a:pt x="132" y="489"/>
                  </a:cubicBezTo>
                  <a:cubicBezTo>
                    <a:pt x="205" y="494"/>
                    <a:pt x="380" y="478"/>
                    <a:pt x="458" y="489"/>
                  </a:cubicBezTo>
                  <a:cubicBezTo>
                    <a:pt x="536" y="500"/>
                    <a:pt x="549" y="527"/>
                    <a:pt x="598" y="555"/>
                  </a:cubicBezTo>
                  <a:cubicBezTo>
                    <a:pt x="647" y="583"/>
                    <a:pt x="707" y="639"/>
                    <a:pt x="752" y="657"/>
                  </a:cubicBezTo>
                  <a:cubicBezTo>
                    <a:pt x="797" y="675"/>
                    <a:pt x="837" y="670"/>
                    <a:pt x="870" y="661"/>
                  </a:cubicBezTo>
                  <a:cubicBezTo>
                    <a:pt x="903" y="652"/>
                    <a:pt x="932" y="639"/>
                    <a:pt x="952" y="603"/>
                  </a:cubicBezTo>
                  <a:cubicBezTo>
                    <a:pt x="972" y="567"/>
                    <a:pt x="981" y="497"/>
                    <a:pt x="992" y="445"/>
                  </a:cubicBezTo>
                  <a:cubicBezTo>
                    <a:pt x="1003" y="393"/>
                    <a:pt x="1013" y="347"/>
                    <a:pt x="1018" y="291"/>
                  </a:cubicBezTo>
                  <a:cubicBezTo>
                    <a:pt x="1023" y="235"/>
                    <a:pt x="1036" y="153"/>
                    <a:pt x="1022" y="107"/>
                  </a:cubicBezTo>
                  <a:cubicBezTo>
                    <a:pt x="1008" y="61"/>
                    <a:pt x="975" y="34"/>
                    <a:pt x="934" y="17"/>
                  </a:cubicBezTo>
                  <a:cubicBezTo>
                    <a:pt x="893" y="0"/>
                    <a:pt x="824" y="4"/>
                    <a:pt x="776" y="3"/>
                  </a:cubicBezTo>
                  <a:cubicBezTo>
                    <a:pt x="728" y="2"/>
                    <a:pt x="712" y="3"/>
                    <a:pt x="648" y="11"/>
                  </a:cubicBezTo>
                  <a:close/>
                </a:path>
              </a:pathLst>
            </a:custGeom>
            <a:solidFill>
              <a:srgbClr val="00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0998" name="TextBox 168">
              <a:extLst>
                <a:ext uri="{FF2B5EF4-FFF2-40B4-BE49-F238E27FC236}">
                  <a16:creationId xmlns:a16="http://schemas.microsoft.com/office/drawing/2014/main" id="{07014BF0-27E0-6A46-B346-A50BBFC0074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18029" y="4323258"/>
              <a:ext cx="583789" cy="3530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>
                <a:lnSpc>
                  <a:spcPts val="1000"/>
                </a:lnSpc>
              </a:pPr>
              <a:r>
                <a:rPr lang="en-US" altLang="en-US" sz="1000"/>
                <a:t>access</a:t>
              </a:r>
            </a:p>
            <a:p>
              <a:pPr algn="ctr">
                <a:lnSpc>
                  <a:spcPts val="1000"/>
                </a:lnSpc>
              </a:pPr>
              <a:r>
                <a:rPr lang="en-US" altLang="en-US" sz="1000"/>
                <a:t>net</a:t>
              </a:r>
            </a:p>
          </p:txBody>
        </p:sp>
      </p:grpSp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5" name="Oval 3">
            <a:extLst>
              <a:ext uri="{FF2B5EF4-FFF2-40B4-BE49-F238E27FC236}">
                <a16:creationId xmlns:a16="http://schemas.microsoft.com/office/drawing/2014/main" id="{625B1248-5451-7B45-B1BF-D728DD7EDEA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0825" y="4203700"/>
            <a:ext cx="2941638" cy="1323975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endParaRPr lang="en-US" altLang="en-US"/>
          </a:p>
        </p:txBody>
      </p:sp>
      <p:cxnSp>
        <p:nvCxnSpPr>
          <p:cNvPr id="82946" name="Straight Connector 10">
            <a:extLst>
              <a:ext uri="{FF2B5EF4-FFF2-40B4-BE49-F238E27FC236}">
                <a16:creationId xmlns:a16="http://schemas.microsoft.com/office/drawing/2014/main" id="{C28C4C60-DAF0-884D-877A-9FE003ED822E}"/>
              </a:ext>
            </a:extLst>
          </p:cNvPr>
          <p:cNvCxnSpPr>
            <a:cxnSpLocks noChangeShapeType="1"/>
            <a:stCxn id="507" idx="7"/>
          </p:cNvCxnSpPr>
          <p:nvPr/>
        </p:nvCxnSpPr>
        <p:spPr bwMode="auto">
          <a:xfrm>
            <a:off x="2555875" y="4437063"/>
            <a:ext cx="969963" cy="68262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2947" name="Straight Connector 297">
            <a:extLst>
              <a:ext uri="{FF2B5EF4-FFF2-40B4-BE49-F238E27FC236}">
                <a16:creationId xmlns:a16="http://schemas.microsoft.com/office/drawing/2014/main" id="{4CEF9C1D-0890-EA47-BB40-5C647C91BCCA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3059113" y="4724400"/>
            <a:ext cx="109537" cy="79375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2948" name="Straight Connector 298">
            <a:extLst>
              <a:ext uri="{FF2B5EF4-FFF2-40B4-BE49-F238E27FC236}">
                <a16:creationId xmlns:a16="http://schemas.microsoft.com/office/drawing/2014/main" id="{19025449-F386-BE42-9CE6-286BEB87ADB0}"/>
              </a:ext>
            </a:extLst>
          </p:cNvPr>
          <p:cNvCxnSpPr>
            <a:cxnSpLocks noChangeShapeType="1"/>
          </p:cNvCxnSpPr>
          <p:nvPr/>
        </p:nvCxnSpPr>
        <p:spPr bwMode="auto">
          <a:xfrm flipV="1">
            <a:off x="2876550" y="4919663"/>
            <a:ext cx="222250" cy="44450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2949" name="Straight Connector 299">
            <a:extLst>
              <a:ext uri="{FF2B5EF4-FFF2-40B4-BE49-F238E27FC236}">
                <a16:creationId xmlns:a16="http://schemas.microsoft.com/office/drawing/2014/main" id="{4F937B75-9BA4-6A48-953D-35902178B4F7}"/>
              </a:ext>
            </a:extLst>
          </p:cNvPr>
          <p:cNvCxnSpPr>
            <a:cxnSpLocks noChangeShapeType="1"/>
          </p:cNvCxnSpPr>
          <p:nvPr/>
        </p:nvCxnSpPr>
        <p:spPr bwMode="auto">
          <a:xfrm flipV="1">
            <a:off x="2603500" y="4751388"/>
            <a:ext cx="177800" cy="106362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2950" name="Straight Connector 300">
            <a:extLst>
              <a:ext uri="{FF2B5EF4-FFF2-40B4-BE49-F238E27FC236}">
                <a16:creationId xmlns:a16="http://schemas.microsoft.com/office/drawing/2014/main" id="{7519489A-FC26-4B47-9102-3D57DA9A39CC}"/>
              </a:ext>
            </a:extLst>
          </p:cNvPr>
          <p:cNvCxnSpPr>
            <a:cxnSpLocks noChangeShapeType="1"/>
            <a:stCxn id="444" idx="6"/>
          </p:cNvCxnSpPr>
          <p:nvPr/>
        </p:nvCxnSpPr>
        <p:spPr bwMode="auto">
          <a:xfrm flipV="1">
            <a:off x="2317750" y="5038725"/>
            <a:ext cx="188913" cy="95250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2951" name="Straight Connector 301">
            <a:extLst>
              <a:ext uri="{FF2B5EF4-FFF2-40B4-BE49-F238E27FC236}">
                <a16:creationId xmlns:a16="http://schemas.microsoft.com/office/drawing/2014/main" id="{8F1B4492-2B7F-9249-8ABD-B22FCB5C0461}"/>
              </a:ext>
            </a:extLst>
          </p:cNvPr>
          <p:cNvCxnSpPr>
            <a:cxnSpLocks noChangeShapeType="1"/>
          </p:cNvCxnSpPr>
          <p:nvPr/>
        </p:nvCxnSpPr>
        <p:spPr bwMode="auto">
          <a:xfrm flipV="1">
            <a:off x="3073400" y="4967288"/>
            <a:ext cx="231775" cy="244475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2952" name="Straight Connector 302">
            <a:extLst>
              <a:ext uri="{FF2B5EF4-FFF2-40B4-BE49-F238E27FC236}">
                <a16:creationId xmlns:a16="http://schemas.microsoft.com/office/drawing/2014/main" id="{44F8EA9A-3A06-0346-9644-EA4AB0119D9E}"/>
              </a:ext>
            </a:extLst>
          </p:cNvPr>
          <p:cNvCxnSpPr>
            <a:cxnSpLocks noChangeShapeType="1"/>
          </p:cNvCxnSpPr>
          <p:nvPr/>
        </p:nvCxnSpPr>
        <p:spPr bwMode="auto">
          <a:xfrm flipH="1" flipV="1">
            <a:off x="3524250" y="4954588"/>
            <a:ext cx="327025" cy="119062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2953" name="Straight Connector 303">
            <a:extLst>
              <a:ext uri="{FF2B5EF4-FFF2-40B4-BE49-F238E27FC236}">
                <a16:creationId xmlns:a16="http://schemas.microsoft.com/office/drawing/2014/main" id="{3084CE6C-314B-1A47-A02E-14F0A5ACB92B}"/>
              </a:ext>
            </a:extLst>
          </p:cNvPr>
          <p:cNvCxnSpPr>
            <a:cxnSpLocks noChangeShapeType="1"/>
          </p:cNvCxnSpPr>
          <p:nvPr/>
        </p:nvCxnSpPr>
        <p:spPr bwMode="auto">
          <a:xfrm flipV="1">
            <a:off x="3511550" y="4619625"/>
            <a:ext cx="260350" cy="188913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2954" name="Straight Connector 304">
            <a:extLst>
              <a:ext uri="{FF2B5EF4-FFF2-40B4-BE49-F238E27FC236}">
                <a16:creationId xmlns:a16="http://schemas.microsoft.com/office/drawing/2014/main" id="{E60E5FB5-A7D3-094D-A93D-43546715C968}"/>
              </a:ext>
            </a:extLst>
          </p:cNvPr>
          <p:cNvCxnSpPr>
            <a:cxnSpLocks noChangeShapeType="1"/>
            <a:endCxn id="505" idx="7"/>
          </p:cNvCxnSpPr>
          <p:nvPr/>
        </p:nvCxnSpPr>
        <p:spPr bwMode="auto">
          <a:xfrm flipH="1" flipV="1">
            <a:off x="2557463" y="4494213"/>
            <a:ext cx="207962" cy="84137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82955" name="TextBox 39958">
            <a:extLst>
              <a:ext uri="{FF2B5EF4-FFF2-40B4-BE49-F238E27FC236}">
                <a16:creationId xmlns:a16="http://schemas.microsoft.com/office/drawing/2014/main" id="{4EE9E44C-5620-F946-B0F7-3336F25D43C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55763" y="4533900"/>
            <a:ext cx="892175" cy="441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i="1"/>
              <a:t>ISP C</a:t>
            </a:r>
          </a:p>
        </p:txBody>
      </p:sp>
      <p:grpSp>
        <p:nvGrpSpPr>
          <p:cNvPr id="82956" name="Group 347">
            <a:extLst>
              <a:ext uri="{FF2B5EF4-FFF2-40B4-BE49-F238E27FC236}">
                <a16:creationId xmlns:a16="http://schemas.microsoft.com/office/drawing/2014/main" id="{A6097D14-B3CF-0B4A-83E9-1161FFC5B6F1}"/>
              </a:ext>
            </a:extLst>
          </p:cNvPr>
          <p:cNvGrpSpPr>
            <a:grpSpLocks/>
          </p:cNvGrpSpPr>
          <p:nvPr/>
        </p:nvGrpSpPr>
        <p:grpSpPr bwMode="auto">
          <a:xfrm>
            <a:off x="3532188" y="4419600"/>
            <a:ext cx="485775" cy="211138"/>
            <a:chOff x="1871277" y="1576300"/>
            <a:chExt cx="1128371" cy="437860"/>
          </a:xfrm>
        </p:grpSpPr>
        <p:sp>
          <p:nvSpPr>
            <p:cNvPr id="496" name="Oval 495">
              <a:extLst>
                <a:ext uri="{FF2B5EF4-FFF2-40B4-BE49-F238E27FC236}">
                  <a16:creationId xmlns:a16="http://schemas.microsoft.com/office/drawing/2014/main" id="{1692F18F-8E60-254A-80F4-5F3716B862FC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1874446" y="1694640"/>
              <a:ext cx="1125202" cy="319520"/>
            </a:xfrm>
            <a:prstGeom prst="ellipse">
              <a:avLst/>
            </a:prstGeom>
            <a:gradFill rotWithShape="1">
              <a:gsLst>
                <a:gs pos="0">
                  <a:srgbClr val="262699"/>
                </a:gs>
                <a:gs pos="53000">
                  <a:srgbClr val="8585E0"/>
                </a:gs>
                <a:gs pos="100000">
                  <a:srgbClr val="262699"/>
                </a:gs>
              </a:gsLst>
              <a:lin ang="0" scaled="1"/>
            </a:gra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497" name="Rectangle 496">
              <a:extLst>
                <a:ext uri="{FF2B5EF4-FFF2-40B4-BE49-F238E27FC236}">
                  <a16:creationId xmlns:a16="http://schemas.microsoft.com/office/drawing/2014/main" id="{B068A16C-6E68-A14E-AF0A-1FF8A7C56C55}"/>
                </a:ext>
              </a:extLst>
            </p:cNvPr>
            <p:cNvSpPr/>
            <p:nvPr/>
          </p:nvSpPr>
          <p:spPr bwMode="auto">
            <a:xfrm>
              <a:off x="1871277" y="1740909"/>
              <a:ext cx="1128371" cy="115227"/>
            </a:xfrm>
            <a:prstGeom prst="rect">
              <a:avLst/>
            </a:prstGeom>
            <a:gradFill>
              <a:gsLst>
                <a:gs pos="0">
                  <a:schemeClr val="accent2">
                    <a:lumMod val="75000"/>
                  </a:schemeClr>
                </a:gs>
                <a:gs pos="53000">
                  <a:schemeClr val="accent2">
                    <a:lumMod val="60000"/>
                    <a:lumOff val="40000"/>
                  </a:schemeClr>
                </a:gs>
                <a:gs pos="100000">
                  <a:schemeClr val="accent2">
                    <a:lumMod val="75000"/>
                  </a:schemeClr>
                </a:gs>
              </a:gsLst>
              <a:lin ang="10800000" scaled="0"/>
            </a:gradFill>
            <a:ln w="25400"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498" name="Oval 497">
              <a:extLst>
                <a:ext uri="{FF2B5EF4-FFF2-40B4-BE49-F238E27FC236}">
                  <a16:creationId xmlns:a16="http://schemas.microsoft.com/office/drawing/2014/main" id="{B9203A53-5E76-6541-8FDD-05424C3EC5C5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1871277" y="1576300"/>
              <a:ext cx="1125200" cy="319520"/>
            </a:xfrm>
            <a:prstGeom prst="ellipse">
              <a:avLst/>
            </a:prstGeom>
            <a:solidFill>
              <a:srgbClr val="BFBFBF"/>
            </a:soli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499" name="Freeform 498">
              <a:extLst>
                <a:ext uri="{FF2B5EF4-FFF2-40B4-BE49-F238E27FC236}">
                  <a16:creationId xmlns:a16="http://schemas.microsoft.com/office/drawing/2014/main" id="{D802A70D-1F0C-DD4D-A761-CFCD5F69D111}"/>
                </a:ext>
              </a:extLst>
            </p:cNvPr>
            <p:cNvSpPr/>
            <p:nvPr/>
          </p:nvSpPr>
          <p:spPr bwMode="auto">
            <a:xfrm>
              <a:off x="2158901" y="1671774"/>
              <a:ext cx="549434" cy="161315"/>
            </a:xfrm>
            <a:custGeom>
              <a:avLst/>
              <a:gdLst>
                <a:gd name="connsiteX0" fmla="*/ 1486231 w 2944854"/>
                <a:gd name="connsiteY0" fmla="*/ 727041 h 1302232"/>
                <a:gd name="connsiteX1" fmla="*/ 257675 w 2944854"/>
                <a:gd name="connsiteY1" fmla="*/ 1302232 h 1302232"/>
                <a:gd name="connsiteX2" fmla="*/ 0 w 2944854"/>
                <a:gd name="connsiteY2" fmla="*/ 1228607 h 1302232"/>
                <a:gd name="connsiteX3" fmla="*/ 911064 w 2944854"/>
                <a:gd name="connsiteY3" fmla="*/ 837478 h 1302232"/>
                <a:gd name="connsiteX4" fmla="*/ 883456 w 2944854"/>
                <a:gd name="connsiteY4" fmla="*/ 450949 h 1302232"/>
                <a:gd name="connsiteX5" fmla="*/ 161047 w 2944854"/>
                <a:gd name="connsiteY5" fmla="*/ 119640 h 1302232"/>
                <a:gd name="connsiteX6" fmla="*/ 404917 w 2944854"/>
                <a:gd name="connsiteY6" fmla="*/ 50617 h 1302232"/>
                <a:gd name="connsiteX7" fmla="*/ 1477028 w 2944854"/>
                <a:gd name="connsiteY7" fmla="*/ 501566 h 1302232"/>
                <a:gd name="connsiteX8" fmla="*/ 2572146 w 2944854"/>
                <a:gd name="connsiteY8" fmla="*/ 0 h 1302232"/>
                <a:gd name="connsiteX9" fmla="*/ 2875834 w 2944854"/>
                <a:gd name="connsiteY9" fmla="*/ 96632 h 1302232"/>
                <a:gd name="connsiteX10" fmla="*/ 2079803 w 2944854"/>
                <a:gd name="connsiteY10" fmla="*/ 432543 h 1302232"/>
                <a:gd name="connsiteX11" fmla="*/ 2240850 w 2944854"/>
                <a:gd name="connsiteY11" fmla="*/ 920305 h 1302232"/>
                <a:gd name="connsiteX12" fmla="*/ 2944854 w 2944854"/>
                <a:gd name="connsiteY12" fmla="*/ 1228607 h 1302232"/>
                <a:gd name="connsiteX13" fmla="*/ 2733192 w 2944854"/>
                <a:gd name="connsiteY13" fmla="*/ 1297630 h 1302232"/>
                <a:gd name="connsiteX14" fmla="*/ 1486231 w 2944854"/>
                <a:gd name="connsiteY14" fmla="*/ 727041 h 1302232"/>
                <a:gd name="connsiteX0" fmla="*/ 1486231 w 2944854"/>
                <a:gd name="connsiteY0" fmla="*/ 727041 h 1316375"/>
                <a:gd name="connsiteX1" fmla="*/ 257675 w 2944854"/>
                <a:gd name="connsiteY1" fmla="*/ 1302232 h 1316375"/>
                <a:gd name="connsiteX2" fmla="*/ 0 w 2944854"/>
                <a:gd name="connsiteY2" fmla="*/ 1228607 h 1316375"/>
                <a:gd name="connsiteX3" fmla="*/ 911064 w 2944854"/>
                <a:gd name="connsiteY3" fmla="*/ 837478 h 1316375"/>
                <a:gd name="connsiteX4" fmla="*/ 883456 w 2944854"/>
                <a:gd name="connsiteY4" fmla="*/ 450949 h 1316375"/>
                <a:gd name="connsiteX5" fmla="*/ 161047 w 2944854"/>
                <a:gd name="connsiteY5" fmla="*/ 119640 h 1316375"/>
                <a:gd name="connsiteX6" fmla="*/ 404917 w 2944854"/>
                <a:gd name="connsiteY6" fmla="*/ 50617 h 1316375"/>
                <a:gd name="connsiteX7" fmla="*/ 1477028 w 2944854"/>
                <a:gd name="connsiteY7" fmla="*/ 501566 h 1316375"/>
                <a:gd name="connsiteX8" fmla="*/ 2572146 w 2944854"/>
                <a:gd name="connsiteY8" fmla="*/ 0 h 1316375"/>
                <a:gd name="connsiteX9" fmla="*/ 2875834 w 2944854"/>
                <a:gd name="connsiteY9" fmla="*/ 96632 h 1316375"/>
                <a:gd name="connsiteX10" fmla="*/ 2079803 w 2944854"/>
                <a:gd name="connsiteY10" fmla="*/ 432543 h 1316375"/>
                <a:gd name="connsiteX11" fmla="*/ 2240850 w 2944854"/>
                <a:gd name="connsiteY11" fmla="*/ 920305 h 1316375"/>
                <a:gd name="connsiteX12" fmla="*/ 2944854 w 2944854"/>
                <a:gd name="connsiteY12" fmla="*/ 1228607 h 1316375"/>
                <a:gd name="connsiteX13" fmla="*/ 2756623 w 2944854"/>
                <a:gd name="connsiteY13" fmla="*/ 1316375 h 1316375"/>
                <a:gd name="connsiteX14" fmla="*/ 1486231 w 2944854"/>
                <a:gd name="connsiteY14" fmla="*/ 727041 h 1316375"/>
                <a:gd name="connsiteX0" fmla="*/ 1486231 w 3024520"/>
                <a:gd name="connsiteY0" fmla="*/ 727041 h 1316375"/>
                <a:gd name="connsiteX1" fmla="*/ 257675 w 3024520"/>
                <a:gd name="connsiteY1" fmla="*/ 1302232 h 1316375"/>
                <a:gd name="connsiteX2" fmla="*/ 0 w 3024520"/>
                <a:gd name="connsiteY2" fmla="*/ 1228607 h 1316375"/>
                <a:gd name="connsiteX3" fmla="*/ 911064 w 3024520"/>
                <a:gd name="connsiteY3" fmla="*/ 837478 h 1316375"/>
                <a:gd name="connsiteX4" fmla="*/ 883456 w 3024520"/>
                <a:gd name="connsiteY4" fmla="*/ 450949 h 1316375"/>
                <a:gd name="connsiteX5" fmla="*/ 161047 w 3024520"/>
                <a:gd name="connsiteY5" fmla="*/ 119640 h 1316375"/>
                <a:gd name="connsiteX6" fmla="*/ 404917 w 3024520"/>
                <a:gd name="connsiteY6" fmla="*/ 50617 h 1316375"/>
                <a:gd name="connsiteX7" fmla="*/ 1477028 w 3024520"/>
                <a:gd name="connsiteY7" fmla="*/ 501566 h 1316375"/>
                <a:gd name="connsiteX8" fmla="*/ 2572146 w 3024520"/>
                <a:gd name="connsiteY8" fmla="*/ 0 h 1316375"/>
                <a:gd name="connsiteX9" fmla="*/ 2875834 w 3024520"/>
                <a:gd name="connsiteY9" fmla="*/ 96632 h 1316375"/>
                <a:gd name="connsiteX10" fmla="*/ 2079803 w 3024520"/>
                <a:gd name="connsiteY10" fmla="*/ 432543 h 1316375"/>
                <a:gd name="connsiteX11" fmla="*/ 2240850 w 3024520"/>
                <a:gd name="connsiteY11" fmla="*/ 920305 h 1316375"/>
                <a:gd name="connsiteX12" fmla="*/ 3024520 w 3024520"/>
                <a:gd name="connsiteY12" fmla="*/ 1228607 h 1316375"/>
                <a:gd name="connsiteX13" fmla="*/ 2756623 w 3024520"/>
                <a:gd name="connsiteY13" fmla="*/ 1316375 h 1316375"/>
                <a:gd name="connsiteX14" fmla="*/ 1486231 w 3024520"/>
                <a:gd name="connsiteY14" fmla="*/ 727041 h 1316375"/>
                <a:gd name="connsiteX0" fmla="*/ 1537780 w 3076069"/>
                <a:gd name="connsiteY0" fmla="*/ 727041 h 1316375"/>
                <a:gd name="connsiteX1" fmla="*/ 309224 w 3076069"/>
                <a:gd name="connsiteY1" fmla="*/ 1302232 h 1316375"/>
                <a:gd name="connsiteX2" fmla="*/ 0 w 3076069"/>
                <a:gd name="connsiteY2" fmla="*/ 1228607 h 1316375"/>
                <a:gd name="connsiteX3" fmla="*/ 962613 w 3076069"/>
                <a:gd name="connsiteY3" fmla="*/ 837478 h 1316375"/>
                <a:gd name="connsiteX4" fmla="*/ 935005 w 3076069"/>
                <a:gd name="connsiteY4" fmla="*/ 450949 h 1316375"/>
                <a:gd name="connsiteX5" fmla="*/ 212596 w 3076069"/>
                <a:gd name="connsiteY5" fmla="*/ 119640 h 1316375"/>
                <a:gd name="connsiteX6" fmla="*/ 456466 w 3076069"/>
                <a:gd name="connsiteY6" fmla="*/ 50617 h 1316375"/>
                <a:gd name="connsiteX7" fmla="*/ 1528577 w 3076069"/>
                <a:gd name="connsiteY7" fmla="*/ 501566 h 1316375"/>
                <a:gd name="connsiteX8" fmla="*/ 2623695 w 3076069"/>
                <a:gd name="connsiteY8" fmla="*/ 0 h 1316375"/>
                <a:gd name="connsiteX9" fmla="*/ 2927383 w 3076069"/>
                <a:gd name="connsiteY9" fmla="*/ 96632 h 1316375"/>
                <a:gd name="connsiteX10" fmla="*/ 2131352 w 3076069"/>
                <a:gd name="connsiteY10" fmla="*/ 432543 h 1316375"/>
                <a:gd name="connsiteX11" fmla="*/ 2292399 w 3076069"/>
                <a:gd name="connsiteY11" fmla="*/ 920305 h 1316375"/>
                <a:gd name="connsiteX12" fmla="*/ 3076069 w 3076069"/>
                <a:gd name="connsiteY12" fmla="*/ 1228607 h 1316375"/>
                <a:gd name="connsiteX13" fmla="*/ 2808172 w 3076069"/>
                <a:gd name="connsiteY13" fmla="*/ 1316375 h 1316375"/>
                <a:gd name="connsiteX14" fmla="*/ 1537780 w 3076069"/>
                <a:gd name="connsiteY14" fmla="*/ 727041 h 1316375"/>
                <a:gd name="connsiteX0" fmla="*/ 1537780 w 3076069"/>
                <a:gd name="connsiteY0" fmla="*/ 727041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27041 h 1321259"/>
                <a:gd name="connsiteX0" fmla="*/ 1537780 w 3076069"/>
                <a:gd name="connsiteY0" fmla="*/ 750825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50825 h 132125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</a:cxnLst>
              <a:rect l="l" t="t" r="r" b="b"/>
              <a:pathLst>
                <a:path w="3076069" h="1321259">
                  <a:moveTo>
                    <a:pt x="1537780" y="750825"/>
                  </a:moveTo>
                  <a:lnTo>
                    <a:pt x="313981" y="1321259"/>
                  </a:lnTo>
                  <a:lnTo>
                    <a:pt x="0" y="1228607"/>
                  </a:lnTo>
                  <a:lnTo>
                    <a:pt x="962613" y="837478"/>
                  </a:lnTo>
                  <a:lnTo>
                    <a:pt x="935005" y="450949"/>
                  </a:lnTo>
                  <a:lnTo>
                    <a:pt x="212596" y="119640"/>
                  </a:lnTo>
                  <a:lnTo>
                    <a:pt x="456466" y="50617"/>
                  </a:lnTo>
                  <a:lnTo>
                    <a:pt x="1528577" y="501566"/>
                  </a:lnTo>
                  <a:lnTo>
                    <a:pt x="2623695" y="0"/>
                  </a:lnTo>
                  <a:lnTo>
                    <a:pt x="2927383" y="96632"/>
                  </a:lnTo>
                  <a:lnTo>
                    <a:pt x="2131352" y="432543"/>
                  </a:lnTo>
                  <a:lnTo>
                    <a:pt x="2292399" y="920305"/>
                  </a:lnTo>
                  <a:lnTo>
                    <a:pt x="3076069" y="1228607"/>
                  </a:lnTo>
                  <a:lnTo>
                    <a:pt x="2808172" y="1316375"/>
                  </a:lnTo>
                  <a:lnTo>
                    <a:pt x="1537780" y="750825"/>
                  </a:lnTo>
                  <a:close/>
                </a:path>
              </a:pathLst>
            </a:custGeom>
            <a:solidFill>
              <a:schemeClr val="accent2">
                <a:lumMod val="60000"/>
                <a:lumOff val="4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500" name="Freeform 499">
              <a:extLst>
                <a:ext uri="{FF2B5EF4-FFF2-40B4-BE49-F238E27FC236}">
                  <a16:creationId xmlns:a16="http://schemas.microsoft.com/office/drawing/2014/main" id="{E0397621-BF11-6C41-A20C-24B8A405DDD4}"/>
                </a:ext>
              </a:extLst>
            </p:cNvPr>
            <p:cNvSpPr>
              <a:spLocks/>
            </p:cNvSpPr>
            <p:nvPr/>
          </p:nvSpPr>
          <p:spPr bwMode="auto">
            <a:xfrm>
              <a:off x="2102655" y="1633103"/>
              <a:ext cx="662444" cy="111241"/>
            </a:xfrm>
            <a:custGeom>
              <a:avLst/>
              <a:gdLst>
                <a:gd name="T0" fmla="*/ 0 w 3723451"/>
                <a:gd name="T1" fmla="*/ 27215 h 932950"/>
                <a:gd name="T2" fmla="*/ 116562 w 3723451"/>
                <a:gd name="T3" fmla="*/ 321 h 932950"/>
                <a:gd name="T4" fmla="*/ 330164 w 3723451"/>
                <a:gd name="T5" fmla="*/ 62070 h 932950"/>
                <a:gd name="T6" fmla="*/ 533943 w 3723451"/>
                <a:gd name="T7" fmla="*/ 0 h 932950"/>
                <a:gd name="T8" fmla="*/ 662444 w 3723451"/>
                <a:gd name="T9" fmla="*/ 24700 h 932950"/>
                <a:gd name="T10" fmla="*/ 566839 w 3723451"/>
                <a:gd name="T11" fmla="*/ 55072 h 932950"/>
                <a:gd name="T12" fmla="*/ 536059 w 3723451"/>
                <a:gd name="T13" fmla="*/ 46883 h 932950"/>
                <a:gd name="T14" fmla="*/ 333917 w 3723451"/>
                <a:gd name="T15" fmla="*/ 111241 h 932950"/>
                <a:gd name="T16" fmla="*/ 126604 w 3723451"/>
                <a:gd name="T17" fmla="*/ 49251 h 932950"/>
                <a:gd name="T18" fmla="*/ 93086 w 3723451"/>
                <a:gd name="T19" fmla="*/ 55941 h 932950"/>
                <a:gd name="T20" fmla="*/ 0 w 3723451"/>
                <a:gd name="T21" fmla="*/ 27215 h 93295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3723451" h="932950">
                  <a:moveTo>
                    <a:pt x="0" y="228246"/>
                  </a:moveTo>
                  <a:lnTo>
                    <a:pt x="655168" y="2690"/>
                  </a:lnTo>
                  <a:lnTo>
                    <a:pt x="1855778" y="520562"/>
                  </a:lnTo>
                  <a:lnTo>
                    <a:pt x="3001174" y="0"/>
                  </a:lnTo>
                  <a:lnTo>
                    <a:pt x="3723451" y="207149"/>
                  </a:lnTo>
                  <a:lnTo>
                    <a:pt x="3186079" y="461874"/>
                  </a:lnTo>
                  <a:lnTo>
                    <a:pt x="3013067" y="393200"/>
                  </a:lnTo>
                  <a:lnTo>
                    <a:pt x="1876873" y="932950"/>
                  </a:lnTo>
                  <a:lnTo>
                    <a:pt x="711613" y="413055"/>
                  </a:lnTo>
                  <a:lnTo>
                    <a:pt x="523214" y="469166"/>
                  </a:lnTo>
                  <a:lnTo>
                    <a:pt x="0" y="228246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501" name="Freeform 500">
              <a:extLst>
                <a:ext uri="{FF2B5EF4-FFF2-40B4-BE49-F238E27FC236}">
                  <a16:creationId xmlns:a16="http://schemas.microsoft.com/office/drawing/2014/main" id="{B2A5E442-861E-6048-8E51-BB2A643D9465}"/>
                </a:ext>
              </a:extLst>
            </p:cNvPr>
            <p:cNvSpPr>
              <a:spLocks/>
            </p:cNvSpPr>
            <p:nvPr/>
          </p:nvSpPr>
          <p:spPr bwMode="auto">
            <a:xfrm>
              <a:off x="2536889" y="1727776"/>
              <a:ext cx="244057" cy="97040"/>
            </a:xfrm>
            <a:custGeom>
              <a:avLst/>
              <a:gdLst>
                <a:gd name="T0" fmla="*/ 0 w 1366596"/>
                <a:gd name="T1" fmla="*/ 0 h 809868"/>
                <a:gd name="T2" fmla="*/ 244057 w 1366596"/>
                <a:gd name="T3" fmla="*/ 74985 h 809868"/>
                <a:gd name="T4" fmla="*/ 154487 w 1366596"/>
                <a:gd name="T5" fmla="*/ 97040 h 809868"/>
                <a:gd name="T6" fmla="*/ 822 w 1366596"/>
                <a:gd name="T7" fmla="*/ 51277 h 809868"/>
                <a:gd name="T8" fmla="*/ 0 w 1366596"/>
                <a:gd name="T9" fmla="*/ 0 h 8098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66596" h="809868">
                  <a:moveTo>
                    <a:pt x="0" y="0"/>
                  </a:moveTo>
                  <a:lnTo>
                    <a:pt x="1366596" y="625807"/>
                  </a:lnTo>
                  <a:lnTo>
                    <a:pt x="865050" y="809868"/>
                  </a:lnTo>
                  <a:lnTo>
                    <a:pt x="4601" y="427942"/>
                  </a:lnTo>
                  <a:cubicBezTo>
                    <a:pt x="-1535" y="105836"/>
                    <a:pt x="1534" y="142647"/>
                    <a:pt x="0" y="0"/>
                  </a:cubicBez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502" name="Freeform 501">
              <a:extLst>
                <a:ext uri="{FF2B5EF4-FFF2-40B4-BE49-F238E27FC236}">
                  <a16:creationId xmlns:a16="http://schemas.microsoft.com/office/drawing/2014/main" id="{C0C4952C-5902-E447-831D-70926C76E57C}"/>
                </a:ext>
              </a:extLst>
            </p:cNvPr>
            <p:cNvSpPr>
              <a:spLocks/>
            </p:cNvSpPr>
            <p:nvPr/>
          </p:nvSpPr>
          <p:spPr bwMode="auto">
            <a:xfrm>
              <a:off x="2089977" y="1730144"/>
              <a:ext cx="240888" cy="97039"/>
            </a:xfrm>
            <a:custGeom>
              <a:avLst/>
              <a:gdLst>
                <a:gd name="T0" fmla="*/ 237599 w 1348191"/>
                <a:gd name="T1" fmla="*/ 0 h 791462"/>
                <a:gd name="T2" fmla="*/ 240888 w 1348191"/>
                <a:gd name="T3" fmla="*/ 46827 h 791462"/>
                <a:gd name="T4" fmla="*/ 87147 w 1348191"/>
                <a:gd name="T5" fmla="*/ 97039 h 791462"/>
                <a:gd name="T6" fmla="*/ 0 w 1348191"/>
                <a:gd name="T7" fmla="*/ 75036 h 791462"/>
                <a:gd name="T8" fmla="*/ 237599 w 1348191"/>
                <a:gd name="T9" fmla="*/ 0 h 79146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48191" h="791462">
                  <a:moveTo>
                    <a:pt x="1329786" y="0"/>
                  </a:moveTo>
                  <a:lnTo>
                    <a:pt x="1348191" y="381926"/>
                  </a:lnTo>
                  <a:lnTo>
                    <a:pt x="487742" y="791462"/>
                  </a:lnTo>
                  <a:lnTo>
                    <a:pt x="0" y="612002"/>
                  </a:lnTo>
                  <a:lnTo>
                    <a:pt x="1329786" y="0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cxnSp>
          <p:nvCxnSpPr>
            <p:cNvPr id="503" name="Straight Connector 502">
              <a:extLst>
                <a:ext uri="{FF2B5EF4-FFF2-40B4-BE49-F238E27FC236}">
                  <a16:creationId xmlns:a16="http://schemas.microsoft.com/office/drawing/2014/main" id="{F94F9A73-0254-C547-8384-D6111681A413}"/>
                </a:ext>
              </a:extLst>
            </p:cNvPr>
            <p:cNvCxnSpPr>
              <a:cxnSpLocks noChangeShapeType="1"/>
              <a:endCxn id="498" idx="2"/>
            </p:cNvCxnSpPr>
            <p:nvPr/>
          </p:nvCxnSpPr>
          <p:spPr bwMode="auto">
            <a:xfrm flipH="1" flipV="1">
              <a:off x="1871277" y="1737243"/>
              <a:ext cx="3169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04" name="Straight Connector 503">
              <a:extLst>
                <a:ext uri="{FF2B5EF4-FFF2-40B4-BE49-F238E27FC236}">
                  <a16:creationId xmlns:a16="http://schemas.microsoft.com/office/drawing/2014/main" id="{6DB1DD34-17FC-BF4D-8FC2-EFD9FA023C4A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H="1" flipV="1">
              <a:off x="2996477" y="1734877"/>
              <a:ext cx="3171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82957" name="Group 347">
            <a:extLst>
              <a:ext uri="{FF2B5EF4-FFF2-40B4-BE49-F238E27FC236}">
                <a16:creationId xmlns:a16="http://schemas.microsoft.com/office/drawing/2014/main" id="{3B80D1CA-6E74-8440-B0A2-EF1B42A76A19}"/>
              </a:ext>
            </a:extLst>
          </p:cNvPr>
          <p:cNvGrpSpPr>
            <a:grpSpLocks/>
          </p:cNvGrpSpPr>
          <p:nvPr/>
        </p:nvGrpSpPr>
        <p:grpSpPr bwMode="auto">
          <a:xfrm>
            <a:off x="3063875" y="4773613"/>
            <a:ext cx="484188" cy="211137"/>
            <a:chOff x="1871277" y="1576300"/>
            <a:chExt cx="1128371" cy="437860"/>
          </a:xfrm>
        </p:grpSpPr>
        <p:sp>
          <p:nvSpPr>
            <p:cNvPr id="478" name="Oval 477">
              <a:extLst>
                <a:ext uri="{FF2B5EF4-FFF2-40B4-BE49-F238E27FC236}">
                  <a16:creationId xmlns:a16="http://schemas.microsoft.com/office/drawing/2014/main" id="{DDD302C9-63AB-BD47-9B63-EFF51467BAE4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1874446" y="1694640"/>
              <a:ext cx="1125202" cy="319520"/>
            </a:xfrm>
            <a:prstGeom prst="ellipse">
              <a:avLst/>
            </a:prstGeom>
            <a:gradFill rotWithShape="1">
              <a:gsLst>
                <a:gs pos="0">
                  <a:srgbClr val="262699"/>
                </a:gs>
                <a:gs pos="53000">
                  <a:srgbClr val="8585E0"/>
                </a:gs>
                <a:gs pos="100000">
                  <a:srgbClr val="262699"/>
                </a:gs>
              </a:gsLst>
              <a:lin ang="0" scaled="1"/>
            </a:gra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479" name="Rectangle 478">
              <a:extLst>
                <a:ext uri="{FF2B5EF4-FFF2-40B4-BE49-F238E27FC236}">
                  <a16:creationId xmlns:a16="http://schemas.microsoft.com/office/drawing/2014/main" id="{F1079F3C-A14E-B24E-A4D0-EAFE18E96C72}"/>
                </a:ext>
              </a:extLst>
            </p:cNvPr>
            <p:cNvSpPr/>
            <p:nvPr/>
          </p:nvSpPr>
          <p:spPr bwMode="auto">
            <a:xfrm>
              <a:off x="1871277" y="1740909"/>
              <a:ext cx="1128371" cy="115226"/>
            </a:xfrm>
            <a:prstGeom prst="rect">
              <a:avLst/>
            </a:prstGeom>
            <a:gradFill>
              <a:gsLst>
                <a:gs pos="0">
                  <a:schemeClr val="accent2">
                    <a:lumMod val="75000"/>
                  </a:schemeClr>
                </a:gs>
                <a:gs pos="53000">
                  <a:schemeClr val="accent2">
                    <a:lumMod val="60000"/>
                    <a:lumOff val="40000"/>
                  </a:schemeClr>
                </a:gs>
                <a:gs pos="100000">
                  <a:schemeClr val="accent2">
                    <a:lumMod val="75000"/>
                  </a:schemeClr>
                </a:gs>
              </a:gsLst>
              <a:lin ang="10800000" scaled="0"/>
            </a:gradFill>
            <a:ln w="25400"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480" name="Oval 479">
              <a:extLst>
                <a:ext uri="{FF2B5EF4-FFF2-40B4-BE49-F238E27FC236}">
                  <a16:creationId xmlns:a16="http://schemas.microsoft.com/office/drawing/2014/main" id="{7C29295E-A2AF-E345-86A7-0E742D3B0C97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1871277" y="1576300"/>
              <a:ext cx="1125200" cy="319520"/>
            </a:xfrm>
            <a:prstGeom prst="ellipse">
              <a:avLst/>
            </a:prstGeom>
            <a:solidFill>
              <a:srgbClr val="BFBFBF"/>
            </a:soli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481" name="Freeform 480">
              <a:extLst>
                <a:ext uri="{FF2B5EF4-FFF2-40B4-BE49-F238E27FC236}">
                  <a16:creationId xmlns:a16="http://schemas.microsoft.com/office/drawing/2014/main" id="{09EF8DD8-6733-0748-9C2D-8F42BA586505}"/>
                </a:ext>
              </a:extLst>
            </p:cNvPr>
            <p:cNvSpPr/>
            <p:nvPr/>
          </p:nvSpPr>
          <p:spPr bwMode="auto">
            <a:xfrm>
              <a:off x="2159844" y="1671772"/>
              <a:ext cx="547537" cy="161318"/>
            </a:xfrm>
            <a:custGeom>
              <a:avLst/>
              <a:gdLst>
                <a:gd name="connsiteX0" fmla="*/ 1486231 w 2944854"/>
                <a:gd name="connsiteY0" fmla="*/ 727041 h 1302232"/>
                <a:gd name="connsiteX1" fmla="*/ 257675 w 2944854"/>
                <a:gd name="connsiteY1" fmla="*/ 1302232 h 1302232"/>
                <a:gd name="connsiteX2" fmla="*/ 0 w 2944854"/>
                <a:gd name="connsiteY2" fmla="*/ 1228607 h 1302232"/>
                <a:gd name="connsiteX3" fmla="*/ 911064 w 2944854"/>
                <a:gd name="connsiteY3" fmla="*/ 837478 h 1302232"/>
                <a:gd name="connsiteX4" fmla="*/ 883456 w 2944854"/>
                <a:gd name="connsiteY4" fmla="*/ 450949 h 1302232"/>
                <a:gd name="connsiteX5" fmla="*/ 161047 w 2944854"/>
                <a:gd name="connsiteY5" fmla="*/ 119640 h 1302232"/>
                <a:gd name="connsiteX6" fmla="*/ 404917 w 2944854"/>
                <a:gd name="connsiteY6" fmla="*/ 50617 h 1302232"/>
                <a:gd name="connsiteX7" fmla="*/ 1477028 w 2944854"/>
                <a:gd name="connsiteY7" fmla="*/ 501566 h 1302232"/>
                <a:gd name="connsiteX8" fmla="*/ 2572146 w 2944854"/>
                <a:gd name="connsiteY8" fmla="*/ 0 h 1302232"/>
                <a:gd name="connsiteX9" fmla="*/ 2875834 w 2944854"/>
                <a:gd name="connsiteY9" fmla="*/ 96632 h 1302232"/>
                <a:gd name="connsiteX10" fmla="*/ 2079803 w 2944854"/>
                <a:gd name="connsiteY10" fmla="*/ 432543 h 1302232"/>
                <a:gd name="connsiteX11" fmla="*/ 2240850 w 2944854"/>
                <a:gd name="connsiteY11" fmla="*/ 920305 h 1302232"/>
                <a:gd name="connsiteX12" fmla="*/ 2944854 w 2944854"/>
                <a:gd name="connsiteY12" fmla="*/ 1228607 h 1302232"/>
                <a:gd name="connsiteX13" fmla="*/ 2733192 w 2944854"/>
                <a:gd name="connsiteY13" fmla="*/ 1297630 h 1302232"/>
                <a:gd name="connsiteX14" fmla="*/ 1486231 w 2944854"/>
                <a:gd name="connsiteY14" fmla="*/ 727041 h 1302232"/>
                <a:gd name="connsiteX0" fmla="*/ 1486231 w 2944854"/>
                <a:gd name="connsiteY0" fmla="*/ 727041 h 1316375"/>
                <a:gd name="connsiteX1" fmla="*/ 257675 w 2944854"/>
                <a:gd name="connsiteY1" fmla="*/ 1302232 h 1316375"/>
                <a:gd name="connsiteX2" fmla="*/ 0 w 2944854"/>
                <a:gd name="connsiteY2" fmla="*/ 1228607 h 1316375"/>
                <a:gd name="connsiteX3" fmla="*/ 911064 w 2944854"/>
                <a:gd name="connsiteY3" fmla="*/ 837478 h 1316375"/>
                <a:gd name="connsiteX4" fmla="*/ 883456 w 2944854"/>
                <a:gd name="connsiteY4" fmla="*/ 450949 h 1316375"/>
                <a:gd name="connsiteX5" fmla="*/ 161047 w 2944854"/>
                <a:gd name="connsiteY5" fmla="*/ 119640 h 1316375"/>
                <a:gd name="connsiteX6" fmla="*/ 404917 w 2944854"/>
                <a:gd name="connsiteY6" fmla="*/ 50617 h 1316375"/>
                <a:gd name="connsiteX7" fmla="*/ 1477028 w 2944854"/>
                <a:gd name="connsiteY7" fmla="*/ 501566 h 1316375"/>
                <a:gd name="connsiteX8" fmla="*/ 2572146 w 2944854"/>
                <a:gd name="connsiteY8" fmla="*/ 0 h 1316375"/>
                <a:gd name="connsiteX9" fmla="*/ 2875834 w 2944854"/>
                <a:gd name="connsiteY9" fmla="*/ 96632 h 1316375"/>
                <a:gd name="connsiteX10" fmla="*/ 2079803 w 2944854"/>
                <a:gd name="connsiteY10" fmla="*/ 432543 h 1316375"/>
                <a:gd name="connsiteX11" fmla="*/ 2240850 w 2944854"/>
                <a:gd name="connsiteY11" fmla="*/ 920305 h 1316375"/>
                <a:gd name="connsiteX12" fmla="*/ 2944854 w 2944854"/>
                <a:gd name="connsiteY12" fmla="*/ 1228607 h 1316375"/>
                <a:gd name="connsiteX13" fmla="*/ 2756623 w 2944854"/>
                <a:gd name="connsiteY13" fmla="*/ 1316375 h 1316375"/>
                <a:gd name="connsiteX14" fmla="*/ 1486231 w 2944854"/>
                <a:gd name="connsiteY14" fmla="*/ 727041 h 1316375"/>
                <a:gd name="connsiteX0" fmla="*/ 1486231 w 3024520"/>
                <a:gd name="connsiteY0" fmla="*/ 727041 h 1316375"/>
                <a:gd name="connsiteX1" fmla="*/ 257675 w 3024520"/>
                <a:gd name="connsiteY1" fmla="*/ 1302232 h 1316375"/>
                <a:gd name="connsiteX2" fmla="*/ 0 w 3024520"/>
                <a:gd name="connsiteY2" fmla="*/ 1228607 h 1316375"/>
                <a:gd name="connsiteX3" fmla="*/ 911064 w 3024520"/>
                <a:gd name="connsiteY3" fmla="*/ 837478 h 1316375"/>
                <a:gd name="connsiteX4" fmla="*/ 883456 w 3024520"/>
                <a:gd name="connsiteY4" fmla="*/ 450949 h 1316375"/>
                <a:gd name="connsiteX5" fmla="*/ 161047 w 3024520"/>
                <a:gd name="connsiteY5" fmla="*/ 119640 h 1316375"/>
                <a:gd name="connsiteX6" fmla="*/ 404917 w 3024520"/>
                <a:gd name="connsiteY6" fmla="*/ 50617 h 1316375"/>
                <a:gd name="connsiteX7" fmla="*/ 1477028 w 3024520"/>
                <a:gd name="connsiteY7" fmla="*/ 501566 h 1316375"/>
                <a:gd name="connsiteX8" fmla="*/ 2572146 w 3024520"/>
                <a:gd name="connsiteY8" fmla="*/ 0 h 1316375"/>
                <a:gd name="connsiteX9" fmla="*/ 2875834 w 3024520"/>
                <a:gd name="connsiteY9" fmla="*/ 96632 h 1316375"/>
                <a:gd name="connsiteX10" fmla="*/ 2079803 w 3024520"/>
                <a:gd name="connsiteY10" fmla="*/ 432543 h 1316375"/>
                <a:gd name="connsiteX11" fmla="*/ 2240850 w 3024520"/>
                <a:gd name="connsiteY11" fmla="*/ 920305 h 1316375"/>
                <a:gd name="connsiteX12" fmla="*/ 3024520 w 3024520"/>
                <a:gd name="connsiteY12" fmla="*/ 1228607 h 1316375"/>
                <a:gd name="connsiteX13" fmla="*/ 2756623 w 3024520"/>
                <a:gd name="connsiteY13" fmla="*/ 1316375 h 1316375"/>
                <a:gd name="connsiteX14" fmla="*/ 1486231 w 3024520"/>
                <a:gd name="connsiteY14" fmla="*/ 727041 h 1316375"/>
                <a:gd name="connsiteX0" fmla="*/ 1537780 w 3076069"/>
                <a:gd name="connsiteY0" fmla="*/ 727041 h 1316375"/>
                <a:gd name="connsiteX1" fmla="*/ 309224 w 3076069"/>
                <a:gd name="connsiteY1" fmla="*/ 1302232 h 1316375"/>
                <a:gd name="connsiteX2" fmla="*/ 0 w 3076069"/>
                <a:gd name="connsiteY2" fmla="*/ 1228607 h 1316375"/>
                <a:gd name="connsiteX3" fmla="*/ 962613 w 3076069"/>
                <a:gd name="connsiteY3" fmla="*/ 837478 h 1316375"/>
                <a:gd name="connsiteX4" fmla="*/ 935005 w 3076069"/>
                <a:gd name="connsiteY4" fmla="*/ 450949 h 1316375"/>
                <a:gd name="connsiteX5" fmla="*/ 212596 w 3076069"/>
                <a:gd name="connsiteY5" fmla="*/ 119640 h 1316375"/>
                <a:gd name="connsiteX6" fmla="*/ 456466 w 3076069"/>
                <a:gd name="connsiteY6" fmla="*/ 50617 h 1316375"/>
                <a:gd name="connsiteX7" fmla="*/ 1528577 w 3076069"/>
                <a:gd name="connsiteY7" fmla="*/ 501566 h 1316375"/>
                <a:gd name="connsiteX8" fmla="*/ 2623695 w 3076069"/>
                <a:gd name="connsiteY8" fmla="*/ 0 h 1316375"/>
                <a:gd name="connsiteX9" fmla="*/ 2927383 w 3076069"/>
                <a:gd name="connsiteY9" fmla="*/ 96632 h 1316375"/>
                <a:gd name="connsiteX10" fmla="*/ 2131352 w 3076069"/>
                <a:gd name="connsiteY10" fmla="*/ 432543 h 1316375"/>
                <a:gd name="connsiteX11" fmla="*/ 2292399 w 3076069"/>
                <a:gd name="connsiteY11" fmla="*/ 920305 h 1316375"/>
                <a:gd name="connsiteX12" fmla="*/ 3076069 w 3076069"/>
                <a:gd name="connsiteY12" fmla="*/ 1228607 h 1316375"/>
                <a:gd name="connsiteX13" fmla="*/ 2808172 w 3076069"/>
                <a:gd name="connsiteY13" fmla="*/ 1316375 h 1316375"/>
                <a:gd name="connsiteX14" fmla="*/ 1537780 w 3076069"/>
                <a:gd name="connsiteY14" fmla="*/ 727041 h 1316375"/>
                <a:gd name="connsiteX0" fmla="*/ 1537780 w 3076069"/>
                <a:gd name="connsiteY0" fmla="*/ 727041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27041 h 1321259"/>
                <a:gd name="connsiteX0" fmla="*/ 1537780 w 3076069"/>
                <a:gd name="connsiteY0" fmla="*/ 750825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50825 h 132125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</a:cxnLst>
              <a:rect l="l" t="t" r="r" b="b"/>
              <a:pathLst>
                <a:path w="3076069" h="1321259">
                  <a:moveTo>
                    <a:pt x="1537780" y="750825"/>
                  </a:moveTo>
                  <a:lnTo>
                    <a:pt x="313981" y="1321259"/>
                  </a:lnTo>
                  <a:lnTo>
                    <a:pt x="0" y="1228607"/>
                  </a:lnTo>
                  <a:lnTo>
                    <a:pt x="962613" y="837478"/>
                  </a:lnTo>
                  <a:lnTo>
                    <a:pt x="935005" y="450949"/>
                  </a:lnTo>
                  <a:lnTo>
                    <a:pt x="212596" y="119640"/>
                  </a:lnTo>
                  <a:lnTo>
                    <a:pt x="456466" y="50617"/>
                  </a:lnTo>
                  <a:lnTo>
                    <a:pt x="1528577" y="501566"/>
                  </a:lnTo>
                  <a:lnTo>
                    <a:pt x="2623695" y="0"/>
                  </a:lnTo>
                  <a:lnTo>
                    <a:pt x="2927383" y="96632"/>
                  </a:lnTo>
                  <a:lnTo>
                    <a:pt x="2131352" y="432543"/>
                  </a:lnTo>
                  <a:lnTo>
                    <a:pt x="2292399" y="920305"/>
                  </a:lnTo>
                  <a:lnTo>
                    <a:pt x="3076069" y="1228607"/>
                  </a:lnTo>
                  <a:lnTo>
                    <a:pt x="2808172" y="1316375"/>
                  </a:lnTo>
                  <a:lnTo>
                    <a:pt x="1537780" y="750825"/>
                  </a:lnTo>
                  <a:close/>
                </a:path>
              </a:pathLst>
            </a:custGeom>
            <a:solidFill>
              <a:schemeClr val="accent2">
                <a:lumMod val="60000"/>
                <a:lumOff val="4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482" name="Freeform 481">
              <a:extLst>
                <a:ext uri="{FF2B5EF4-FFF2-40B4-BE49-F238E27FC236}">
                  <a16:creationId xmlns:a16="http://schemas.microsoft.com/office/drawing/2014/main" id="{3E8D99A2-C5AB-0740-A58C-DC90BB0313FF}"/>
                </a:ext>
              </a:extLst>
            </p:cNvPr>
            <p:cNvSpPr>
              <a:spLocks/>
            </p:cNvSpPr>
            <p:nvPr/>
          </p:nvSpPr>
          <p:spPr bwMode="auto">
            <a:xfrm>
              <a:off x="2102655" y="1633103"/>
              <a:ext cx="662444" cy="111241"/>
            </a:xfrm>
            <a:custGeom>
              <a:avLst/>
              <a:gdLst>
                <a:gd name="T0" fmla="*/ 0 w 3723451"/>
                <a:gd name="T1" fmla="*/ 27215 h 932950"/>
                <a:gd name="T2" fmla="*/ 116562 w 3723451"/>
                <a:gd name="T3" fmla="*/ 321 h 932950"/>
                <a:gd name="T4" fmla="*/ 330164 w 3723451"/>
                <a:gd name="T5" fmla="*/ 62070 h 932950"/>
                <a:gd name="T6" fmla="*/ 533943 w 3723451"/>
                <a:gd name="T7" fmla="*/ 0 h 932950"/>
                <a:gd name="T8" fmla="*/ 662444 w 3723451"/>
                <a:gd name="T9" fmla="*/ 24700 h 932950"/>
                <a:gd name="T10" fmla="*/ 566839 w 3723451"/>
                <a:gd name="T11" fmla="*/ 55072 h 932950"/>
                <a:gd name="T12" fmla="*/ 536059 w 3723451"/>
                <a:gd name="T13" fmla="*/ 46883 h 932950"/>
                <a:gd name="T14" fmla="*/ 333917 w 3723451"/>
                <a:gd name="T15" fmla="*/ 111241 h 932950"/>
                <a:gd name="T16" fmla="*/ 126604 w 3723451"/>
                <a:gd name="T17" fmla="*/ 49251 h 932950"/>
                <a:gd name="T18" fmla="*/ 93086 w 3723451"/>
                <a:gd name="T19" fmla="*/ 55941 h 932950"/>
                <a:gd name="T20" fmla="*/ 0 w 3723451"/>
                <a:gd name="T21" fmla="*/ 27215 h 93295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3723451" h="932950">
                  <a:moveTo>
                    <a:pt x="0" y="228246"/>
                  </a:moveTo>
                  <a:lnTo>
                    <a:pt x="655168" y="2690"/>
                  </a:lnTo>
                  <a:lnTo>
                    <a:pt x="1855778" y="520562"/>
                  </a:lnTo>
                  <a:lnTo>
                    <a:pt x="3001174" y="0"/>
                  </a:lnTo>
                  <a:lnTo>
                    <a:pt x="3723451" y="207149"/>
                  </a:lnTo>
                  <a:lnTo>
                    <a:pt x="3186079" y="461874"/>
                  </a:lnTo>
                  <a:lnTo>
                    <a:pt x="3013067" y="393200"/>
                  </a:lnTo>
                  <a:lnTo>
                    <a:pt x="1876873" y="932950"/>
                  </a:lnTo>
                  <a:lnTo>
                    <a:pt x="711613" y="413055"/>
                  </a:lnTo>
                  <a:lnTo>
                    <a:pt x="523214" y="469166"/>
                  </a:lnTo>
                  <a:lnTo>
                    <a:pt x="0" y="228246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483" name="Freeform 482">
              <a:extLst>
                <a:ext uri="{FF2B5EF4-FFF2-40B4-BE49-F238E27FC236}">
                  <a16:creationId xmlns:a16="http://schemas.microsoft.com/office/drawing/2014/main" id="{B318D94F-E7DE-1E4A-92F4-F26BFE73AD3A}"/>
                </a:ext>
              </a:extLst>
            </p:cNvPr>
            <p:cNvSpPr>
              <a:spLocks/>
            </p:cNvSpPr>
            <p:nvPr/>
          </p:nvSpPr>
          <p:spPr bwMode="auto">
            <a:xfrm>
              <a:off x="2536889" y="1727776"/>
              <a:ext cx="244057" cy="97040"/>
            </a:xfrm>
            <a:custGeom>
              <a:avLst/>
              <a:gdLst>
                <a:gd name="T0" fmla="*/ 0 w 1366596"/>
                <a:gd name="T1" fmla="*/ 0 h 809868"/>
                <a:gd name="T2" fmla="*/ 244057 w 1366596"/>
                <a:gd name="T3" fmla="*/ 74985 h 809868"/>
                <a:gd name="T4" fmla="*/ 154487 w 1366596"/>
                <a:gd name="T5" fmla="*/ 97040 h 809868"/>
                <a:gd name="T6" fmla="*/ 822 w 1366596"/>
                <a:gd name="T7" fmla="*/ 51277 h 809868"/>
                <a:gd name="T8" fmla="*/ 0 w 1366596"/>
                <a:gd name="T9" fmla="*/ 0 h 8098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66596" h="809868">
                  <a:moveTo>
                    <a:pt x="0" y="0"/>
                  </a:moveTo>
                  <a:lnTo>
                    <a:pt x="1366596" y="625807"/>
                  </a:lnTo>
                  <a:lnTo>
                    <a:pt x="865050" y="809868"/>
                  </a:lnTo>
                  <a:lnTo>
                    <a:pt x="4601" y="427942"/>
                  </a:lnTo>
                  <a:cubicBezTo>
                    <a:pt x="-1535" y="105836"/>
                    <a:pt x="1534" y="142647"/>
                    <a:pt x="0" y="0"/>
                  </a:cubicBez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484" name="Freeform 483">
              <a:extLst>
                <a:ext uri="{FF2B5EF4-FFF2-40B4-BE49-F238E27FC236}">
                  <a16:creationId xmlns:a16="http://schemas.microsoft.com/office/drawing/2014/main" id="{68DAA316-C57A-EF48-B15D-24747DA3BB60}"/>
                </a:ext>
              </a:extLst>
            </p:cNvPr>
            <p:cNvSpPr>
              <a:spLocks/>
            </p:cNvSpPr>
            <p:nvPr/>
          </p:nvSpPr>
          <p:spPr bwMode="auto">
            <a:xfrm>
              <a:off x="2089977" y="1730144"/>
              <a:ext cx="240888" cy="97039"/>
            </a:xfrm>
            <a:custGeom>
              <a:avLst/>
              <a:gdLst>
                <a:gd name="T0" fmla="*/ 237599 w 1348191"/>
                <a:gd name="T1" fmla="*/ 0 h 791462"/>
                <a:gd name="T2" fmla="*/ 240888 w 1348191"/>
                <a:gd name="T3" fmla="*/ 46827 h 791462"/>
                <a:gd name="T4" fmla="*/ 87147 w 1348191"/>
                <a:gd name="T5" fmla="*/ 97039 h 791462"/>
                <a:gd name="T6" fmla="*/ 0 w 1348191"/>
                <a:gd name="T7" fmla="*/ 75036 h 791462"/>
                <a:gd name="T8" fmla="*/ 237599 w 1348191"/>
                <a:gd name="T9" fmla="*/ 0 h 79146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48191" h="791462">
                  <a:moveTo>
                    <a:pt x="1329786" y="0"/>
                  </a:moveTo>
                  <a:lnTo>
                    <a:pt x="1348191" y="381926"/>
                  </a:lnTo>
                  <a:lnTo>
                    <a:pt x="487742" y="791462"/>
                  </a:lnTo>
                  <a:lnTo>
                    <a:pt x="0" y="612002"/>
                  </a:lnTo>
                  <a:lnTo>
                    <a:pt x="1329786" y="0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cxnSp>
          <p:nvCxnSpPr>
            <p:cNvPr id="485" name="Straight Connector 484">
              <a:extLst>
                <a:ext uri="{FF2B5EF4-FFF2-40B4-BE49-F238E27FC236}">
                  <a16:creationId xmlns:a16="http://schemas.microsoft.com/office/drawing/2014/main" id="{A828EA1B-A23A-B343-A66F-7C4FCF99A9F9}"/>
                </a:ext>
              </a:extLst>
            </p:cNvPr>
            <p:cNvCxnSpPr>
              <a:cxnSpLocks noChangeShapeType="1"/>
              <a:endCxn id="480" idx="2"/>
            </p:cNvCxnSpPr>
            <p:nvPr/>
          </p:nvCxnSpPr>
          <p:spPr bwMode="auto">
            <a:xfrm flipH="1" flipV="1">
              <a:off x="1871277" y="1737243"/>
              <a:ext cx="3169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86" name="Straight Connector 485">
              <a:extLst>
                <a:ext uri="{FF2B5EF4-FFF2-40B4-BE49-F238E27FC236}">
                  <a16:creationId xmlns:a16="http://schemas.microsoft.com/office/drawing/2014/main" id="{E82F656F-442D-6946-B511-9E2DAA0820ED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H="1" flipV="1">
              <a:off x="2996477" y="1734877"/>
              <a:ext cx="3171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82958" name="Group 347">
            <a:extLst>
              <a:ext uri="{FF2B5EF4-FFF2-40B4-BE49-F238E27FC236}">
                <a16:creationId xmlns:a16="http://schemas.microsoft.com/office/drawing/2014/main" id="{6C7BDE19-A3DF-0F4D-AE5F-7E302EAC64C5}"/>
              </a:ext>
            </a:extLst>
          </p:cNvPr>
          <p:cNvGrpSpPr>
            <a:grpSpLocks/>
          </p:cNvGrpSpPr>
          <p:nvPr/>
        </p:nvGrpSpPr>
        <p:grpSpPr bwMode="auto">
          <a:xfrm>
            <a:off x="2624138" y="4560888"/>
            <a:ext cx="484187" cy="211137"/>
            <a:chOff x="1871277" y="1576300"/>
            <a:chExt cx="1128371" cy="437860"/>
          </a:xfrm>
        </p:grpSpPr>
        <p:sp>
          <p:nvSpPr>
            <p:cNvPr id="469" name="Oval 468">
              <a:extLst>
                <a:ext uri="{FF2B5EF4-FFF2-40B4-BE49-F238E27FC236}">
                  <a16:creationId xmlns:a16="http://schemas.microsoft.com/office/drawing/2014/main" id="{6EC1CD77-5BC4-D242-A1CA-4DCE1820EC65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1874446" y="1694640"/>
              <a:ext cx="1125202" cy="319520"/>
            </a:xfrm>
            <a:prstGeom prst="ellipse">
              <a:avLst/>
            </a:prstGeom>
            <a:gradFill rotWithShape="1">
              <a:gsLst>
                <a:gs pos="0">
                  <a:srgbClr val="262699"/>
                </a:gs>
                <a:gs pos="53000">
                  <a:srgbClr val="8585E0"/>
                </a:gs>
                <a:gs pos="100000">
                  <a:srgbClr val="262699"/>
                </a:gs>
              </a:gsLst>
              <a:lin ang="0" scaled="1"/>
            </a:gra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470" name="Rectangle 469">
              <a:extLst>
                <a:ext uri="{FF2B5EF4-FFF2-40B4-BE49-F238E27FC236}">
                  <a16:creationId xmlns:a16="http://schemas.microsoft.com/office/drawing/2014/main" id="{643E01F4-B3C3-224C-AFC1-376A88EA5E40}"/>
                </a:ext>
              </a:extLst>
            </p:cNvPr>
            <p:cNvSpPr/>
            <p:nvPr/>
          </p:nvSpPr>
          <p:spPr bwMode="auto">
            <a:xfrm>
              <a:off x="1871277" y="1740909"/>
              <a:ext cx="1128371" cy="115226"/>
            </a:xfrm>
            <a:prstGeom prst="rect">
              <a:avLst/>
            </a:prstGeom>
            <a:gradFill>
              <a:gsLst>
                <a:gs pos="0">
                  <a:schemeClr val="accent2">
                    <a:lumMod val="75000"/>
                  </a:schemeClr>
                </a:gs>
                <a:gs pos="53000">
                  <a:schemeClr val="accent2">
                    <a:lumMod val="60000"/>
                    <a:lumOff val="40000"/>
                  </a:schemeClr>
                </a:gs>
                <a:gs pos="100000">
                  <a:schemeClr val="accent2">
                    <a:lumMod val="75000"/>
                  </a:schemeClr>
                </a:gs>
              </a:gsLst>
              <a:lin ang="10800000" scaled="0"/>
            </a:gradFill>
            <a:ln w="25400"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471" name="Oval 470">
              <a:extLst>
                <a:ext uri="{FF2B5EF4-FFF2-40B4-BE49-F238E27FC236}">
                  <a16:creationId xmlns:a16="http://schemas.microsoft.com/office/drawing/2014/main" id="{442DC7FD-36D8-F34B-990E-11C39FA5ADB5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1871277" y="1576300"/>
              <a:ext cx="1125200" cy="319520"/>
            </a:xfrm>
            <a:prstGeom prst="ellipse">
              <a:avLst/>
            </a:prstGeom>
            <a:solidFill>
              <a:srgbClr val="BFBFBF"/>
            </a:soli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472" name="Freeform 471">
              <a:extLst>
                <a:ext uri="{FF2B5EF4-FFF2-40B4-BE49-F238E27FC236}">
                  <a16:creationId xmlns:a16="http://schemas.microsoft.com/office/drawing/2014/main" id="{D7FFDEED-9E8A-DA41-A49F-C18F3865BD4D}"/>
                </a:ext>
              </a:extLst>
            </p:cNvPr>
            <p:cNvSpPr/>
            <p:nvPr/>
          </p:nvSpPr>
          <p:spPr bwMode="auto">
            <a:xfrm>
              <a:off x="2159844" y="1671772"/>
              <a:ext cx="547538" cy="161318"/>
            </a:xfrm>
            <a:custGeom>
              <a:avLst/>
              <a:gdLst>
                <a:gd name="connsiteX0" fmla="*/ 1486231 w 2944854"/>
                <a:gd name="connsiteY0" fmla="*/ 727041 h 1302232"/>
                <a:gd name="connsiteX1" fmla="*/ 257675 w 2944854"/>
                <a:gd name="connsiteY1" fmla="*/ 1302232 h 1302232"/>
                <a:gd name="connsiteX2" fmla="*/ 0 w 2944854"/>
                <a:gd name="connsiteY2" fmla="*/ 1228607 h 1302232"/>
                <a:gd name="connsiteX3" fmla="*/ 911064 w 2944854"/>
                <a:gd name="connsiteY3" fmla="*/ 837478 h 1302232"/>
                <a:gd name="connsiteX4" fmla="*/ 883456 w 2944854"/>
                <a:gd name="connsiteY4" fmla="*/ 450949 h 1302232"/>
                <a:gd name="connsiteX5" fmla="*/ 161047 w 2944854"/>
                <a:gd name="connsiteY5" fmla="*/ 119640 h 1302232"/>
                <a:gd name="connsiteX6" fmla="*/ 404917 w 2944854"/>
                <a:gd name="connsiteY6" fmla="*/ 50617 h 1302232"/>
                <a:gd name="connsiteX7" fmla="*/ 1477028 w 2944854"/>
                <a:gd name="connsiteY7" fmla="*/ 501566 h 1302232"/>
                <a:gd name="connsiteX8" fmla="*/ 2572146 w 2944854"/>
                <a:gd name="connsiteY8" fmla="*/ 0 h 1302232"/>
                <a:gd name="connsiteX9" fmla="*/ 2875834 w 2944854"/>
                <a:gd name="connsiteY9" fmla="*/ 96632 h 1302232"/>
                <a:gd name="connsiteX10" fmla="*/ 2079803 w 2944854"/>
                <a:gd name="connsiteY10" fmla="*/ 432543 h 1302232"/>
                <a:gd name="connsiteX11" fmla="*/ 2240850 w 2944854"/>
                <a:gd name="connsiteY11" fmla="*/ 920305 h 1302232"/>
                <a:gd name="connsiteX12" fmla="*/ 2944854 w 2944854"/>
                <a:gd name="connsiteY12" fmla="*/ 1228607 h 1302232"/>
                <a:gd name="connsiteX13" fmla="*/ 2733192 w 2944854"/>
                <a:gd name="connsiteY13" fmla="*/ 1297630 h 1302232"/>
                <a:gd name="connsiteX14" fmla="*/ 1486231 w 2944854"/>
                <a:gd name="connsiteY14" fmla="*/ 727041 h 1302232"/>
                <a:gd name="connsiteX0" fmla="*/ 1486231 w 2944854"/>
                <a:gd name="connsiteY0" fmla="*/ 727041 h 1316375"/>
                <a:gd name="connsiteX1" fmla="*/ 257675 w 2944854"/>
                <a:gd name="connsiteY1" fmla="*/ 1302232 h 1316375"/>
                <a:gd name="connsiteX2" fmla="*/ 0 w 2944854"/>
                <a:gd name="connsiteY2" fmla="*/ 1228607 h 1316375"/>
                <a:gd name="connsiteX3" fmla="*/ 911064 w 2944854"/>
                <a:gd name="connsiteY3" fmla="*/ 837478 h 1316375"/>
                <a:gd name="connsiteX4" fmla="*/ 883456 w 2944854"/>
                <a:gd name="connsiteY4" fmla="*/ 450949 h 1316375"/>
                <a:gd name="connsiteX5" fmla="*/ 161047 w 2944854"/>
                <a:gd name="connsiteY5" fmla="*/ 119640 h 1316375"/>
                <a:gd name="connsiteX6" fmla="*/ 404917 w 2944854"/>
                <a:gd name="connsiteY6" fmla="*/ 50617 h 1316375"/>
                <a:gd name="connsiteX7" fmla="*/ 1477028 w 2944854"/>
                <a:gd name="connsiteY7" fmla="*/ 501566 h 1316375"/>
                <a:gd name="connsiteX8" fmla="*/ 2572146 w 2944854"/>
                <a:gd name="connsiteY8" fmla="*/ 0 h 1316375"/>
                <a:gd name="connsiteX9" fmla="*/ 2875834 w 2944854"/>
                <a:gd name="connsiteY9" fmla="*/ 96632 h 1316375"/>
                <a:gd name="connsiteX10" fmla="*/ 2079803 w 2944854"/>
                <a:gd name="connsiteY10" fmla="*/ 432543 h 1316375"/>
                <a:gd name="connsiteX11" fmla="*/ 2240850 w 2944854"/>
                <a:gd name="connsiteY11" fmla="*/ 920305 h 1316375"/>
                <a:gd name="connsiteX12" fmla="*/ 2944854 w 2944854"/>
                <a:gd name="connsiteY12" fmla="*/ 1228607 h 1316375"/>
                <a:gd name="connsiteX13" fmla="*/ 2756623 w 2944854"/>
                <a:gd name="connsiteY13" fmla="*/ 1316375 h 1316375"/>
                <a:gd name="connsiteX14" fmla="*/ 1486231 w 2944854"/>
                <a:gd name="connsiteY14" fmla="*/ 727041 h 1316375"/>
                <a:gd name="connsiteX0" fmla="*/ 1486231 w 3024520"/>
                <a:gd name="connsiteY0" fmla="*/ 727041 h 1316375"/>
                <a:gd name="connsiteX1" fmla="*/ 257675 w 3024520"/>
                <a:gd name="connsiteY1" fmla="*/ 1302232 h 1316375"/>
                <a:gd name="connsiteX2" fmla="*/ 0 w 3024520"/>
                <a:gd name="connsiteY2" fmla="*/ 1228607 h 1316375"/>
                <a:gd name="connsiteX3" fmla="*/ 911064 w 3024520"/>
                <a:gd name="connsiteY3" fmla="*/ 837478 h 1316375"/>
                <a:gd name="connsiteX4" fmla="*/ 883456 w 3024520"/>
                <a:gd name="connsiteY4" fmla="*/ 450949 h 1316375"/>
                <a:gd name="connsiteX5" fmla="*/ 161047 w 3024520"/>
                <a:gd name="connsiteY5" fmla="*/ 119640 h 1316375"/>
                <a:gd name="connsiteX6" fmla="*/ 404917 w 3024520"/>
                <a:gd name="connsiteY6" fmla="*/ 50617 h 1316375"/>
                <a:gd name="connsiteX7" fmla="*/ 1477028 w 3024520"/>
                <a:gd name="connsiteY7" fmla="*/ 501566 h 1316375"/>
                <a:gd name="connsiteX8" fmla="*/ 2572146 w 3024520"/>
                <a:gd name="connsiteY8" fmla="*/ 0 h 1316375"/>
                <a:gd name="connsiteX9" fmla="*/ 2875834 w 3024520"/>
                <a:gd name="connsiteY9" fmla="*/ 96632 h 1316375"/>
                <a:gd name="connsiteX10" fmla="*/ 2079803 w 3024520"/>
                <a:gd name="connsiteY10" fmla="*/ 432543 h 1316375"/>
                <a:gd name="connsiteX11" fmla="*/ 2240850 w 3024520"/>
                <a:gd name="connsiteY11" fmla="*/ 920305 h 1316375"/>
                <a:gd name="connsiteX12" fmla="*/ 3024520 w 3024520"/>
                <a:gd name="connsiteY12" fmla="*/ 1228607 h 1316375"/>
                <a:gd name="connsiteX13" fmla="*/ 2756623 w 3024520"/>
                <a:gd name="connsiteY13" fmla="*/ 1316375 h 1316375"/>
                <a:gd name="connsiteX14" fmla="*/ 1486231 w 3024520"/>
                <a:gd name="connsiteY14" fmla="*/ 727041 h 1316375"/>
                <a:gd name="connsiteX0" fmla="*/ 1537780 w 3076069"/>
                <a:gd name="connsiteY0" fmla="*/ 727041 h 1316375"/>
                <a:gd name="connsiteX1" fmla="*/ 309224 w 3076069"/>
                <a:gd name="connsiteY1" fmla="*/ 1302232 h 1316375"/>
                <a:gd name="connsiteX2" fmla="*/ 0 w 3076069"/>
                <a:gd name="connsiteY2" fmla="*/ 1228607 h 1316375"/>
                <a:gd name="connsiteX3" fmla="*/ 962613 w 3076069"/>
                <a:gd name="connsiteY3" fmla="*/ 837478 h 1316375"/>
                <a:gd name="connsiteX4" fmla="*/ 935005 w 3076069"/>
                <a:gd name="connsiteY4" fmla="*/ 450949 h 1316375"/>
                <a:gd name="connsiteX5" fmla="*/ 212596 w 3076069"/>
                <a:gd name="connsiteY5" fmla="*/ 119640 h 1316375"/>
                <a:gd name="connsiteX6" fmla="*/ 456466 w 3076069"/>
                <a:gd name="connsiteY6" fmla="*/ 50617 h 1316375"/>
                <a:gd name="connsiteX7" fmla="*/ 1528577 w 3076069"/>
                <a:gd name="connsiteY7" fmla="*/ 501566 h 1316375"/>
                <a:gd name="connsiteX8" fmla="*/ 2623695 w 3076069"/>
                <a:gd name="connsiteY8" fmla="*/ 0 h 1316375"/>
                <a:gd name="connsiteX9" fmla="*/ 2927383 w 3076069"/>
                <a:gd name="connsiteY9" fmla="*/ 96632 h 1316375"/>
                <a:gd name="connsiteX10" fmla="*/ 2131352 w 3076069"/>
                <a:gd name="connsiteY10" fmla="*/ 432543 h 1316375"/>
                <a:gd name="connsiteX11" fmla="*/ 2292399 w 3076069"/>
                <a:gd name="connsiteY11" fmla="*/ 920305 h 1316375"/>
                <a:gd name="connsiteX12" fmla="*/ 3076069 w 3076069"/>
                <a:gd name="connsiteY12" fmla="*/ 1228607 h 1316375"/>
                <a:gd name="connsiteX13" fmla="*/ 2808172 w 3076069"/>
                <a:gd name="connsiteY13" fmla="*/ 1316375 h 1316375"/>
                <a:gd name="connsiteX14" fmla="*/ 1537780 w 3076069"/>
                <a:gd name="connsiteY14" fmla="*/ 727041 h 1316375"/>
                <a:gd name="connsiteX0" fmla="*/ 1537780 w 3076069"/>
                <a:gd name="connsiteY0" fmla="*/ 727041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27041 h 1321259"/>
                <a:gd name="connsiteX0" fmla="*/ 1537780 w 3076069"/>
                <a:gd name="connsiteY0" fmla="*/ 750825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50825 h 132125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</a:cxnLst>
              <a:rect l="l" t="t" r="r" b="b"/>
              <a:pathLst>
                <a:path w="3076069" h="1321259">
                  <a:moveTo>
                    <a:pt x="1537780" y="750825"/>
                  </a:moveTo>
                  <a:lnTo>
                    <a:pt x="313981" y="1321259"/>
                  </a:lnTo>
                  <a:lnTo>
                    <a:pt x="0" y="1228607"/>
                  </a:lnTo>
                  <a:lnTo>
                    <a:pt x="962613" y="837478"/>
                  </a:lnTo>
                  <a:lnTo>
                    <a:pt x="935005" y="450949"/>
                  </a:lnTo>
                  <a:lnTo>
                    <a:pt x="212596" y="119640"/>
                  </a:lnTo>
                  <a:lnTo>
                    <a:pt x="456466" y="50617"/>
                  </a:lnTo>
                  <a:lnTo>
                    <a:pt x="1528577" y="501566"/>
                  </a:lnTo>
                  <a:lnTo>
                    <a:pt x="2623695" y="0"/>
                  </a:lnTo>
                  <a:lnTo>
                    <a:pt x="2927383" y="96632"/>
                  </a:lnTo>
                  <a:lnTo>
                    <a:pt x="2131352" y="432543"/>
                  </a:lnTo>
                  <a:lnTo>
                    <a:pt x="2292399" y="920305"/>
                  </a:lnTo>
                  <a:lnTo>
                    <a:pt x="3076069" y="1228607"/>
                  </a:lnTo>
                  <a:lnTo>
                    <a:pt x="2808172" y="1316375"/>
                  </a:lnTo>
                  <a:lnTo>
                    <a:pt x="1537780" y="750825"/>
                  </a:lnTo>
                  <a:close/>
                </a:path>
              </a:pathLst>
            </a:custGeom>
            <a:solidFill>
              <a:schemeClr val="accent2">
                <a:lumMod val="60000"/>
                <a:lumOff val="4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473" name="Freeform 472">
              <a:extLst>
                <a:ext uri="{FF2B5EF4-FFF2-40B4-BE49-F238E27FC236}">
                  <a16:creationId xmlns:a16="http://schemas.microsoft.com/office/drawing/2014/main" id="{6012C363-3DBE-F84F-BFD8-639148FE67ED}"/>
                </a:ext>
              </a:extLst>
            </p:cNvPr>
            <p:cNvSpPr>
              <a:spLocks/>
            </p:cNvSpPr>
            <p:nvPr/>
          </p:nvSpPr>
          <p:spPr bwMode="auto">
            <a:xfrm>
              <a:off x="2102655" y="1633103"/>
              <a:ext cx="662444" cy="111241"/>
            </a:xfrm>
            <a:custGeom>
              <a:avLst/>
              <a:gdLst>
                <a:gd name="T0" fmla="*/ 0 w 3723451"/>
                <a:gd name="T1" fmla="*/ 27215 h 932950"/>
                <a:gd name="T2" fmla="*/ 116562 w 3723451"/>
                <a:gd name="T3" fmla="*/ 321 h 932950"/>
                <a:gd name="T4" fmla="*/ 330164 w 3723451"/>
                <a:gd name="T5" fmla="*/ 62070 h 932950"/>
                <a:gd name="T6" fmla="*/ 533943 w 3723451"/>
                <a:gd name="T7" fmla="*/ 0 h 932950"/>
                <a:gd name="T8" fmla="*/ 662444 w 3723451"/>
                <a:gd name="T9" fmla="*/ 24700 h 932950"/>
                <a:gd name="T10" fmla="*/ 566839 w 3723451"/>
                <a:gd name="T11" fmla="*/ 55072 h 932950"/>
                <a:gd name="T12" fmla="*/ 536059 w 3723451"/>
                <a:gd name="T13" fmla="*/ 46883 h 932950"/>
                <a:gd name="T14" fmla="*/ 333917 w 3723451"/>
                <a:gd name="T15" fmla="*/ 111241 h 932950"/>
                <a:gd name="T16" fmla="*/ 126604 w 3723451"/>
                <a:gd name="T17" fmla="*/ 49251 h 932950"/>
                <a:gd name="T18" fmla="*/ 93086 w 3723451"/>
                <a:gd name="T19" fmla="*/ 55941 h 932950"/>
                <a:gd name="T20" fmla="*/ 0 w 3723451"/>
                <a:gd name="T21" fmla="*/ 27215 h 93295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3723451" h="932950">
                  <a:moveTo>
                    <a:pt x="0" y="228246"/>
                  </a:moveTo>
                  <a:lnTo>
                    <a:pt x="655168" y="2690"/>
                  </a:lnTo>
                  <a:lnTo>
                    <a:pt x="1855778" y="520562"/>
                  </a:lnTo>
                  <a:lnTo>
                    <a:pt x="3001174" y="0"/>
                  </a:lnTo>
                  <a:lnTo>
                    <a:pt x="3723451" y="207149"/>
                  </a:lnTo>
                  <a:lnTo>
                    <a:pt x="3186079" y="461874"/>
                  </a:lnTo>
                  <a:lnTo>
                    <a:pt x="3013067" y="393200"/>
                  </a:lnTo>
                  <a:lnTo>
                    <a:pt x="1876873" y="932950"/>
                  </a:lnTo>
                  <a:lnTo>
                    <a:pt x="711613" y="413055"/>
                  </a:lnTo>
                  <a:lnTo>
                    <a:pt x="523214" y="469166"/>
                  </a:lnTo>
                  <a:lnTo>
                    <a:pt x="0" y="228246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474" name="Freeform 473">
              <a:extLst>
                <a:ext uri="{FF2B5EF4-FFF2-40B4-BE49-F238E27FC236}">
                  <a16:creationId xmlns:a16="http://schemas.microsoft.com/office/drawing/2014/main" id="{ED691A21-ADEE-0E4B-AD42-0E9C65913BA7}"/>
                </a:ext>
              </a:extLst>
            </p:cNvPr>
            <p:cNvSpPr>
              <a:spLocks/>
            </p:cNvSpPr>
            <p:nvPr/>
          </p:nvSpPr>
          <p:spPr bwMode="auto">
            <a:xfrm>
              <a:off x="2536889" y="1727776"/>
              <a:ext cx="244057" cy="97040"/>
            </a:xfrm>
            <a:custGeom>
              <a:avLst/>
              <a:gdLst>
                <a:gd name="T0" fmla="*/ 0 w 1366596"/>
                <a:gd name="T1" fmla="*/ 0 h 809868"/>
                <a:gd name="T2" fmla="*/ 244057 w 1366596"/>
                <a:gd name="T3" fmla="*/ 74985 h 809868"/>
                <a:gd name="T4" fmla="*/ 154487 w 1366596"/>
                <a:gd name="T5" fmla="*/ 97040 h 809868"/>
                <a:gd name="T6" fmla="*/ 822 w 1366596"/>
                <a:gd name="T7" fmla="*/ 51277 h 809868"/>
                <a:gd name="T8" fmla="*/ 0 w 1366596"/>
                <a:gd name="T9" fmla="*/ 0 h 8098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66596" h="809868">
                  <a:moveTo>
                    <a:pt x="0" y="0"/>
                  </a:moveTo>
                  <a:lnTo>
                    <a:pt x="1366596" y="625807"/>
                  </a:lnTo>
                  <a:lnTo>
                    <a:pt x="865050" y="809868"/>
                  </a:lnTo>
                  <a:lnTo>
                    <a:pt x="4601" y="427942"/>
                  </a:lnTo>
                  <a:cubicBezTo>
                    <a:pt x="-1535" y="105836"/>
                    <a:pt x="1534" y="142647"/>
                    <a:pt x="0" y="0"/>
                  </a:cubicBez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475" name="Freeform 474">
              <a:extLst>
                <a:ext uri="{FF2B5EF4-FFF2-40B4-BE49-F238E27FC236}">
                  <a16:creationId xmlns:a16="http://schemas.microsoft.com/office/drawing/2014/main" id="{F2295AD8-E101-A74D-B552-1BE7310B6D30}"/>
                </a:ext>
              </a:extLst>
            </p:cNvPr>
            <p:cNvSpPr>
              <a:spLocks/>
            </p:cNvSpPr>
            <p:nvPr/>
          </p:nvSpPr>
          <p:spPr bwMode="auto">
            <a:xfrm>
              <a:off x="2089977" y="1730144"/>
              <a:ext cx="240888" cy="97039"/>
            </a:xfrm>
            <a:custGeom>
              <a:avLst/>
              <a:gdLst>
                <a:gd name="T0" fmla="*/ 237599 w 1348191"/>
                <a:gd name="T1" fmla="*/ 0 h 791462"/>
                <a:gd name="T2" fmla="*/ 240888 w 1348191"/>
                <a:gd name="T3" fmla="*/ 46827 h 791462"/>
                <a:gd name="T4" fmla="*/ 87147 w 1348191"/>
                <a:gd name="T5" fmla="*/ 97039 h 791462"/>
                <a:gd name="T6" fmla="*/ 0 w 1348191"/>
                <a:gd name="T7" fmla="*/ 75036 h 791462"/>
                <a:gd name="T8" fmla="*/ 237599 w 1348191"/>
                <a:gd name="T9" fmla="*/ 0 h 79146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48191" h="791462">
                  <a:moveTo>
                    <a:pt x="1329786" y="0"/>
                  </a:moveTo>
                  <a:lnTo>
                    <a:pt x="1348191" y="381926"/>
                  </a:lnTo>
                  <a:lnTo>
                    <a:pt x="487742" y="791462"/>
                  </a:lnTo>
                  <a:lnTo>
                    <a:pt x="0" y="612002"/>
                  </a:lnTo>
                  <a:lnTo>
                    <a:pt x="1329786" y="0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cxnSp>
          <p:nvCxnSpPr>
            <p:cNvPr id="476" name="Straight Connector 475">
              <a:extLst>
                <a:ext uri="{FF2B5EF4-FFF2-40B4-BE49-F238E27FC236}">
                  <a16:creationId xmlns:a16="http://schemas.microsoft.com/office/drawing/2014/main" id="{84253AF0-436E-B44B-8A1D-56B2438D2886}"/>
                </a:ext>
              </a:extLst>
            </p:cNvPr>
            <p:cNvCxnSpPr>
              <a:cxnSpLocks noChangeShapeType="1"/>
              <a:endCxn id="471" idx="2"/>
            </p:cNvCxnSpPr>
            <p:nvPr/>
          </p:nvCxnSpPr>
          <p:spPr bwMode="auto">
            <a:xfrm flipH="1" flipV="1">
              <a:off x="1871277" y="1737243"/>
              <a:ext cx="3169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77" name="Straight Connector 476">
              <a:extLst>
                <a:ext uri="{FF2B5EF4-FFF2-40B4-BE49-F238E27FC236}">
                  <a16:creationId xmlns:a16="http://schemas.microsoft.com/office/drawing/2014/main" id="{641803C8-F546-D84C-94D4-B02EBABC2CF9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H="1" flipV="1">
              <a:off x="2996477" y="1734877"/>
              <a:ext cx="3171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82959" name="Group 347">
            <a:extLst>
              <a:ext uri="{FF2B5EF4-FFF2-40B4-BE49-F238E27FC236}">
                <a16:creationId xmlns:a16="http://schemas.microsoft.com/office/drawing/2014/main" id="{3AED809D-2D10-B045-9DB5-00A1D545D720}"/>
              </a:ext>
            </a:extLst>
          </p:cNvPr>
          <p:cNvGrpSpPr>
            <a:grpSpLocks/>
          </p:cNvGrpSpPr>
          <p:nvPr/>
        </p:nvGrpSpPr>
        <p:grpSpPr bwMode="auto">
          <a:xfrm>
            <a:off x="2417763" y="4854575"/>
            <a:ext cx="484187" cy="211138"/>
            <a:chOff x="1871277" y="1576300"/>
            <a:chExt cx="1128371" cy="437860"/>
          </a:xfrm>
        </p:grpSpPr>
        <p:sp>
          <p:nvSpPr>
            <p:cNvPr id="460" name="Oval 459">
              <a:extLst>
                <a:ext uri="{FF2B5EF4-FFF2-40B4-BE49-F238E27FC236}">
                  <a16:creationId xmlns:a16="http://schemas.microsoft.com/office/drawing/2014/main" id="{DCADE3C2-2805-F04F-8007-0547DE2C75B9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1874446" y="1694640"/>
              <a:ext cx="1125202" cy="319520"/>
            </a:xfrm>
            <a:prstGeom prst="ellipse">
              <a:avLst/>
            </a:prstGeom>
            <a:gradFill rotWithShape="1">
              <a:gsLst>
                <a:gs pos="0">
                  <a:srgbClr val="262699"/>
                </a:gs>
                <a:gs pos="53000">
                  <a:srgbClr val="8585E0"/>
                </a:gs>
                <a:gs pos="100000">
                  <a:srgbClr val="262699"/>
                </a:gs>
              </a:gsLst>
              <a:lin ang="0" scaled="1"/>
            </a:gra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461" name="Rectangle 460">
              <a:extLst>
                <a:ext uri="{FF2B5EF4-FFF2-40B4-BE49-F238E27FC236}">
                  <a16:creationId xmlns:a16="http://schemas.microsoft.com/office/drawing/2014/main" id="{2F733D2A-1A32-014C-8A05-431A09B94221}"/>
                </a:ext>
              </a:extLst>
            </p:cNvPr>
            <p:cNvSpPr/>
            <p:nvPr/>
          </p:nvSpPr>
          <p:spPr bwMode="auto">
            <a:xfrm>
              <a:off x="1871277" y="1740909"/>
              <a:ext cx="1128371" cy="115227"/>
            </a:xfrm>
            <a:prstGeom prst="rect">
              <a:avLst/>
            </a:prstGeom>
            <a:gradFill>
              <a:gsLst>
                <a:gs pos="0">
                  <a:schemeClr val="accent2">
                    <a:lumMod val="75000"/>
                  </a:schemeClr>
                </a:gs>
                <a:gs pos="53000">
                  <a:schemeClr val="accent2">
                    <a:lumMod val="60000"/>
                    <a:lumOff val="40000"/>
                  </a:schemeClr>
                </a:gs>
                <a:gs pos="100000">
                  <a:schemeClr val="accent2">
                    <a:lumMod val="75000"/>
                  </a:schemeClr>
                </a:gs>
              </a:gsLst>
              <a:lin ang="10800000" scaled="0"/>
            </a:gradFill>
            <a:ln w="25400"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462" name="Oval 461">
              <a:extLst>
                <a:ext uri="{FF2B5EF4-FFF2-40B4-BE49-F238E27FC236}">
                  <a16:creationId xmlns:a16="http://schemas.microsoft.com/office/drawing/2014/main" id="{1CABCC54-CB54-C74F-AD5F-E8B610B7543C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1871277" y="1576300"/>
              <a:ext cx="1125200" cy="319520"/>
            </a:xfrm>
            <a:prstGeom prst="ellipse">
              <a:avLst/>
            </a:prstGeom>
            <a:solidFill>
              <a:srgbClr val="BFBFBF"/>
            </a:soli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463" name="Freeform 462">
              <a:extLst>
                <a:ext uri="{FF2B5EF4-FFF2-40B4-BE49-F238E27FC236}">
                  <a16:creationId xmlns:a16="http://schemas.microsoft.com/office/drawing/2014/main" id="{27C74BA7-206B-3548-9F73-153A603DF3C6}"/>
                </a:ext>
              </a:extLst>
            </p:cNvPr>
            <p:cNvSpPr/>
            <p:nvPr/>
          </p:nvSpPr>
          <p:spPr bwMode="auto">
            <a:xfrm>
              <a:off x="2159844" y="1671774"/>
              <a:ext cx="547538" cy="161315"/>
            </a:xfrm>
            <a:custGeom>
              <a:avLst/>
              <a:gdLst>
                <a:gd name="connsiteX0" fmla="*/ 1486231 w 2944854"/>
                <a:gd name="connsiteY0" fmla="*/ 727041 h 1302232"/>
                <a:gd name="connsiteX1" fmla="*/ 257675 w 2944854"/>
                <a:gd name="connsiteY1" fmla="*/ 1302232 h 1302232"/>
                <a:gd name="connsiteX2" fmla="*/ 0 w 2944854"/>
                <a:gd name="connsiteY2" fmla="*/ 1228607 h 1302232"/>
                <a:gd name="connsiteX3" fmla="*/ 911064 w 2944854"/>
                <a:gd name="connsiteY3" fmla="*/ 837478 h 1302232"/>
                <a:gd name="connsiteX4" fmla="*/ 883456 w 2944854"/>
                <a:gd name="connsiteY4" fmla="*/ 450949 h 1302232"/>
                <a:gd name="connsiteX5" fmla="*/ 161047 w 2944854"/>
                <a:gd name="connsiteY5" fmla="*/ 119640 h 1302232"/>
                <a:gd name="connsiteX6" fmla="*/ 404917 w 2944854"/>
                <a:gd name="connsiteY6" fmla="*/ 50617 h 1302232"/>
                <a:gd name="connsiteX7" fmla="*/ 1477028 w 2944854"/>
                <a:gd name="connsiteY7" fmla="*/ 501566 h 1302232"/>
                <a:gd name="connsiteX8" fmla="*/ 2572146 w 2944854"/>
                <a:gd name="connsiteY8" fmla="*/ 0 h 1302232"/>
                <a:gd name="connsiteX9" fmla="*/ 2875834 w 2944854"/>
                <a:gd name="connsiteY9" fmla="*/ 96632 h 1302232"/>
                <a:gd name="connsiteX10" fmla="*/ 2079803 w 2944854"/>
                <a:gd name="connsiteY10" fmla="*/ 432543 h 1302232"/>
                <a:gd name="connsiteX11" fmla="*/ 2240850 w 2944854"/>
                <a:gd name="connsiteY11" fmla="*/ 920305 h 1302232"/>
                <a:gd name="connsiteX12" fmla="*/ 2944854 w 2944854"/>
                <a:gd name="connsiteY12" fmla="*/ 1228607 h 1302232"/>
                <a:gd name="connsiteX13" fmla="*/ 2733192 w 2944854"/>
                <a:gd name="connsiteY13" fmla="*/ 1297630 h 1302232"/>
                <a:gd name="connsiteX14" fmla="*/ 1486231 w 2944854"/>
                <a:gd name="connsiteY14" fmla="*/ 727041 h 1302232"/>
                <a:gd name="connsiteX0" fmla="*/ 1486231 w 2944854"/>
                <a:gd name="connsiteY0" fmla="*/ 727041 h 1316375"/>
                <a:gd name="connsiteX1" fmla="*/ 257675 w 2944854"/>
                <a:gd name="connsiteY1" fmla="*/ 1302232 h 1316375"/>
                <a:gd name="connsiteX2" fmla="*/ 0 w 2944854"/>
                <a:gd name="connsiteY2" fmla="*/ 1228607 h 1316375"/>
                <a:gd name="connsiteX3" fmla="*/ 911064 w 2944854"/>
                <a:gd name="connsiteY3" fmla="*/ 837478 h 1316375"/>
                <a:gd name="connsiteX4" fmla="*/ 883456 w 2944854"/>
                <a:gd name="connsiteY4" fmla="*/ 450949 h 1316375"/>
                <a:gd name="connsiteX5" fmla="*/ 161047 w 2944854"/>
                <a:gd name="connsiteY5" fmla="*/ 119640 h 1316375"/>
                <a:gd name="connsiteX6" fmla="*/ 404917 w 2944854"/>
                <a:gd name="connsiteY6" fmla="*/ 50617 h 1316375"/>
                <a:gd name="connsiteX7" fmla="*/ 1477028 w 2944854"/>
                <a:gd name="connsiteY7" fmla="*/ 501566 h 1316375"/>
                <a:gd name="connsiteX8" fmla="*/ 2572146 w 2944854"/>
                <a:gd name="connsiteY8" fmla="*/ 0 h 1316375"/>
                <a:gd name="connsiteX9" fmla="*/ 2875834 w 2944854"/>
                <a:gd name="connsiteY9" fmla="*/ 96632 h 1316375"/>
                <a:gd name="connsiteX10" fmla="*/ 2079803 w 2944854"/>
                <a:gd name="connsiteY10" fmla="*/ 432543 h 1316375"/>
                <a:gd name="connsiteX11" fmla="*/ 2240850 w 2944854"/>
                <a:gd name="connsiteY11" fmla="*/ 920305 h 1316375"/>
                <a:gd name="connsiteX12" fmla="*/ 2944854 w 2944854"/>
                <a:gd name="connsiteY12" fmla="*/ 1228607 h 1316375"/>
                <a:gd name="connsiteX13" fmla="*/ 2756623 w 2944854"/>
                <a:gd name="connsiteY13" fmla="*/ 1316375 h 1316375"/>
                <a:gd name="connsiteX14" fmla="*/ 1486231 w 2944854"/>
                <a:gd name="connsiteY14" fmla="*/ 727041 h 1316375"/>
                <a:gd name="connsiteX0" fmla="*/ 1486231 w 3024520"/>
                <a:gd name="connsiteY0" fmla="*/ 727041 h 1316375"/>
                <a:gd name="connsiteX1" fmla="*/ 257675 w 3024520"/>
                <a:gd name="connsiteY1" fmla="*/ 1302232 h 1316375"/>
                <a:gd name="connsiteX2" fmla="*/ 0 w 3024520"/>
                <a:gd name="connsiteY2" fmla="*/ 1228607 h 1316375"/>
                <a:gd name="connsiteX3" fmla="*/ 911064 w 3024520"/>
                <a:gd name="connsiteY3" fmla="*/ 837478 h 1316375"/>
                <a:gd name="connsiteX4" fmla="*/ 883456 w 3024520"/>
                <a:gd name="connsiteY4" fmla="*/ 450949 h 1316375"/>
                <a:gd name="connsiteX5" fmla="*/ 161047 w 3024520"/>
                <a:gd name="connsiteY5" fmla="*/ 119640 h 1316375"/>
                <a:gd name="connsiteX6" fmla="*/ 404917 w 3024520"/>
                <a:gd name="connsiteY6" fmla="*/ 50617 h 1316375"/>
                <a:gd name="connsiteX7" fmla="*/ 1477028 w 3024520"/>
                <a:gd name="connsiteY7" fmla="*/ 501566 h 1316375"/>
                <a:gd name="connsiteX8" fmla="*/ 2572146 w 3024520"/>
                <a:gd name="connsiteY8" fmla="*/ 0 h 1316375"/>
                <a:gd name="connsiteX9" fmla="*/ 2875834 w 3024520"/>
                <a:gd name="connsiteY9" fmla="*/ 96632 h 1316375"/>
                <a:gd name="connsiteX10" fmla="*/ 2079803 w 3024520"/>
                <a:gd name="connsiteY10" fmla="*/ 432543 h 1316375"/>
                <a:gd name="connsiteX11" fmla="*/ 2240850 w 3024520"/>
                <a:gd name="connsiteY11" fmla="*/ 920305 h 1316375"/>
                <a:gd name="connsiteX12" fmla="*/ 3024520 w 3024520"/>
                <a:gd name="connsiteY12" fmla="*/ 1228607 h 1316375"/>
                <a:gd name="connsiteX13" fmla="*/ 2756623 w 3024520"/>
                <a:gd name="connsiteY13" fmla="*/ 1316375 h 1316375"/>
                <a:gd name="connsiteX14" fmla="*/ 1486231 w 3024520"/>
                <a:gd name="connsiteY14" fmla="*/ 727041 h 1316375"/>
                <a:gd name="connsiteX0" fmla="*/ 1537780 w 3076069"/>
                <a:gd name="connsiteY0" fmla="*/ 727041 h 1316375"/>
                <a:gd name="connsiteX1" fmla="*/ 309224 w 3076069"/>
                <a:gd name="connsiteY1" fmla="*/ 1302232 h 1316375"/>
                <a:gd name="connsiteX2" fmla="*/ 0 w 3076069"/>
                <a:gd name="connsiteY2" fmla="*/ 1228607 h 1316375"/>
                <a:gd name="connsiteX3" fmla="*/ 962613 w 3076069"/>
                <a:gd name="connsiteY3" fmla="*/ 837478 h 1316375"/>
                <a:gd name="connsiteX4" fmla="*/ 935005 w 3076069"/>
                <a:gd name="connsiteY4" fmla="*/ 450949 h 1316375"/>
                <a:gd name="connsiteX5" fmla="*/ 212596 w 3076069"/>
                <a:gd name="connsiteY5" fmla="*/ 119640 h 1316375"/>
                <a:gd name="connsiteX6" fmla="*/ 456466 w 3076069"/>
                <a:gd name="connsiteY6" fmla="*/ 50617 h 1316375"/>
                <a:gd name="connsiteX7" fmla="*/ 1528577 w 3076069"/>
                <a:gd name="connsiteY7" fmla="*/ 501566 h 1316375"/>
                <a:gd name="connsiteX8" fmla="*/ 2623695 w 3076069"/>
                <a:gd name="connsiteY8" fmla="*/ 0 h 1316375"/>
                <a:gd name="connsiteX9" fmla="*/ 2927383 w 3076069"/>
                <a:gd name="connsiteY9" fmla="*/ 96632 h 1316375"/>
                <a:gd name="connsiteX10" fmla="*/ 2131352 w 3076069"/>
                <a:gd name="connsiteY10" fmla="*/ 432543 h 1316375"/>
                <a:gd name="connsiteX11" fmla="*/ 2292399 w 3076069"/>
                <a:gd name="connsiteY11" fmla="*/ 920305 h 1316375"/>
                <a:gd name="connsiteX12" fmla="*/ 3076069 w 3076069"/>
                <a:gd name="connsiteY12" fmla="*/ 1228607 h 1316375"/>
                <a:gd name="connsiteX13" fmla="*/ 2808172 w 3076069"/>
                <a:gd name="connsiteY13" fmla="*/ 1316375 h 1316375"/>
                <a:gd name="connsiteX14" fmla="*/ 1537780 w 3076069"/>
                <a:gd name="connsiteY14" fmla="*/ 727041 h 1316375"/>
                <a:gd name="connsiteX0" fmla="*/ 1537780 w 3076069"/>
                <a:gd name="connsiteY0" fmla="*/ 727041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27041 h 1321259"/>
                <a:gd name="connsiteX0" fmla="*/ 1537780 w 3076069"/>
                <a:gd name="connsiteY0" fmla="*/ 750825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50825 h 132125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</a:cxnLst>
              <a:rect l="l" t="t" r="r" b="b"/>
              <a:pathLst>
                <a:path w="3076069" h="1321259">
                  <a:moveTo>
                    <a:pt x="1537780" y="750825"/>
                  </a:moveTo>
                  <a:lnTo>
                    <a:pt x="313981" y="1321259"/>
                  </a:lnTo>
                  <a:lnTo>
                    <a:pt x="0" y="1228607"/>
                  </a:lnTo>
                  <a:lnTo>
                    <a:pt x="962613" y="837478"/>
                  </a:lnTo>
                  <a:lnTo>
                    <a:pt x="935005" y="450949"/>
                  </a:lnTo>
                  <a:lnTo>
                    <a:pt x="212596" y="119640"/>
                  </a:lnTo>
                  <a:lnTo>
                    <a:pt x="456466" y="50617"/>
                  </a:lnTo>
                  <a:lnTo>
                    <a:pt x="1528577" y="501566"/>
                  </a:lnTo>
                  <a:lnTo>
                    <a:pt x="2623695" y="0"/>
                  </a:lnTo>
                  <a:lnTo>
                    <a:pt x="2927383" y="96632"/>
                  </a:lnTo>
                  <a:lnTo>
                    <a:pt x="2131352" y="432543"/>
                  </a:lnTo>
                  <a:lnTo>
                    <a:pt x="2292399" y="920305"/>
                  </a:lnTo>
                  <a:lnTo>
                    <a:pt x="3076069" y="1228607"/>
                  </a:lnTo>
                  <a:lnTo>
                    <a:pt x="2808172" y="1316375"/>
                  </a:lnTo>
                  <a:lnTo>
                    <a:pt x="1537780" y="750825"/>
                  </a:lnTo>
                  <a:close/>
                </a:path>
              </a:pathLst>
            </a:custGeom>
            <a:solidFill>
              <a:schemeClr val="accent2">
                <a:lumMod val="60000"/>
                <a:lumOff val="4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464" name="Freeform 463">
              <a:extLst>
                <a:ext uri="{FF2B5EF4-FFF2-40B4-BE49-F238E27FC236}">
                  <a16:creationId xmlns:a16="http://schemas.microsoft.com/office/drawing/2014/main" id="{E8F33892-0DA7-D14D-8F79-A3600CADA60B}"/>
                </a:ext>
              </a:extLst>
            </p:cNvPr>
            <p:cNvSpPr>
              <a:spLocks/>
            </p:cNvSpPr>
            <p:nvPr/>
          </p:nvSpPr>
          <p:spPr bwMode="auto">
            <a:xfrm>
              <a:off x="2102655" y="1633103"/>
              <a:ext cx="662444" cy="111241"/>
            </a:xfrm>
            <a:custGeom>
              <a:avLst/>
              <a:gdLst>
                <a:gd name="T0" fmla="*/ 0 w 3723451"/>
                <a:gd name="T1" fmla="*/ 27215 h 932950"/>
                <a:gd name="T2" fmla="*/ 116562 w 3723451"/>
                <a:gd name="T3" fmla="*/ 321 h 932950"/>
                <a:gd name="T4" fmla="*/ 330164 w 3723451"/>
                <a:gd name="T5" fmla="*/ 62070 h 932950"/>
                <a:gd name="T6" fmla="*/ 533943 w 3723451"/>
                <a:gd name="T7" fmla="*/ 0 h 932950"/>
                <a:gd name="T8" fmla="*/ 662444 w 3723451"/>
                <a:gd name="T9" fmla="*/ 24700 h 932950"/>
                <a:gd name="T10" fmla="*/ 566839 w 3723451"/>
                <a:gd name="T11" fmla="*/ 55072 h 932950"/>
                <a:gd name="T12" fmla="*/ 536059 w 3723451"/>
                <a:gd name="T13" fmla="*/ 46883 h 932950"/>
                <a:gd name="T14" fmla="*/ 333917 w 3723451"/>
                <a:gd name="T15" fmla="*/ 111241 h 932950"/>
                <a:gd name="T16" fmla="*/ 126604 w 3723451"/>
                <a:gd name="T17" fmla="*/ 49251 h 932950"/>
                <a:gd name="T18" fmla="*/ 93086 w 3723451"/>
                <a:gd name="T19" fmla="*/ 55941 h 932950"/>
                <a:gd name="T20" fmla="*/ 0 w 3723451"/>
                <a:gd name="T21" fmla="*/ 27215 h 93295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3723451" h="932950">
                  <a:moveTo>
                    <a:pt x="0" y="228246"/>
                  </a:moveTo>
                  <a:lnTo>
                    <a:pt x="655168" y="2690"/>
                  </a:lnTo>
                  <a:lnTo>
                    <a:pt x="1855778" y="520562"/>
                  </a:lnTo>
                  <a:lnTo>
                    <a:pt x="3001174" y="0"/>
                  </a:lnTo>
                  <a:lnTo>
                    <a:pt x="3723451" y="207149"/>
                  </a:lnTo>
                  <a:lnTo>
                    <a:pt x="3186079" y="461874"/>
                  </a:lnTo>
                  <a:lnTo>
                    <a:pt x="3013067" y="393200"/>
                  </a:lnTo>
                  <a:lnTo>
                    <a:pt x="1876873" y="932950"/>
                  </a:lnTo>
                  <a:lnTo>
                    <a:pt x="711613" y="413055"/>
                  </a:lnTo>
                  <a:lnTo>
                    <a:pt x="523214" y="469166"/>
                  </a:lnTo>
                  <a:lnTo>
                    <a:pt x="0" y="228246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465" name="Freeform 464">
              <a:extLst>
                <a:ext uri="{FF2B5EF4-FFF2-40B4-BE49-F238E27FC236}">
                  <a16:creationId xmlns:a16="http://schemas.microsoft.com/office/drawing/2014/main" id="{44E2D9A2-FDD4-AB48-A347-55354B4F8642}"/>
                </a:ext>
              </a:extLst>
            </p:cNvPr>
            <p:cNvSpPr>
              <a:spLocks/>
            </p:cNvSpPr>
            <p:nvPr/>
          </p:nvSpPr>
          <p:spPr bwMode="auto">
            <a:xfrm>
              <a:off x="2536889" y="1727776"/>
              <a:ext cx="244057" cy="97040"/>
            </a:xfrm>
            <a:custGeom>
              <a:avLst/>
              <a:gdLst>
                <a:gd name="T0" fmla="*/ 0 w 1366596"/>
                <a:gd name="T1" fmla="*/ 0 h 809868"/>
                <a:gd name="T2" fmla="*/ 244057 w 1366596"/>
                <a:gd name="T3" fmla="*/ 74985 h 809868"/>
                <a:gd name="T4" fmla="*/ 154487 w 1366596"/>
                <a:gd name="T5" fmla="*/ 97040 h 809868"/>
                <a:gd name="T6" fmla="*/ 822 w 1366596"/>
                <a:gd name="T7" fmla="*/ 51277 h 809868"/>
                <a:gd name="T8" fmla="*/ 0 w 1366596"/>
                <a:gd name="T9" fmla="*/ 0 h 8098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66596" h="809868">
                  <a:moveTo>
                    <a:pt x="0" y="0"/>
                  </a:moveTo>
                  <a:lnTo>
                    <a:pt x="1366596" y="625807"/>
                  </a:lnTo>
                  <a:lnTo>
                    <a:pt x="865050" y="809868"/>
                  </a:lnTo>
                  <a:lnTo>
                    <a:pt x="4601" y="427942"/>
                  </a:lnTo>
                  <a:cubicBezTo>
                    <a:pt x="-1535" y="105836"/>
                    <a:pt x="1534" y="142647"/>
                    <a:pt x="0" y="0"/>
                  </a:cubicBez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466" name="Freeform 465">
              <a:extLst>
                <a:ext uri="{FF2B5EF4-FFF2-40B4-BE49-F238E27FC236}">
                  <a16:creationId xmlns:a16="http://schemas.microsoft.com/office/drawing/2014/main" id="{A8D3310A-3C94-1E44-B598-D72795BC8553}"/>
                </a:ext>
              </a:extLst>
            </p:cNvPr>
            <p:cNvSpPr>
              <a:spLocks/>
            </p:cNvSpPr>
            <p:nvPr/>
          </p:nvSpPr>
          <p:spPr bwMode="auto">
            <a:xfrm>
              <a:off x="2089977" y="1730144"/>
              <a:ext cx="240888" cy="97039"/>
            </a:xfrm>
            <a:custGeom>
              <a:avLst/>
              <a:gdLst>
                <a:gd name="T0" fmla="*/ 237599 w 1348191"/>
                <a:gd name="T1" fmla="*/ 0 h 791462"/>
                <a:gd name="T2" fmla="*/ 240888 w 1348191"/>
                <a:gd name="T3" fmla="*/ 46827 h 791462"/>
                <a:gd name="T4" fmla="*/ 87147 w 1348191"/>
                <a:gd name="T5" fmla="*/ 97039 h 791462"/>
                <a:gd name="T6" fmla="*/ 0 w 1348191"/>
                <a:gd name="T7" fmla="*/ 75036 h 791462"/>
                <a:gd name="T8" fmla="*/ 237599 w 1348191"/>
                <a:gd name="T9" fmla="*/ 0 h 79146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48191" h="791462">
                  <a:moveTo>
                    <a:pt x="1329786" y="0"/>
                  </a:moveTo>
                  <a:lnTo>
                    <a:pt x="1348191" y="381926"/>
                  </a:lnTo>
                  <a:lnTo>
                    <a:pt x="487742" y="791462"/>
                  </a:lnTo>
                  <a:lnTo>
                    <a:pt x="0" y="612002"/>
                  </a:lnTo>
                  <a:lnTo>
                    <a:pt x="1329786" y="0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cxnSp>
          <p:nvCxnSpPr>
            <p:cNvPr id="467" name="Straight Connector 466">
              <a:extLst>
                <a:ext uri="{FF2B5EF4-FFF2-40B4-BE49-F238E27FC236}">
                  <a16:creationId xmlns:a16="http://schemas.microsoft.com/office/drawing/2014/main" id="{6E3C6604-C94E-FD47-8752-F67AA7DB8B10}"/>
                </a:ext>
              </a:extLst>
            </p:cNvPr>
            <p:cNvCxnSpPr>
              <a:cxnSpLocks noChangeShapeType="1"/>
              <a:endCxn id="462" idx="2"/>
            </p:cNvCxnSpPr>
            <p:nvPr/>
          </p:nvCxnSpPr>
          <p:spPr bwMode="auto">
            <a:xfrm flipH="1" flipV="1">
              <a:off x="1871277" y="1737243"/>
              <a:ext cx="3169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68" name="Straight Connector 467">
              <a:extLst>
                <a:ext uri="{FF2B5EF4-FFF2-40B4-BE49-F238E27FC236}">
                  <a16:creationId xmlns:a16="http://schemas.microsoft.com/office/drawing/2014/main" id="{DE078015-3543-8B46-BD00-90546BAFA476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H="1" flipV="1">
              <a:off x="2996477" y="1734877"/>
              <a:ext cx="3171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sp>
        <p:nvSpPr>
          <p:cNvPr id="82960" name="Oval 3">
            <a:extLst>
              <a:ext uri="{FF2B5EF4-FFF2-40B4-BE49-F238E27FC236}">
                <a16:creationId xmlns:a16="http://schemas.microsoft.com/office/drawing/2014/main" id="{CDC8CD37-9083-BA49-A5CC-C7C42D061EE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14863" y="3649663"/>
            <a:ext cx="3219450" cy="1343025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endParaRPr lang="en-US" altLang="en-US"/>
          </a:p>
        </p:txBody>
      </p:sp>
      <p:cxnSp>
        <p:nvCxnSpPr>
          <p:cNvPr id="82961" name="Straight Connector 10">
            <a:extLst>
              <a:ext uri="{FF2B5EF4-FFF2-40B4-BE49-F238E27FC236}">
                <a16:creationId xmlns:a16="http://schemas.microsoft.com/office/drawing/2014/main" id="{C39832BD-FCD6-9744-955A-1BF3A36D249E}"/>
              </a:ext>
            </a:extLst>
          </p:cNvPr>
          <p:cNvCxnSpPr>
            <a:cxnSpLocks noChangeShapeType="1"/>
            <a:stCxn id="599" idx="7"/>
          </p:cNvCxnSpPr>
          <p:nvPr/>
        </p:nvCxnSpPr>
        <p:spPr bwMode="auto">
          <a:xfrm>
            <a:off x="5748338" y="3886200"/>
            <a:ext cx="1062037" cy="69850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2962" name="Straight Connector 297">
            <a:extLst>
              <a:ext uri="{FF2B5EF4-FFF2-40B4-BE49-F238E27FC236}">
                <a16:creationId xmlns:a16="http://schemas.microsoft.com/office/drawing/2014/main" id="{381B9BBA-3644-9C42-9F94-8A8C22422375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6299200" y="4176713"/>
            <a:ext cx="120650" cy="82550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2963" name="Straight Connector 298">
            <a:extLst>
              <a:ext uri="{FF2B5EF4-FFF2-40B4-BE49-F238E27FC236}">
                <a16:creationId xmlns:a16="http://schemas.microsoft.com/office/drawing/2014/main" id="{39EE0E1D-D94E-6A47-B387-972CC8CF6AA1}"/>
              </a:ext>
            </a:extLst>
          </p:cNvPr>
          <p:cNvCxnSpPr>
            <a:cxnSpLocks noChangeShapeType="1"/>
          </p:cNvCxnSpPr>
          <p:nvPr/>
        </p:nvCxnSpPr>
        <p:spPr bwMode="auto">
          <a:xfrm flipV="1">
            <a:off x="6099175" y="4376738"/>
            <a:ext cx="242888" cy="44450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2964" name="Straight Connector 299">
            <a:extLst>
              <a:ext uri="{FF2B5EF4-FFF2-40B4-BE49-F238E27FC236}">
                <a16:creationId xmlns:a16="http://schemas.microsoft.com/office/drawing/2014/main" id="{5360F2C5-CCE5-6841-B40A-E4B393B005F3}"/>
              </a:ext>
            </a:extLst>
          </p:cNvPr>
          <p:cNvCxnSpPr>
            <a:cxnSpLocks noChangeShapeType="1"/>
          </p:cNvCxnSpPr>
          <p:nvPr/>
        </p:nvCxnSpPr>
        <p:spPr bwMode="auto">
          <a:xfrm flipV="1">
            <a:off x="5800725" y="4205288"/>
            <a:ext cx="195263" cy="106362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2965" name="Straight Connector 300">
            <a:extLst>
              <a:ext uri="{FF2B5EF4-FFF2-40B4-BE49-F238E27FC236}">
                <a16:creationId xmlns:a16="http://schemas.microsoft.com/office/drawing/2014/main" id="{8475DC85-0FAE-0145-B599-3E5A422C6BE1}"/>
              </a:ext>
            </a:extLst>
          </p:cNvPr>
          <p:cNvCxnSpPr>
            <a:cxnSpLocks noChangeShapeType="1"/>
            <a:stCxn id="536" idx="6"/>
          </p:cNvCxnSpPr>
          <p:nvPr/>
        </p:nvCxnSpPr>
        <p:spPr bwMode="auto">
          <a:xfrm flipV="1">
            <a:off x="5487988" y="4497388"/>
            <a:ext cx="206375" cy="95250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2966" name="Straight Connector 301">
            <a:extLst>
              <a:ext uri="{FF2B5EF4-FFF2-40B4-BE49-F238E27FC236}">
                <a16:creationId xmlns:a16="http://schemas.microsoft.com/office/drawing/2014/main" id="{50EA161B-3DCE-D944-BDD9-073DA2A03181}"/>
              </a:ext>
            </a:extLst>
          </p:cNvPr>
          <p:cNvCxnSpPr>
            <a:cxnSpLocks noChangeShapeType="1"/>
          </p:cNvCxnSpPr>
          <p:nvPr/>
        </p:nvCxnSpPr>
        <p:spPr bwMode="auto">
          <a:xfrm flipV="1">
            <a:off x="6315075" y="4424363"/>
            <a:ext cx="254000" cy="247650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2967" name="Straight Connector 302">
            <a:extLst>
              <a:ext uri="{FF2B5EF4-FFF2-40B4-BE49-F238E27FC236}">
                <a16:creationId xmlns:a16="http://schemas.microsoft.com/office/drawing/2014/main" id="{0D891447-BA4B-1F4C-BDF1-FE9794F5728E}"/>
              </a:ext>
            </a:extLst>
          </p:cNvPr>
          <p:cNvCxnSpPr>
            <a:cxnSpLocks noChangeShapeType="1"/>
          </p:cNvCxnSpPr>
          <p:nvPr/>
        </p:nvCxnSpPr>
        <p:spPr bwMode="auto">
          <a:xfrm flipH="1" flipV="1">
            <a:off x="6778625" y="4403725"/>
            <a:ext cx="358775" cy="120650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2968" name="Straight Connector 303">
            <a:extLst>
              <a:ext uri="{FF2B5EF4-FFF2-40B4-BE49-F238E27FC236}">
                <a16:creationId xmlns:a16="http://schemas.microsoft.com/office/drawing/2014/main" id="{A2FC91B8-C5E8-0E43-BBC3-EEB49F7B667A}"/>
              </a:ext>
            </a:extLst>
          </p:cNvPr>
          <p:cNvCxnSpPr>
            <a:cxnSpLocks noChangeShapeType="1"/>
          </p:cNvCxnSpPr>
          <p:nvPr/>
        </p:nvCxnSpPr>
        <p:spPr bwMode="auto">
          <a:xfrm flipV="1">
            <a:off x="6794500" y="4070350"/>
            <a:ext cx="285750" cy="192088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2969" name="Straight Connector 304">
            <a:extLst>
              <a:ext uri="{FF2B5EF4-FFF2-40B4-BE49-F238E27FC236}">
                <a16:creationId xmlns:a16="http://schemas.microsoft.com/office/drawing/2014/main" id="{DD247583-78CC-1143-B9E9-E18B989448E9}"/>
              </a:ext>
            </a:extLst>
          </p:cNvPr>
          <p:cNvCxnSpPr>
            <a:cxnSpLocks noChangeShapeType="1"/>
            <a:endCxn id="597" idx="7"/>
          </p:cNvCxnSpPr>
          <p:nvPr/>
        </p:nvCxnSpPr>
        <p:spPr bwMode="auto">
          <a:xfrm flipH="1" flipV="1">
            <a:off x="5749925" y="3943350"/>
            <a:ext cx="227013" cy="85725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82970" name="TextBox 39958">
            <a:extLst>
              <a:ext uri="{FF2B5EF4-FFF2-40B4-BE49-F238E27FC236}">
                <a16:creationId xmlns:a16="http://schemas.microsoft.com/office/drawing/2014/main" id="{0F779EE4-1C76-F248-B8B4-2F1D5CD9902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64088" y="3983038"/>
            <a:ext cx="958850" cy="449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i="1"/>
              <a:t>ISP B</a:t>
            </a:r>
          </a:p>
        </p:txBody>
      </p:sp>
      <p:grpSp>
        <p:nvGrpSpPr>
          <p:cNvPr id="82971" name="Group 347">
            <a:extLst>
              <a:ext uri="{FF2B5EF4-FFF2-40B4-BE49-F238E27FC236}">
                <a16:creationId xmlns:a16="http://schemas.microsoft.com/office/drawing/2014/main" id="{F7BEA90B-A6E9-5C48-877A-3EF419FA974D}"/>
              </a:ext>
            </a:extLst>
          </p:cNvPr>
          <p:cNvGrpSpPr>
            <a:grpSpLocks/>
          </p:cNvGrpSpPr>
          <p:nvPr/>
        </p:nvGrpSpPr>
        <p:grpSpPr bwMode="auto">
          <a:xfrm>
            <a:off x="5297488" y="3752850"/>
            <a:ext cx="530225" cy="214313"/>
            <a:chOff x="1871277" y="1576300"/>
            <a:chExt cx="1128371" cy="437860"/>
          </a:xfrm>
        </p:grpSpPr>
        <p:sp>
          <p:nvSpPr>
            <p:cNvPr id="597" name="Oval 596">
              <a:extLst>
                <a:ext uri="{FF2B5EF4-FFF2-40B4-BE49-F238E27FC236}">
                  <a16:creationId xmlns:a16="http://schemas.microsoft.com/office/drawing/2014/main" id="{DB32D0B4-BAEE-6F47-A2EA-826A2EE2AAC9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1874446" y="1694640"/>
              <a:ext cx="1125202" cy="319520"/>
            </a:xfrm>
            <a:prstGeom prst="ellipse">
              <a:avLst/>
            </a:prstGeom>
            <a:gradFill rotWithShape="1">
              <a:gsLst>
                <a:gs pos="0">
                  <a:srgbClr val="262699"/>
                </a:gs>
                <a:gs pos="53000">
                  <a:srgbClr val="8585E0"/>
                </a:gs>
                <a:gs pos="100000">
                  <a:srgbClr val="262699"/>
                </a:gs>
              </a:gsLst>
              <a:lin ang="0" scaled="1"/>
            </a:gra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598" name="Rectangle 597">
              <a:extLst>
                <a:ext uri="{FF2B5EF4-FFF2-40B4-BE49-F238E27FC236}">
                  <a16:creationId xmlns:a16="http://schemas.microsoft.com/office/drawing/2014/main" id="{CF65A3B0-9B75-CE42-965B-F7D3179A6670}"/>
                </a:ext>
              </a:extLst>
            </p:cNvPr>
            <p:cNvSpPr/>
            <p:nvPr/>
          </p:nvSpPr>
          <p:spPr bwMode="auto">
            <a:xfrm>
              <a:off x="1871277" y="1738470"/>
              <a:ext cx="1128371" cy="116762"/>
            </a:xfrm>
            <a:prstGeom prst="rect">
              <a:avLst/>
            </a:prstGeom>
            <a:gradFill>
              <a:gsLst>
                <a:gs pos="0">
                  <a:schemeClr val="accent2">
                    <a:lumMod val="75000"/>
                  </a:schemeClr>
                </a:gs>
                <a:gs pos="53000">
                  <a:schemeClr val="accent2">
                    <a:lumMod val="60000"/>
                    <a:lumOff val="40000"/>
                  </a:schemeClr>
                </a:gs>
                <a:gs pos="100000">
                  <a:schemeClr val="accent2">
                    <a:lumMod val="75000"/>
                  </a:schemeClr>
                </a:gs>
              </a:gsLst>
              <a:lin ang="10800000" scaled="0"/>
            </a:gradFill>
            <a:ln w="25400"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599" name="Oval 598">
              <a:extLst>
                <a:ext uri="{FF2B5EF4-FFF2-40B4-BE49-F238E27FC236}">
                  <a16:creationId xmlns:a16="http://schemas.microsoft.com/office/drawing/2014/main" id="{872C73C8-F1E1-8643-9C31-C0A73DB15344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1871277" y="1576300"/>
              <a:ext cx="1125200" cy="319520"/>
            </a:xfrm>
            <a:prstGeom prst="ellipse">
              <a:avLst/>
            </a:prstGeom>
            <a:solidFill>
              <a:srgbClr val="BFBFBF"/>
            </a:soli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600" name="Freeform 599">
              <a:extLst>
                <a:ext uri="{FF2B5EF4-FFF2-40B4-BE49-F238E27FC236}">
                  <a16:creationId xmlns:a16="http://schemas.microsoft.com/office/drawing/2014/main" id="{9CAF1863-569D-4C4A-95AA-C20DB9DAC742}"/>
                </a:ext>
              </a:extLst>
            </p:cNvPr>
            <p:cNvSpPr/>
            <p:nvPr/>
          </p:nvSpPr>
          <p:spPr bwMode="auto">
            <a:xfrm>
              <a:off x="2158436" y="1673602"/>
              <a:ext cx="550673" cy="162170"/>
            </a:xfrm>
            <a:custGeom>
              <a:avLst/>
              <a:gdLst>
                <a:gd name="connsiteX0" fmla="*/ 1486231 w 2944854"/>
                <a:gd name="connsiteY0" fmla="*/ 727041 h 1302232"/>
                <a:gd name="connsiteX1" fmla="*/ 257675 w 2944854"/>
                <a:gd name="connsiteY1" fmla="*/ 1302232 h 1302232"/>
                <a:gd name="connsiteX2" fmla="*/ 0 w 2944854"/>
                <a:gd name="connsiteY2" fmla="*/ 1228607 h 1302232"/>
                <a:gd name="connsiteX3" fmla="*/ 911064 w 2944854"/>
                <a:gd name="connsiteY3" fmla="*/ 837478 h 1302232"/>
                <a:gd name="connsiteX4" fmla="*/ 883456 w 2944854"/>
                <a:gd name="connsiteY4" fmla="*/ 450949 h 1302232"/>
                <a:gd name="connsiteX5" fmla="*/ 161047 w 2944854"/>
                <a:gd name="connsiteY5" fmla="*/ 119640 h 1302232"/>
                <a:gd name="connsiteX6" fmla="*/ 404917 w 2944854"/>
                <a:gd name="connsiteY6" fmla="*/ 50617 h 1302232"/>
                <a:gd name="connsiteX7" fmla="*/ 1477028 w 2944854"/>
                <a:gd name="connsiteY7" fmla="*/ 501566 h 1302232"/>
                <a:gd name="connsiteX8" fmla="*/ 2572146 w 2944854"/>
                <a:gd name="connsiteY8" fmla="*/ 0 h 1302232"/>
                <a:gd name="connsiteX9" fmla="*/ 2875834 w 2944854"/>
                <a:gd name="connsiteY9" fmla="*/ 96632 h 1302232"/>
                <a:gd name="connsiteX10" fmla="*/ 2079803 w 2944854"/>
                <a:gd name="connsiteY10" fmla="*/ 432543 h 1302232"/>
                <a:gd name="connsiteX11" fmla="*/ 2240850 w 2944854"/>
                <a:gd name="connsiteY11" fmla="*/ 920305 h 1302232"/>
                <a:gd name="connsiteX12" fmla="*/ 2944854 w 2944854"/>
                <a:gd name="connsiteY12" fmla="*/ 1228607 h 1302232"/>
                <a:gd name="connsiteX13" fmla="*/ 2733192 w 2944854"/>
                <a:gd name="connsiteY13" fmla="*/ 1297630 h 1302232"/>
                <a:gd name="connsiteX14" fmla="*/ 1486231 w 2944854"/>
                <a:gd name="connsiteY14" fmla="*/ 727041 h 1302232"/>
                <a:gd name="connsiteX0" fmla="*/ 1486231 w 2944854"/>
                <a:gd name="connsiteY0" fmla="*/ 727041 h 1316375"/>
                <a:gd name="connsiteX1" fmla="*/ 257675 w 2944854"/>
                <a:gd name="connsiteY1" fmla="*/ 1302232 h 1316375"/>
                <a:gd name="connsiteX2" fmla="*/ 0 w 2944854"/>
                <a:gd name="connsiteY2" fmla="*/ 1228607 h 1316375"/>
                <a:gd name="connsiteX3" fmla="*/ 911064 w 2944854"/>
                <a:gd name="connsiteY3" fmla="*/ 837478 h 1316375"/>
                <a:gd name="connsiteX4" fmla="*/ 883456 w 2944854"/>
                <a:gd name="connsiteY4" fmla="*/ 450949 h 1316375"/>
                <a:gd name="connsiteX5" fmla="*/ 161047 w 2944854"/>
                <a:gd name="connsiteY5" fmla="*/ 119640 h 1316375"/>
                <a:gd name="connsiteX6" fmla="*/ 404917 w 2944854"/>
                <a:gd name="connsiteY6" fmla="*/ 50617 h 1316375"/>
                <a:gd name="connsiteX7" fmla="*/ 1477028 w 2944854"/>
                <a:gd name="connsiteY7" fmla="*/ 501566 h 1316375"/>
                <a:gd name="connsiteX8" fmla="*/ 2572146 w 2944854"/>
                <a:gd name="connsiteY8" fmla="*/ 0 h 1316375"/>
                <a:gd name="connsiteX9" fmla="*/ 2875834 w 2944854"/>
                <a:gd name="connsiteY9" fmla="*/ 96632 h 1316375"/>
                <a:gd name="connsiteX10" fmla="*/ 2079803 w 2944854"/>
                <a:gd name="connsiteY10" fmla="*/ 432543 h 1316375"/>
                <a:gd name="connsiteX11" fmla="*/ 2240850 w 2944854"/>
                <a:gd name="connsiteY11" fmla="*/ 920305 h 1316375"/>
                <a:gd name="connsiteX12" fmla="*/ 2944854 w 2944854"/>
                <a:gd name="connsiteY12" fmla="*/ 1228607 h 1316375"/>
                <a:gd name="connsiteX13" fmla="*/ 2756623 w 2944854"/>
                <a:gd name="connsiteY13" fmla="*/ 1316375 h 1316375"/>
                <a:gd name="connsiteX14" fmla="*/ 1486231 w 2944854"/>
                <a:gd name="connsiteY14" fmla="*/ 727041 h 1316375"/>
                <a:gd name="connsiteX0" fmla="*/ 1486231 w 3024520"/>
                <a:gd name="connsiteY0" fmla="*/ 727041 h 1316375"/>
                <a:gd name="connsiteX1" fmla="*/ 257675 w 3024520"/>
                <a:gd name="connsiteY1" fmla="*/ 1302232 h 1316375"/>
                <a:gd name="connsiteX2" fmla="*/ 0 w 3024520"/>
                <a:gd name="connsiteY2" fmla="*/ 1228607 h 1316375"/>
                <a:gd name="connsiteX3" fmla="*/ 911064 w 3024520"/>
                <a:gd name="connsiteY3" fmla="*/ 837478 h 1316375"/>
                <a:gd name="connsiteX4" fmla="*/ 883456 w 3024520"/>
                <a:gd name="connsiteY4" fmla="*/ 450949 h 1316375"/>
                <a:gd name="connsiteX5" fmla="*/ 161047 w 3024520"/>
                <a:gd name="connsiteY5" fmla="*/ 119640 h 1316375"/>
                <a:gd name="connsiteX6" fmla="*/ 404917 w 3024520"/>
                <a:gd name="connsiteY6" fmla="*/ 50617 h 1316375"/>
                <a:gd name="connsiteX7" fmla="*/ 1477028 w 3024520"/>
                <a:gd name="connsiteY7" fmla="*/ 501566 h 1316375"/>
                <a:gd name="connsiteX8" fmla="*/ 2572146 w 3024520"/>
                <a:gd name="connsiteY8" fmla="*/ 0 h 1316375"/>
                <a:gd name="connsiteX9" fmla="*/ 2875834 w 3024520"/>
                <a:gd name="connsiteY9" fmla="*/ 96632 h 1316375"/>
                <a:gd name="connsiteX10" fmla="*/ 2079803 w 3024520"/>
                <a:gd name="connsiteY10" fmla="*/ 432543 h 1316375"/>
                <a:gd name="connsiteX11" fmla="*/ 2240850 w 3024520"/>
                <a:gd name="connsiteY11" fmla="*/ 920305 h 1316375"/>
                <a:gd name="connsiteX12" fmla="*/ 3024520 w 3024520"/>
                <a:gd name="connsiteY12" fmla="*/ 1228607 h 1316375"/>
                <a:gd name="connsiteX13" fmla="*/ 2756623 w 3024520"/>
                <a:gd name="connsiteY13" fmla="*/ 1316375 h 1316375"/>
                <a:gd name="connsiteX14" fmla="*/ 1486231 w 3024520"/>
                <a:gd name="connsiteY14" fmla="*/ 727041 h 1316375"/>
                <a:gd name="connsiteX0" fmla="*/ 1537780 w 3076069"/>
                <a:gd name="connsiteY0" fmla="*/ 727041 h 1316375"/>
                <a:gd name="connsiteX1" fmla="*/ 309224 w 3076069"/>
                <a:gd name="connsiteY1" fmla="*/ 1302232 h 1316375"/>
                <a:gd name="connsiteX2" fmla="*/ 0 w 3076069"/>
                <a:gd name="connsiteY2" fmla="*/ 1228607 h 1316375"/>
                <a:gd name="connsiteX3" fmla="*/ 962613 w 3076069"/>
                <a:gd name="connsiteY3" fmla="*/ 837478 h 1316375"/>
                <a:gd name="connsiteX4" fmla="*/ 935005 w 3076069"/>
                <a:gd name="connsiteY4" fmla="*/ 450949 h 1316375"/>
                <a:gd name="connsiteX5" fmla="*/ 212596 w 3076069"/>
                <a:gd name="connsiteY5" fmla="*/ 119640 h 1316375"/>
                <a:gd name="connsiteX6" fmla="*/ 456466 w 3076069"/>
                <a:gd name="connsiteY6" fmla="*/ 50617 h 1316375"/>
                <a:gd name="connsiteX7" fmla="*/ 1528577 w 3076069"/>
                <a:gd name="connsiteY7" fmla="*/ 501566 h 1316375"/>
                <a:gd name="connsiteX8" fmla="*/ 2623695 w 3076069"/>
                <a:gd name="connsiteY8" fmla="*/ 0 h 1316375"/>
                <a:gd name="connsiteX9" fmla="*/ 2927383 w 3076069"/>
                <a:gd name="connsiteY9" fmla="*/ 96632 h 1316375"/>
                <a:gd name="connsiteX10" fmla="*/ 2131352 w 3076069"/>
                <a:gd name="connsiteY10" fmla="*/ 432543 h 1316375"/>
                <a:gd name="connsiteX11" fmla="*/ 2292399 w 3076069"/>
                <a:gd name="connsiteY11" fmla="*/ 920305 h 1316375"/>
                <a:gd name="connsiteX12" fmla="*/ 3076069 w 3076069"/>
                <a:gd name="connsiteY12" fmla="*/ 1228607 h 1316375"/>
                <a:gd name="connsiteX13" fmla="*/ 2808172 w 3076069"/>
                <a:gd name="connsiteY13" fmla="*/ 1316375 h 1316375"/>
                <a:gd name="connsiteX14" fmla="*/ 1537780 w 3076069"/>
                <a:gd name="connsiteY14" fmla="*/ 727041 h 1316375"/>
                <a:gd name="connsiteX0" fmla="*/ 1537780 w 3076069"/>
                <a:gd name="connsiteY0" fmla="*/ 727041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27041 h 1321259"/>
                <a:gd name="connsiteX0" fmla="*/ 1537780 w 3076069"/>
                <a:gd name="connsiteY0" fmla="*/ 750825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50825 h 132125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</a:cxnLst>
              <a:rect l="l" t="t" r="r" b="b"/>
              <a:pathLst>
                <a:path w="3076069" h="1321259">
                  <a:moveTo>
                    <a:pt x="1537780" y="750825"/>
                  </a:moveTo>
                  <a:lnTo>
                    <a:pt x="313981" y="1321259"/>
                  </a:lnTo>
                  <a:lnTo>
                    <a:pt x="0" y="1228607"/>
                  </a:lnTo>
                  <a:lnTo>
                    <a:pt x="962613" y="837478"/>
                  </a:lnTo>
                  <a:lnTo>
                    <a:pt x="935005" y="450949"/>
                  </a:lnTo>
                  <a:lnTo>
                    <a:pt x="212596" y="119640"/>
                  </a:lnTo>
                  <a:lnTo>
                    <a:pt x="456466" y="50617"/>
                  </a:lnTo>
                  <a:lnTo>
                    <a:pt x="1528577" y="501566"/>
                  </a:lnTo>
                  <a:lnTo>
                    <a:pt x="2623695" y="0"/>
                  </a:lnTo>
                  <a:lnTo>
                    <a:pt x="2927383" y="96632"/>
                  </a:lnTo>
                  <a:lnTo>
                    <a:pt x="2131352" y="432543"/>
                  </a:lnTo>
                  <a:lnTo>
                    <a:pt x="2292399" y="920305"/>
                  </a:lnTo>
                  <a:lnTo>
                    <a:pt x="3076069" y="1228607"/>
                  </a:lnTo>
                  <a:lnTo>
                    <a:pt x="2808172" y="1316375"/>
                  </a:lnTo>
                  <a:lnTo>
                    <a:pt x="1537780" y="750825"/>
                  </a:lnTo>
                  <a:close/>
                </a:path>
              </a:pathLst>
            </a:custGeom>
            <a:solidFill>
              <a:schemeClr val="accent2">
                <a:lumMod val="60000"/>
                <a:lumOff val="4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601" name="Freeform 600">
              <a:extLst>
                <a:ext uri="{FF2B5EF4-FFF2-40B4-BE49-F238E27FC236}">
                  <a16:creationId xmlns:a16="http://schemas.microsoft.com/office/drawing/2014/main" id="{42CBC5FF-D643-FB4E-A622-8AF92AD15337}"/>
                </a:ext>
              </a:extLst>
            </p:cNvPr>
            <p:cNvSpPr>
              <a:spLocks/>
            </p:cNvSpPr>
            <p:nvPr/>
          </p:nvSpPr>
          <p:spPr bwMode="auto">
            <a:xfrm>
              <a:off x="2102655" y="1633103"/>
              <a:ext cx="662444" cy="111241"/>
            </a:xfrm>
            <a:custGeom>
              <a:avLst/>
              <a:gdLst>
                <a:gd name="T0" fmla="*/ 0 w 3723451"/>
                <a:gd name="T1" fmla="*/ 27215 h 932950"/>
                <a:gd name="T2" fmla="*/ 116562 w 3723451"/>
                <a:gd name="T3" fmla="*/ 321 h 932950"/>
                <a:gd name="T4" fmla="*/ 330164 w 3723451"/>
                <a:gd name="T5" fmla="*/ 62070 h 932950"/>
                <a:gd name="T6" fmla="*/ 533943 w 3723451"/>
                <a:gd name="T7" fmla="*/ 0 h 932950"/>
                <a:gd name="T8" fmla="*/ 662444 w 3723451"/>
                <a:gd name="T9" fmla="*/ 24700 h 932950"/>
                <a:gd name="T10" fmla="*/ 566839 w 3723451"/>
                <a:gd name="T11" fmla="*/ 55072 h 932950"/>
                <a:gd name="T12" fmla="*/ 536059 w 3723451"/>
                <a:gd name="T13" fmla="*/ 46883 h 932950"/>
                <a:gd name="T14" fmla="*/ 333917 w 3723451"/>
                <a:gd name="T15" fmla="*/ 111241 h 932950"/>
                <a:gd name="T16" fmla="*/ 126604 w 3723451"/>
                <a:gd name="T17" fmla="*/ 49251 h 932950"/>
                <a:gd name="T18" fmla="*/ 93086 w 3723451"/>
                <a:gd name="T19" fmla="*/ 55941 h 932950"/>
                <a:gd name="T20" fmla="*/ 0 w 3723451"/>
                <a:gd name="T21" fmla="*/ 27215 h 93295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3723451" h="932950">
                  <a:moveTo>
                    <a:pt x="0" y="228246"/>
                  </a:moveTo>
                  <a:lnTo>
                    <a:pt x="655168" y="2690"/>
                  </a:lnTo>
                  <a:lnTo>
                    <a:pt x="1855778" y="520562"/>
                  </a:lnTo>
                  <a:lnTo>
                    <a:pt x="3001174" y="0"/>
                  </a:lnTo>
                  <a:lnTo>
                    <a:pt x="3723451" y="207149"/>
                  </a:lnTo>
                  <a:lnTo>
                    <a:pt x="3186079" y="461874"/>
                  </a:lnTo>
                  <a:lnTo>
                    <a:pt x="3013067" y="393200"/>
                  </a:lnTo>
                  <a:lnTo>
                    <a:pt x="1876873" y="932950"/>
                  </a:lnTo>
                  <a:lnTo>
                    <a:pt x="711613" y="413055"/>
                  </a:lnTo>
                  <a:lnTo>
                    <a:pt x="523214" y="469166"/>
                  </a:lnTo>
                  <a:lnTo>
                    <a:pt x="0" y="228246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602" name="Freeform 601">
              <a:extLst>
                <a:ext uri="{FF2B5EF4-FFF2-40B4-BE49-F238E27FC236}">
                  <a16:creationId xmlns:a16="http://schemas.microsoft.com/office/drawing/2014/main" id="{45797733-EAE3-7343-98B1-F5FBA0FADB67}"/>
                </a:ext>
              </a:extLst>
            </p:cNvPr>
            <p:cNvSpPr>
              <a:spLocks/>
            </p:cNvSpPr>
            <p:nvPr/>
          </p:nvSpPr>
          <p:spPr bwMode="auto">
            <a:xfrm>
              <a:off x="2536889" y="1727776"/>
              <a:ext cx="244057" cy="97040"/>
            </a:xfrm>
            <a:custGeom>
              <a:avLst/>
              <a:gdLst>
                <a:gd name="T0" fmla="*/ 0 w 1366596"/>
                <a:gd name="T1" fmla="*/ 0 h 809868"/>
                <a:gd name="T2" fmla="*/ 244057 w 1366596"/>
                <a:gd name="T3" fmla="*/ 74985 h 809868"/>
                <a:gd name="T4" fmla="*/ 154487 w 1366596"/>
                <a:gd name="T5" fmla="*/ 97040 h 809868"/>
                <a:gd name="T6" fmla="*/ 822 w 1366596"/>
                <a:gd name="T7" fmla="*/ 51277 h 809868"/>
                <a:gd name="T8" fmla="*/ 0 w 1366596"/>
                <a:gd name="T9" fmla="*/ 0 h 8098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66596" h="809868">
                  <a:moveTo>
                    <a:pt x="0" y="0"/>
                  </a:moveTo>
                  <a:lnTo>
                    <a:pt x="1366596" y="625807"/>
                  </a:lnTo>
                  <a:lnTo>
                    <a:pt x="865050" y="809868"/>
                  </a:lnTo>
                  <a:lnTo>
                    <a:pt x="4601" y="427942"/>
                  </a:lnTo>
                  <a:cubicBezTo>
                    <a:pt x="-1535" y="105836"/>
                    <a:pt x="1534" y="142647"/>
                    <a:pt x="0" y="0"/>
                  </a:cubicBez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603" name="Freeform 602">
              <a:extLst>
                <a:ext uri="{FF2B5EF4-FFF2-40B4-BE49-F238E27FC236}">
                  <a16:creationId xmlns:a16="http://schemas.microsoft.com/office/drawing/2014/main" id="{34D84DD8-C62F-1346-ABD8-B9B5D92CC823}"/>
                </a:ext>
              </a:extLst>
            </p:cNvPr>
            <p:cNvSpPr>
              <a:spLocks/>
            </p:cNvSpPr>
            <p:nvPr/>
          </p:nvSpPr>
          <p:spPr bwMode="auto">
            <a:xfrm>
              <a:off x="2089977" y="1730144"/>
              <a:ext cx="240888" cy="97039"/>
            </a:xfrm>
            <a:custGeom>
              <a:avLst/>
              <a:gdLst>
                <a:gd name="T0" fmla="*/ 237599 w 1348191"/>
                <a:gd name="T1" fmla="*/ 0 h 791462"/>
                <a:gd name="T2" fmla="*/ 240888 w 1348191"/>
                <a:gd name="T3" fmla="*/ 46827 h 791462"/>
                <a:gd name="T4" fmla="*/ 87147 w 1348191"/>
                <a:gd name="T5" fmla="*/ 97039 h 791462"/>
                <a:gd name="T6" fmla="*/ 0 w 1348191"/>
                <a:gd name="T7" fmla="*/ 75036 h 791462"/>
                <a:gd name="T8" fmla="*/ 237599 w 1348191"/>
                <a:gd name="T9" fmla="*/ 0 h 79146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48191" h="791462">
                  <a:moveTo>
                    <a:pt x="1329786" y="0"/>
                  </a:moveTo>
                  <a:lnTo>
                    <a:pt x="1348191" y="381926"/>
                  </a:lnTo>
                  <a:lnTo>
                    <a:pt x="487742" y="791462"/>
                  </a:lnTo>
                  <a:lnTo>
                    <a:pt x="0" y="612002"/>
                  </a:lnTo>
                  <a:lnTo>
                    <a:pt x="1329786" y="0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cxnSp>
          <p:nvCxnSpPr>
            <p:cNvPr id="604" name="Straight Connector 603">
              <a:extLst>
                <a:ext uri="{FF2B5EF4-FFF2-40B4-BE49-F238E27FC236}">
                  <a16:creationId xmlns:a16="http://schemas.microsoft.com/office/drawing/2014/main" id="{1BFFF2E7-1F09-9B4E-AF67-2976F0D0ED33}"/>
                </a:ext>
              </a:extLst>
            </p:cNvPr>
            <p:cNvCxnSpPr>
              <a:cxnSpLocks noChangeShapeType="1"/>
              <a:endCxn id="599" idx="2"/>
            </p:cNvCxnSpPr>
            <p:nvPr/>
          </p:nvCxnSpPr>
          <p:spPr bwMode="auto">
            <a:xfrm flipH="1" flipV="1">
              <a:off x="1871277" y="1737243"/>
              <a:ext cx="3169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605" name="Straight Connector 604">
              <a:extLst>
                <a:ext uri="{FF2B5EF4-FFF2-40B4-BE49-F238E27FC236}">
                  <a16:creationId xmlns:a16="http://schemas.microsoft.com/office/drawing/2014/main" id="{A4E73FCE-EE41-2F4E-A07C-4D356D308876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H="1" flipV="1">
              <a:off x="2996477" y="1734877"/>
              <a:ext cx="3171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82972" name="Group 347">
            <a:extLst>
              <a:ext uri="{FF2B5EF4-FFF2-40B4-BE49-F238E27FC236}">
                <a16:creationId xmlns:a16="http://schemas.microsoft.com/office/drawing/2014/main" id="{7A1658C9-E03E-554C-9756-4DDADB93BDAE}"/>
              </a:ext>
            </a:extLst>
          </p:cNvPr>
          <p:cNvGrpSpPr>
            <a:grpSpLocks/>
          </p:cNvGrpSpPr>
          <p:nvPr/>
        </p:nvGrpSpPr>
        <p:grpSpPr bwMode="auto">
          <a:xfrm>
            <a:off x="6303963" y="4227513"/>
            <a:ext cx="530225" cy="214312"/>
            <a:chOff x="1871277" y="1576300"/>
            <a:chExt cx="1128371" cy="437860"/>
          </a:xfrm>
        </p:grpSpPr>
        <p:sp>
          <p:nvSpPr>
            <p:cNvPr id="570" name="Oval 569">
              <a:extLst>
                <a:ext uri="{FF2B5EF4-FFF2-40B4-BE49-F238E27FC236}">
                  <a16:creationId xmlns:a16="http://schemas.microsoft.com/office/drawing/2014/main" id="{4387F00D-916D-D043-9818-7EBDB0E0F8D2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1874446" y="1694640"/>
              <a:ext cx="1125202" cy="319520"/>
            </a:xfrm>
            <a:prstGeom prst="ellipse">
              <a:avLst/>
            </a:prstGeom>
            <a:gradFill rotWithShape="1">
              <a:gsLst>
                <a:gs pos="0">
                  <a:srgbClr val="262699"/>
                </a:gs>
                <a:gs pos="53000">
                  <a:srgbClr val="8585E0"/>
                </a:gs>
                <a:gs pos="100000">
                  <a:srgbClr val="262699"/>
                </a:gs>
              </a:gsLst>
              <a:lin ang="0" scaled="1"/>
            </a:gra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571" name="Rectangle 570">
              <a:extLst>
                <a:ext uri="{FF2B5EF4-FFF2-40B4-BE49-F238E27FC236}">
                  <a16:creationId xmlns:a16="http://schemas.microsoft.com/office/drawing/2014/main" id="{89BC4C85-E096-4043-B433-0DB62ECDEB52}"/>
                </a:ext>
              </a:extLst>
            </p:cNvPr>
            <p:cNvSpPr/>
            <p:nvPr/>
          </p:nvSpPr>
          <p:spPr bwMode="auto">
            <a:xfrm>
              <a:off x="1871277" y="1738471"/>
              <a:ext cx="1128371" cy="116763"/>
            </a:xfrm>
            <a:prstGeom prst="rect">
              <a:avLst/>
            </a:prstGeom>
            <a:gradFill>
              <a:gsLst>
                <a:gs pos="0">
                  <a:schemeClr val="accent2">
                    <a:lumMod val="75000"/>
                  </a:schemeClr>
                </a:gs>
                <a:gs pos="53000">
                  <a:schemeClr val="accent2">
                    <a:lumMod val="60000"/>
                    <a:lumOff val="40000"/>
                  </a:schemeClr>
                </a:gs>
                <a:gs pos="100000">
                  <a:schemeClr val="accent2">
                    <a:lumMod val="75000"/>
                  </a:schemeClr>
                </a:gs>
              </a:gsLst>
              <a:lin ang="10800000" scaled="0"/>
            </a:gradFill>
            <a:ln w="25400"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572" name="Oval 571">
              <a:extLst>
                <a:ext uri="{FF2B5EF4-FFF2-40B4-BE49-F238E27FC236}">
                  <a16:creationId xmlns:a16="http://schemas.microsoft.com/office/drawing/2014/main" id="{F2517203-A1D8-764C-B9B1-61A9BD09EAFC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1871277" y="1576300"/>
              <a:ext cx="1125200" cy="319520"/>
            </a:xfrm>
            <a:prstGeom prst="ellipse">
              <a:avLst/>
            </a:prstGeom>
            <a:solidFill>
              <a:srgbClr val="BFBFBF"/>
            </a:soli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573" name="Freeform 572">
              <a:extLst>
                <a:ext uri="{FF2B5EF4-FFF2-40B4-BE49-F238E27FC236}">
                  <a16:creationId xmlns:a16="http://schemas.microsoft.com/office/drawing/2014/main" id="{79236EDB-2AAB-C94F-89ED-CE181B185B2C}"/>
                </a:ext>
              </a:extLst>
            </p:cNvPr>
            <p:cNvSpPr/>
            <p:nvPr/>
          </p:nvSpPr>
          <p:spPr bwMode="auto">
            <a:xfrm>
              <a:off x="2158436" y="1673602"/>
              <a:ext cx="550673" cy="162171"/>
            </a:xfrm>
            <a:custGeom>
              <a:avLst/>
              <a:gdLst>
                <a:gd name="connsiteX0" fmla="*/ 1486231 w 2944854"/>
                <a:gd name="connsiteY0" fmla="*/ 727041 h 1302232"/>
                <a:gd name="connsiteX1" fmla="*/ 257675 w 2944854"/>
                <a:gd name="connsiteY1" fmla="*/ 1302232 h 1302232"/>
                <a:gd name="connsiteX2" fmla="*/ 0 w 2944854"/>
                <a:gd name="connsiteY2" fmla="*/ 1228607 h 1302232"/>
                <a:gd name="connsiteX3" fmla="*/ 911064 w 2944854"/>
                <a:gd name="connsiteY3" fmla="*/ 837478 h 1302232"/>
                <a:gd name="connsiteX4" fmla="*/ 883456 w 2944854"/>
                <a:gd name="connsiteY4" fmla="*/ 450949 h 1302232"/>
                <a:gd name="connsiteX5" fmla="*/ 161047 w 2944854"/>
                <a:gd name="connsiteY5" fmla="*/ 119640 h 1302232"/>
                <a:gd name="connsiteX6" fmla="*/ 404917 w 2944854"/>
                <a:gd name="connsiteY6" fmla="*/ 50617 h 1302232"/>
                <a:gd name="connsiteX7" fmla="*/ 1477028 w 2944854"/>
                <a:gd name="connsiteY7" fmla="*/ 501566 h 1302232"/>
                <a:gd name="connsiteX8" fmla="*/ 2572146 w 2944854"/>
                <a:gd name="connsiteY8" fmla="*/ 0 h 1302232"/>
                <a:gd name="connsiteX9" fmla="*/ 2875834 w 2944854"/>
                <a:gd name="connsiteY9" fmla="*/ 96632 h 1302232"/>
                <a:gd name="connsiteX10" fmla="*/ 2079803 w 2944854"/>
                <a:gd name="connsiteY10" fmla="*/ 432543 h 1302232"/>
                <a:gd name="connsiteX11" fmla="*/ 2240850 w 2944854"/>
                <a:gd name="connsiteY11" fmla="*/ 920305 h 1302232"/>
                <a:gd name="connsiteX12" fmla="*/ 2944854 w 2944854"/>
                <a:gd name="connsiteY12" fmla="*/ 1228607 h 1302232"/>
                <a:gd name="connsiteX13" fmla="*/ 2733192 w 2944854"/>
                <a:gd name="connsiteY13" fmla="*/ 1297630 h 1302232"/>
                <a:gd name="connsiteX14" fmla="*/ 1486231 w 2944854"/>
                <a:gd name="connsiteY14" fmla="*/ 727041 h 1302232"/>
                <a:gd name="connsiteX0" fmla="*/ 1486231 w 2944854"/>
                <a:gd name="connsiteY0" fmla="*/ 727041 h 1316375"/>
                <a:gd name="connsiteX1" fmla="*/ 257675 w 2944854"/>
                <a:gd name="connsiteY1" fmla="*/ 1302232 h 1316375"/>
                <a:gd name="connsiteX2" fmla="*/ 0 w 2944854"/>
                <a:gd name="connsiteY2" fmla="*/ 1228607 h 1316375"/>
                <a:gd name="connsiteX3" fmla="*/ 911064 w 2944854"/>
                <a:gd name="connsiteY3" fmla="*/ 837478 h 1316375"/>
                <a:gd name="connsiteX4" fmla="*/ 883456 w 2944854"/>
                <a:gd name="connsiteY4" fmla="*/ 450949 h 1316375"/>
                <a:gd name="connsiteX5" fmla="*/ 161047 w 2944854"/>
                <a:gd name="connsiteY5" fmla="*/ 119640 h 1316375"/>
                <a:gd name="connsiteX6" fmla="*/ 404917 w 2944854"/>
                <a:gd name="connsiteY6" fmla="*/ 50617 h 1316375"/>
                <a:gd name="connsiteX7" fmla="*/ 1477028 w 2944854"/>
                <a:gd name="connsiteY7" fmla="*/ 501566 h 1316375"/>
                <a:gd name="connsiteX8" fmla="*/ 2572146 w 2944854"/>
                <a:gd name="connsiteY8" fmla="*/ 0 h 1316375"/>
                <a:gd name="connsiteX9" fmla="*/ 2875834 w 2944854"/>
                <a:gd name="connsiteY9" fmla="*/ 96632 h 1316375"/>
                <a:gd name="connsiteX10" fmla="*/ 2079803 w 2944854"/>
                <a:gd name="connsiteY10" fmla="*/ 432543 h 1316375"/>
                <a:gd name="connsiteX11" fmla="*/ 2240850 w 2944854"/>
                <a:gd name="connsiteY11" fmla="*/ 920305 h 1316375"/>
                <a:gd name="connsiteX12" fmla="*/ 2944854 w 2944854"/>
                <a:gd name="connsiteY12" fmla="*/ 1228607 h 1316375"/>
                <a:gd name="connsiteX13" fmla="*/ 2756623 w 2944854"/>
                <a:gd name="connsiteY13" fmla="*/ 1316375 h 1316375"/>
                <a:gd name="connsiteX14" fmla="*/ 1486231 w 2944854"/>
                <a:gd name="connsiteY14" fmla="*/ 727041 h 1316375"/>
                <a:gd name="connsiteX0" fmla="*/ 1486231 w 3024520"/>
                <a:gd name="connsiteY0" fmla="*/ 727041 h 1316375"/>
                <a:gd name="connsiteX1" fmla="*/ 257675 w 3024520"/>
                <a:gd name="connsiteY1" fmla="*/ 1302232 h 1316375"/>
                <a:gd name="connsiteX2" fmla="*/ 0 w 3024520"/>
                <a:gd name="connsiteY2" fmla="*/ 1228607 h 1316375"/>
                <a:gd name="connsiteX3" fmla="*/ 911064 w 3024520"/>
                <a:gd name="connsiteY3" fmla="*/ 837478 h 1316375"/>
                <a:gd name="connsiteX4" fmla="*/ 883456 w 3024520"/>
                <a:gd name="connsiteY4" fmla="*/ 450949 h 1316375"/>
                <a:gd name="connsiteX5" fmla="*/ 161047 w 3024520"/>
                <a:gd name="connsiteY5" fmla="*/ 119640 h 1316375"/>
                <a:gd name="connsiteX6" fmla="*/ 404917 w 3024520"/>
                <a:gd name="connsiteY6" fmla="*/ 50617 h 1316375"/>
                <a:gd name="connsiteX7" fmla="*/ 1477028 w 3024520"/>
                <a:gd name="connsiteY7" fmla="*/ 501566 h 1316375"/>
                <a:gd name="connsiteX8" fmla="*/ 2572146 w 3024520"/>
                <a:gd name="connsiteY8" fmla="*/ 0 h 1316375"/>
                <a:gd name="connsiteX9" fmla="*/ 2875834 w 3024520"/>
                <a:gd name="connsiteY9" fmla="*/ 96632 h 1316375"/>
                <a:gd name="connsiteX10" fmla="*/ 2079803 w 3024520"/>
                <a:gd name="connsiteY10" fmla="*/ 432543 h 1316375"/>
                <a:gd name="connsiteX11" fmla="*/ 2240850 w 3024520"/>
                <a:gd name="connsiteY11" fmla="*/ 920305 h 1316375"/>
                <a:gd name="connsiteX12" fmla="*/ 3024520 w 3024520"/>
                <a:gd name="connsiteY12" fmla="*/ 1228607 h 1316375"/>
                <a:gd name="connsiteX13" fmla="*/ 2756623 w 3024520"/>
                <a:gd name="connsiteY13" fmla="*/ 1316375 h 1316375"/>
                <a:gd name="connsiteX14" fmla="*/ 1486231 w 3024520"/>
                <a:gd name="connsiteY14" fmla="*/ 727041 h 1316375"/>
                <a:gd name="connsiteX0" fmla="*/ 1537780 w 3076069"/>
                <a:gd name="connsiteY0" fmla="*/ 727041 h 1316375"/>
                <a:gd name="connsiteX1" fmla="*/ 309224 w 3076069"/>
                <a:gd name="connsiteY1" fmla="*/ 1302232 h 1316375"/>
                <a:gd name="connsiteX2" fmla="*/ 0 w 3076069"/>
                <a:gd name="connsiteY2" fmla="*/ 1228607 h 1316375"/>
                <a:gd name="connsiteX3" fmla="*/ 962613 w 3076069"/>
                <a:gd name="connsiteY3" fmla="*/ 837478 h 1316375"/>
                <a:gd name="connsiteX4" fmla="*/ 935005 w 3076069"/>
                <a:gd name="connsiteY4" fmla="*/ 450949 h 1316375"/>
                <a:gd name="connsiteX5" fmla="*/ 212596 w 3076069"/>
                <a:gd name="connsiteY5" fmla="*/ 119640 h 1316375"/>
                <a:gd name="connsiteX6" fmla="*/ 456466 w 3076069"/>
                <a:gd name="connsiteY6" fmla="*/ 50617 h 1316375"/>
                <a:gd name="connsiteX7" fmla="*/ 1528577 w 3076069"/>
                <a:gd name="connsiteY7" fmla="*/ 501566 h 1316375"/>
                <a:gd name="connsiteX8" fmla="*/ 2623695 w 3076069"/>
                <a:gd name="connsiteY8" fmla="*/ 0 h 1316375"/>
                <a:gd name="connsiteX9" fmla="*/ 2927383 w 3076069"/>
                <a:gd name="connsiteY9" fmla="*/ 96632 h 1316375"/>
                <a:gd name="connsiteX10" fmla="*/ 2131352 w 3076069"/>
                <a:gd name="connsiteY10" fmla="*/ 432543 h 1316375"/>
                <a:gd name="connsiteX11" fmla="*/ 2292399 w 3076069"/>
                <a:gd name="connsiteY11" fmla="*/ 920305 h 1316375"/>
                <a:gd name="connsiteX12" fmla="*/ 3076069 w 3076069"/>
                <a:gd name="connsiteY12" fmla="*/ 1228607 h 1316375"/>
                <a:gd name="connsiteX13" fmla="*/ 2808172 w 3076069"/>
                <a:gd name="connsiteY13" fmla="*/ 1316375 h 1316375"/>
                <a:gd name="connsiteX14" fmla="*/ 1537780 w 3076069"/>
                <a:gd name="connsiteY14" fmla="*/ 727041 h 1316375"/>
                <a:gd name="connsiteX0" fmla="*/ 1537780 w 3076069"/>
                <a:gd name="connsiteY0" fmla="*/ 727041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27041 h 1321259"/>
                <a:gd name="connsiteX0" fmla="*/ 1537780 w 3076069"/>
                <a:gd name="connsiteY0" fmla="*/ 750825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50825 h 132125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</a:cxnLst>
              <a:rect l="l" t="t" r="r" b="b"/>
              <a:pathLst>
                <a:path w="3076069" h="1321259">
                  <a:moveTo>
                    <a:pt x="1537780" y="750825"/>
                  </a:moveTo>
                  <a:lnTo>
                    <a:pt x="313981" y="1321259"/>
                  </a:lnTo>
                  <a:lnTo>
                    <a:pt x="0" y="1228607"/>
                  </a:lnTo>
                  <a:lnTo>
                    <a:pt x="962613" y="837478"/>
                  </a:lnTo>
                  <a:lnTo>
                    <a:pt x="935005" y="450949"/>
                  </a:lnTo>
                  <a:lnTo>
                    <a:pt x="212596" y="119640"/>
                  </a:lnTo>
                  <a:lnTo>
                    <a:pt x="456466" y="50617"/>
                  </a:lnTo>
                  <a:lnTo>
                    <a:pt x="1528577" y="501566"/>
                  </a:lnTo>
                  <a:lnTo>
                    <a:pt x="2623695" y="0"/>
                  </a:lnTo>
                  <a:lnTo>
                    <a:pt x="2927383" y="96632"/>
                  </a:lnTo>
                  <a:lnTo>
                    <a:pt x="2131352" y="432543"/>
                  </a:lnTo>
                  <a:lnTo>
                    <a:pt x="2292399" y="920305"/>
                  </a:lnTo>
                  <a:lnTo>
                    <a:pt x="3076069" y="1228607"/>
                  </a:lnTo>
                  <a:lnTo>
                    <a:pt x="2808172" y="1316375"/>
                  </a:lnTo>
                  <a:lnTo>
                    <a:pt x="1537780" y="750825"/>
                  </a:lnTo>
                  <a:close/>
                </a:path>
              </a:pathLst>
            </a:custGeom>
            <a:solidFill>
              <a:schemeClr val="accent2">
                <a:lumMod val="60000"/>
                <a:lumOff val="4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574" name="Freeform 573">
              <a:extLst>
                <a:ext uri="{FF2B5EF4-FFF2-40B4-BE49-F238E27FC236}">
                  <a16:creationId xmlns:a16="http://schemas.microsoft.com/office/drawing/2014/main" id="{A50E0043-22D5-314C-9A74-81B3FE2DD6A4}"/>
                </a:ext>
              </a:extLst>
            </p:cNvPr>
            <p:cNvSpPr>
              <a:spLocks/>
            </p:cNvSpPr>
            <p:nvPr/>
          </p:nvSpPr>
          <p:spPr bwMode="auto">
            <a:xfrm>
              <a:off x="2102655" y="1633103"/>
              <a:ext cx="662444" cy="111241"/>
            </a:xfrm>
            <a:custGeom>
              <a:avLst/>
              <a:gdLst>
                <a:gd name="T0" fmla="*/ 0 w 3723451"/>
                <a:gd name="T1" fmla="*/ 27215 h 932950"/>
                <a:gd name="T2" fmla="*/ 116562 w 3723451"/>
                <a:gd name="T3" fmla="*/ 321 h 932950"/>
                <a:gd name="T4" fmla="*/ 330164 w 3723451"/>
                <a:gd name="T5" fmla="*/ 62070 h 932950"/>
                <a:gd name="T6" fmla="*/ 533943 w 3723451"/>
                <a:gd name="T7" fmla="*/ 0 h 932950"/>
                <a:gd name="T8" fmla="*/ 662444 w 3723451"/>
                <a:gd name="T9" fmla="*/ 24700 h 932950"/>
                <a:gd name="T10" fmla="*/ 566839 w 3723451"/>
                <a:gd name="T11" fmla="*/ 55072 h 932950"/>
                <a:gd name="T12" fmla="*/ 536059 w 3723451"/>
                <a:gd name="T13" fmla="*/ 46883 h 932950"/>
                <a:gd name="T14" fmla="*/ 333917 w 3723451"/>
                <a:gd name="T15" fmla="*/ 111241 h 932950"/>
                <a:gd name="T16" fmla="*/ 126604 w 3723451"/>
                <a:gd name="T17" fmla="*/ 49251 h 932950"/>
                <a:gd name="T18" fmla="*/ 93086 w 3723451"/>
                <a:gd name="T19" fmla="*/ 55941 h 932950"/>
                <a:gd name="T20" fmla="*/ 0 w 3723451"/>
                <a:gd name="T21" fmla="*/ 27215 h 93295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3723451" h="932950">
                  <a:moveTo>
                    <a:pt x="0" y="228246"/>
                  </a:moveTo>
                  <a:lnTo>
                    <a:pt x="655168" y="2690"/>
                  </a:lnTo>
                  <a:lnTo>
                    <a:pt x="1855778" y="520562"/>
                  </a:lnTo>
                  <a:lnTo>
                    <a:pt x="3001174" y="0"/>
                  </a:lnTo>
                  <a:lnTo>
                    <a:pt x="3723451" y="207149"/>
                  </a:lnTo>
                  <a:lnTo>
                    <a:pt x="3186079" y="461874"/>
                  </a:lnTo>
                  <a:lnTo>
                    <a:pt x="3013067" y="393200"/>
                  </a:lnTo>
                  <a:lnTo>
                    <a:pt x="1876873" y="932950"/>
                  </a:lnTo>
                  <a:lnTo>
                    <a:pt x="711613" y="413055"/>
                  </a:lnTo>
                  <a:lnTo>
                    <a:pt x="523214" y="469166"/>
                  </a:lnTo>
                  <a:lnTo>
                    <a:pt x="0" y="228246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575" name="Freeform 574">
              <a:extLst>
                <a:ext uri="{FF2B5EF4-FFF2-40B4-BE49-F238E27FC236}">
                  <a16:creationId xmlns:a16="http://schemas.microsoft.com/office/drawing/2014/main" id="{91889970-B282-3543-A00D-0FDB3606F939}"/>
                </a:ext>
              </a:extLst>
            </p:cNvPr>
            <p:cNvSpPr>
              <a:spLocks/>
            </p:cNvSpPr>
            <p:nvPr/>
          </p:nvSpPr>
          <p:spPr bwMode="auto">
            <a:xfrm>
              <a:off x="2536889" y="1727776"/>
              <a:ext cx="244057" cy="97040"/>
            </a:xfrm>
            <a:custGeom>
              <a:avLst/>
              <a:gdLst>
                <a:gd name="T0" fmla="*/ 0 w 1366596"/>
                <a:gd name="T1" fmla="*/ 0 h 809868"/>
                <a:gd name="T2" fmla="*/ 244057 w 1366596"/>
                <a:gd name="T3" fmla="*/ 74985 h 809868"/>
                <a:gd name="T4" fmla="*/ 154487 w 1366596"/>
                <a:gd name="T5" fmla="*/ 97040 h 809868"/>
                <a:gd name="T6" fmla="*/ 822 w 1366596"/>
                <a:gd name="T7" fmla="*/ 51277 h 809868"/>
                <a:gd name="T8" fmla="*/ 0 w 1366596"/>
                <a:gd name="T9" fmla="*/ 0 h 8098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66596" h="809868">
                  <a:moveTo>
                    <a:pt x="0" y="0"/>
                  </a:moveTo>
                  <a:lnTo>
                    <a:pt x="1366596" y="625807"/>
                  </a:lnTo>
                  <a:lnTo>
                    <a:pt x="865050" y="809868"/>
                  </a:lnTo>
                  <a:lnTo>
                    <a:pt x="4601" y="427942"/>
                  </a:lnTo>
                  <a:cubicBezTo>
                    <a:pt x="-1535" y="105836"/>
                    <a:pt x="1534" y="142647"/>
                    <a:pt x="0" y="0"/>
                  </a:cubicBez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576" name="Freeform 575">
              <a:extLst>
                <a:ext uri="{FF2B5EF4-FFF2-40B4-BE49-F238E27FC236}">
                  <a16:creationId xmlns:a16="http://schemas.microsoft.com/office/drawing/2014/main" id="{E1F4FF39-DE5D-5F44-9890-842FE90E778D}"/>
                </a:ext>
              </a:extLst>
            </p:cNvPr>
            <p:cNvSpPr>
              <a:spLocks/>
            </p:cNvSpPr>
            <p:nvPr/>
          </p:nvSpPr>
          <p:spPr bwMode="auto">
            <a:xfrm>
              <a:off x="2089977" y="1730144"/>
              <a:ext cx="240888" cy="97039"/>
            </a:xfrm>
            <a:custGeom>
              <a:avLst/>
              <a:gdLst>
                <a:gd name="T0" fmla="*/ 237599 w 1348191"/>
                <a:gd name="T1" fmla="*/ 0 h 791462"/>
                <a:gd name="T2" fmla="*/ 240888 w 1348191"/>
                <a:gd name="T3" fmla="*/ 46827 h 791462"/>
                <a:gd name="T4" fmla="*/ 87147 w 1348191"/>
                <a:gd name="T5" fmla="*/ 97039 h 791462"/>
                <a:gd name="T6" fmla="*/ 0 w 1348191"/>
                <a:gd name="T7" fmla="*/ 75036 h 791462"/>
                <a:gd name="T8" fmla="*/ 237599 w 1348191"/>
                <a:gd name="T9" fmla="*/ 0 h 79146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48191" h="791462">
                  <a:moveTo>
                    <a:pt x="1329786" y="0"/>
                  </a:moveTo>
                  <a:lnTo>
                    <a:pt x="1348191" y="381926"/>
                  </a:lnTo>
                  <a:lnTo>
                    <a:pt x="487742" y="791462"/>
                  </a:lnTo>
                  <a:lnTo>
                    <a:pt x="0" y="612002"/>
                  </a:lnTo>
                  <a:lnTo>
                    <a:pt x="1329786" y="0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cxnSp>
          <p:nvCxnSpPr>
            <p:cNvPr id="577" name="Straight Connector 576">
              <a:extLst>
                <a:ext uri="{FF2B5EF4-FFF2-40B4-BE49-F238E27FC236}">
                  <a16:creationId xmlns:a16="http://schemas.microsoft.com/office/drawing/2014/main" id="{EA7936B2-11E1-F04F-A367-CB3286A3BB68}"/>
                </a:ext>
              </a:extLst>
            </p:cNvPr>
            <p:cNvCxnSpPr>
              <a:cxnSpLocks noChangeShapeType="1"/>
              <a:endCxn id="572" idx="2"/>
            </p:cNvCxnSpPr>
            <p:nvPr/>
          </p:nvCxnSpPr>
          <p:spPr bwMode="auto">
            <a:xfrm flipH="1" flipV="1">
              <a:off x="1871277" y="1737243"/>
              <a:ext cx="3169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78" name="Straight Connector 577">
              <a:extLst>
                <a:ext uri="{FF2B5EF4-FFF2-40B4-BE49-F238E27FC236}">
                  <a16:creationId xmlns:a16="http://schemas.microsoft.com/office/drawing/2014/main" id="{69FC5749-B58D-1A45-9F72-FF1C9B689B70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H="1" flipV="1">
              <a:off x="2996477" y="1734877"/>
              <a:ext cx="3171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82973" name="Group 347">
            <a:extLst>
              <a:ext uri="{FF2B5EF4-FFF2-40B4-BE49-F238E27FC236}">
                <a16:creationId xmlns:a16="http://schemas.microsoft.com/office/drawing/2014/main" id="{8ACFDB81-E257-074F-9AF4-2127D5CD19F6}"/>
              </a:ext>
            </a:extLst>
          </p:cNvPr>
          <p:cNvGrpSpPr>
            <a:grpSpLocks/>
          </p:cNvGrpSpPr>
          <p:nvPr/>
        </p:nvGrpSpPr>
        <p:grpSpPr bwMode="auto">
          <a:xfrm>
            <a:off x="5822950" y="4011613"/>
            <a:ext cx="530225" cy="214312"/>
            <a:chOff x="1871277" y="1576300"/>
            <a:chExt cx="1128371" cy="437860"/>
          </a:xfrm>
        </p:grpSpPr>
        <p:sp>
          <p:nvSpPr>
            <p:cNvPr id="561" name="Oval 560">
              <a:extLst>
                <a:ext uri="{FF2B5EF4-FFF2-40B4-BE49-F238E27FC236}">
                  <a16:creationId xmlns:a16="http://schemas.microsoft.com/office/drawing/2014/main" id="{E87C49D6-89C4-B143-AF49-2CB9DC28C2C2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1874446" y="1694640"/>
              <a:ext cx="1125202" cy="319520"/>
            </a:xfrm>
            <a:prstGeom prst="ellipse">
              <a:avLst/>
            </a:prstGeom>
            <a:gradFill rotWithShape="1">
              <a:gsLst>
                <a:gs pos="0">
                  <a:srgbClr val="262699"/>
                </a:gs>
                <a:gs pos="53000">
                  <a:srgbClr val="8585E0"/>
                </a:gs>
                <a:gs pos="100000">
                  <a:srgbClr val="262699"/>
                </a:gs>
              </a:gsLst>
              <a:lin ang="0" scaled="1"/>
            </a:gra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562" name="Rectangle 561">
              <a:extLst>
                <a:ext uri="{FF2B5EF4-FFF2-40B4-BE49-F238E27FC236}">
                  <a16:creationId xmlns:a16="http://schemas.microsoft.com/office/drawing/2014/main" id="{1181DFF6-4480-FF4C-9A26-35DB5F7021D9}"/>
                </a:ext>
              </a:extLst>
            </p:cNvPr>
            <p:cNvSpPr/>
            <p:nvPr/>
          </p:nvSpPr>
          <p:spPr bwMode="auto">
            <a:xfrm>
              <a:off x="1871277" y="1738471"/>
              <a:ext cx="1128371" cy="116763"/>
            </a:xfrm>
            <a:prstGeom prst="rect">
              <a:avLst/>
            </a:prstGeom>
            <a:gradFill>
              <a:gsLst>
                <a:gs pos="0">
                  <a:schemeClr val="accent2">
                    <a:lumMod val="75000"/>
                  </a:schemeClr>
                </a:gs>
                <a:gs pos="53000">
                  <a:schemeClr val="accent2">
                    <a:lumMod val="60000"/>
                    <a:lumOff val="40000"/>
                  </a:schemeClr>
                </a:gs>
                <a:gs pos="100000">
                  <a:schemeClr val="accent2">
                    <a:lumMod val="75000"/>
                  </a:schemeClr>
                </a:gs>
              </a:gsLst>
              <a:lin ang="10800000" scaled="0"/>
            </a:gradFill>
            <a:ln w="25400"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563" name="Oval 562">
              <a:extLst>
                <a:ext uri="{FF2B5EF4-FFF2-40B4-BE49-F238E27FC236}">
                  <a16:creationId xmlns:a16="http://schemas.microsoft.com/office/drawing/2014/main" id="{B98DCE42-36A4-654E-B99A-F79F75F10319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1871277" y="1576300"/>
              <a:ext cx="1125200" cy="319520"/>
            </a:xfrm>
            <a:prstGeom prst="ellipse">
              <a:avLst/>
            </a:prstGeom>
            <a:solidFill>
              <a:srgbClr val="BFBFBF"/>
            </a:soli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564" name="Freeform 563">
              <a:extLst>
                <a:ext uri="{FF2B5EF4-FFF2-40B4-BE49-F238E27FC236}">
                  <a16:creationId xmlns:a16="http://schemas.microsoft.com/office/drawing/2014/main" id="{DEE503FB-DF43-2041-B769-9EE7618CB53A}"/>
                </a:ext>
              </a:extLst>
            </p:cNvPr>
            <p:cNvSpPr/>
            <p:nvPr/>
          </p:nvSpPr>
          <p:spPr bwMode="auto">
            <a:xfrm>
              <a:off x="2158438" y="1673602"/>
              <a:ext cx="550671" cy="162171"/>
            </a:xfrm>
            <a:custGeom>
              <a:avLst/>
              <a:gdLst>
                <a:gd name="connsiteX0" fmla="*/ 1486231 w 2944854"/>
                <a:gd name="connsiteY0" fmla="*/ 727041 h 1302232"/>
                <a:gd name="connsiteX1" fmla="*/ 257675 w 2944854"/>
                <a:gd name="connsiteY1" fmla="*/ 1302232 h 1302232"/>
                <a:gd name="connsiteX2" fmla="*/ 0 w 2944854"/>
                <a:gd name="connsiteY2" fmla="*/ 1228607 h 1302232"/>
                <a:gd name="connsiteX3" fmla="*/ 911064 w 2944854"/>
                <a:gd name="connsiteY3" fmla="*/ 837478 h 1302232"/>
                <a:gd name="connsiteX4" fmla="*/ 883456 w 2944854"/>
                <a:gd name="connsiteY4" fmla="*/ 450949 h 1302232"/>
                <a:gd name="connsiteX5" fmla="*/ 161047 w 2944854"/>
                <a:gd name="connsiteY5" fmla="*/ 119640 h 1302232"/>
                <a:gd name="connsiteX6" fmla="*/ 404917 w 2944854"/>
                <a:gd name="connsiteY6" fmla="*/ 50617 h 1302232"/>
                <a:gd name="connsiteX7" fmla="*/ 1477028 w 2944854"/>
                <a:gd name="connsiteY7" fmla="*/ 501566 h 1302232"/>
                <a:gd name="connsiteX8" fmla="*/ 2572146 w 2944854"/>
                <a:gd name="connsiteY8" fmla="*/ 0 h 1302232"/>
                <a:gd name="connsiteX9" fmla="*/ 2875834 w 2944854"/>
                <a:gd name="connsiteY9" fmla="*/ 96632 h 1302232"/>
                <a:gd name="connsiteX10" fmla="*/ 2079803 w 2944854"/>
                <a:gd name="connsiteY10" fmla="*/ 432543 h 1302232"/>
                <a:gd name="connsiteX11" fmla="*/ 2240850 w 2944854"/>
                <a:gd name="connsiteY11" fmla="*/ 920305 h 1302232"/>
                <a:gd name="connsiteX12" fmla="*/ 2944854 w 2944854"/>
                <a:gd name="connsiteY12" fmla="*/ 1228607 h 1302232"/>
                <a:gd name="connsiteX13" fmla="*/ 2733192 w 2944854"/>
                <a:gd name="connsiteY13" fmla="*/ 1297630 h 1302232"/>
                <a:gd name="connsiteX14" fmla="*/ 1486231 w 2944854"/>
                <a:gd name="connsiteY14" fmla="*/ 727041 h 1302232"/>
                <a:gd name="connsiteX0" fmla="*/ 1486231 w 2944854"/>
                <a:gd name="connsiteY0" fmla="*/ 727041 h 1316375"/>
                <a:gd name="connsiteX1" fmla="*/ 257675 w 2944854"/>
                <a:gd name="connsiteY1" fmla="*/ 1302232 h 1316375"/>
                <a:gd name="connsiteX2" fmla="*/ 0 w 2944854"/>
                <a:gd name="connsiteY2" fmla="*/ 1228607 h 1316375"/>
                <a:gd name="connsiteX3" fmla="*/ 911064 w 2944854"/>
                <a:gd name="connsiteY3" fmla="*/ 837478 h 1316375"/>
                <a:gd name="connsiteX4" fmla="*/ 883456 w 2944854"/>
                <a:gd name="connsiteY4" fmla="*/ 450949 h 1316375"/>
                <a:gd name="connsiteX5" fmla="*/ 161047 w 2944854"/>
                <a:gd name="connsiteY5" fmla="*/ 119640 h 1316375"/>
                <a:gd name="connsiteX6" fmla="*/ 404917 w 2944854"/>
                <a:gd name="connsiteY6" fmla="*/ 50617 h 1316375"/>
                <a:gd name="connsiteX7" fmla="*/ 1477028 w 2944854"/>
                <a:gd name="connsiteY7" fmla="*/ 501566 h 1316375"/>
                <a:gd name="connsiteX8" fmla="*/ 2572146 w 2944854"/>
                <a:gd name="connsiteY8" fmla="*/ 0 h 1316375"/>
                <a:gd name="connsiteX9" fmla="*/ 2875834 w 2944854"/>
                <a:gd name="connsiteY9" fmla="*/ 96632 h 1316375"/>
                <a:gd name="connsiteX10" fmla="*/ 2079803 w 2944854"/>
                <a:gd name="connsiteY10" fmla="*/ 432543 h 1316375"/>
                <a:gd name="connsiteX11" fmla="*/ 2240850 w 2944854"/>
                <a:gd name="connsiteY11" fmla="*/ 920305 h 1316375"/>
                <a:gd name="connsiteX12" fmla="*/ 2944854 w 2944854"/>
                <a:gd name="connsiteY12" fmla="*/ 1228607 h 1316375"/>
                <a:gd name="connsiteX13" fmla="*/ 2756623 w 2944854"/>
                <a:gd name="connsiteY13" fmla="*/ 1316375 h 1316375"/>
                <a:gd name="connsiteX14" fmla="*/ 1486231 w 2944854"/>
                <a:gd name="connsiteY14" fmla="*/ 727041 h 1316375"/>
                <a:gd name="connsiteX0" fmla="*/ 1486231 w 3024520"/>
                <a:gd name="connsiteY0" fmla="*/ 727041 h 1316375"/>
                <a:gd name="connsiteX1" fmla="*/ 257675 w 3024520"/>
                <a:gd name="connsiteY1" fmla="*/ 1302232 h 1316375"/>
                <a:gd name="connsiteX2" fmla="*/ 0 w 3024520"/>
                <a:gd name="connsiteY2" fmla="*/ 1228607 h 1316375"/>
                <a:gd name="connsiteX3" fmla="*/ 911064 w 3024520"/>
                <a:gd name="connsiteY3" fmla="*/ 837478 h 1316375"/>
                <a:gd name="connsiteX4" fmla="*/ 883456 w 3024520"/>
                <a:gd name="connsiteY4" fmla="*/ 450949 h 1316375"/>
                <a:gd name="connsiteX5" fmla="*/ 161047 w 3024520"/>
                <a:gd name="connsiteY5" fmla="*/ 119640 h 1316375"/>
                <a:gd name="connsiteX6" fmla="*/ 404917 w 3024520"/>
                <a:gd name="connsiteY6" fmla="*/ 50617 h 1316375"/>
                <a:gd name="connsiteX7" fmla="*/ 1477028 w 3024520"/>
                <a:gd name="connsiteY7" fmla="*/ 501566 h 1316375"/>
                <a:gd name="connsiteX8" fmla="*/ 2572146 w 3024520"/>
                <a:gd name="connsiteY8" fmla="*/ 0 h 1316375"/>
                <a:gd name="connsiteX9" fmla="*/ 2875834 w 3024520"/>
                <a:gd name="connsiteY9" fmla="*/ 96632 h 1316375"/>
                <a:gd name="connsiteX10" fmla="*/ 2079803 w 3024520"/>
                <a:gd name="connsiteY10" fmla="*/ 432543 h 1316375"/>
                <a:gd name="connsiteX11" fmla="*/ 2240850 w 3024520"/>
                <a:gd name="connsiteY11" fmla="*/ 920305 h 1316375"/>
                <a:gd name="connsiteX12" fmla="*/ 3024520 w 3024520"/>
                <a:gd name="connsiteY12" fmla="*/ 1228607 h 1316375"/>
                <a:gd name="connsiteX13" fmla="*/ 2756623 w 3024520"/>
                <a:gd name="connsiteY13" fmla="*/ 1316375 h 1316375"/>
                <a:gd name="connsiteX14" fmla="*/ 1486231 w 3024520"/>
                <a:gd name="connsiteY14" fmla="*/ 727041 h 1316375"/>
                <a:gd name="connsiteX0" fmla="*/ 1537780 w 3076069"/>
                <a:gd name="connsiteY0" fmla="*/ 727041 h 1316375"/>
                <a:gd name="connsiteX1" fmla="*/ 309224 w 3076069"/>
                <a:gd name="connsiteY1" fmla="*/ 1302232 h 1316375"/>
                <a:gd name="connsiteX2" fmla="*/ 0 w 3076069"/>
                <a:gd name="connsiteY2" fmla="*/ 1228607 h 1316375"/>
                <a:gd name="connsiteX3" fmla="*/ 962613 w 3076069"/>
                <a:gd name="connsiteY3" fmla="*/ 837478 h 1316375"/>
                <a:gd name="connsiteX4" fmla="*/ 935005 w 3076069"/>
                <a:gd name="connsiteY4" fmla="*/ 450949 h 1316375"/>
                <a:gd name="connsiteX5" fmla="*/ 212596 w 3076069"/>
                <a:gd name="connsiteY5" fmla="*/ 119640 h 1316375"/>
                <a:gd name="connsiteX6" fmla="*/ 456466 w 3076069"/>
                <a:gd name="connsiteY6" fmla="*/ 50617 h 1316375"/>
                <a:gd name="connsiteX7" fmla="*/ 1528577 w 3076069"/>
                <a:gd name="connsiteY7" fmla="*/ 501566 h 1316375"/>
                <a:gd name="connsiteX8" fmla="*/ 2623695 w 3076069"/>
                <a:gd name="connsiteY8" fmla="*/ 0 h 1316375"/>
                <a:gd name="connsiteX9" fmla="*/ 2927383 w 3076069"/>
                <a:gd name="connsiteY9" fmla="*/ 96632 h 1316375"/>
                <a:gd name="connsiteX10" fmla="*/ 2131352 w 3076069"/>
                <a:gd name="connsiteY10" fmla="*/ 432543 h 1316375"/>
                <a:gd name="connsiteX11" fmla="*/ 2292399 w 3076069"/>
                <a:gd name="connsiteY11" fmla="*/ 920305 h 1316375"/>
                <a:gd name="connsiteX12" fmla="*/ 3076069 w 3076069"/>
                <a:gd name="connsiteY12" fmla="*/ 1228607 h 1316375"/>
                <a:gd name="connsiteX13" fmla="*/ 2808172 w 3076069"/>
                <a:gd name="connsiteY13" fmla="*/ 1316375 h 1316375"/>
                <a:gd name="connsiteX14" fmla="*/ 1537780 w 3076069"/>
                <a:gd name="connsiteY14" fmla="*/ 727041 h 1316375"/>
                <a:gd name="connsiteX0" fmla="*/ 1537780 w 3076069"/>
                <a:gd name="connsiteY0" fmla="*/ 727041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27041 h 1321259"/>
                <a:gd name="connsiteX0" fmla="*/ 1537780 w 3076069"/>
                <a:gd name="connsiteY0" fmla="*/ 750825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50825 h 132125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</a:cxnLst>
              <a:rect l="l" t="t" r="r" b="b"/>
              <a:pathLst>
                <a:path w="3076069" h="1321259">
                  <a:moveTo>
                    <a:pt x="1537780" y="750825"/>
                  </a:moveTo>
                  <a:lnTo>
                    <a:pt x="313981" y="1321259"/>
                  </a:lnTo>
                  <a:lnTo>
                    <a:pt x="0" y="1228607"/>
                  </a:lnTo>
                  <a:lnTo>
                    <a:pt x="962613" y="837478"/>
                  </a:lnTo>
                  <a:lnTo>
                    <a:pt x="935005" y="450949"/>
                  </a:lnTo>
                  <a:lnTo>
                    <a:pt x="212596" y="119640"/>
                  </a:lnTo>
                  <a:lnTo>
                    <a:pt x="456466" y="50617"/>
                  </a:lnTo>
                  <a:lnTo>
                    <a:pt x="1528577" y="501566"/>
                  </a:lnTo>
                  <a:lnTo>
                    <a:pt x="2623695" y="0"/>
                  </a:lnTo>
                  <a:lnTo>
                    <a:pt x="2927383" y="96632"/>
                  </a:lnTo>
                  <a:lnTo>
                    <a:pt x="2131352" y="432543"/>
                  </a:lnTo>
                  <a:lnTo>
                    <a:pt x="2292399" y="920305"/>
                  </a:lnTo>
                  <a:lnTo>
                    <a:pt x="3076069" y="1228607"/>
                  </a:lnTo>
                  <a:lnTo>
                    <a:pt x="2808172" y="1316375"/>
                  </a:lnTo>
                  <a:lnTo>
                    <a:pt x="1537780" y="750825"/>
                  </a:lnTo>
                  <a:close/>
                </a:path>
              </a:pathLst>
            </a:custGeom>
            <a:solidFill>
              <a:schemeClr val="accent2">
                <a:lumMod val="60000"/>
                <a:lumOff val="4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565" name="Freeform 564">
              <a:extLst>
                <a:ext uri="{FF2B5EF4-FFF2-40B4-BE49-F238E27FC236}">
                  <a16:creationId xmlns:a16="http://schemas.microsoft.com/office/drawing/2014/main" id="{1F058B88-87C9-494D-952E-18090C5FE813}"/>
                </a:ext>
              </a:extLst>
            </p:cNvPr>
            <p:cNvSpPr>
              <a:spLocks/>
            </p:cNvSpPr>
            <p:nvPr/>
          </p:nvSpPr>
          <p:spPr bwMode="auto">
            <a:xfrm>
              <a:off x="2102655" y="1633103"/>
              <a:ext cx="662444" cy="111241"/>
            </a:xfrm>
            <a:custGeom>
              <a:avLst/>
              <a:gdLst>
                <a:gd name="T0" fmla="*/ 0 w 3723451"/>
                <a:gd name="T1" fmla="*/ 27215 h 932950"/>
                <a:gd name="T2" fmla="*/ 116562 w 3723451"/>
                <a:gd name="T3" fmla="*/ 321 h 932950"/>
                <a:gd name="T4" fmla="*/ 330164 w 3723451"/>
                <a:gd name="T5" fmla="*/ 62070 h 932950"/>
                <a:gd name="T6" fmla="*/ 533943 w 3723451"/>
                <a:gd name="T7" fmla="*/ 0 h 932950"/>
                <a:gd name="T8" fmla="*/ 662444 w 3723451"/>
                <a:gd name="T9" fmla="*/ 24700 h 932950"/>
                <a:gd name="T10" fmla="*/ 566839 w 3723451"/>
                <a:gd name="T11" fmla="*/ 55072 h 932950"/>
                <a:gd name="T12" fmla="*/ 536059 w 3723451"/>
                <a:gd name="T13" fmla="*/ 46883 h 932950"/>
                <a:gd name="T14" fmla="*/ 333917 w 3723451"/>
                <a:gd name="T15" fmla="*/ 111241 h 932950"/>
                <a:gd name="T16" fmla="*/ 126604 w 3723451"/>
                <a:gd name="T17" fmla="*/ 49251 h 932950"/>
                <a:gd name="T18" fmla="*/ 93086 w 3723451"/>
                <a:gd name="T19" fmla="*/ 55941 h 932950"/>
                <a:gd name="T20" fmla="*/ 0 w 3723451"/>
                <a:gd name="T21" fmla="*/ 27215 h 93295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3723451" h="932950">
                  <a:moveTo>
                    <a:pt x="0" y="228246"/>
                  </a:moveTo>
                  <a:lnTo>
                    <a:pt x="655168" y="2690"/>
                  </a:lnTo>
                  <a:lnTo>
                    <a:pt x="1855778" y="520562"/>
                  </a:lnTo>
                  <a:lnTo>
                    <a:pt x="3001174" y="0"/>
                  </a:lnTo>
                  <a:lnTo>
                    <a:pt x="3723451" y="207149"/>
                  </a:lnTo>
                  <a:lnTo>
                    <a:pt x="3186079" y="461874"/>
                  </a:lnTo>
                  <a:lnTo>
                    <a:pt x="3013067" y="393200"/>
                  </a:lnTo>
                  <a:lnTo>
                    <a:pt x="1876873" y="932950"/>
                  </a:lnTo>
                  <a:lnTo>
                    <a:pt x="711613" y="413055"/>
                  </a:lnTo>
                  <a:lnTo>
                    <a:pt x="523214" y="469166"/>
                  </a:lnTo>
                  <a:lnTo>
                    <a:pt x="0" y="228246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566" name="Freeform 565">
              <a:extLst>
                <a:ext uri="{FF2B5EF4-FFF2-40B4-BE49-F238E27FC236}">
                  <a16:creationId xmlns:a16="http://schemas.microsoft.com/office/drawing/2014/main" id="{010BDDF1-AB38-844F-9584-7E46F6FE4B4F}"/>
                </a:ext>
              </a:extLst>
            </p:cNvPr>
            <p:cNvSpPr>
              <a:spLocks/>
            </p:cNvSpPr>
            <p:nvPr/>
          </p:nvSpPr>
          <p:spPr bwMode="auto">
            <a:xfrm>
              <a:off x="2536889" y="1727776"/>
              <a:ext cx="244057" cy="97040"/>
            </a:xfrm>
            <a:custGeom>
              <a:avLst/>
              <a:gdLst>
                <a:gd name="T0" fmla="*/ 0 w 1366596"/>
                <a:gd name="T1" fmla="*/ 0 h 809868"/>
                <a:gd name="T2" fmla="*/ 244057 w 1366596"/>
                <a:gd name="T3" fmla="*/ 74985 h 809868"/>
                <a:gd name="T4" fmla="*/ 154487 w 1366596"/>
                <a:gd name="T5" fmla="*/ 97040 h 809868"/>
                <a:gd name="T6" fmla="*/ 822 w 1366596"/>
                <a:gd name="T7" fmla="*/ 51277 h 809868"/>
                <a:gd name="T8" fmla="*/ 0 w 1366596"/>
                <a:gd name="T9" fmla="*/ 0 h 8098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66596" h="809868">
                  <a:moveTo>
                    <a:pt x="0" y="0"/>
                  </a:moveTo>
                  <a:lnTo>
                    <a:pt x="1366596" y="625807"/>
                  </a:lnTo>
                  <a:lnTo>
                    <a:pt x="865050" y="809868"/>
                  </a:lnTo>
                  <a:lnTo>
                    <a:pt x="4601" y="427942"/>
                  </a:lnTo>
                  <a:cubicBezTo>
                    <a:pt x="-1535" y="105836"/>
                    <a:pt x="1534" y="142647"/>
                    <a:pt x="0" y="0"/>
                  </a:cubicBez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567" name="Freeform 566">
              <a:extLst>
                <a:ext uri="{FF2B5EF4-FFF2-40B4-BE49-F238E27FC236}">
                  <a16:creationId xmlns:a16="http://schemas.microsoft.com/office/drawing/2014/main" id="{E2DE39A0-A834-D045-A186-B819576C8BDF}"/>
                </a:ext>
              </a:extLst>
            </p:cNvPr>
            <p:cNvSpPr>
              <a:spLocks/>
            </p:cNvSpPr>
            <p:nvPr/>
          </p:nvSpPr>
          <p:spPr bwMode="auto">
            <a:xfrm>
              <a:off x="2089977" y="1730144"/>
              <a:ext cx="240888" cy="97039"/>
            </a:xfrm>
            <a:custGeom>
              <a:avLst/>
              <a:gdLst>
                <a:gd name="T0" fmla="*/ 237599 w 1348191"/>
                <a:gd name="T1" fmla="*/ 0 h 791462"/>
                <a:gd name="T2" fmla="*/ 240888 w 1348191"/>
                <a:gd name="T3" fmla="*/ 46827 h 791462"/>
                <a:gd name="T4" fmla="*/ 87147 w 1348191"/>
                <a:gd name="T5" fmla="*/ 97039 h 791462"/>
                <a:gd name="T6" fmla="*/ 0 w 1348191"/>
                <a:gd name="T7" fmla="*/ 75036 h 791462"/>
                <a:gd name="T8" fmla="*/ 237599 w 1348191"/>
                <a:gd name="T9" fmla="*/ 0 h 79146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48191" h="791462">
                  <a:moveTo>
                    <a:pt x="1329786" y="0"/>
                  </a:moveTo>
                  <a:lnTo>
                    <a:pt x="1348191" y="381926"/>
                  </a:lnTo>
                  <a:lnTo>
                    <a:pt x="487742" y="791462"/>
                  </a:lnTo>
                  <a:lnTo>
                    <a:pt x="0" y="612002"/>
                  </a:lnTo>
                  <a:lnTo>
                    <a:pt x="1329786" y="0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cxnSp>
          <p:nvCxnSpPr>
            <p:cNvPr id="568" name="Straight Connector 567">
              <a:extLst>
                <a:ext uri="{FF2B5EF4-FFF2-40B4-BE49-F238E27FC236}">
                  <a16:creationId xmlns:a16="http://schemas.microsoft.com/office/drawing/2014/main" id="{D1702CD4-5E58-5E49-9842-450FBB9BF917}"/>
                </a:ext>
              </a:extLst>
            </p:cNvPr>
            <p:cNvCxnSpPr>
              <a:cxnSpLocks noChangeShapeType="1"/>
              <a:endCxn id="563" idx="2"/>
            </p:cNvCxnSpPr>
            <p:nvPr/>
          </p:nvCxnSpPr>
          <p:spPr bwMode="auto">
            <a:xfrm flipH="1" flipV="1">
              <a:off x="1871277" y="1737243"/>
              <a:ext cx="3169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69" name="Straight Connector 568">
              <a:extLst>
                <a:ext uri="{FF2B5EF4-FFF2-40B4-BE49-F238E27FC236}">
                  <a16:creationId xmlns:a16="http://schemas.microsoft.com/office/drawing/2014/main" id="{43EC1233-072B-1B41-8BF0-979828A962CF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H="1" flipV="1">
              <a:off x="2996477" y="1734877"/>
              <a:ext cx="3171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82974" name="Group 347">
            <a:extLst>
              <a:ext uri="{FF2B5EF4-FFF2-40B4-BE49-F238E27FC236}">
                <a16:creationId xmlns:a16="http://schemas.microsoft.com/office/drawing/2014/main" id="{539539BC-CFD8-AC4E-B3AD-299DF862D9E8}"/>
              </a:ext>
            </a:extLst>
          </p:cNvPr>
          <p:cNvGrpSpPr>
            <a:grpSpLocks/>
          </p:cNvGrpSpPr>
          <p:nvPr/>
        </p:nvGrpSpPr>
        <p:grpSpPr bwMode="auto">
          <a:xfrm>
            <a:off x="5597525" y="4310063"/>
            <a:ext cx="530225" cy="214312"/>
            <a:chOff x="1871277" y="1576300"/>
            <a:chExt cx="1128371" cy="437860"/>
          </a:xfrm>
        </p:grpSpPr>
        <p:sp>
          <p:nvSpPr>
            <p:cNvPr id="552" name="Oval 551">
              <a:extLst>
                <a:ext uri="{FF2B5EF4-FFF2-40B4-BE49-F238E27FC236}">
                  <a16:creationId xmlns:a16="http://schemas.microsoft.com/office/drawing/2014/main" id="{C3B4F4E6-2506-6D46-902E-DC47AFE39EFB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1874446" y="1694640"/>
              <a:ext cx="1125202" cy="319520"/>
            </a:xfrm>
            <a:prstGeom prst="ellipse">
              <a:avLst/>
            </a:prstGeom>
            <a:gradFill rotWithShape="1">
              <a:gsLst>
                <a:gs pos="0">
                  <a:srgbClr val="262699"/>
                </a:gs>
                <a:gs pos="53000">
                  <a:srgbClr val="8585E0"/>
                </a:gs>
                <a:gs pos="100000">
                  <a:srgbClr val="262699"/>
                </a:gs>
              </a:gsLst>
              <a:lin ang="0" scaled="1"/>
            </a:gra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553" name="Rectangle 552">
              <a:extLst>
                <a:ext uri="{FF2B5EF4-FFF2-40B4-BE49-F238E27FC236}">
                  <a16:creationId xmlns:a16="http://schemas.microsoft.com/office/drawing/2014/main" id="{4FDC043B-05A0-C740-8E3B-09134C8C7ED5}"/>
                </a:ext>
              </a:extLst>
            </p:cNvPr>
            <p:cNvSpPr/>
            <p:nvPr/>
          </p:nvSpPr>
          <p:spPr bwMode="auto">
            <a:xfrm>
              <a:off x="1871277" y="1738471"/>
              <a:ext cx="1128371" cy="116763"/>
            </a:xfrm>
            <a:prstGeom prst="rect">
              <a:avLst/>
            </a:prstGeom>
            <a:gradFill>
              <a:gsLst>
                <a:gs pos="0">
                  <a:schemeClr val="accent2">
                    <a:lumMod val="75000"/>
                  </a:schemeClr>
                </a:gs>
                <a:gs pos="53000">
                  <a:schemeClr val="accent2">
                    <a:lumMod val="60000"/>
                    <a:lumOff val="40000"/>
                  </a:schemeClr>
                </a:gs>
                <a:gs pos="100000">
                  <a:schemeClr val="accent2">
                    <a:lumMod val="75000"/>
                  </a:schemeClr>
                </a:gs>
              </a:gsLst>
              <a:lin ang="10800000" scaled="0"/>
            </a:gradFill>
            <a:ln w="25400"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554" name="Oval 553">
              <a:extLst>
                <a:ext uri="{FF2B5EF4-FFF2-40B4-BE49-F238E27FC236}">
                  <a16:creationId xmlns:a16="http://schemas.microsoft.com/office/drawing/2014/main" id="{FCC0FFBE-42A4-D047-A488-A0158C70BD63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1871277" y="1576300"/>
              <a:ext cx="1125200" cy="319520"/>
            </a:xfrm>
            <a:prstGeom prst="ellipse">
              <a:avLst/>
            </a:prstGeom>
            <a:solidFill>
              <a:srgbClr val="BFBFBF"/>
            </a:soli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555" name="Freeform 554">
              <a:extLst>
                <a:ext uri="{FF2B5EF4-FFF2-40B4-BE49-F238E27FC236}">
                  <a16:creationId xmlns:a16="http://schemas.microsoft.com/office/drawing/2014/main" id="{17FD9C8D-32BC-984C-9700-F8D360B5ECFC}"/>
                </a:ext>
              </a:extLst>
            </p:cNvPr>
            <p:cNvSpPr/>
            <p:nvPr/>
          </p:nvSpPr>
          <p:spPr bwMode="auto">
            <a:xfrm>
              <a:off x="2158438" y="1673602"/>
              <a:ext cx="550671" cy="162171"/>
            </a:xfrm>
            <a:custGeom>
              <a:avLst/>
              <a:gdLst>
                <a:gd name="connsiteX0" fmla="*/ 1486231 w 2944854"/>
                <a:gd name="connsiteY0" fmla="*/ 727041 h 1302232"/>
                <a:gd name="connsiteX1" fmla="*/ 257675 w 2944854"/>
                <a:gd name="connsiteY1" fmla="*/ 1302232 h 1302232"/>
                <a:gd name="connsiteX2" fmla="*/ 0 w 2944854"/>
                <a:gd name="connsiteY2" fmla="*/ 1228607 h 1302232"/>
                <a:gd name="connsiteX3" fmla="*/ 911064 w 2944854"/>
                <a:gd name="connsiteY3" fmla="*/ 837478 h 1302232"/>
                <a:gd name="connsiteX4" fmla="*/ 883456 w 2944854"/>
                <a:gd name="connsiteY4" fmla="*/ 450949 h 1302232"/>
                <a:gd name="connsiteX5" fmla="*/ 161047 w 2944854"/>
                <a:gd name="connsiteY5" fmla="*/ 119640 h 1302232"/>
                <a:gd name="connsiteX6" fmla="*/ 404917 w 2944854"/>
                <a:gd name="connsiteY6" fmla="*/ 50617 h 1302232"/>
                <a:gd name="connsiteX7" fmla="*/ 1477028 w 2944854"/>
                <a:gd name="connsiteY7" fmla="*/ 501566 h 1302232"/>
                <a:gd name="connsiteX8" fmla="*/ 2572146 w 2944854"/>
                <a:gd name="connsiteY8" fmla="*/ 0 h 1302232"/>
                <a:gd name="connsiteX9" fmla="*/ 2875834 w 2944854"/>
                <a:gd name="connsiteY9" fmla="*/ 96632 h 1302232"/>
                <a:gd name="connsiteX10" fmla="*/ 2079803 w 2944854"/>
                <a:gd name="connsiteY10" fmla="*/ 432543 h 1302232"/>
                <a:gd name="connsiteX11" fmla="*/ 2240850 w 2944854"/>
                <a:gd name="connsiteY11" fmla="*/ 920305 h 1302232"/>
                <a:gd name="connsiteX12" fmla="*/ 2944854 w 2944854"/>
                <a:gd name="connsiteY12" fmla="*/ 1228607 h 1302232"/>
                <a:gd name="connsiteX13" fmla="*/ 2733192 w 2944854"/>
                <a:gd name="connsiteY13" fmla="*/ 1297630 h 1302232"/>
                <a:gd name="connsiteX14" fmla="*/ 1486231 w 2944854"/>
                <a:gd name="connsiteY14" fmla="*/ 727041 h 1302232"/>
                <a:gd name="connsiteX0" fmla="*/ 1486231 w 2944854"/>
                <a:gd name="connsiteY0" fmla="*/ 727041 h 1316375"/>
                <a:gd name="connsiteX1" fmla="*/ 257675 w 2944854"/>
                <a:gd name="connsiteY1" fmla="*/ 1302232 h 1316375"/>
                <a:gd name="connsiteX2" fmla="*/ 0 w 2944854"/>
                <a:gd name="connsiteY2" fmla="*/ 1228607 h 1316375"/>
                <a:gd name="connsiteX3" fmla="*/ 911064 w 2944854"/>
                <a:gd name="connsiteY3" fmla="*/ 837478 h 1316375"/>
                <a:gd name="connsiteX4" fmla="*/ 883456 w 2944854"/>
                <a:gd name="connsiteY4" fmla="*/ 450949 h 1316375"/>
                <a:gd name="connsiteX5" fmla="*/ 161047 w 2944854"/>
                <a:gd name="connsiteY5" fmla="*/ 119640 h 1316375"/>
                <a:gd name="connsiteX6" fmla="*/ 404917 w 2944854"/>
                <a:gd name="connsiteY6" fmla="*/ 50617 h 1316375"/>
                <a:gd name="connsiteX7" fmla="*/ 1477028 w 2944854"/>
                <a:gd name="connsiteY7" fmla="*/ 501566 h 1316375"/>
                <a:gd name="connsiteX8" fmla="*/ 2572146 w 2944854"/>
                <a:gd name="connsiteY8" fmla="*/ 0 h 1316375"/>
                <a:gd name="connsiteX9" fmla="*/ 2875834 w 2944854"/>
                <a:gd name="connsiteY9" fmla="*/ 96632 h 1316375"/>
                <a:gd name="connsiteX10" fmla="*/ 2079803 w 2944854"/>
                <a:gd name="connsiteY10" fmla="*/ 432543 h 1316375"/>
                <a:gd name="connsiteX11" fmla="*/ 2240850 w 2944854"/>
                <a:gd name="connsiteY11" fmla="*/ 920305 h 1316375"/>
                <a:gd name="connsiteX12" fmla="*/ 2944854 w 2944854"/>
                <a:gd name="connsiteY12" fmla="*/ 1228607 h 1316375"/>
                <a:gd name="connsiteX13" fmla="*/ 2756623 w 2944854"/>
                <a:gd name="connsiteY13" fmla="*/ 1316375 h 1316375"/>
                <a:gd name="connsiteX14" fmla="*/ 1486231 w 2944854"/>
                <a:gd name="connsiteY14" fmla="*/ 727041 h 1316375"/>
                <a:gd name="connsiteX0" fmla="*/ 1486231 w 3024520"/>
                <a:gd name="connsiteY0" fmla="*/ 727041 h 1316375"/>
                <a:gd name="connsiteX1" fmla="*/ 257675 w 3024520"/>
                <a:gd name="connsiteY1" fmla="*/ 1302232 h 1316375"/>
                <a:gd name="connsiteX2" fmla="*/ 0 w 3024520"/>
                <a:gd name="connsiteY2" fmla="*/ 1228607 h 1316375"/>
                <a:gd name="connsiteX3" fmla="*/ 911064 w 3024520"/>
                <a:gd name="connsiteY3" fmla="*/ 837478 h 1316375"/>
                <a:gd name="connsiteX4" fmla="*/ 883456 w 3024520"/>
                <a:gd name="connsiteY4" fmla="*/ 450949 h 1316375"/>
                <a:gd name="connsiteX5" fmla="*/ 161047 w 3024520"/>
                <a:gd name="connsiteY5" fmla="*/ 119640 h 1316375"/>
                <a:gd name="connsiteX6" fmla="*/ 404917 w 3024520"/>
                <a:gd name="connsiteY6" fmla="*/ 50617 h 1316375"/>
                <a:gd name="connsiteX7" fmla="*/ 1477028 w 3024520"/>
                <a:gd name="connsiteY7" fmla="*/ 501566 h 1316375"/>
                <a:gd name="connsiteX8" fmla="*/ 2572146 w 3024520"/>
                <a:gd name="connsiteY8" fmla="*/ 0 h 1316375"/>
                <a:gd name="connsiteX9" fmla="*/ 2875834 w 3024520"/>
                <a:gd name="connsiteY9" fmla="*/ 96632 h 1316375"/>
                <a:gd name="connsiteX10" fmla="*/ 2079803 w 3024520"/>
                <a:gd name="connsiteY10" fmla="*/ 432543 h 1316375"/>
                <a:gd name="connsiteX11" fmla="*/ 2240850 w 3024520"/>
                <a:gd name="connsiteY11" fmla="*/ 920305 h 1316375"/>
                <a:gd name="connsiteX12" fmla="*/ 3024520 w 3024520"/>
                <a:gd name="connsiteY12" fmla="*/ 1228607 h 1316375"/>
                <a:gd name="connsiteX13" fmla="*/ 2756623 w 3024520"/>
                <a:gd name="connsiteY13" fmla="*/ 1316375 h 1316375"/>
                <a:gd name="connsiteX14" fmla="*/ 1486231 w 3024520"/>
                <a:gd name="connsiteY14" fmla="*/ 727041 h 1316375"/>
                <a:gd name="connsiteX0" fmla="*/ 1537780 w 3076069"/>
                <a:gd name="connsiteY0" fmla="*/ 727041 h 1316375"/>
                <a:gd name="connsiteX1" fmla="*/ 309224 w 3076069"/>
                <a:gd name="connsiteY1" fmla="*/ 1302232 h 1316375"/>
                <a:gd name="connsiteX2" fmla="*/ 0 w 3076069"/>
                <a:gd name="connsiteY2" fmla="*/ 1228607 h 1316375"/>
                <a:gd name="connsiteX3" fmla="*/ 962613 w 3076069"/>
                <a:gd name="connsiteY3" fmla="*/ 837478 h 1316375"/>
                <a:gd name="connsiteX4" fmla="*/ 935005 w 3076069"/>
                <a:gd name="connsiteY4" fmla="*/ 450949 h 1316375"/>
                <a:gd name="connsiteX5" fmla="*/ 212596 w 3076069"/>
                <a:gd name="connsiteY5" fmla="*/ 119640 h 1316375"/>
                <a:gd name="connsiteX6" fmla="*/ 456466 w 3076069"/>
                <a:gd name="connsiteY6" fmla="*/ 50617 h 1316375"/>
                <a:gd name="connsiteX7" fmla="*/ 1528577 w 3076069"/>
                <a:gd name="connsiteY7" fmla="*/ 501566 h 1316375"/>
                <a:gd name="connsiteX8" fmla="*/ 2623695 w 3076069"/>
                <a:gd name="connsiteY8" fmla="*/ 0 h 1316375"/>
                <a:gd name="connsiteX9" fmla="*/ 2927383 w 3076069"/>
                <a:gd name="connsiteY9" fmla="*/ 96632 h 1316375"/>
                <a:gd name="connsiteX10" fmla="*/ 2131352 w 3076069"/>
                <a:gd name="connsiteY10" fmla="*/ 432543 h 1316375"/>
                <a:gd name="connsiteX11" fmla="*/ 2292399 w 3076069"/>
                <a:gd name="connsiteY11" fmla="*/ 920305 h 1316375"/>
                <a:gd name="connsiteX12" fmla="*/ 3076069 w 3076069"/>
                <a:gd name="connsiteY12" fmla="*/ 1228607 h 1316375"/>
                <a:gd name="connsiteX13" fmla="*/ 2808172 w 3076069"/>
                <a:gd name="connsiteY13" fmla="*/ 1316375 h 1316375"/>
                <a:gd name="connsiteX14" fmla="*/ 1537780 w 3076069"/>
                <a:gd name="connsiteY14" fmla="*/ 727041 h 1316375"/>
                <a:gd name="connsiteX0" fmla="*/ 1537780 w 3076069"/>
                <a:gd name="connsiteY0" fmla="*/ 727041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27041 h 1321259"/>
                <a:gd name="connsiteX0" fmla="*/ 1537780 w 3076069"/>
                <a:gd name="connsiteY0" fmla="*/ 750825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50825 h 132125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</a:cxnLst>
              <a:rect l="l" t="t" r="r" b="b"/>
              <a:pathLst>
                <a:path w="3076069" h="1321259">
                  <a:moveTo>
                    <a:pt x="1537780" y="750825"/>
                  </a:moveTo>
                  <a:lnTo>
                    <a:pt x="313981" y="1321259"/>
                  </a:lnTo>
                  <a:lnTo>
                    <a:pt x="0" y="1228607"/>
                  </a:lnTo>
                  <a:lnTo>
                    <a:pt x="962613" y="837478"/>
                  </a:lnTo>
                  <a:lnTo>
                    <a:pt x="935005" y="450949"/>
                  </a:lnTo>
                  <a:lnTo>
                    <a:pt x="212596" y="119640"/>
                  </a:lnTo>
                  <a:lnTo>
                    <a:pt x="456466" y="50617"/>
                  </a:lnTo>
                  <a:lnTo>
                    <a:pt x="1528577" y="501566"/>
                  </a:lnTo>
                  <a:lnTo>
                    <a:pt x="2623695" y="0"/>
                  </a:lnTo>
                  <a:lnTo>
                    <a:pt x="2927383" y="96632"/>
                  </a:lnTo>
                  <a:lnTo>
                    <a:pt x="2131352" y="432543"/>
                  </a:lnTo>
                  <a:lnTo>
                    <a:pt x="2292399" y="920305"/>
                  </a:lnTo>
                  <a:lnTo>
                    <a:pt x="3076069" y="1228607"/>
                  </a:lnTo>
                  <a:lnTo>
                    <a:pt x="2808172" y="1316375"/>
                  </a:lnTo>
                  <a:lnTo>
                    <a:pt x="1537780" y="750825"/>
                  </a:lnTo>
                  <a:close/>
                </a:path>
              </a:pathLst>
            </a:custGeom>
            <a:solidFill>
              <a:schemeClr val="accent2">
                <a:lumMod val="60000"/>
                <a:lumOff val="4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556" name="Freeform 555">
              <a:extLst>
                <a:ext uri="{FF2B5EF4-FFF2-40B4-BE49-F238E27FC236}">
                  <a16:creationId xmlns:a16="http://schemas.microsoft.com/office/drawing/2014/main" id="{1859242A-C29C-8341-9229-C23F08783470}"/>
                </a:ext>
              </a:extLst>
            </p:cNvPr>
            <p:cNvSpPr>
              <a:spLocks/>
            </p:cNvSpPr>
            <p:nvPr/>
          </p:nvSpPr>
          <p:spPr bwMode="auto">
            <a:xfrm>
              <a:off x="2102655" y="1633103"/>
              <a:ext cx="662444" cy="111241"/>
            </a:xfrm>
            <a:custGeom>
              <a:avLst/>
              <a:gdLst>
                <a:gd name="T0" fmla="*/ 0 w 3723451"/>
                <a:gd name="T1" fmla="*/ 27215 h 932950"/>
                <a:gd name="T2" fmla="*/ 116562 w 3723451"/>
                <a:gd name="T3" fmla="*/ 321 h 932950"/>
                <a:gd name="T4" fmla="*/ 330164 w 3723451"/>
                <a:gd name="T5" fmla="*/ 62070 h 932950"/>
                <a:gd name="T6" fmla="*/ 533943 w 3723451"/>
                <a:gd name="T7" fmla="*/ 0 h 932950"/>
                <a:gd name="T8" fmla="*/ 662444 w 3723451"/>
                <a:gd name="T9" fmla="*/ 24700 h 932950"/>
                <a:gd name="T10" fmla="*/ 566839 w 3723451"/>
                <a:gd name="T11" fmla="*/ 55072 h 932950"/>
                <a:gd name="T12" fmla="*/ 536059 w 3723451"/>
                <a:gd name="T13" fmla="*/ 46883 h 932950"/>
                <a:gd name="T14" fmla="*/ 333917 w 3723451"/>
                <a:gd name="T15" fmla="*/ 111241 h 932950"/>
                <a:gd name="T16" fmla="*/ 126604 w 3723451"/>
                <a:gd name="T17" fmla="*/ 49251 h 932950"/>
                <a:gd name="T18" fmla="*/ 93086 w 3723451"/>
                <a:gd name="T19" fmla="*/ 55941 h 932950"/>
                <a:gd name="T20" fmla="*/ 0 w 3723451"/>
                <a:gd name="T21" fmla="*/ 27215 h 93295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3723451" h="932950">
                  <a:moveTo>
                    <a:pt x="0" y="228246"/>
                  </a:moveTo>
                  <a:lnTo>
                    <a:pt x="655168" y="2690"/>
                  </a:lnTo>
                  <a:lnTo>
                    <a:pt x="1855778" y="520562"/>
                  </a:lnTo>
                  <a:lnTo>
                    <a:pt x="3001174" y="0"/>
                  </a:lnTo>
                  <a:lnTo>
                    <a:pt x="3723451" y="207149"/>
                  </a:lnTo>
                  <a:lnTo>
                    <a:pt x="3186079" y="461874"/>
                  </a:lnTo>
                  <a:lnTo>
                    <a:pt x="3013067" y="393200"/>
                  </a:lnTo>
                  <a:lnTo>
                    <a:pt x="1876873" y="932950"/>
                  </a:lnTo>
                  <a:lnTo>
                    <a:pt x="711613" y="413055"/>
                  </a:lnTo>
                  <a:lnTo>
                    <a:pt x="523214" y="469166"/>
                  </a:lnTo>
                  <a:lnTo>
                    <a:pt x="0" y="228246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557" name="Freeform 556">
              <a:extLst>
                <a:ext uri="{FF2B5EF4-FFF2-40B4-BE49-F238E27FC236}">
                  <a16:creationId xmlns:a16="http://schemas.microsoft.com/office/drawing/2014/main" id="{D47D597C-9740-B24B-8D13-96F14D76FE6F}"/>
                </a:ext>
              </a:extLst>
            </p:cNvPr>
            <p:cNvSpPr>
              <a:spLocks/>
            </p:cNvSpPr>
            <p:nvPr/>
          </p:nvSpPr>
          <p:spPr bwMode="auto">
            <a:xfrm>
              <a:off x="2536889" y="1727776"/>
              <a:ext cx="244057" cy="97040"/>
            </a:xfrm>
            <a:custGeom>
              <a:avLst/>
              <a:gdLst>
                <a:gd name="T0" fmla="*/ 0 w 1366596"/>
                <a:gd name="T1" fmla="*/ 0 h 809868"/>
                <a:gd name="T2" fmla="*/ 244057 w 1366596"/>
                <a:gd name="T3" fmla="*/ 74985 h 809868"/>
                <a:gd name="T4" fmla="*/ 154487 w 1366596"/>
                <a:gd name="T5" fmla="*/ 97040 h 809868"/>
                <a:gd name="T6" fmla="*/ 822 w 1366596"/>
                <a:gd name="T7" fmla="*/ 51277 h 809868"/>
                <a:gd name="T8" fmla="*/ 0 w 1366596"/>
                <a:gd name="T9" fmla="*/ 0 h 8098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66596" h="809868">
                  <a:moveTo>
                    <a:pt x="0" y="0"/>
                  </a:moveTo>
                  <a:lnTo>
                    <a:pt x="1366596" y="625807"/>
                  </a:lnTo>
                  <a:lnTo>
                    <a:pt x="865050" y="809868"/>
                  </a:lnTo>
                  <a:lnTo>
                    <a:pt x="4601" y="427942"/>
                  </a:lnTo>
                  <a:cubicBezTo>
                    <a:pt x="-1535" y="105836"/>
                    <a:pt x="1534" y="142647"/>
                    <a:pt x="0" y="0"/>
                  </a:cubicBez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558" name="Freeform 557">
              <a:extLst>
                <a:ext uri="{FF2B5EF4-FFF2-40B4-BE49-F238E27FC236}">
                  <a16:creationId xmlns:a16="http://schemas.microsoft.com/office/drawing/2014/main" id="{B91CA62D-8150-DA44-82CC-9E39959AFDEA}"/>
                </a:ext>
              </a:extLst>
            </p:cNvPr>
            <p:cNvSpPr>
              <a:spLocks/>
            </p:cNvSpPr>
            <p:nvPr/>
          </p:nvSpPr>
          <p:spPr bwMode="auto">
            <a:xfrm>
              <a:off x="2089977" y="1730144"/>
              <a:ext cx="240888" cy="97039"/>
            </a:xfrm>
            <a:custGeom>
              <a:avLst/>
              <a:gdLst>
                <a:gd name="T0" fmla="*/ 237599 w 1348191"/>
                <a:gd name="T1" fmla="*/ 0 h 791462"/>
                <a:gd name="T2" fmla="*/ 240888 w 1348191"/>
                <a:gd name="T3" fmla="*/ 46827 h 791462"/>
                <a:gd name="T4" fmla="*/ 87147 w 1348191"/>
                <a:gd name="T5" fmla="*/ 97039 h 791462"/>
                <a:gd name="T6" fmla="*/ 0 w 1348191"/>
                <a:gd name="T7" fmla="*/ 75036 h 791462"/>
                <a:gd name="T8" fmla="*/ 237599 w 1348191"/>
                <a:gd name="T9" fmla="*/ 0 h 79146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48191" h="791462">
                  <a:moveTo>
                    <a:pt x="1329786" y="0"/>
                  </a:moveTo>
                  <a:lnTo>
                    <a:pt x="1348191" y="381926"/>
                  </a:lnTo>
                  <a:lnTo>
                    <a:pt x="487742" y="791462"/>
                  </a:lnTo>
                  <a:lnTo>
                    <a:pt x="0" y="612002"/>
                  </a:lnTo>
                  <a:lnTo>
                    <a:pt x="1329786" y="0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cxnSp>
          <p:nvCxnSpPr>
            <p:cNvPr id="559" name="Straight Connector 558">
              <a:extLst>
                <a:ext uri="{FF2B5EF4-FFF2-40B4-BE49-F238E27FC236}">
                  <a16:creationId xmlns:a16="http://schemas.microsoft.com/office/drawing/2014/main" id="{D3695C92-A054-5F43-A6AE-34B64069D304}"/>
                </a:ext>
              </a:extLst>
            </p:cNvPr>
            <p:cNvCxnSpPr>
              <a:cxnSpLocks noChangeShapeType="1"/>
              <a:endCxn id="554" idx="2"/>
            </p:cNvCxnSpPr>
            <p:nvPr/>
          </p:nvCxnSpPr>
          <p:spPr bwMode="auto">
            <a:xfrm flipH="1" flipV="1">
              <a:off x="1871277" y="1737243"/>
              <a:ext cx="3169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60" name="Straight Connector 559">
              <a:extLst>
                <a:ext uri="{FF2B5EF4-FFF2-40B4-BE49-F238E27FC236}">
                  <a16:creationId xmlns:a16="http://schemas.microsoft.com/office/drawing/2014/main" id="{468254B3-B384-9F48-814B-3EBFBD9506DB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H="1" flipV="1">
              <a:off x="2996477" y="1734877"/>
              <a:ext cx="3171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sp>
        <p:nvSpPr>
          <p:cNvPr id="82975" name="Oval 3">
            <a:extLst>
              <a:ext uri="{FF2B5EF4-FFF2-40B4-BE49-F238E27FC236}">
                <a16:creationId xmlns:a16="http://schemas.microsoft.com/office/drawing/2014/main" id="{DA8DFBD9-C546-DD43-927A-808B5654E71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33550" y="2725738"/>
            <a:ext cx="3475038" cy="1381125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endParaRPr lang="en-US" altLang="en-US"/>
          </a:p>
        </p:txBody>
      </p:sp>
      <p:cxnSp>
        <p:nvCxnSpPr>
          <p:cNvPr id="82976" name="Straight Connector 10">
            <a:extLst>
              <a:ext uri="{FF2B5EF4-FFF2-40B4-BE49-F238E27FC236}">
                <a16:creationId xmlns:a16="http://schemas.microsoft.com/office/drawing/2014/main" id="{9DAE442C-BED6-BD4F-BFD9-02D25C02D796}"/>
              </a:ext>
            </a:extLst>
          </p:cNvPr>
          <p:cNvCxnSpPr>
            <a:cxnSpLocks noChangeShapeType="1"/>
            <a:stCxn id="415" idx="7"/>
          </p:cNvCxnSpPr>
          <p:nvPr/>
        </p:nvCxnSpPr>
        <p:spPr bwMode="auto">
          <a:xfrm>
            <a:off x="2957513" y="2968625"/>
            <a:ext cx="1146175" cy="73025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2977" name="Straight Connector 297">
            <a:extLst>
              <a:ext uri="{FF2B5EF4-FFF2-40B4-BE49-F238E27FC236}">
                <a16:creationId xmlns:a16="http://schemas.microsoft.com/office/drawing/2014/main" id="{C769C04E-DC29-7C43-A443-D83CD5296EB0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3551238" y="3268663"/>
            <a:ext cx="130175" cy="84137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2978" name="Straight Connector 298">
            <a:extLst>
              <a:ext uri="{FF2B5EF4-FFF2-40B4-BE49-F238E27FC236}">
                <a16:creationId xmlns:a16="http://schemas.microsoft.com/office/drawing/2014/main" id="{9C7098F8-D1C4-1A4B-A8C8-2A40A8680B5C}"/>
              </a:ext>
            </a:extLst>
          </p:cNvPr>
          <p:cNvCxnSpPr>
            <a:cxnSpLocks noChangeShapeType="1"/>
          </p:cNvCxnSpPr>
          <p:nvPr/>
        </p:nvCxnSpPr>
        <p:spPr bwMode="auto">
          <a:xfrm flipV="1">
            <a:off x="3335338" y="3473450"/>
            <a:ext cx="263525" cy="46038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2979" name="Straight Connector 299">
            <a:extLst>
              <a:ext uri="{FF2B5EF4-FFF2-40B4-BE49-F238E27FC236}">
                <a16:creationId xmlns:a16="http://schemas.microsoft.com/office/drawing/2014/main" id="{EABA9AD8-3939-3944-ABB8-18B0D994948D}"/>
              </a:ext>
            </a:extLst>
          </p:cNvPr>
          <p:cNvCxnSpPr>
            <a:cxnSpLocks noChangeShapeType="1"/>
          </p:cNvCxnSpPr>
          <p:nvPr/>
        </p:nvCxnSpPr>
        <p:spPr bwMode="auto">
          <a:xfrm flipV="1">
            <a:off x="3014663" y="3297238"/>
            <a:ext cx="209550" cy="109537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2980" name="Straight Connector 300">
            <a:extLst>
              <a:ext uri="{FF2B5EF4-FFF2-40B4-BE49-F238E27FC236}">
                <a16:creationId xmlns:a16="http://schemas.microsoft.com/office/drawing/2014/main" id="{0606E24A-676A-6344-928F-3711687F2C80}"/>
              </a:ext>
            </a:extLst>
          </p:cNvPr>
          <p:cNvCxnSpPr>
            <a:cxnSpLocks noChangeShapeType="1"/>
            <a:stCxn id="352" idx="6"/>
          </p:cNvCxnSpPr>
          <p:nvPr/>
        </p:nvCxnSpPr>
        <p:spPr bwMode="auto">
          <a:xfrm flipV="1">
            <a:off x="2676525" y="3597275"/>
            <a:ext cx="222250" cy="98425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2981" name="Straight Connector 301">
            <a:extLst>
              <a:ext uri="{FF2B5EF4-FFF2-40B4-BE49-F238E27FC236}">
                <a16:creationId xmlns:a16="http://schemas.microsoft.com/office/drawing/2014/main" id="{9CF41550-9615-8648-9B13-462B46D2A2DD}"/>
              </a:ext>
            </a:extLst>
          </p:cNvPr>
          <p:cNvCxnSpPr>
            <a:cxnSpLocks noChangeShapeType="1"/>
          </p:cNvCxnSpPr>
          <p:nvPr/>
        </p:nvCxnSpPr>
        <p:spPr bwMode="auto">
          <a:xfrm flipV="1">
            <a:off x="3568700" y="3522663"/>
            <a:ext cx="273050" cy="254000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2982" name="Straight Connector 302">
            <a:extLst>
              <a:ext uri="{FF2B5EF4-FFF2-40B4-BE49-F238E27FC236}">
                <a16:creationId xmlns:a16="http://schemas.microsoft.com/office/drawing/2014/main" id="{6222FC1A-875D-3848-8AF0-07C868E2F043}"/>
              </a:ext>
            </a:extLst>
          </p:cNvPr>
          <p:cNvCxnSpPr>
            <a:cxnSpLocks noChangeShapeType="1"/>
          </p:cNvCxnSpPr>
          <p:nvPr/>
        </p:nvCxnSpPr>
        <p:spPr bwMode="auto">
          <a:xfrm flipH="1" flipV="1">
            <a:off x="4100513" y="3508375"/>
            <a:ext cx="387350" cy="125413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2983" name="Straight Connector 303">
            <a:extLst>
              <a:ext uri="{FF2B5EF4-FFF2-40B4-BE49-F238E27FC236}">
                <a16:creationId xmlns:a16="http://schemas.microsoft.com/office/drawing/2014/main" id="{782F0E8D-3B49-DC4C-9A81-911F1614D2DD}"/>
              </a:ext>
            </a:extLst>
          </p:cNvPr>
          <p:cNvCxnSpPr>
            <a:cxnSpLocks noChangeShapeType="1"/>
          </p:cNvCxnSpPr>
          <p:nvPr/>
        </p:nvCxnSpPr>
        <p:spPr bwMode="auto">
          <a:xfrm flipV="1">
            <a:off x="4086225" y="3159125"/>
            <a:ext cx="307975" cy="198438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2984" name="Straight Connector 304">
            <a:extLst>
              <a:ext uri="{FF2B5EF4-FFF2-40B4-BE49-F238E27FC236}">
                <a16:creationId xmlns:a16="http://schemas.microsoft.com/office/drawing/2014/main" id="{0BA5C452-C8BC-4449-B8D3-135735FF4529}"/>
              </a:ext>
            </a:extLst>
          </p:cNvPr>
          <p:cNvCxnSpPr>
            <a:cxnSpLocks noChangeShapeType="1"/>
            <a:endCxn id="413" idx="7"/>
          </p:cNvCxnSpPr>
          <p:nvPr/>
        </p:nvCxnSpPr>
        <p:spPr bwMode="auto">
          <a:xfrm flipH="1" flipV="1">
            <a:off x="2959100" y="3028950"/>
            <a:ext cx="246063" cy="87313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82985" name="TextBox 39958">
            <a:extLst>
              <a:ext uri="{FF2B5EF4-FFF2-40B4-BE49-F238E27FC236}">
                <a16:creationId xmlns:a16="http://schemas.microsoft.com/office/drawing/2014/main" id="{2B345E32-0DB5-D144-BFBB-AA31EE49787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93888" y="3070225"/>
            <a:ext cx="1030287" cy="436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i="1"/>
              <a:t>ISP A</a:t>
            </a:r>
          </a:p>
        </p:txBody>
      </p:sp>
      <p:grpSp>
        <p:nvGrpSpPr>
          <p:cNvPr id="82986" name="Group 347">
            <a:extLst>
              <a:ext uri="{FF2B5EF4-FFF2-40B4-BE49-F238E27FC236}">
                <a16:creationId xmlns:a16="http://schemas.microsoft.com/office/drawing/2014/main" id="{806DC876-BD9D-5144-83F1-D21BF7A40A85}"/>
              </a:ext>
            </a:extLst>
          </p:cNvPr>
          <p:cNvGrpSpPr>
            <a:grpSpLocks/>
          </p:cNvGrpSpPr>
          <p:nvPr/>
        </p:nvGrpSpPr>
        <p:grpSpPr bwMode="auto">
          <a:xfrm>
            <a:off x="4360863" y="3562350"/>
            <a:ext cx="573087" cy="220663"/>
            <a:chOff x="1871277" y="1576300"/>
            <a:chExt cx="1128371" cy="437860"/>
          </a:xfrm>
        </p:grpSpPr>
        <p:sp>
          <p:nvSpPr>
            <p:cNvPr id="395" name="Oval 394">
              <a:extLst>
                <a:ext uri="{FF2B5EF4-FFF2-40B4-BE49-F238E27FC236}">
                  <a16:creationId xmlns:a16="http://schemas.microsoft.com/office/drawing/2014/main" id="{55B72B02-E6D5-5A47-83E6-21417021EE46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1874446" y="1694640"/>
              <a:ext cx="1125202" cy="319520"/>
            </a:xfrm>
            <a:prstGeom prst="ellipse">
              <a:avLst/>
            </a:prstGeom>
            <a:gradFill rotWithShape="1">
              <a:gsLst>
                <a:gs pos="0">
                  <a:srgbClr val="262699"/>
                </a:gs>
                <a:gs pos="53000">
                  <a:srgbClr val="8585E0"/>
                </a:gs>
                <a:gs pos="100000">
                  <a:srgbClr val="262699"/>
                </a:gs>
              </a:gsLst>
              <a:lin ang="0" scaled="1"/>
            </a:gra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396" name="Rectangle 395">
              <a:extLst>
                <a:ext uri="{FF2B5EF4-FFF2-40B4-BE49-F238E27FC236}">
                  <a16:creationId xmlns:a16="http://schemas.microsoft.com/office/drawing/2014/main" id="{872EFBA9-6779-754A-BD96-166391EDD552}"/>
                </a:ext>
              </a:extLst>
            </p:cNvPr>
            <p:cNvSpPr/>
            <p:nvPr/>
          </p:nvSpPr>
          <p:spPr bwMode="auto">
            <a:xfrm>
              <a:off x="1871277" y="1740103"/>
              <a:ext cx="1128371" cy="116553"/>
            </a:xfrm>
            <a:prstGeom prst="rect">
              <a:avLst/>
            </a:prstGeom>
            <a:gradFill>
              <a:gsLst>
                <a:gs pos="0">
                  <a:schemeClr val="accent2">
                    <a:lumMod val="75000"/>
                  </a:schemeClr>
                </a:gs>
                <a:gs pos="53000">
                  <a:schemeClr val="accent2">
                    <a:lumMod val="60000"/>
                    <a:lumOff val="40000"/>
                  </a:schemeClr>
                </a:gs>
                <a:gs pos="100000">
                  <a:schemeClr val="accent2">
                    <a:lumMod val="75000"/>
                  </a:schemeClr>
                </a:gs>
              </a:gsLst>
              <a:lin ang="10800000" scaled="0"/>
            </a:gradFill>
            <a:ln w="25400"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397" name="Oval 396">
              <a:extLst>
                <a:ext uri="{FF2B5EF4-FFF2-40B4-BE49-F238E27FC236}">
                  <a16:creationId xmlns:a16="http://schemas.microsoft.com/office/drawing/2014/main" id="{326D1D58-8BDF-D643-AE4D-31FB83AF8BE5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1871277" y="1576300"/>
              <a:ext cx="1125200" cy="319520"/>
            </a:xfrm>
            <a:prstGeom prst="ellipse">
              <a:avLst/>
            </a:prstGeom>
            <a:solidFill>
              <a:srgbClr val="BFBFBF"/>
            </a:soli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398" name="Freeform 397">
              <a:extLst>
                <a:ext uri="{FF2B5EF4-FFF2-40B4-BE49-F238E27FC236}">
                  <a16:creationId xmlns:a16="http://schemas.microsoft.com/office/drawing/2014/main" id="{5DB3C8B6-044E-1F47-8D97-9487A5CBF8C2}"/>
                </a:ext>
              </a:extLst>
            </p:cNvPr>
            <p:cNvSpPr/>
            <p:nvPr/>
          </p:nvSpPr>
          <p:spPr bwMode="auto">
            <a:xfrm>
              <a:off x="2158840" y="1673953"/>
              <a:ext cx="550120" cy="160652"/>
            </a:xfrm>
            <a:custGeom>
              <a:avLst/>
              <a:gdLst>
                <a:gd name="connsiteX0" fmla="*/ 1486231 w 2944854"/>
                <a:gd name="connsiteY0" fmla="*/ 727041 h 1302232"/>
                <a:gd name="connsiteX1" fmla="*/ 257675 w 2944854"/>
                <a:gd name="connsiteY1" fmla="*/ 1302232 h 1302232"/>
                <a:gd name="connsiteX2" fmla="*/ 0 w 2944854"/>
                <a:gd name="connsiteY2" fmla="*/ 1228607 h 1302232"/>
                <a:gd name="connsiteX3" fmla="*/ 911064 w 2944854"/>
                <a:gd name="connsiteY3" fmla="*/ 837478 h 1302232"/>
                <a:gd name="connsiteX4" fmla="*/ 883456 w 2944854"/>
                <a:gd name="connsiteY4" fmla="*/ 450949 h 1302232"/>
                <a:gd name="connsiteX5" fmla="*/ 161047 w 2944854"/>
                <a:gd name="connsiteY5" fmla="*/ 119640 h 1302232"/>
                <a:gd name="connsiteX6" fmla="*/ 404917 w 2944854"/>
                <a:gd name="connsiteY6" fmla="*/ 50617 h 1302232"/>
                <a:gd name="connsiteX7" fmla="*/ 1477028 w 2944854"/>
                <a:gd name="connsiteY7" fmla="*/ 501566 h 1302232"/>
                <a:gd name="connsiteX8" fmla="*/ 2572146 w 2944854"/>
                <a:gd name="connsiteY8" fmla="*/ 0 h 1302232"/>
                <a:gd name="connsiteX9" fmla="*/ 2875834 w 2944854"/>
                <a:gd name="connsiteY9" fmla="*/ 96632 h 1302232"/>
                <a:gd name="connsiteX10" fmla="*/ 2079803 w 2944854"/>
                <a:gd name="connsiteY10" fmla="*/ 432543 h 1302232"/>
                <a:gd name="connsiteX11" fmla="*/ 2240850 w 2944854"/>
                <a:gd name="connsiteY11" fmla="*/ 920305 h 1302232"/>
                <a:gd name="connsiteX12" fmla="*/ 2944854 w 2944854"/>
                <a:gd name="connsiteY12" fmla="*/ 1228607 h 1302232"/>
                <a:gd name="connsiteX13" fmla="*/ 2733192 w 2944854"/>
                <a:gd name="connsiteY13" fmla="*/ 1297630 h 1302232"/>
                <a:gd name="connsiteX14" fmla="*/ 1486231 w 2944854"/>
                <a:gd name="connsiteY14" fmla="*/ 727041 h 1302232"/>
                <a:gd name="connsiteX0" fmla="*/ 1486231 w 2944854"/>
                <a:gd name="connsiteY0" fmla="*/ 727041 h 1316375"/>
                <a:gd name="connsiteX1" fmla="*/ 257675 w 2944854"/>
                <a:gd name="connsiteY1" fmla="*/ 1302232 h 1316375"/>
                <a:gd name="connsiteX2" fmla="*/ 0 w 2944854"/>
                <a:gd name="connsiteY2" fmla="*/ 1228607 h 1316375"/>
                <a:gd name="connsiteX3" fmla="*/ 911064 w 2944854"/>
                <a:gd name="connsiteY3" fmla="*/ 837478 h 1316375"/>
                <a:gd name="connsiteX4" fmla="*/ 883456 w 2944854"/>
                <a:gd name="connsiteY4" fmla="*/ 450949 h 1316375"/>
                <a:gd name="connsiteX5" fmla="*/ 161047 w 2944854"/>
                <a:gd name="connsiteY5" fmla="*/ 119640 h 1316375"/>
                <a:gd name="connsiteX6" fmla="*/ 404917 w 2944854"/>
                <a:gd name="connsiteY6" fmla="*/ 50617 h 1316375"/>
                <a:gd name="connsiteX7" fmla="*/ 1477028 w 2944854"/>
                <a:gd name="connsiteY7" fmla="*/ 501566 h 1316375"/>
                <a:gd name="connsiteX8" fmla="*/ 2572146 w 2944854"/>
                <a:gd name="connsiteY8" fmla="*/ 0 h 1316375"/>
                <a:gd name="connsiteX9" fmla="*/ 2875834 w 2944854"/>
                <a:gd name="connsiteY9" fmla="*/ 96632 h 1316375"/>
                <a:gd name="connsiteX10" fmla="*/ 2079803 w 2944854"/>
                <a:gd name="connsiteY10" fmla="*/ 432543 h 1316375"/>
                <a:gd name="connsiteX11" fmla="*/ 2240850 w 2944854"/>
                <a:gd name="connsiteY11" fmla="*/ 920305 h 1316375"/>
                <a:gd name="connsiteX12" fmla="*/ 2944854 w 2944854"/>
                <a:gd name="connsiteY12" fmla="*/ 1228607 h 1316375"/>
                <a:gd name="connsiteX13" fmla="*/ 2756623 w 2944854"/>
                <a:gd name="connsiteY13" fmla="*/ 1316375 h 1316375"/>
                <a:gd name="connsiteX14" fmla="*/ 1486231 w 2944854"/>
                <a:gd name="connsiteY14" fmla="*/ 727041 h 1316375"/>
                <a:gd name="connsiteX0" fmla="*/ 1486231 w 3024520"/>
                <a:gd name="connsiteY0" fmla="*/ 727041 h 1316375"/>
                <a:gd name="connsiteX1" fmla="*/ 257675 w 3024520"/>
                <a:gd name="connsiteY1" fmla="*/ 1302232 h 1316375"/>
                <a:gd name="connsiteX2" fmla="*/ 0 w 3024520"/>
                <a:gd name="connsiteY2" fmla="*/ 1228607 h 1316375"/>
                <a:gd name="connsiteX3" fmla="*/ 911064 w 3024520"/>
                <a:gd name="connsiteY3" fmla="*/ 837478 h 1316375"/>
                <a:gd name="connsiteX4" fmla="*/ 883456 w 3024520"/>
                <a:gd name="connsiteY4" fmla="*/ 450949 h 1316375"/>
                <a:gd name="connsiteX5" fmla="*/ 161047 w 3024520"/>
                <a:gd name="connsiteY5" fmla="*/ 119640 h 1316375"/>
                <a:gd name="connsiteX6" fmla="*/ 404917 w 3024520"/>
                <a:gd name="connsiteY6" fmla="*/ 50617 h 1316375"/>
                <a:gd name="connsiteX7" fmla="*/ 1477028 w 3024520"/>
                <a:gd name="connsiteY7" fmla="*/ 501566 h 1316375"/>
                <a:gd name="connsiteX8" fmla="*/ 2572146 w 3024520"/>
                <a:gd name="connsiteY8" fmla="*/ 0 h 1316375"/>
                <a:gd name="connsiteX9" fmla="*/ 2875834 w 3024520"/>
                <a:gd name="connsiteY9" fmla="*/ 96632 h 1316375"/>
                <a:gd name="connsiteX10" fmla="*/ 2079803 w 3024520"/>
                <a:gd name="connsiteY10" fmla="*/ 432543 h 1316375"/>
                <a:gd name="connsiteX11" fmla="*/ 2240850 w 3024520"/>
                <a:gd name="connsiteY11" fmla="*/ 920305 h 1316375"/>
                <a:gd name="connsiteX12" fmla="*/ 3024520 w 3024520"/>
                <a:gd name="connsiteY12" fmla="*/ 1228607 h 1316375"/>
                <a:gd name="connsiteX13" fmla="*/ 2756623 w 3024520"/>
                <a:gd name="connsiteY13" fmla="*/ 1316375 h 1316375"/>
                <a:gd name="connsiteX14" fmla="*/ 1486231 w 3024520"/>
                <a:gd name="connsiteY14" fmla="*/ 727041 h 1316375"/>
                <a:gd name="connsiteX0" fmla="*/ 1537780 w 3076069"/>
                <a:gd name="connsiteY0" fmla="*/ 727041 h 1316375"/>
                <a:gd name="connsiteX1" fmla="*/ 309224 w 3076069"/>
                <a:gd name="connsiteY1" fmla="*/ 1302232 h 1316375"/>
                <a:gd name="connsiteX2" fmla="*/ 0 w 3076069"/>
                <a:gd name="connsiteY2" fmla="*/ 1228607 h 1316375"/>
                <a:gd name="connsiteX3" fmla="*/ 962613 w 3076069"/>
                <a:gd name="connsiteY3" fmla="*/ 837478 h 1316375"/>
                <a:gd name="connsiteX4" fmla="*/ 935005 w 3076069"/>
                <a:gd name="connsiteY4" fmla="*/ 450949 h 1316375"/>
                <a:gd name="connsiteX5" fmla="*/ 212596 w 3076069"/>
                <a:gd name="connsiteY5" fmla="*/ 119640 h 1316375"/>
                <a:gd name="connsiteX6" fmla="*/ 456466 w 3076069"/>
                <a:gd name="connsiteY6" fmla="*/ 50617 h 1316375"/>
                <a:gd name="connsiteX7" fmla="*/ 1528577 w 3076069"/>
                <a:gd name="connsiteY7" fmla="*/ 501566 h 1316375"/>
                <a:gd name="connsiteX8" fmla="*/ 2623695 w 3076069"/>
                <a:gd name="connsiteY8" fmla="*/ 0 h 1316375"/>
                <a:gd name="connsiteX9" fmla="*/ 2927383 w 3076069"/>
                <a:gd name="connsiteY9" fmla="*/ 96632 h 1316375"/>
                <a:gd name="connsiteX10" fmla="*/ 2131352 w 3076069"/>
                <a:gd name="connsiteY10" fmla="*/ 432543 h 1316375"/>
                <a:gd name="connsiteX11" fmla="*/ 2292399 w 3076069"/>
                <a:gd name="connsiteY11" fmla="*/ 920305 h 1316375"/>
                <a:gd name="connsiteX12" fmla="*/ 3076069 w 3076069"/>
                <a:gd name="connsiteY12" fmla="*/ 1228607 h 1316375"/>
                <a:gd name="connsiteX13" fmla="*/ 2808172 w 3076069"/>
                <a:gd name="connsiteY13" fmla="*/ 1316375 h 1316375"/>
                <a:gd name="connsiteX14" fmla="*/ 1537780 w 3076069"/>
                <a:gd name="connsiteY14" fmla="*/ 727041 h 1316375"/>
                <a:gd name="connsiteX0" fmla="*/ 1537780 w 3076069"/>
                <a:gd name="connsiteY0" fmla="*/ 727041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27041 h 1321259"/>
                <a:gd name="connsiteX0" fmla="*/ 1537780 w 3076069"/>
                <a:gd name="connsiteY0" fmla="*/ 750825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50825 h 132125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</a:cxnLst>
              <a:rect l="l" t="t" r="r" b="b"/>
              <a:pathLst>
                <a:path w="3076069" h="1321259">
                  <a:moveTo>
                    <a:pt x="1537780" y="750825"/>
                  </a:moveTo>
                  <a:lnTo>
                    <a:pt x="313981" y="1321259"/>
                  </a:lnTo>
                  <a:lnTo>
                    <a:pt x="0" y="1228607"/>
                  </a:lnTo>
                  <a:lnTo>
                    <a:pt x="962613" y="837478"/>
                  </a:lnTo>
                  <a:lnTo>
                    <a:pt x="935005" y="450949"/>
                  </a:lnTo>
                  <a:lnTo>
                    <a:pt x="212596" y="119640"/>
                  </a:lnTo>
                  <a:lnTo>
                    <a:pt x="456466" y="50617"/>
                  </a:lnTo>
                  <a:lnTo>
                    <a:pt x="1528577" y="501566"/>
                  </a:lnTo>
                  <a:lnTo>
                    <a:pt x="2623695" y="0"/>
                  </a:lnTo>
                  <a:lnTo>
                    <a:pt x="2927383" y="96632"/>
                  </a:lnTo>
                  <a:lnTo>
                    <a:pt x="2131352" y="432543"/>
                  </a:lnTo>
                  <a:lnTo>
                    <a:pt x="2292399" y="920305"/>
                  </a:lnTo>
                  <a:lnTo>
                    <a:pt x="3076069" y="1228607"/>
                  </a:lnTo>
                  <a:lnTo>
                    <a:pt x="2808172" y="1316375"/>
                  </a:lnTo>
                  <a:lnTo>
                    <a:pt x="1537780" y="750825"/>
                  </a:lnTo>
                  <a:close/>
                </a:path>
              </a:pathLst>
            </a:custGeom>
            <a:solidFill>
              <a:schemeClr val="accent2">
                <a:lumMod val="60000"/>
                <a:lumOff val="4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399" name="Freeform 398">
              <a:extLst>
                <a:ext uri="{FF2B5EF4-FFF2-40B4-BE49-F238E27FC236}">
                  <a16:creationId xmlns:a16="http://schemas.microsoft.com/office/drawing/2014/main" id="{D37D0476-2D5A-DA4B-B940-850EB562D956}"/>
                </a:ext>
              </a:extLst>
            </p:cNvPr>
            <p:cNvSpPr>
              <a:spLocks/>
            </p:cNvSpPr>
            <p:nvPr/>
          </p:nvSpPr>
          <p:spPr bwMode="auto">
            <a:xfrm>
              <a:off x="2102655" y="1633103"/>
              <a:ext cx="662444" cy="111241"/>
            </a:xfrm>
            <a:custGeom>
              <a:avLst/>
              <a:gdLst>
                <a:gd name="T0" fmla="*/ 0 w 3723451"/>
                <a:gd name="T1" fmla="*/ 27215 h 932950"/>
                <a:gd name="T2" fmla="*/ 116562 w 3723451"/>
                <a:gd name="T3" fmla="*/ 321 h 932950"/>
                <a:gd name="T4" fmla="*/ 330164 w 3723451"/>
                <a:gd name="T5" fmla="*/ 62070 h 932950"/>
                <a:gd name="T6" fmla="*/ 533943 w 3723451"/>
                <a:gd name="T7" fmla="*/ 0 h 932950"/>
                <a:gd name="T8" fmla="*/ 662444 w 3723451"/>
                <a:gd name="T9" fmla="*/ 24700 h 932950"/>
                <a:gd name="T10" fmla="*/ 566839 w 3723451"/>
                <a:gd name="T11" fmla="*/ 55072 h 932950"/>
                <a:gd name="T12" fmla="*/ 536059 w 3723451"/>
                <a:gd name="T13" fmla="*/ 46883 h 932950"/>
                <a:gd name="T14" fmla="*/ 333917 w 3723451"/>
                <a:gd name="T15" fmla="*/ 111241 h 932950"/>
                <a:gd name="T16" fmla="*/ 126604 w 3723451"/>
                <a:gd name="T17" fmla="*/ 49251 h 932950"/>
                <a:gd name="T18" fmla="*/ 93086 w 3723451"/>
                <a:gd name="T19" fmla="*/ 55941 h 932950"/>
                <a:gd name="T20" fmla="*/ 0 w 3723451"/>
                <a:gd name="T21" fmla="*/ 27215 h 93295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3723451" h="932950">
                  <a:moveTo>
                    <a:pt x="0" y="228246"/>
                  </a:moveTo>
                  <a:lnTo>
                    <a:pt x="655168" y="2690"/>
                  </a:lnTo>
                  <a:lnTo>
                    <a:pt x="1855778" y="520562"/>
                  </a:lnTo>
                  <a:lnTo>
                    <a:pt x="3001174" y="0"/>
                  </a:lnTo>
                  <a:lnTo>
                    <a:pt x="3723451" y="207149"/>
                  </a:lnTo>
                  <a:lnTo>
                    <a:pt x="3186079" y="461874"/>
                  </a:lnTo>
                  <a:lnTo>
                    <a:pt x="3013067" y="393200"/>
                  </a:lnTo>
                  <a:lnTo>
                    <a:pt x="1876873" y="932950"/>
                  </a:lnTo>
                  <a:lnTo>
                    <a:pt x="711613" y="413055"/>
                  </a:lnTo>
                  <a:lnTo>
                    <a:pt x="523214" y="469166"/>
                  </a:lnTo>
                  <a:lnTo>
                    <a:pt x="0" y="228246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400" name="Freeform 399">
              <a:extLst>
                <a:ext uri="{FF2B5EF4-FFF2-40B4-BE49-F238E27FC236}">
                  <a16:creationId xmlns:a16="http://schemas.microsoft.com/office/drawing/2014/main" id="{6D58EA8C-F152-494C-935D-2AD2B0833321}"/>
                </a:ext>
              </a:extLst>
            </p:cNvPr>
            <p:cNvSpPr>
              <a:spLocks/>
            </p:cNvSpPr>
            <p:nvPr/>
          </p:nvSpPr>
          <p:spPr bwMode="auto">
            <a:xfrm>
              <a:off x="2536889" y="1727776"/>
              <a:ext cx="244057" cy="97040"/>
            </a:xfrm>
            <a:custGeom>
              <a:avLst/>
              <a:gdLst>
                <a:gd name="T0" fmla="*/ 0 w 1366596"/>
                <a:gd name="T1" fmla="*/ 0 h 809868"/>
                <a:gd name="T2" fmla="*/ 244057 w 1366596"/>
                <a:gd name="T3" fmla="*/ 74985 h 809868"/>
                <a:gd name="T4" fmla="*/ 154487 w 1366596"/>
                <a:gd name="T5" fmla="*/ 97040 h 809868"/>
                <a:gd name="T6" fmla="*/ 822 w 1366596"/>
                <a:gd name="T7" fmla="*/ 51277 h 809868"/>
                <a:gd name="T8" fmla="*/ 0 w 1366596"/>
                <a:gd name="T9" fmla="*/ 0 h 8098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66596" h="809868">
                  <a:moveTo>
                    <a:pt x="0" y="0"/>
                  </a:moveTo>
                  <a:lnTo>
                    <a:pt x="1366596" y="625807"/>
                  </a:lnTo>
                  <a:lnTo>
                    <a:pt x="865050" y="809868"/>
                  </a:lnTo>
                  <a:lnTo>
                    <a:pt x="4601" y="427942"/>
                  </a:lnTo>
                  <a:cubicBezTo>
                    <a:pt x="-1535" y="105836"/>
                    <a:pt x="1534" y="142647"/>
                    <a:pt x="0" y="0"/>
                  </a:cubicBez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401" name="Freeform 400">
              <a:extLst>
                <a:ext uri="{FF2B5EF4-FFF2-40B4-BE49-F238E27FC236}">
                  <a16:creationId xmlns:a16="http://schemas.microsoft.com/office/drawing/2014/main" id="{F2CDC476-C9B9-FE46-A923-51DABDF8E836}"/>
                </a:ext>
              </a:extLst>
            </p:cNvPr>
            <p:cNvSpPr>
              <a:spLocks/>
            </p:cNvSpPr>
            <p:nvPr/>
          </p:nvSpPr>
          <p:spPr bwMode="auto">
            <a:xfrm>
              <a:off x="2089977" y="1730144"/>
              <a:ext cx="240888" cy="97039"/>
            </a:xfrm>
            <a:custGeom>
              <a:avLst/>
              <a:gdLst>
                <a:gd name="T0" fmla="*/ 237599 w 1348191"/>
                <a:gd name="T1" fmla="*/ 0 h 791462"/>
                <a:gd name="T2" fmla="*/ 240888 w 1348191"/>
                <a:gd name="T3" fmla="*/ 46827 h 791462"/>
                <a:gd name="T4" fmla="*/ 87147 w 1348191"/>
                <a:gd name="T5" fmla="*/ 97039 h 791462"/>
                <a:gd name="T6" fmla="*/ 0 w 1348191"/>
                <a:gd name="T7" fmla="*/ 75036 h 791462"/>
                <a:gd name="T8" fmla="*/ 237599 w 1348191"/>
                <a:gd name="T9" fmla="*/ 0 h 79146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48191" h="791462">
                  <a:moveTo>
                    <a:pt x="1329786" y="0"/>
                  </a:moveTo>
                  <a:lnTo>
                    <a:pt x="1348191" y="381926"/>
                  </a:lnTo>
                  <a:lnTo>
                    <a:pt x="487742" y="791462"/>
                  </a:lnTo>
                  <a:lnTo>
                    <a:pt x="0" y="612002"/>
                  </a:lnTo>
                  <a:lnTo>
                    <a:pt x="1329786" y="0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cxnSp>
          <p:nvCxnSpPr>
            <p:cNvPr id="402" name="Straight Connector 401">
              <a:extLst>
                <a:ext uri="{FF2B5EF4-FFF2-40B4-BE49-F238E27FC236}">
                  <a16:creationId xmlns:a16="http://schemas.microsoft.com/office/drawing/2014/main" id="{D0692675-8FAB-7D41-B3EA-7809F8F02714}"/>
                </a:ext>
              </a:extLst>
            </p:cNvPr>
            <p:cNvCxnSpPr>
              <a:cxnSpLocks noChangeShapeType="1"/>
              <a:endCxn id="397" idx="2"/>
            </p:cNvCxnSpPr>
            <p:nvPr/>
          </p:nvCxnSpPr>
          <p:spPr bwMode="auto">
            <a:xfrm flipH="1" flipV="1">
              <a:off x="1871277" y="1737243"/>
              <a:ext cx="3169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03" name="Straight Connector 402">
              <a:extLst>
                <a:ext uri="{FF2B5EF4-FFF2-40B4-BE49-F238E27FC236}">
                  <a16:creationId xmlns:a16="http://schemas.microsoft.com/office/drawing/2014/main" id="{11D2F0E2-BADF-634A-9D13-CACC00FC2339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H="1" flipV="1">
              <a:off x="2996477" y="1734877"/>
              <a:ext cx="3171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82987" name="Group 347">
            <a:extLst>
              <a:ext uri="{FF2B5EF4-FFF2-40B4-BE49-F238E27FC236}">
                <a16:creationId xmlns:a16="http://schemas.microsoft.com/office/drawing/2014/main" id="{51D9565F-30A8-734F-8245-7141D66D81E9}"/>
              </a:ext>
            </a:extLst>
          </p:cNvPr>
          <p:cNvGrpSpPr>
            <a:grpSpLocks/>
          </p:cNvGrpSpPr>
          <p:nvPr/>
        </p:nvGrpSpPr>
        <p:grpSpPr bwMode="auto">
          <a:xfrm>
            <a:off x="3557588" y="3321050"/>
            <a:ext cx="571500" cy="220663"/>
            <a:chOff x="1871277" y="1576300"/>
            <a:chExt cx="1128371" cy="437860"/>
          </a:xfrm>
        </p:grpSpPr>
        <p:sp>
          <p:nvSpPr>
            <p:cNvPr id="386" name="Oval 385">
              <a:extLst>
                <a:ext uri="{FF2B5EF4-FFF2-40B4-BE49-F238E27FC236}">
                  <a16:creationId xmlns:a16="http://schemas.microsoft.com/office/drawing/2014/main" id="{8DA0DCCF-A09C-924C-9759-E103B0E72F95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1874446" y="1694640"/>
              <a:ext cx="1125202" cy="319520"/>
            </a:xfrm>
            <a:prstGeom prst="ellipse">
              <a:avLst/>
            </a:prstGeom>
            <a:gradFill rotWithShape="1">
              <a:gsLst>
                <a:gs pos="0">
                  <a:srgbClr val="262699"/>
                </a:gs>
                <a:gs pos="53000">
                  <a:srgbClr val="8585E0"/>
                </a:gs>
                <a:gs pos="100000">
                  <a:srgbClr val="262699"/>
                </a:gs>
              </a:gsLst>
              <a:lin ang="0" scaled="1"/>
            </a:gra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387" name="Rectangle 386">
              <a:extLst>
                <a:ext uri="{FF2B5EF4-FFF2-40B4-BE49-F238E27FC236}">
                  <a16:creationId xmlns:a16="http://schemas.microsoft.com/office/drawing/2014/main" id="{BADB507B-B49B-5447-8585-8B79430716E6}"/>
                </a:ext>
              </a:extLst>
            </p:cNvPr>
            <p:cNvSpPr/>
            <p:nvPr/>
          </p:nvSpPr>
          <p:spPr bwMode="auto">
            <a:xfrm>
              <a:off x="1871277" y="1740103"/>
              <a:ext cx="1128371" cy="116553"/>
            </a:xfrm>
            <a:prstGeom prst="rect">
              <a:avLst/>
            </a:prstGeom>
            <a:gradFill>
              <a:gsLst>
                <a:gs pos="0">
                  <a:schemeClr val="accent2">
                    <a:lumMod val="75000"/>
                  </a:schemeClr>
                </a:gs>
                <a:gs pos="53000">
                  <a:schemeClr val="accent2">
                    <a:lumMod val="60000"/>
                    <a:lumOff val="40000"/>
                  </a:schemeClr>
                </a:gs>
                <a:gs pos="100000">
                  <a:schemeClr val="accent2">
                    <a:lumMod val="75000"/>
                  </a:schemeClr>
                </a:gs>
              </a:gsLst>
              <a:lin ang="10800000" scaled="0"/>
            </a:gradFill>
            <a:ln w="25400"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388" name="Oval 387">
              <a:extLst>
                <a:ext uri="{FF2B5EF4-FFF2-40B4-BE49-F238E27FC236}">
                  <a16:creationId xmlns:a16="http://schemas.microsoft.com/office/drawing/2014/main" id="{C0C04938-3943-354C-9895-A120FD1D1D39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1871277" y="1576300"/>
              <a:ext cx="1125200" cy="319520"/>
            </a:xfrm>
            <a:prstGeom prst="ellipse">
              <a:avLst/>
            </a:prstGeom>
            <a:solidFill>
              <a:srgbClr val="BFBFBF"/>
            </a:soli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389" name="Freeform 388">
              <a:extLst>
                <a:ext uri="{FF2B5EF4-FFF2-40B4-BE49-F238E27FC236}">
                  <a16:creationId xmlns:a16="http://schemas.microsoft.com/office/drawing/2014/main" id="{6AC27F9D-27C7-5741-8220-B3291EEDC4F0}"/>
                </a:ext>
              </a:extLst>
            </p:cNvPr>
            <p:cNvSpPr/>
            <p:nvPr/>
          </p:nvSpPr>
          <p:spPr bwMode="auto">
            <a:xfrm>
              <a:off x="2159638" y="1673953"/>
              <a:ext cx="548513" cy="160652"/>
            </a:xfrm>
            <a:custGeom>
              <a:avLst/>
              <a:gdLst>
                <a:gd name="connsiteX0" fmla="*/ 1486231 w 2944854"/>
                <a:gd name="connsiteY0" fmla="*/ 727041 h 1302232"/>
                <a:gd name="connsiteX1" fmla="*/ 257675 w 2944854"/>
                <a:gd name="connsiteY1" fmla="*/ 1302232 h 1302232"/>
                <a:gd name="connsiteX2" fmla="*/ 0 w 2944854"/>
                <a:gd name="connsiteY2" fmla="*/ 1228607 h 1302232"/>
                <a:gd name="connsiteX3" fmla="*/ 911064 w 2944854"/>
                <a:gd name="connsiteY3" fmla="*/ 837478 h 1302232"/>
                <a:gd name="connsiteX4" fmla="*/ 883456 w 2944854"/>
                <a:gd name="connsiteY4" fmla="*/ 450949 h 1302232"/>
                <a:gd name="connsiteX5" fmla="*/ 161047 w 2944854"/>
                <a:gd name="connsiteY5" fmla="*/ 119640 h 1302232"/>
                <a:gd name="connsiteX6" fmla="*/ 404917 w 2944854"/>
                <a:gd name="connsiteY6" fmla="*/ 50617 h 1302232"/>
                <a:gd name="connsiteX7" fmla="*/ 1477028 w 2944854"/>
                <a:gd name="connsiteY7" fmla="*/ 501566 h 1302232"/>
                <a:gd name="connsiteX8" fmla="*/ 2572146 w 2944854"/>
                <a:gd name="connsiteY8" fmla="*/ 0 h 1302232"/>
                <a:gd name="connsiteX9" fmla="*/ 2875834 w 2944854"/>
                <a:gd name="connsiteY9" fmla="*/ 96632 h 1302232"/>
                <a:gd name="connsiteX10" fmla="*/ 2079803 w 2944854"/>
                <a:gd name="connsiteY10" fmla="*/ 432543 h 1302232"/>
                <a:gd name="connsiteX11" fmla="*/ 2240850 w 2944854"/>
                <a:gd name="connsiteY11" fmla="*/ 920305 h 1302232"/>
                <a:gd name="connsiteX12" fmla="*/ 2944854 w 2944854"/>
                <a:gd name="connsiteY12" fmla="*/ 1228607 h 1302232"/>
                <a:gd name="connsiteX13" fmla="*/ 2733192 w 2944854"/>
                <a:gd name="connsiteY13" fmla="*/ 1297630 h 1302232"/>
                <a:gd name="connsiteX14" fmla="*/ 1486231 w 2944854"/>
                <a:gd name="connsiteY14" fmla="*/ 727041 h 1302232"/>
                <a:gd name="connsiteX0" fmla="*/ 1486231 w 2944854"/>
                <a:gd name="connsiteY0" fmla="*/ 727041 h 1316375"/>
                <a:gd name="connsiteX1" fmla="*/ 257675 w 2944854"/>
                <a:gd name="connsiteY1" fmla="*/ 1302232 h 1316375"/>
                <a:gd name="connsiteX2" fmla="*/ 0 w 2944854"/>
                <a:gd name="connsiteY2" fmla="*/ 1228607 h 1316375"/>
                <a:gd name="connsiteX3" fmla="*/ 911064 w 2944854"/>
                <a:gd name="connsiteY3" fmla="*/ 837478 h 1316375"/>
                <a:gd name="connsiteX4" fmla="*/ 883456 w 2944854"/>
                <a:gd name="connsiteY4" fmla="*/ 450949 h 1316375"/>
                <a:gd name="connsiteX5" fmla="*/ 161047 w 2944854"/>
                <a:gd name="connsiteY5" fmla="*/ 119640 h 1316375"/>
                <a:gd name="connsiteX6" fmla="*/ 404917 w 2944854"/>
                <a:gd name="connsiteY6" fmla="*/ 50617 h 1316375"/>
                <a:gd name="connsiteX7" fmla="*/ 1477028 w 2944854"/>
                <a:gd name="connsiteY7" fmla="*/ 501566 h 1316375"/>
                <a:gd name="connsiteX8" fmla="*/ 2572146 w 2944854"/>
                <a:gd name="connsiteY8" fmla="*/ 0 h 1316375"/>
                <a:gd name="connsiteX9" fmla="*/ 2875834 w 2944854"/>
                <a:gd name="connsiteY9" fmla="*/ 96632 h 1316375"/>
                <a:gd name="connsiteX10" fmla="*/ 2079803 w 2944854"/>
                <a:gd name="connsiteY10" fmla="*/ 432543 h 1316375"/>
                <a:gd name="connsiteX11" fmla="*/ 2240850 w 2944854"/>
                <a:gd name="connsiteY11" fmla="*/ 920305 h 1316375"/>
                <a:gd name="connsiteX12" fmla="*/ 2944854 w 2944854"/>
                <a:gd name="connsiteY12" fmla="*/ 1228607 h 1316375"/>
                <a:gd name="connsiteX13" fmla="*/ 2756623 w 2944854"/>
                <a:gd name="connsiteY13" fmla="*/ 1316375 h 1316375"/>
                <a:gd name="connsiteX14" fmla="*/ 1486231 w 2944854"/>
                <a:gd name="connsiteY14" fmla="*/ 727041 h 1316375"/>
                <a:gd name="connsiteX0" fmla="*/ 1486231 w 3024520"/>
                <a:gd name="connsiteY0" fmla="*/ 727041 h 1316375"/>
                <a:gd name="connsiteX1" fmla="*/ 257675 w 3024520"/>
                <a:gd name="connsiteY1" fmla="*/ 1302232 h 1316375"/>
                <a:gd name="connsiteX2" fmla="*/ 0 w 3024520"/>
                <a:gd name="connsiteY2" fmla="*/ 1228607 h 1316375"/>
                <a:gd name="connsiteX3" fmla="*/ 911064 w 3024520"/>
                <a:gd name="connsiteY3" fmla="*/ 837478 h 1316375"/>
                <a:gd name="connsiteX4" fmla="*/ 883456 w 3024520"/>
                <a:gd name="connsiteY4" fmla="*/ 450949 h 1316375"/>
                <a:gd name="connsiteX5" fmla="*/ 161047 w 3024520"/>
                <a:gd name="connsiteY5" fmla="*/ 119640 h 1316375"/>
                <a:gd name="connsiteX6" fmla="*/ 404917 w 3024520"/>
                <a:gd name="connsiteY6" fmla="*/ 50617 h 1316375"/>
                <a:gd name="connsiteX7" fmla="*/ 1477028 w 3024520"/>
                <a:gd name="connsiteY7" fmla="*/ 501566 h 1316375"/>
                <a:gd name="connsiteX8" fmla="*/ 2572146 w 3024520"/>
                <a:gd name="connsiteY8" fmla="*/ 0 h 1316375"/>
                <a:gd name="connsiteX9" fmla="*/ 2875834 w 3024520"/>
                <a:gd name="connsiteY9" fmla="*/ 96632 h 1316375"/>
                <a:gd name="connsiteX10" fmla="*/ 2079803 w 3024520"/>
                <a:gd name="connsiteY10" fmla="*/ 432543 h 1316375"/>
                <a:gd name="connsiteX11" fmla="*/ 2240850 w 3024520"/>
                <a:gd name="connsiteY11" fmla="*/ 920305 h 1316375"/>
                <a:gd name="connsiteX12" fmla="*/ 3024520 w 3024520"/>
                <a:gd name="connsiteY12" fmla="*/ 1228607 h 1316375"/>
                <a:gd name="connsiteX13" fmla="*/ 2756623 w 3024520"/>
                <a:gd name="connsiteY13" fmla="*/ 1316375 h 1316375"/>
                <a:gd name="connsiteX14" fmla="*/ 1486231 w 3024520"/>
                <a:gd name="connsiteY14" fmla="*/ 727041 h 1316375"/>
                <a:gd name="connsiteX0" fmla="*/ 1537780 w 3076069"/>
                <a:gd name="connsiteY0" fmla="*/ 727041 h 1316375"/>
                <a:gd name="connsiteX1" fmla="*/ 309224 w 3076069"/>
                <a:gd name="connsiteY1" fmla="*/ 1302232 h 1316375"/>
                <a:gd name="connsiteX2" fmla="*/ 0 w 3076069"/>
                <a:gd name="connsiteY2" fmla="*/ 1228607 h 1316375"/>
                <a:gd name="connsiteX3" fmla="*/ 962613 w 3076069"/>
                <a:gd name="connsiteY3" fmla="*/ 837478 h 1316375"/>
                <a:gd name="connsiteX4" fmla="*/ 935005 w 3076069"/>
                <a:gd name="connsiteY4" fmla="*/ 450949 h 1316375"/>
                <a:gd name="connsiteX5" fmla="*/ 212596 w 3076069"/>
                <a:gd name="connsiteY5" fmla="*/ 119640 h 1316375"/>
                <a:gd name="connsiteX6" fmla="*/ 456466 w 3076069"/>
                <a:gd name="connsiteY6" fmla="*/ 50617 h 1316375"/>
                <a:gd name="connsiteX7" fmla="*/ 1528577 w 3076069"/>
                <a:gd name="connsiteY7" fmla="*/ 501566 h 1316375"/>
                <a:gd name="connsiteX8" fmla="*/ 2623695 w 3076069"/>
                <a:gd name="connsiteY8" fmla="*/ 0 h 1316375"/>
                <a:gd name="connsiteX9" fmla="*/ 2927383 w 3076069"/>
                <a:gd name="connsiteY9" fmla="*/ 96632 h 1316375"/>
                <a:gd name="connsiteX10" fmla="*/ 2131352 w 3076069"/>
                <a:gd name="connsiteY10" fmla="*/ 432543 h 1316375"/>
                <a:gd name="connsiteX11" fmla="*/ 2292399 w 3076069"/>
                <a:gd name="connsiteY11" fmla="*/ 920305 h 1316375"/>
                <a:gd name="connsiteX12" fmla="*/ 3076069 w 3076069"/>
                <a:gd name="connsiteY12" fmla="*/ 1228607 h 1316375"/>
                <a:gd name="connsiteX13" fmla="*/ 2808172 w 3076069"/>
                <a:gd name="connsiteY13" fmla="*/ 1316375 h 1316375"/>
                <a:gd name="connsiteX14" fmla="*/ 1537780 w 3076069"/>
                <a:gd name="connsiteY14" fmla="*/ 727041 h 1316375"/>
                <a:gd name="connsiteX0" fmla="*/ 1537780 w 3076069"/>
                <a:gd name="connsiteY0" fmla="*/ 727041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27041 h 1321259"/>
                <a:gd name="connsiteX0" fmla="*/ 1537780 w 3076069"/>
                <a:gd name="connsiteY0" fmla="*/ 750825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50825 h 132125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</a:cxnLst>
              <a:rect l="l" t="t" r="r" b="b"/>
              <a:pathLst>
                <a:path w="3076069" h="1321259">
                  <a:moveTo>
                    <a:pt x="1537780" y="750825"/>
                  </a:moveTo>
                  <a:lnTo>
                    <a:pt x="313981" y="1321259"/>
                  </a:lnTo>
                  <a:lnTo>
                    <a:pt x="0" y="1228607"/>
                  </a:lnTo>
                  <a:lnTo>
                    <a:pt x="962613" y="837478"/>
                  </a:lnTo>
                  <a:lnTo>
                    <a:pt x="935005" y="450949"/>
                  </a:lnTo>
                  <a:lnTo>
                    <a:pt x="212596" y="119640"/>
                  </a:lnTo>
                  <a:lnTo>
                    <a:pt x="456466" y="50617"/>
                  </a:lnTo>
                  <a:lnTo>
                    <a:pt x="1528577" y="501566"/>
                  </a:lnTo>
                  <a:lnTo>
                    <a:pt x="2623695" y="0"/>
                  </a:lnTo>
                  <a:lnTo>
                    <a:pt x="2927383" y="96632"/>
                  </a:lnTo>
                  <a:lnTo>
                    <a:pt x="2131352" y="432543"/>
                  </a:lnTo>
                  <a:lnTo>
                    <a:pt x="2292399" y="920305"/>
                  </a:lnTo>
                  <a:lnTo>
                    <a:pt x="3076069" y="1228607"/>
                  </a:lnTo>
                  <a:lnTo>
                    <a:pt x="2808172" y="1316375"/>
                  </a:lnTo>
                  <a:lnTo>
                    <a:pt x="1537780" y="750825"/>
                  </a:lnTo>
                  <a:close/>
                </a:path>
              </a:pathLst>
            </a:custGeom>
            <a:solidFill>
              <a:schemeClr val="accent2">
                <a:lumMod val="60000"/>
                <a:lumOff val="4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390" name="Freeform 389">
              <a:extLst>
                <a:ext uri="{FF2B5EF4-FFF2-40B4-BE49-F238E27FC236}">
                  <a16:creationId xmlns:a16="http://schemas.microsoft.com/office/drawing/2014/main" id="{BA5BFF3E-FBF9-DF43-8377-48A550A1B638}"/>
                </a:ext>
              </a:extLst>
            </p:cNvPr>
            <p:cNvSpPr>
              <a:spLocks/>
            </p:cNvSpPr>
            <p:nvPr/>
          </p:nvSpPr>
          <p:spPr bwMode="auto">
            <a:xfrm>
              <a:off x="2102655" y="1633103"/>
              <a:ext cx="662444" cy="111241"/>
            </a:xfrm>
            <a:custGeom>
              <a:avLst/>
              <a:gdLst>
                <a:gd name="T0" fmla="*/ 0 w 3723451"/>
                <a:gd name="T1" fmla="*/ 27215 h 932950"/>
                <a:gd name="T2" fmla="*/ 116562 w 3723451"/>
                <a:gd name="T3" fmla="*/ 321 h 932950"/>
                <a:gd name="T4" fmla="*/ 330164 w 3723451"/>
                <a:gd name="T5" fmla="*/ 62070 h 932950"/>
                <a:gd name="T6" fmla="*/ 533943 w 3723451"/>
                <a:gd name="T7" fmla="*/ 0 h 932950"/>
                <a:gd name="T8" fmla="*/ 662444 w 3723451"/>
                <a:gd name="T9" fmla="*/ 24700 h 932950"/>
                <a:gd name="T10" fmla="*/ 566839 w 3723451"/>
                <a:gd name="T11" fmla="*/ 55072 h 932950"/>
                <a:gd name="T12" fmla="*/ 536059 w 3723451"/>
                <a:gd name="T13" fmla="*/ 46883 h 932950"/>
                <a:gd name="T14" fmla="*/ 333917 w 3723451"/>
                <a:gd name="T15" fmla="*/ 111241 h 932950"/>
                <a:gd name="T16" fmla="*/ 126604 w 3723451"/>
                <a:gd name="T17" fmla="*/ 49251 h 932950"/>
                <a:gd name="T18" fmla="*/ 93086 w 3723451"/>
                <a:gd name="T19" fmla="*/ 55941 h 932950"/>
                <a:gd name="T20" fmla="*/ 0 w 3723451"/>
                <a:gd name="T21" fmla="*/ 27215 h 93295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3723451" h="932950">
                  <a:moveTo>
                    <a:pt x="0" y="228246"/>
                  </a:moveTo>
                  <a:lnTo>
                    <a:pt x="655168" y="2690"/>
                  </a:lnTo>
                  <a:lnTo>
                    <a:pt x="1855778" y="520562"/>
                  </a:lnTo>
                  <a:lnTo>
                    <a:pt x="3001174" y="0"/>
                  </a:lnTo>
                  <a:lnTo>
                    <a:pt x="3723451" y="207149"/>
                  </a:lnTo>
                  <a:lnTo>
                    <a:pt x="3186079" y="461874"/>
                  </a:lnTo>
                  <a:lnTo>
                    <a:pt x="3013067" y="393200"/>
                  </a:lnTo>
                  <a:lnTo>
                    <a:pt x="1876873" y="932950"/>
                  </a:lnTo>
                  <a:lnTo>
                    <a:pt x="711613" y="413055"/>
                  </a:lnTo>
                  <a:lnTo>
                    <a:pt x="523214" y="469166"/>
                  </a:lnTo>
                  <a:lnTo>
                    <a:pt x="0" y="228246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391" name="Freeform 390">
              <a:extLst>
                <a:ext uri="{FF2B5EF4-FFF2-40B4-BE49-F238E27FC236}">
                  <a16:creationId xmlns:a16="http://schemas.microsoft.com/office/drawing/2014/main" id="{5271FD61-D480-894D-AAE0-73C97B8DDCCA}"/>
                </a:ext>
              </a:extLst>
            </p:cNvPr>
            <p:cNvSpPr>
              <a:spLocks/>
            </p:cNvSpPr>
            <p:nvPr/>
          </p:nvSpPr>
          <p:spPr bwMode="auto">
            <a:xfrm>
              <a:off x="2536889" y="1727776"/>
              <a:ext cx="244057" cy="97040"/>
            </a:xfrm>
            <a:custGeom>
              <a:avLst/>
              <a:gdLst>
                <a:gd name="T0" fmla="*/ 0 w 1366596"/>
                <a:gd name="T1" fmla="*/ 0 h 809868"/>
                <a:gd name="T2" fmla="*/ 244057 w 1366596"/>
                <a:gd name="T3" fmla="*/ 74985 h 809868"/>
                <a:gd name="T4" fmla="*/ 154487 w 1366596"/>
                <a:gd name="T5" fmla="*/ 97040 h 809868"/>
                <a:gd name="T6" fmla="*/ 822 w 1366596"/>
                <a:gd name="T7" fmla="*/ 51277 h 809868"/>
                <a:gd name="T8" fmla="*/ 0 w 1366596"/>
                <a:gd name="T9" fmla="*/ 0 h 8098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66596" h="809868">
                  <a:moveTo>
                    <a:pt x="0" y="0"/>
                  </a:moveTo>
                  <a:lnTo>
                    <a:pt x="1366596" y="625807"/>
                  </a:lnTo>
                  <a:lnTo>
                    <a:pt x="865050" y="809868"/>
                  </a:lnTo>
                  <a:lnTo>
                    <a:pt x="4601" y="427942"/>
                  </a:lnTo>
                  <a:cubicBezTo>
                    <a:pt x="-1535" y="105836"/>
                    <a:pt x="1534" y="142647"/>
                    <a:pt x="0" y="0"/>
                  </a:cubicBez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392" name="Freeform 391">
              <a:extLst>
                <a:ext uri="{FF2B5EF4-FFF2-40B4-BE49-F238E27FC236}">
                  <a16:creationId xmlns:a16="http://schemas.microsoft.com/office/drawing/2014/main" id="{BA00B5EC-FDDC-DC4E-8C25-B3E9B5E9196D}"/>
                </a:ext>
              </a:extLst>
            </p:cNvPr>
            <p:cNvSpPr>
              <a:spLocks/>
            </p:cNvSpPr>
            <p:nvPr/>
          </p:nvSpPr>
          <p:spPr bwMode="auto">
            <a:xfrm>
              <a:off x="2089977" y="1730144"/>
              <a:ext cx="240888" cy="97039"/>
            </a:xfrm>
            <a:custGeom>
              <a:avLst/>
              <a:gdLst>
                <a:gd name="T0" fmla="*/ 237599 w 1348191"/>
                <a:gd name="T1" fmla="*/ 0 h 791462"/>
                <a:gd name="T2" fmla="*/ 240888 w 1348191"/>
                <a:gd name="T3" fmla="*/ 46827 h 791462"/>
                <a:gd name="T4" fmla="*/ 87147 w 1348191"/>
                <a:gd name="T5" fmla="*/ 97039 h 791462"/>
                <a:gd name="T6" fmla="*/ 0 w 1348191"/>
                <a:gd name="T7" fmla="*/ 75036 h 791462"/>
                <a:gd name="T8" fmla="*/ 237599 w 1348191"/>
                <a:gd name="T9" fmla="*/ 0 h 79146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48191" h="791462">
                  <a:moveTo>
                    <a:pt x="1329786" y="0"/>
                  </a:moveTo>
                  <a:lnTo>
                    <a:pt x="1348191" y="381926"/>
                  </a:lnTo>
                  <a:lnTo>
                    <a:pt x="487742" y="791462"/>
                  </a:lnTo>
                  <a:lnTo>
                    <a:pt x="0" y="612002"/>
                  </a:lnTo>
                  <a:lnTo>
                    <a:pt x="1329786" y="0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cxnSp>
          <p:nvCxnSpPr>
            <p:cNvPr id="393" name="Straight Connector 392">
              <a:extLst>
                <a:ext uri="{FF2B5EF4-FFF2-40B4-BE49-F238E27FC236}">
                  <a16:creationId xmlns:a16="http://schemas.microsoft.com/office/drawing/2014/main" id="{0895A27A-8C02-6B47-8E8F-852DBEFDCCC2}"/>
                </a:ext>
              </a:extLst>
            </p:cNvPr>
            <p:cNvCxnSpPr>
              <a:cxnSpLocks noChangeShapeType="1"/>
              <a:endCxn id="388" idx="2"/>
            </p:cNvCxnSpPr>
            <p:nvPr/>
          </p:nvCxnSpPr>
          <p:spPr bwMode="auto">
            <a:xfrm flipH="1" flipV="1">
              <a:off x="1871277" y="1737243"/>
              <a:ext cx="3169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94" name="Straight Connector 393">
              <a:extLst>
                <a:ext uri="{FF2B5EF4-FFF2-40B4-BE49-F238E27FC236}">
                  <a16:creationId xmlns:a16="http://schemas.microsoft.com/office/drawing/2014/main" id="{58A87465-B2C9-6A48-954C-52698DE05DFB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H="1" flipV="1">
              <a:off x="2996477" y="1734877"/>
              <a:ext cx="3171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82988" name="Group 347">
            <a:extLst>
              <a:ext uri="{FF2B5EF4-FFF2-40B4-BE49-F238E27FC236}">
                <a16:creationId xmlns:a16="http://schemas.microsoft.com/office/drawing/2014/main" id="{998468FC-87A2-484A-B9CB-62456BD50448}"/>
              </a:ext>
            </a:extLst>
          </p:cNvPr>
          <p:cNvGrpSpPr>
            <a:grpSpLocks/>
          </p:cNvGrpSpPr>
          <p:nvPr/>
        </p:nvGrpSpPr>
        <p:grpSpPr bwMode="auto">
          <a:xfrm>
            <a:off x="3036888" y="3098800"/>
            <a:ext cx="573087" cy="219075"/>
            <a:chOff x="1871277" y="1576300"/>
            <a:chExt cx="1128371" cy="437860"/>
          </a:xfrm>
        </p:grpSpPr>
        <p:sp>
          <p:nvSpPr>
            <p:cNvPr id="377" name="Oval 376">
              <a:extLst>
                <a:ext uri="{FF2B5EF4-FFF2-40B4-BE49-F238E27FC236}">
                  <a16:creationId xmlns:a16="http://schemas.microsoft.com/office/drawing/2014/main" id="{6A1FAE60-7186-EE4D-BEE7-5EAE677CF5C1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1874446" y="1694640"/>
              <a:ext cx="1125202" cy="319520"/>
            </a:xfrm>
            <a:prstGeom prst="ellipse">
              <a:avLst/>
            </a:prstGeom>
            <a:gradFill rotWithShape="1">
              <a:gsLst>
                <a:gs pos="0">
                  <a:srgbClr val="262699"/>
                </a:gs>
                <a:gs pos="53000">
                  <a:srgbClr val="8585E0"/>
                </a:gs>
                <a:gs pos="100000">
                  <a:srgbClr val="262699"/>
                </a:gs>
              </a:gsLst>
              <a:lin ang="0" scaled="1"/>
            </a:gra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378" name="Rectangle 377">
              <a:extLst>
                <a:ext uri="{FF2B5EF4-FFF2-40B4-BE49-F238E27FC236}">
                  <a16:creationId xmlns:a16="http://schemas.microsoft.com/office/drawing/2014/main" id="{B7E0C4FF-10D4-804D-8EA2-62BE7ED98C83}"/>
                </a:ext>
              </a:extLst>
            </p:cNvPr>
            <p:cNvSpPr/>
            <p:nvPr/>
          </p:nvSpPr>
          <p:spPr bwMode="auto">
            <a:xfrm>
              <a:off x="1871277" y="1738119"/>
              <a:ext cx="1128371" cy="117396"/>
            </a:xfrm>
            <a:prstGeom prst="rect">
              <a:avLst/>
            </a:prstGeom>
            <a:gradFill>
              <a:gsLst>
                <a:gs pos="0">
                  <a:schemeClr val="accent2">
                    <a:lumMod val="75000"/>
                  </a:schemeClr>
                </a:gs>
                <a:gs pos="53000">
                  <a:schemeClr val="accent2">
                    <a:lumMod val="60000"/>
                    <a:lumOff val="40000"/>
                  </a:schemeClr>
                </a:gs>
                <a:gs pos="100000">
                  <a:schemeClr val="accent2">
                    <a:lumMod val="75000"/>
                  </a:schemeClr>
                </a:gs>
              </a:gsLst>
              <a:lin ang="10800000" scaled="0"/>
            </a:gradFill>
            <a:ln w="25400"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379" name="Oval 378">
              <a:extLst>
                <a:ext uri="{FF2B5EF4-FFF2-40B4-BE49-F238E27FC236}">
                  <a16:creationId xmlns:a16="http://schemas.microsoft.com/office/drawing/2014/main" id="{0BB06F64-1445-7448-92B1-701CF7D983F5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1871277" y="1576300"/>
              <a:ext cx="1125200" cy="319520"/>
            </a:xfrm>
            <a:prstGeom prst="ellipse">
              <a:avLst/>
            </a:prstGeom>
            <a:solidFill>
              <a:srgbClr val="BFBFBF"/>
            </a:soli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380" name="Freeform 379">
              <a:extLst>
                <a:ext uri="{FF2B5EF4-FFF2-40B4-BE49-F238E27FC236}">
                  <a16:creationId xmlns:a16="http://schemas.microsoft.com/office/drawing/2014/main" id="{40295D54-47EA-684A-8377-2DF28AC4B91A}"/>
                </a:ext>
              </a:extLst>
            </p:cNvPr>
            <p:cNvSpPr/>
            <p:nvPr/>
          </p:nvSpPr>
          <p:spPr bwMode="auto">
            <a:xfrm>
              <a:off x="2158840" y="1674661"/>
              <a:ext cx="550120" cy="158645"/>
            </a:xfrm>
            <a:custGeom>
              <a:avLst/>
              <a:gdLst>
                <a:gd name="connsiteX0" fmla="*/ 1486231 w 2944854"/>
                <a:gd name="connsiteY0" fmla="*/ 727041 h 1302232"/>
                <a:gd name="connsiteX1" fmla="*/ 257675 w 2944854"/>
                <a:gd name="connsiteY1" fmla="*/ 1302232 h 1302232"/>
                <a:gd name="connsiteX2" fmla="*/ 0 w 2944854"/>
                <a:gd name="connsiteY2" fmla="*/ 1228607 h 1302232"/>
                <a:gd name="connsiteX3" fmla="*/ 911064 w 2944854"/>
                <a:gd name="connsiteY3" fmla="*/ 837478 h 1302232"/>
                <a:gd name="connsiteX4" fmla="*/ 883456 w 2944854"/>
                <a:gd name="connsiteY4" fmla="*/ 450949 h 1302232"/>
                <a:gd name="connsiteX5" fmla="*/ 161047 w 2944854"/>
                <a:gd name="connsiteY5" fmla="*/ 119640 h 1302232"/>
                <a:gd name="connsiteX6" fmla="*/ 404917 w 2944854"/>
                <a:gd name="connsiteY6" fmla="*/ 50617 h 1302232"/>
                <a:gd name="connsiteX7" fmla="*/ 1477028 w 2944854"/>
                <a:gd name="connsiteY7" fmla="*/ 501566 h 1302232"/>
                <a:gd name="connsiteX8" fmla="*/ 2572146 w 2944854"/>
                <a:gd name="connsiteY8" fmla="*/ 0 h 1302232"/>
                <a:gd name="connsiteX9" fmla="*/ 2875834 w 2944854"/>
                <a:gd name="connsiteY9" fmla="*/ 96632 h 1302232"/>
                <a:gd name="connsiteX10" fmla="*/ 2079803 w 2944854"/>
                <a:gd name="connsiteY10" fmla="*/ 432543 h 1302232"/>
                <a:gd name="connsiteX11" fmla="*/ 2240850 w 2944854"/>
                <a:gd name="connsiteY11" fmla="*/ 920305 h 1302232"/>
                <a:gd name="connsiteX12" fmla="*/ 2944854 w 2944854"/>
                <a:gd name="connsiteY12" fmla="*/ 1228607 h 1302232"/>
                <a:gd name="connsiteX13" fmla="*/ 2733192 w 2944854"/>
                <a:gd name="connsiteY13" fmla="*/ 1297630 h 1302232"/>
                <a:gd name="connsiteX14" fmla="*/ 1486231 w 2944854"/>
                <a:gd name="connsiteY14" fmla="*/ 727041 h 1302232"/>
                <a:gd name="connsiteX0" fmla="*/ 1486231 w 2944854"/>
                <a:gd name="connsiteY0" fmla="*/ 727041 h 1316375"/>
                <a:gd name="connsiteX1" fmla="*/ 257675 w 2944854"/>
                <a:gd name="connsiteY1" fmla="*/ 1302232 h 1316375"/>
                <a:gd name="connsiteX2" fmla="*/ 0 w 2944854"/>
                <a:gd name="connsiteY2" fmla="*/ 1228607 h 1316375"/>
                <a:gd name="connsiteX3" fmla="*/ 911064 w 2944854"/>
                <a:gd name="connsiteY3" fmla="*/ 837478 h 1316375"/>
                <a:gd name="connsiteX4" fmla="*/ 883456 w 2944854"/>
                <a:gd name="connsiteY4" fmla="*/ 450949 h 1316375"/>
                <a:gd name="connsiteX5" fmla="*/ 161047 w 2944854"/>
                <a:gd name="connsiteY5" fmla="*/ 119640 h 1316375"/>
                <a:gd name="connsiteX6" fmla="*/ 404917 w 2944854"/>
                <a:gd name="connsiteY6" fmla="*/ 50617 h 1316375"/>
                <a:gd name="connsiteX7" fmla="*/ 1477028 w 2944854"/>
                <a:gd name="connsiteY7" fmla="*/ 501566 h 1316375"/>
                <a:gd name="connsiteX8" fmla="*/ 2572146 w 2944854"/>
                <a:gd name="connsiteY8" fmla="*/ 0 h 1316375"/>
                <a:gd name="connsiteX9" fmla="*/ 2875834 w 2944854"/>
                <a:gd name="connsiteY9" fmla="*/ 96632 h 1316375"/>
                <a:gd name="connsiteX10" fmla="*/ 2079803 w 2944854"/>
                <a:gd name="connsiteY10" fmla="*/ 432543 h 1316375"/>
                <a:gd name="connsiteX11" fmla="*/ 2240850 w 2944854"/>
                <a:gd name="connsiteY11" fmla="*/ 920305 h 1316375"/>
                <a:gd name="connsiteX12" fmla="*/ 2944854 w 2944854"/>
                <a:gd name="connsiteY12" fmla="*/ 1228607 h 1316375"/>
                <a:gd name="connsiteX13" fmla="*/ 2756623 w 2944854"/>
                <a:gd name="connsiteY13" fmla="*/ 1316375 h 1316375"/>
                <a:gd name="connsiteX14" fmla="*/ 1486231 w 2944854"/>
                <a:gd name="connsiteY14" fmla="*/ 727041 h 1316375"/>
                <a:gd name="connsiteX0" fmla="*/ 1486231 w 3024520"/>
                <a:gd name="connsiteY0" fmla="*/ 727041 h 1316375"/>
                <a:gd name="connsiteX1" fmla="*/ 257675 w 3024520"/>
                <a:gd name="connsiteY1" fmla="*/ 1302232 h 1316375"/>
                <a:gd name="connsiteX2" fmla="*/ 0 w 3024520"/>
                <a:gd name="connsiteY2" fmla="*/ 1228607 h 1316375"/>
                <a:gd name="connsiteX3" fmla="*/ 911064 w 3024520"/>
                <a:gd name="connsiteY3" fmla="*/ 837478 h 1316375"/>
                <a:gd name="connsiteX4" fmla="*/ 883456 w 3024520"/>
                <a:gd name="connsiteY4" fmla="*/ 450949 h 1316375"/>
                <a:gd name="connsiteX5" fmla="*/ 161047 w 3024520"/>
                <a:gd name="connsiteY5" fmla="*/ 119640 h 1316375"/>
                <a:gd name="connsiteX6" fmla="*/ 404917 w 3024520"/>
                <a:gd name="connsiteY6" fmla="*/ 50617 h 1316375"/>
                <a:gd name="connsiteX7" fmla="*/ 1477028 w 3024520"/>
                <a:gd name="connsiteY7" fmla="*/ 501566 h 1316375"/>
                <a:gd name="connsiteX8" fmla="*/ 2572146 w 3024520"/>
                <a:gd name="connsiteY8" fmla="*/ 0 h 1316375"/>
                <a:gd name="connsiteX9" fmla="*/ 2875834 w 3024520"/>
                <a:gd name="connsiteY9" fmla="*/ 96632 h 1316375"/>
                <a:gd name="connsiteX10" fmla="*/ 2079803 w 3024520"/>
                <a:gd name="connsiteY10" fmla="*/ 432543 h 1316375"/>
                <a:gd name="connsiteX11" fmla="*/ 2240850 w 3024520"/>
                <a:gd name="connsiteY11" fmla="*/ 920305 h 1316375"/>
                <a:gd name="connsiteX12" fmla="*/ 3024520 w 3024520"/>
                <a:gd name="connsiteY12" fmla="*/ 1228607 h 1316375"/>
                <a:gd name="connsiteX13" fmla="*/ 2756623 w 3024520"/>
                <a:gd name="connsiteY13" fmla="*/ 1316375 h 1316375"/>
                <a:gd name="connsiteX14" fmla="*/ 1486231 w 3024520"/>
                <a:gd name="connsiteY14" fmla="*/ 727041 h 1316375"/>
                <a:gd name="connsiteX0" fmla="*/ 1537780 w 3076069"/>
                <a:gd name="connsiteY0" fmla="*/ 727041 h 1316375"/>
                <a:gd name="connsiteX1" fmla="*/ 309224 w 3076069"/>
                <a:gd name="connsiteY1" fmla="*/ 1302232 h 1316375"/>
                <a:gd name="connsiteX2" fmla="*/ 0 w 3076069"/>
                <a:gd name="connsiteY2" fmla="*/ 1228607 h 1316375"/>
                <a:gd name="connsiteX3" fmla="*/ 962613 w 3076069"/>
                <a:gd name="connsiteY3" fmla="*/ 837478 h 1316375"/>
                <a:gd name="connsiteX4" fmla="*/ 935005 w 3076069"/>
                <a:gd name="connsiteY4" fmla="*/ 450949 h 1316375"/>
                <a:gd name="connsiteX5" fmla="*/ 212596 w 3076069"/>
                <a:gd name="connsiteY5" fmla="*/ 119640 h 1316375"/>
                <a:gd name="connsiteX6" fmla="*/ 456466 w 3076069"/>
                <a:gd name="connsiteY6" fmla="*/ 50617 h 1316375"/>
                <a:gd name="connsiteX7" fmla="*/ 1528577 w 3076069"/>
                <a:gd name="connsiteY7" fmla="*/ 501566 h 1316375"/>
                <a:gd name="connsiteX8" fmla="*/ 2623695 w 3076069"/>
                <a:gd name="connsiteY8" fmla="*/ 0 h 1316375"/>
                <a:gd name="connsiteX9" fmla="*/ 2927383 w 3076069"/>
                <a:gd name="connsiteY9" fmla="*/ 96632 h 1316375"/>
                <a:gd name="connsiteX10" fmla="*/ 2131352 w 3076069"/>
                <a:gd name="connsiteY10" fmla="*/ 432543 h 1316375"/>
                <a:gd name="connsiteX11" fmla="*/ 2292399 w 3076069"/>
                <a:gd name="connsiteY11" fmla="*/ 920305 h 1316375"/>
                <a:gd name="connsiteX12" fmla="*/ 3076069 w 3076069"/>
                <a:gd name="connsiteY12" fmla="*/ 1228607 h 1316375"/>
                <a:gd name="connsiteX13" fmla="*/ 2808172 w 3076069"/>
                <a:gd name="connsiteY13" fmla="*/ 1316375 h 1316375"/>
                <a:gd name="connsiteX14" fmla="*/ 1537780 w 3076069"/>
                <a:gd name="connsiteY14" fmla="*/ 727041 h 1316375"/>
                <a:gd name="connsiteX0" fmla="*/ 1537780 w 3076069"/>
                <a:gd name="connsiteY0" fmla="*/ 727041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27041 h 1321259"/>
                <a:gd name="connsiteX0" fmla="*/ 1537780 w 3076069"/>
                <a:gd name="connsiteY0" fmla="*/ 750825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50825 h 132125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</a:cxnLst>
              <a:rect l="l" t="t" r="r" b="b"/>
              <a:pathLst>
                <a:path w="3076069" h="1321259">
                  <a:moveTo>
                    <a:pt x="1537780" y="750825"/>
                  </a:moveTo>
                  <a:lnTo>
                    <a:pt x="313981" y="1321259"/>
                  </a:lnTo>
                  <a:lnTo>
                    <a:pt x="0" y="1228607"/>
                  </a:lnTo>
                  <a:lnTo>
                    <a:pt x="962613" y="837478"/>
                  </a:lnTo>
                  <a:lnTo>
                    <a:pt x="935005" y="450949"/>
                  </a:lnTo>
                  <a:lnTo>
                    <a:pt x="212596" y="119640"/>
                  </a:lnTo>
                  <a:lnTo>
                    <a:pt x="456466" y="50617"/>
                  </a:lnTo>
                  <a:lnTo>
                    <a:pt x="1528577" y="501566"/>
                  </a:lnTo>
                  <a:lnTo>
                    <a:pt x="2623695" y="0"/>
                  </a:lnTo>
                  <a:lnTo>
                    <a:pt x="2927383" y="96632"/>
                  </a:lnTo>
                  <a:lnTo>
                    <a:pt x="2131352" y="432543"/>
                  </a:lnTo>
                  <a:lnTo>
                    <a:pt x="2292399" y="920305"/>
                  </a:lnTo>
                  <a:lnTo>
                    <a:pt x="3076069" y="1228607"/>
                  </a:lnTo>
                  <a:lnTo>
                    <a:pt x="2808172" y="1316375"/>
                  </a:lnTo>
                  <a:lnTo>
                    <a:pt x="1537780" y="750825"/>
                  </a:lnTo>
                  <a:close/>
                </a:path>
              </a:pathLst>
            </a:custGeom>
            <a:solidFill>
              <a:schemeClr val="accent2">
                <a:lumMod val="60000"/>
                <a:lumOff val="4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381" name="Freeform 380">
              <a:extLst>
                <a:ext uri="{FF2B5EF4-FFF2-40B4-BE49-F238E27FC236}">
                  <a16:creationId xmlns:a16="http://schemas.microsoft.com/office/drawing/2014/main" id="{1B642AA1-27AF-B243-B18A-52083FEA0084}"/>
                </a:ext>
              </a:extLst>
            </p:cNvPr>
            <p:cNvSpPr>
              <a:spLocks/>
            </p:cNvSpPr>
            <p:nvPr/>
          </p:nvSpPr>
          <p:spPr bwMode="auto">
            <a:xfrm>
              <a:off x="2102655" y="1633103"/>
              <a:ext cx="662444" cy="111241"/>
            </a:xfrm>
            <a:custGeom>
              <a:avLst/>
              <a:gdLst>
                <a:gd name="T0" fmla="*/ 0 w 3723451"/>
                <a:gd name="T1" fmla="*/ 27215 h 932950"/>
                <a:gd name="T2" fmla="*/ 116562 w 3723451"/>
                <a:gd name="T3" fmla="*/ 321 h 932950"/>
                <a:gd name="T4" fmla="*/ 330164 w 3723451"/>
                <a:gd name="T5" fmla="*/ 62070 h 932950"/>
                <a:gd name="T6" fmla="*/ 533943 w 3723451"/>
                <a:gd name="T7" fmla="*/ 0 h 932950"/>
                <a:gd name="T8" fmla="*/ 662444 w 3723451"/>
                <a:gd name="T9" fmla="*/ 24700 h 932950"/>
                <a:gd name="T10" fmla="*/ 566839 w 3723451"/>
                <a:gd name="T11" fmla="*/ 55072 h 932950"/>
                <a:gd name="T12" fmla="*/ 536059 w 3723451"/>
                <a:gd name="T13" fmla="*/ 46883 h 932950"/>
                <a:gd name="T14" fmla="*/ 333917 w 3723451"/>
                <a:gd name="T15" fmla="*/ 111241 h 932950"/>
                <a:gd name="T16" fmla="*/ 126604 w 3723451"/>
                <a:gd name="T17" fmla="*/ 49251 h 932950"/>
                <a:gd name="T18" fmla="*/ 93086 w 3723451"/>
                <a:gd name="T19" fmla="*/ 55941 h 932950"/>
                <a:gd name="T20" fmla="*/ 0 w 3723451"/>
                <a:gd name="T21" fmla="*/ 27215 h 93295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3723451" h="932950">
                  <a:moveTo>
                    <a:pt x="0" y="228246"/>
                  </a:moveTo>
                  <a:lnTo>
                    <a:pt x="655168" y="2690"/>
                  </a:lnTo>
                  <a:lnTo>
                    <a:pt x="1855778" y="520562"/>
                  </a:lnTo>
                  <a:lnTo>
                    <a:pt x="3001174" y="0"/>
                  </a:lnTo>
                  <a:lnTo>
                    <a:pt x="3723451" y="207149"/>
                  </a:lnTo>
                  <a:lnTo>
                    <a:pt x="3186079" y="461874"/>
                  </a:lnTo>
                  <a:lnTo>
                    <a:pt x="3013067" y="393200"/>
                  </a:lnTo>
                  <a:lnTo>
                    <a:pt x="1876873" y="932950"/>
                  </a:lnTo>
                  <a:lnTo>
                    <a:pt x="711613" y="413055"/>
                  </a:lnTo>
                  <a:lnTo>
                    <a:pt x="523214" y="469166"/>
                  </a:lnTo>
                  <a:lnTo>
                    <a:pt x="0" y="228246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382" name="Freeform 381">
              <a:extLst>
                <a:ext uri="{FF2B5EF4-FFF2-40B4-BE49-F238E27FC236}">
                  <a16:creationId xmlns:a16="http://schemas.microsoft.com/office/drawing/2014/main" id="{02F450AB-1124-2C48-863D-08A9D423D513}"/>
                </a:ext>
              </a:extLst>
            </p:cNvPr>
            <p:cNvSpPr>
              <a:spLocks/>
            </p:cNvSpPr>
            <p:nvPr/>
          </p:nvSpPr>
          <p:spPr bwMode="auto">
            <a:xfrm>
              <a:off x="2536889" y="1727776"/>
              <a:ext cx="244057" cy="97040"/>
            </a:xfrm>
            <a:custGeom>
              <a:avLst/>
              <a:gdLst>
                <a:gd name="T0" fmla="*/ 0 w 1366596"/>
                <a:gd name="T1" fmla="*/ 0 h 809868"/>
                <a:gd name="T2" fmla="*/ 244057 w 1366596"/>
                <a:gd name="T3" fmla="*/ 74985 h 809868"/>
                <a:gd name="T4" fmla="*/ 154487 w 1366596"/>
                <a:gd name="T5" fmla="*/ 97040 h 809868"/>
                <a:gd name="T6" fmla="*/ 822 w 1366596"/>
                <a:gd name="T7" fmla="*/ 51277 h 809868"/>
                <a:gd name="T8" fmla="*/ 0 w 1366596"/>
                <a:gd name="T9" fmla="*/ 0 h 8098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66596" h="809868">
                  <a:moveTo>
                    <a:pt x="0" y="0"/>
                  </a:moveTo>
                  <a:lnTo>
                    <a:pt x="1366596" y="625807"/>
                  </a:lnTo>
                  <a:lnTo>
                    <a:pt x="865050" y="809868"/>
                  </a:lnTo>
                  <a:lnTo>
                    <a:pt x="4601" y="427942"/>
                  </a:lnTo>
                  <a:cubicBezTo>
                    <a:pt x="-1535" y="105836"/>
                    <a:pt x="1534" y="142647"/>
                    <a:pt x="0" y="0"/>
                  </a:cubicBez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383" name="Freeform 382">
              <a:extLst>
                <a:ext uri="{FF2B5EF4-FFF2-40B4-BE49-F238E27FC236}">
                  <a16:creationId xmlns:a16="http://schemas.microsoft.com/office/drawing/2014/main" id="{6BDE809E-7EE0-594C-B45F-0CD39BD43A13}"/>
                </a:ext>
              </a:extLst>
            </p:cNvPr>
            <p:cNvSpPr>
              <a:spLocks/>
            </p:cNvSpPr>
            <p:nvPr/>
          </p:nvSpPr>
          <p:spPr bwMode="auto">
            <a:xfrm>
              <a:off x="2089977" y="1730144"/>
              <a:ext cx="240888" cy="97039"/>
            </a:xfrm>
            <a:custGeom>
              <a:avLst/>
              <a:gdLst>
                <a:gd name="T0" fmla="*/ 237599 w 1348191"/>
                <a:gd name="T1" fmla="*/ 0 h 791462"/>
                <a:gd name="T2" fmla="*/ 240888 w 1348191"/>
                <a:gd name="T3" fmla="*/ 46827 h 791462"/>
                <a:gd name="T4" fmla="*/ 87147 w 1348191"/>
                <a:gd name="T5" fmla="*/ 97039 h 791462"/>
                <a:gd name="T6" fmla="*/ 0 w 1348191"/>
                <a:gd name="T7" fmla="*/ 75036 h 791462"/>
                <a:gd name="T8" fmla="*/ 237599 w 1348191"/>
                <a:gd name="T9" fmla="*/ 0 h 79146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48191" h="791462">
                  <a:moveTo>
                    <a:pt x="1329786" y="0"/>
                  </a:moveTo>
                  <a:lnTo>
                    <a:pt x="1348191" y="381926"/>
                  </a:lnTo>
                  <a:lnTo>
                    <a:pt x="487742" y="791462"/>
                  </a:lnTo>
                  <a:lnTo>
                    <a:pt x="0" y="612002"/>
                  </a:lnTo>
                  <a:lnTo>
                    <a:pt x="1329786" y="0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cxnSp>
          <p:nvCxnSpPr>
            <p:cNvPr id="384" name="Straight Connector 383">
              <a:extLst>
                <a:ext uri="{FF2B5EF4-FFF2-40B4-BE49-F238E27FC236}">
                  <a16:creationId xmlns:a16="http://schemas.microsoft.com/office/drawing/2014/main" id="{4C7BC5FC-0334-4B49-A2C2-2E805ACBF76F}"/>
                </a:ext>
              </a:extLst>
            </p:cNvPr>
            <p:cNvCxnSpPr>
              <a:cxnSpLocks noChangeShapeType="1"/>
              <a:endCxn id="379" idx="2"/>
            </p:cNvCxnSpPr>
            <p:nvPr/>
          </p:nvCxnSpPr>
          <p:spPr bwMode="auto">
            <a:xfrm flipH="1" flipV="1">
              <a:off x="1871277" y="1737243"/>
              <a:ext cx="3169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85" name="Straight Connector 384">
              <a:extLst>
                <a:ext uri="{FF2B5EF4-FFF2-40B4-BE49-F238E27FC236}">
                  <a16:creationId xmlns:a16="http://schemas.microsoft.com/office/drawing/2014/main" id="{C3070681-68B4-A54E-8BC8-B0B76216639E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H="1" flipV="1">
              <a:off x="2996477" y="1734877"/>
              <a:ext cx="3171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82989" name="Group 347">
            <a:extLst>
              <a:ext uri="{FF2B5EF4-FFF2-40B4-BE49-F238E27FC236}">
                <a16:creationId xmlns:a16="http://schemas.microsoft.com/office/drawing/2014/main" id="{140C1A77-04B7-A143-ABCB-B176505E546A}"/>
              </a:ext>
            </a:extLst>
          </p:cNvPr>
          <p:cNvGrpSpPr>
            <a:grpSpLocks/>
          </p:cNvGrpSpPr>
          <p:nvPr/>
        </p:nvGrpSpPr>
        <p:grpSpPr bwMode="auto">
          <a:xfrm>
            <a:off x="2794000" y="3405188"/>
            <a:ext cx="573088" cy="219075"/>
            <a:chOff x="1871277" y="1576300"/>
            <a:chExt cx="1128371" cy="437860"/>
          </a:xfrm>
        </p:grpSpPr>
        <p:sp>
          <p:nvSpPr>
            <p:cNvPr id="368" name="Oval 367">
              <a:extLst>
                <a:ext uri="{FF2B5EF4-FFF2-40B4-BE49-F238E27FC236}">
                  <a16:creationId xmlns:a16="http://schemas.microsoft.com/office/drawing/2014/main" id="{8A75EF1C-E745-2745-99DF-8B8401D58967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1874446" y="1694640"/>
              <a:ext cx="1125202" cy="319520"/>
            </a:xfrm>
            <a:prstGeom prst="ellipse">
              <a:avLst/>
            </a:prstGeom>
            <a:gradFill rotWithShape="1">
              <a:gsLst>
                <a:gs pos="0">
                  <a:srgbClr val="262699"/>
                </a:gs>
                <a:gs pos="53000">
                  <a:srgbClr val="8585E0"/>
                </a:gs>
                <a:gs pos="100000">
                  <a:srgbClr val="262699"/>
                </a:gs>
              </a:gsLst>
              <a:lin ang="0" scaled="1"/>
            </a:gra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369" name="Rectangle 368">
              <a:extLst>
                <a:ext uri="{FF2B5EF4-FFF2-40B4-BE49-F238E27FC236}">
                  <a16:creationId xmlns:a16="http://schemas.microsoft.com/office/drawing/2014/main" id="{DD256A66-EB17-5348-B7E6-F19E5094BB4E}"/>
                </a:ext>
              </a:extLst>
            </p:cNvPr>
            <p:cNvSpPr/>
            <p:nvPr/>
          </p:nvSpPr>
          <p:spPr bwMode="auto">
            <a:xfrm>
              <a:off x="1871277" y="1738117"/>
              <a:ext cx="1128371" cy="117398"/>
            </a:xfrm>
            <a:prstGeom prst="rect">
              <a:avLst/>
            </a:prstGeom>
            <a:gradFill>
              <a:gsLst>
                <a:gs pos="0">
                  <a:schemeClr val="accent2">
                    <a:lumMod val="75000"/>
                  </a:schemeClr>
                </a:gs>
                <a:gs pos="53000">
                  <a:schemeClr val="accent2">
                    <a:lumMod val="60000"/>
                    <a:lumOff val="40000"/>
                  </a:schemeClr>
                </a:gs>
                <a:gs pos="100000">
                  <a:schemeClr val="accent2">
                    <a:lumMod val="75000"/>
                  </a:schemeClr>
                </a:gs>
              </a:gsLst>
              <a:lin ang="10800000" scaled="0"/>
            </a:gradFill>
            <a:ln w="25400"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370" name="Oval 369">
              <a:extLst>
                <a:ext uri="{FF2B5EF4-FFF2-40B4-BE49-F238E27FC236}">
                  <a16:creationId xmlns:a16="http://schemas.microsoft.com/office/drawing/2014/main" id="{FA130DD0-4060-2C49-92D7-B6A23CAC1D7D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1871277" y="1576300"/>
              <a:ext cx="1125200" cy="319520"/>
            </a:xfrm>
            <a:prstGeom prst="ellipse">
              <a:avLst/>
            </a:prstGeom>
            <a:solidFill>
              <a:srgbClr val="BFBFBF"/>
            </a:soli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371" name="Freeform 370">
              <a:extLst>
                <a:ext uri="{FF2B5EF4-FFF2-40B4-BE49-F238E27FC236}">
                  <a16:creationId xmlns:a16="http://schemas.microsoft.com/office/drawing/2014/main" id="{444486BB-4814-3349-8858-2B9A25D75183}"/>
                </a:ext>
              </a:extLst>
            </p:cNvPr>
            <p:cNvSpPr/>
            <p:nvPr/>
          </p:nvSpPr>
          <p:spPr bwMode="auto">
            <a:xfrm>
              <a:off x="2158839" y="1674659"/>
              <a:ext cx="550119" cy="158645"/>
            </a:xfrm>
            <a:custGeom>
              <a:avLst/>
              <a:gdLst>
                <a:gd name="connsiteX0" fmla="*/ 1486231 w 2944854"/>
                <a:gd name="connsiteY0" fmla="*/ 727041 h 1302232"/>
                <a:gd name="connsiteX1" fmla="*/ 257675 w 2944854"/>
                <a:gd name="connsiteY1" fmla="*/ 1302232 h 1302232"/>
                <a:gd name="connsiteX2" fmla="*/ 0 w 2944854"/>
                <a:gd name="connsiteY2" fmla="*/ 1228607 h 1302232"/>
                <a:gd name="connsiteX3" fmla="*/ 911064 w 2944854"/>
                <a:gd name="connsiteY3" fmla="*/ 837478 h 1302232"/>
                <a:gd name="connsiteX4" fmla="*/ 883456 w 2944854"/>
                <a:gd name="connsiteY4" fmla="*/ 450949 h 1302232"/>
                <a:gd name="connsiteX5" fmla="*/ 161047 w 2944854"/>
                <a:gd name="connsiteY5" fmla="*/ 119640 h 1302232"/>
                <a:gd name="connsiteX6" fmla="*/ 404917 w 2944854"/>
                <a:gd name="connsiteY6" fmla="*/ 50617 h 1302232"/>
                <a:gd name="connsiteX7" fmla="*/ 1477028 w 2944854"/>
                <a:gd name="connsiteY7" fmla="*/ 501566 h 1302232"/>
                <a:gd name="connsiteX8" fmla="*/ 2572146 w 2944854"/>
                <a:gd name="connsiteY8" fmla="*/ 0 h 1302232"/>
                <a:gd name="connsiteX9" fmla="*/ 2875834 w 2944854"/>
                <a:gd name="connsiteY9" fmla="*/ 96632 h 1302232"/>
                <a:gd name="connsiteX10" fmla="*/ 2079803 w 2944854"/>
                <a:gd name="connsiteY10" fmla="*/ 432543 h 1302232"/>
                <a:gd name="connsiteX11" fmla="*/ 2240850 w 2944854"/>
                <a:gd name="connsiteY11" fmla="*/ 920305 h 1302232"/>
                <a:gd name="connsiteX12" fmla="*/ 2944854 w 2944854"/>
                <a:gd name="connsiteY12" fmla="*/ 1228607 h 1302232"/>
                <a:gd name="connsiteX13" fmla="*/ 2733192 w 2944854"/>
                <a:gd name="connsiteY13" fmla="*/ 1297630 h 1302232"/>
                <a:gd name="connsiteX14" fmla="*/ 1486231 w 2944854"/>
                <a:gd name="connsiteY14" fmla="*/ 727041 h 1302232"/>
                <a:gd name="connsiteX0" fmla="*/ 1486231 w 2944854"/>
                <a:gd name="connsiteY0" fmla="*/ 727041 h 1316375"/>
                <a:gd name="connsiteX1" fmla="*/ 257675 w 2944854"/>
                <a:gd name="connsiteY1" fmla="*/ 1302232 h 1316375"/>
                <a:gd name="connsiteX2" fmla="*/ 0 w 2944854"/>
                <a:gd name="connsiteY2" fmla="*/ 1228607 h 1316375"/>
                <a:gd name="connsiteX3" fmla="*/ 911064 w 2944854"/>
                <a:gd name="connsiteY3" fmla="*/ 837478 h 1316375"/>
                <a:gd name="connsiteX4" fmla="*/ 883456 w 2944854"/>
                <a:gd name="connsiteY4" fmla="*/ 450949 h 1316375"/>
                <a:gd name="connsiteX5" fmla="*/ 161047 w 2944854"/>
                <a:gd name="connsiteY5" fmla="*/ 119640 h 1316375"/>
                <a:gd name="connsiteX6" fmla="*/ 404917 w 2944854"/>
                <a:gd name="connsiteY6" fmla="*/ 50617 h 1316375"/>
                <a:gd name="connsiteX7" fmla="*/ 1477028 w 2944854"/>
                <a:gd name="connsiteY7" fmla="*/ 501566 h 1316375"/>
                <a:gd name="connsiteX8" fmla="*/ 2572146 w 2944854"/>
                <a:gd name="connsiteY8" fmla="*/ 0 h 1316375"/>
                <a:gd name="connsiteX9" fmla="*/ 2875834 w 2944854"/>
                <a:gd name="connsiteY9" fmla="*/ 96632 h 1316375"/>
                <a:gd name="connsiteX10" fmla="*/ 2079803 w 2944854"/>
                <a:gd name="connsiteY10" fmla="*/ 432543 h 1316375"/>
                <a:gd name="connsiteX11" fmla="*/ 2240850 w 2944854"/>
                <a:gd name="connsiteY11" fmla="*/ 920305 h 1316375"/>
                <a:gd name="connsiteX12" fmla="*/ 2944854 w 2944854"/>
                <a:gd name="connsiteY12" fmla="*/ 1228607 h 1316375"/>
                <a:gd name="connsiteX13" fmla="*/ 2756623 w 2944854"/>
                <a:gd name="connsiteY13" fmla="*/ 1316375 h 1316375"/>
                <a:gd name="connsiteX14" fmla="*/ 1486231 w 2944854"/>
                <a:gd name="connsiteY14" fmla="*/ 727041 h 1316375"/>
                <a:gd name="connsiteX0" fmla="*/ 1486231 w 3024520"/>
                <a:gd name="connsiteY0" fmla="*/ 727041 h 1316375"/>
                <a:gd name="connsiteX1" fmla="*/ 257675 w 3024520"/>
                <a:gd name="connsiteY1" fmla="*/ 1302232 h 1316375"/>
                <a:gd name="connsiteX2" fmla="*/ 0 w 3024520"/>
                <a:gd name="connsiteY2" fmla="*/ 1228607 h 1316375"/>
                <a:gd name="connsiteX3" fmla="*/ 911064 w 3024520"/>
                <a:gd name="connsiteY3" fmla="*/ 837478 h 1316375"/>
                <a:gd name="connsiteX4" fmla="*/ 883456 w 3024520"/>
                <a:gd name="connsiteY4" fmla="*/ 450949 h 1316375"/>
                <a:gd name="connsiteX5" fmla="*/ 161047 w 3024520"/>
                <a:gd name="connsiteY5" fmla="*/ 119640 h 1316375"/>
                <a:gd name="connsiteX6" fmla="*/ 404917 w 3024520"/>
                <a:gd name="connsiteY6" fmla="*/ 50617 h 1316375"/>
                <a:gd name="connsiteX7" fmla="*/ 1477028 w 3024520"/>
                <a:gd name="connsiteY7" fmla="*/ 501566 h 1316375"/>
                <a:gd name="connsiteX8" fmla="*/ 2572146 w 3024520"/>
                <a:gd name="connsiteY8" fmla="*/ 0 h 1316375"/>
                <a:gd name="connsiteX9" fmla="*/ 2875834 w 3024520"/>
                <a:gd name="connsiteY9" fmla="*/ 96632 h 1316375"/>
                <a:gd name="connsiteX10" fmla="*/ 2079803 w 3024520"/>
                <a:gd name="connsiteY10" fmla="*/ 432543 h 1316375"/>
                <a:gd name="connsiteX11" fmla="*/ 2240850 w 3024520"/>
                <a:gd name="connsiteY11" fmla="*/ 920305 h 1316375"/>
                <a:gd name="connsiteX12" fmla="*/ 3024520 w 3024520"/>
                <a:gd name="connsiteY12" fmla="*/ 1228607 h 1316375"/>
                <a:gd name="connsiteX13" fmla="*/ 2756623 w 3024520"/>
                <a:gd name="connsiteY13" fmla="*/ 1316375 h 1316375"/>
                <a:gd name="connsiteX14" fmla="*/ 1486231 w 3024520"/>
                <a:gd name="connsiteY14" fmla="*/ 727041 h 1316375"/>
                <a:gd name="connsiteX0" fmla="*/ 1537780 w 3076069"/>
                <a:gd name="connsiteY0" fmla="*/ 727041 h 1316375"/>
                <a:gd name="connsiteX1" fmla="*/ 309224 w 3076069"/>
                <a:gd name="connsiteY1" fmla="*/ 1302232 h 1316375"/>
                <a:gd name="connsiteX2" fmla="*/ 0 w 3076069"/>
                <a:gd name="connsiteY2" fmla="*/ 1228607 h 1316375"/>
                <a:gd name="connsiteX3" fmla="*/ 962613 w 3076069"/>
                <a:gd name="connsiteY3" fmla="*/ 837478 h 1316375"/>
                <a:gd name="connsiteX4" fmla="*/ 935005 w 3076069"/>
                <a:gd name="connsiteY4" fmla="*/ 450949 h 1316375"/>
                <a:gd name="connsiteX5" fmla="*/ 212596 w 3076069"/>
                <a:gd name="connsiteY5" fmla="*/ 119640 h 1316375"/>
                <a:gd name="connsiteX6" fmla="*/ 456466 w 3076069"/>
                <a:gd name="connsiteY6" fmla="*/ 50617 h 1316375"/>
                <a:gd name="connsiteX7" fmla="*/ 1528577 w 3076069"/>
                <a:gd name="connsiteY7" fmla="*/ 501566 h 1316375"/>
                <a:gd name="connsiteX8" fmla="*/ 2623695 w 3076069"/>
                <a:gd name="connsiteY8" fmla="*/ 0 h 1316375"/>
                <a:gd name="connsiteX9" fmla="*/ 2927383 w 3076069"/>
                <a:gd name="connsiteY9" fmla="*/ 96632 h 1316375"/>
                <a:gd name="connsiteX10" fmla="*/ 2131352 w 3076069"/>
                <a:gd name="connsiteY10" fmla="*/ 432543 h 1316375"/>
                <a:gd name="connsiteX11" fmla="*/ 2292399 w 3076069"/>
                <a:gd name="connsiteY11" fmla="*/ 920305 h 1316375"/>
                <a:gd name="connsiteX12" fmla="*/ 3076069 w 3076069"/>
                <a:gd name="connsiteY12" fmla="*/ 1228607 h 1316375"/>
                <a:gd name="connsiteX13" fmla="*/ 2808172 w 3076069"/>
                <a:gd name="connsiteY13" fmla="*/ 1316375 h 1316375"/>
                <a:gd name="connsiteX14" fmla="*/ 1537780 w 3076069"/>
                <a:gd name="connsiteY14" fmla="*/ 727041 h 1316375"/>
                <a:gd name="connsiteX0" fmla="*/ 1537780 w 3076069"/>
                <a:gd name="connsiteY0" fmla="*/ 727041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27041 h 1321259"/>
                <a:gd name="connsiteX0" fmla="*/ 1537780 w 3076069"/>
                <a:gd name="connsiteY0" fmla="*/ 750825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50825 h 132125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</a:cxnLst>
              <a:rect l="l" t="t" r="r" b="b"/>
              <a:pathLst>
                <a:path w="3076069" h="1321259">
                  <a:moveTo>
                    <a:pt x="1537780" y="750825"/>
                  </a:moveTo>
                  <a:lnTo>
                    <a:pt x="313981" y="1321259"/>
                  </a:lnTo>
                  <a:lnTo>
                    <a:pt x="0" y="1228607"/>
                  </a:lnTo>
                  <a:lnTo>
                    <a:pt x="962613" y="837478"/>
                  </a:lnTo>
                  <a:lnTo>
                    <a:pt x="935005" y="450949"/>
                  </a:lnTo>
                  <a:lnTo>
                    <a:pt x="212596" y="119640"/>
                  </a:lnTo>
                  <a:lnTo>
                    <a:pt x="456466" y="50617"/>
                  </a:lnTo>
                  <a:lnTo>
                    <a:pt x="1528577" y="501566"/>
                  </a:lnTo>
                  <a:lnTo>
                    <a:pt x="2623695" y="0"/>
                  </a:lnTo>
                  <a:lnTo>
                    <a:pt x="2927383" y="96632"/>
                  </a:lnTo>
                  <a:lnTo>
                    <a:pt x="2131352" y="432543"/>
                  </a:lnTo>
                  <a:lnTo>
                    <a:pt x="2292399" y="920305"/>
                  </a:lnTo>
                  <a:lnTo>
                    <a:pt x="3076069" y="1228607"/>
                  </a:lnTo>
                  <a:lnTo>
                    <a:pt x="2808172" y="1316375"/>
                  </a:lnTo>
                  <a:lnTo>
                    <a:pt x="1537780" y="750825"/>
                  </a:lnTo>
                  <a:close/>
                </a:path>
              </a:pathLst>
            </a:custGeom>
            <a:solidFill>
              <a:schemeClr val="accent2">
                <a:lumMod val="60000"/>
                <a:lumOff val="4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372" name="Freeform 371">
              <a:extLst>
                <a:ext uri="{FF2B5EF4-FFF2-40B4-BE49-F238E27FC236}">
                  <a16:creationId xmlns:a16="http://schemas.microsoft.com/office/drawing/2014/main" id="{A4743CB8-BEE2-924A-9247-170B347F3CB0}"/>
                </a:ext>
              </a:extLst>
            </p:cNvPr>
            <p:cNvSpPr>
              <a:spLocks/>
            </p:cNvSpPr>
            <p:nvPr/>
          </p:nvSpPr>
          <p:spPr bwMode="auto">
            <a:xfrm>
              <a:off x="2102655" y="1633103"/>
              <a:ext cx="662444" cy="111241"/>
            </a:xfrm>
            <a:custGeom>
              <a:avLst/>
              <a:gdLst>
                <a:gd name="T0" fmla="*/ 0 w 3723451"/>
                <a:gd name="T1" fmla="*/ 27215 h 932950"/>
                <a:gd name="T2" fmla="*/ 116562 w 3723451"/>
                <a:gd name="T3" fmla="*/ 321 h 932950"/>
                <a:gd name="T4" fmla="*/ 330164 w 3723451"/>
                <a:gd name="T5" fmla="*/ 62070 h 932950"/>
                <a:gd name="T6" fmla="*/ 533943 w 3723451"/>
                <a:gd name="T7" fmla="*/ 0 h 932950"/>
                <a:gd name="T8" fmla="*/ 662444 w 3723451"/>
                <a:gd name="T9" fmla="*/ 24700 h 932950"/>
                <a:gd name="T10" fmla="*/ 566839 w 3723451"/>
                <a:gd name="T11" fmla="*/ 55072 h 932950"/>
                <a:gd name="T12" fmla="*/ 536059 w 3723451"/>
                <a:gd name="T13" fmla="*/ 46883 h 932950"/>
                <a:gd name="T14" fmla="*/ 333917 w 3723451"/>
                <a:gd name="T15" fmla="*/ 111241 h 932950"/>
                <a:gd name="T16" fmla="*/ 126604 w 3723451"/>
                <a:gd name="T17" fmla="*/ 49251 h 932950"/>
                <a:gd name="T18" fmla="*/ 93086 w 3723451"/>
                <a:gd name="T19" fmla="*/ 55941 h 932950"/>
                <a:gd name="T20" fmla="*/ 0 w 3723451"/>
                <a:gd name="T21" fmla="*/ 27215 h 93295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3723451" h="932950">
                  <a:moveTo>
                    <a:pt x="0" y="228246"/>
                  </a:moveTo>
                  <a:lnTo>
                    <a:pt x="655168" y="2690"/>
                  </a:lnTo>
                  <a:lnTo>
                    <a:pt x="1855778" y="520562"/>
                  </a:lnTo>
                  <a:lnTo>
                    <a:pt x="3001174" y="0"/>
                  </a:lnTo>
                  <a:lnTo>
                    <a:pt x="3723451" y="207149"/>
                  </a:lnTo>
                  <a:lnTo>
                    <a:pt x="3186079" y="461874"/>
                  </a:lnTo>
                  <a:lnTo>
                    <a:pt x="3013067" y="393200"/>
                  </a:lnTo>
                  <a:lnTo>
                    <a:pt x="1876873" y="932950"/>
                  </a:lnTo>
                  <a:lnTo>
                    <a:pt x="711613" y="413055"/>
                  </a:lnTo>
                  <a:lnTo>
                    <a:pt x="523214" y="469166"/>
                  </a:lnTo>
                  <a:lnTo>
                    <a:pt x="0" y="228246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373" name="Freeform 372">
              <a:extLst>
                <a:ext uri="{FF2B5EF4-FFF2-40B4-BE49-F238E27FC236}">
                  <a16:creationId xmlns:a16="http://schemas.microsoft.com/office/drawing/2014/main" id="{41F88B10-A39B-CC4F-B44F-23C35C775967}"/>
                </a:ext>
              </a:extLst>
            </p:cNvPr>
            <p:cNvSpPr>
              <a:spLocks/>
            </p:cNvSpPr>
            <p:nvPr/>
          </p:nvSpPr>
          <p:spPr bwMode="auto">
            <a:xfrm>
              <a:off x="2536889" y="1727776"/>
              <a:ext cx="244057" cy="97040"/>
            </a:xfrm>
            <a:custGeom>
              <a:avLst/>
              <a:gdLst>
                <a:gd name="T0" fmla="*/ 0 w 1366596"/>
                <a:gd name="T1" fmla="*/ 0 h 809868"/>
                <a:gd name="T2" fmla="*/ 244057 w 1366596"/>
                <a:gd name="T3" fmla="*/ 74985 h 809868"/>
                <a:gd name="T4" fmla="*/ 154487 w 1366596"/>
                <a:gd name="T5" fmla="*/ 97040 h 809868"/>
                <a:gd name="T6" fmla="*/ 822 w 1366596"/>
                <a:gd name="T7" fmla="*/ 51277 h 809868"/>
                <a:gd name="T8" fmla="*/ 0 w 1366596"/>
                <a:gd name="T9" fmla="*/ 0 h 8098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66596" h="809868">
                  <a:moveTo>
                    <a:pt x="0" y="0"/>
                  </a:moveTo>
                  <a:lnTo>
                    <a:pt x="1366596" y="625807"/>
                  </a:lnTo>
                  <a:lnTo>
                    <a:pt x="865050" y="809868"/>
                  </a:lnTo>
                  <a:lnTo>
                    <a:pt x="4601" y="427942"/>
                  </a:lnTo>
                  <a:cubicBezTo>
                    <a:pt x="-1535" y="105836"/>
                    <a:pt x="1534" y="142647"/>
                    <a:pt x="0" y="0"/>
                  </a:cubicBez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374" name="Freeform 373">
              <a:extLst>
                <a:ext uri="{FF2B5EF4-FFF2-40B4-BE49-F238E27FC236}">
                  <a16:creationId xmlns:a16="http://schemas.microsoft.com/office/drawing/2014/main" id="{4D6779D5-2462-414F-9DA8-9B1D1C445621}"/>
                </a:ext>
              </a:extLst>
            </p:cNvPr>
            <p:cNvSpPr>
              <a:spLocks/>
            </p:cNvSpPr>
            <p:nvPr/>
          </p:nvSpPr>
          <p:spPr bwMode="auto">
            <a:xfrm>
              <a:off x="2089977" y="1730144"/>
              <a:ext cx="240888" cy="97039"/>
            </a:xfrm>
            <a:custGeom>
              <a:avLst/>
              <a:gdLst>
                <a:gd name="T0" fmla="*/ 237599 w 1348191"/>
                <a:gd name="T1" fmla="*/ 0 h 791462"/>
                <a:gd name="T2" fmla="*/ 240888 w 1348191"/>
                <a:gd name="T3" fmla="*/ 46827 h 791462"/>
                <a:gd name="T4" fmla="*/ 87147 w 1348191"/>
                <a:gd name="T5" fmla="*/ 97039 h 791462"/>
                <a:gd name="T6" fmla="*/ 0 w 1348191"/>
                <a:gd name="T7" fmla="*/ 75036 h 791462"/>
                <a:gd name="T8" fmla="*/ 237599 w 1348191"/>
                <a:gd name="T9" fmla="*/ 0 h 79146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48191" h="791462">
                  <a:moveTo>
                    <a:pt x="1329786" y="0"/>
                  </a:moveTo>
                  <a:lnTo>
                    <a:pt x="1348191" y="381926"/>
                  </a:lnTo>
                  <a:lnTo>
                    <a:pt x="487742" y="791462"/>
                  </a:lnTo>
                  <a:lnTo>
                    <a:pt x="0" y="612002"/>
                  </a:lnTo>
                  <a:lnTo>
                    <a:pt x="1329786" y="0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cxnSp>
          <p:nvCxnSpPr>
            <p:cNvPr id="375" name="Straight Connector 374">
              <a:extLst>
                <a:ext uri="{FF2B5EF4-FFF2-40B4-BE49-F238E27FC236}">
                  <a16:creationId xmlns:a16="http://schemas.microsoft.com/office/drawing/2014/main" id="{05FC5534-B1F1-064B-A541-B7F4EC6CCD53}"/>
                </a:ext>
              </a:extLst>
            </p:cNvPr>
            <p:cNvCxnSpPr>
              <a:cxnSpLocks noChangeShapeType="1"/>
              <a:endCxn id="370" idx="2"/>
            </p:cNvCxnSpPr>
            <p:nvPr/>
          </p:nvCxnSpPr>
          <p:spPr bwMode="auto">
            <a:xfrm flipH="1" flipV="1">
              <a:off x="1871277" y="1737243"/>
              <a:ext cx="3169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76" name="Straight Connector 375">
              <a:extLst>
                <a:ext uri="{FF2B5EF4-FFF2-40B4-BE49-F238E27FC236}">
                  <a16:creationId xmlns:a16="http://schemas.microsoft.com/office/drawing/2014/main" id="{1AA0ACAD-7930-B741-96BE-68BD7FE6548F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H="1" flipV="1">
              <a:off x="2996477" y="1734877"/>
              <a:ext cx="3171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82990" name="Group 347">
            <a:extLst>
              <a:ext uri="{FF2B5EF4-FFF2-40B4-BE49-F238E27FC236}">
                <a16:creationId xmlns:a16="http://schemas.microsoft.com/office/drawing/2014/main" id="{A1828FE2-BBFA-5B44-865F-40B63E7A2B50}"/>
              </a:ext>
            </a:extLst>
          </p:cNvPr>
          <p:cNvGrpSpPr>
            <a:grpSpLocks/>
          </p:cNvGrpSpPr>
          <p:nvPr/>
        </p:nvGrpSpPr>
        <p:grpSpPr bwMode="auto">
          <a:xfrm>
            <a:off x="3341688" y="3759200"/>
            <a:ext cx="573087" cy="220663"/>
            <a:chOff x="1871277" y="1576300"/>
            <a:chExt cx="1128371" cy="437860"/>
          </a:xfrm>
        </p:grpSpPr>
        <p:sp>
          <p:nvSpPr>
            <p:cNvPr id="359" name="Oval 358">
              <a:extLst>
                <a:ext uri="{FF2B5EF4-FFF2-40B4-BE49-F238E27FC236}">
                  <a16:creationId xmlns:a16="http://schemas.microsoft.com/office/drawing/2014/main" id="{1AEF2C60-E1F0-C54C-98B1-FF07CE4EF26D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1874446" y="1694640"/>
              <a:ext cx="1125202" cy="319520"/>
            </a:xfrm>
            <a:prstGeom prst="ellipse">
              <a:avLst/>
            </a:prstGeom>
            <a:gradFill rotWithShape="1">
              <a:gsLst>
                <a:gs pos="0">
                  <a:srgbClr val="262699"/>
                </a:gs>
                <a:gs pos="53000">
                  <a:srgbClr val="8585E0"/>
                </a:gs>
                <a:gs pos="100000">
                  <a:srgbClr val="262699"/>
                </a:gs>
              </a:gsLst>
              <a:lin ang="0" scaled="1"/>
            </a:gra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360" name="Rectangle 359">
              <a:extLst>
                <a:ext uri="{FF2B5EF4-FFF2-40B4-BE49-F238E27FC236}">
                  <a16:creationId xmlns:a16="http://schemas.microsoft.com/office/drawing/2014/main" id="{BFFC056C-085E-1847-B074-ABCB0DD48C62}"/>
                </a:ext>
              </a:extLst>
            </p:cNvPr>
            <p:cNvSpPr/>
            <p:nvPr/>
          </p:nvSpPr>
          <p:spPr bwMode="auto">
            <a:xfrm>
              <a:off x="1871277" y="1740103"/>
              <a:ext cx="1128371" cy="116553"/>
            </a:xfrm>
            <a:prstGeom prst="rect">
              <a:avLst/>
            </a:prstGeom>
            <a:gradFill>
              <a:gsLst>
                <a:gs pos="0">
                  <a:schemeClr val="accent2">
                    <a:lumMod val="75000"/>
                  </a:schemeClr>
                </a:gs>
                <a:gs pos="53000">
                  <a:schemeClr val="accent2">
                    <a:lumMod val="60000"/>
                    <a:lumOff val="40000"/>
                  </a:schemeClr>
                </a:gs>
                <a:gs pos="100000">
                  <a:schemeClr val="accent2">
                    <a:lumMod val="75000"/>
                  </a:schemeClr>
                </a:gs>
              </a:gsLst>
              <a:lin ang="10800000" scaled="0"/>
            </a:gradFill>
            <a:ln w="25400"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361" name="Oval 360">
              <a:extLst>
                <a:ext uri="{FF2B5EF4-FFF2-40B4-BE49-F238E27FC236}">
                  <a16:creationId xmlns:a16="http://schemas.microsoft.com/office/drawing/2014/main" id="{C177FBC7-1A15-BE46-B711-6DE01471C1FD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1871277" y="1576300"/>
              <a:ext cx="1125200" cy="319520"/>
            </a:xfrm>
            <a:prstGeom prst="ellipse">
              <a:avLst/>
            </a:prstGeom>
            <a:solidFill>
              <a:srgbClr val="BFBFBF"/>
            </a:soli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362" name="Freeform 361">
              <a:extLst>
                <a:ext uri="{FF2B5EF4-FFF2-40B4-BE49-F238E27FC236}">
                  <a16:creationId xmlns:a16="http://schemas.microsoft.com/office/drawing/2014/main" id="{BC28DB51-C1D2-D645-A65D-E0F6D5F5F27E}"/>
                </a:ext>
              </a:extLst>
            </p:cNvPr>
            <p:cNvSpPr/>
            <p:nvPr/>
          </p:nvSpPr>
          <p:spPr bwMode="auto">
            <a:xfrm>
              <a:off x="2158840" y="1673953"/>
              <a:ext cx="550120" cy="160652"/>
            </a:xfrm>
            <a:custGeom>
              <a:avLst/>
              <a:gdLst>
                <a:gd name="connsiteX0" fmla="*/ 1486231 w 2944854"/>
                <a:gd name="connsiteY0" fmla="*/ 727041 h 1302232"/>
                <a:gd name="connsiteX1" fmla="*/ 257675 w 2944854"/>
                <a:gd name="connsiteY1" fmla="*/ 1302232 h 1302232"/>
                <a:gd name="connsiteX2" fmla="*/ 0 w 2944854"/>
                <a:gd name="connsiteY2" fmla="*/ 1228607 h 1302232"/>
                <a:gd name="connsiteX3" fmla="*/ 911064 w 2944854"/>
                <a:gd name="connsiteY3" fmla="*/ 837478 h 1302232"/>
                <a:gd name="connsiteX4" fmla="*/ 883456 w 2944854"/>
                <a:gd name="connsiteY4" fmla="*/ 450949 h 1302232"/>
                <a:gd name="connsiteX5" fmla="*/ 161047 w 2944854"/>
                <a:gd name="connsiteY5" fmla="*/ 119640 h 1302232"/>
                <a:gd name="connsiteX6" fmla="*/ 404917 w 2944854"/>
                <a:gd name="connsiteY6" fmla="*/ 50617 h 1302232"/>
                <a:gd name="connsiteX7" fmla="*/ 1477028 w 2944854"/>
                <a:gd name="connsiteY7" fmla="*/ 501566 h 1302232"/>
                <a:gd name="connsiteX8" fmla="*/ 2572146 w 2944854"/>
                <a:gd name="connsiteY8" fmla="*/ 0 h 1302232"/>
                <a:gd name="connsiteX9" fmla="*/ 2875834 w 2944854"/>
                <a:gd name="connsiteY9" fmla="*/ 96632 h 1302232"/>
                <a:gd name="connsiteX10" fmla="*/ 2079803 w 2944854"/>
                <a:gd name="connsiteY10" fmla="*/ 432543 h 1302232"/>
                <a:gd name="connsiteX11" fmla="*/ 2240850 w 2944854"/>
                <a:gd name="connsiteY11" fmla="*/ 920305 h 1302232"/>
                <a:gd name="connsiteX12" fmla="*/ 2944854 w 2944854"/>
                <a:gd name="connsiteY12" fmla="*/ 1228607 h 1302232"/>
                <a:gd name="connsiteX13" fmla="*/ 2733192 w 2944854"/>
                <a:gd name="connsiteY13" fmla="*/ 1297630 h 1302232"/>
                <a:gd name="connsiteX14" fmla="*/ 1486231 w 2944854"/>
                <a:gd name="connsiteY14" fmla="*/ 727041 h 1302232"/>
                <a:gd name="connsiteX0" fmla="*/ 1486231 w 2944854"/>
                <a:gd name="connsiteY0" fmla="*/ 727041 h 1316375"/>
                <a:gd name="connsiteX1" fmla="*/ 257675 w 2944854"/>
                <a:gd name="connsiteY1" fmla="*/ 1302232 h 1316375"/>
                <a:gd name="connsiteX2" fmla="*/ 0 w 2944854"/>
                <a:gd name="connsiteY2" fmla="*/ 1228607 h 1316375"/>
                <a:gd name="connsiteX3" fmla="*/ 911064 w 2944854"/>
                <a:gd name="connsiteY3" fmla="*/ 837478 h 1316375"/>
                <a:gd name="connsiteX4" fmla="*/ 883456 w 2944854"/>
                <a:gd name="connsiteY4" fmla="*/ 450949 h 1316375"/>
                <a:gd name="connsiteX5" fmla="*/ 161047 w 2944854"/>
                <a:gd name="connsiteY5" fmla="*/ 119640 h 1316375"/>
                <a:gd name="connsiteX6" fmla="*/ 404917 w 2944854"/>
                <a:gd name="connsiteY6" fmla="*/ 50617 h 1316375"/>
                <a:gd name="connsiteX7" fmla="*/ 1477028 w 2944854"/>
                <a:gd name="connsiteY7" fmla="*/ 501566 h 1316375"/>
                <a:gd name="connsiteX8" fmla="*/ 2572146 w 2944854"/>
                <a:gd name="connsiteY8" fmla="*/ 0 h 1316375"/>
                <a:gd name="connsiteX9" fmla="*/ 2875834 w 2944854"/>
                <a:gd name="connsiteY9" fmla="*/ 96632 h 1316375"/>
                <a:gd name="connsiteX10" fmla="*/ 2079803 w 2944854"/>
                <a:gd name="connsiteY10" fmla="*/ 432543 h 1316375"/>
                <a:gd name="connsiteX11" fmla="*/ 2240850 w 2944854"/>
                <a:gd name="connsiteY11" fmla="*/ 920305 h 1316375"/>
                <a:gd name="connsiteX12" fmla="*/ 2944854 w 2944854"/>
                <a:gd name="connsiteY12" fmla="*/ 1228607 h 1316375"/>
                <a:gd name="connsiteX13" fmla="*/ 2756623 w 2944854"/>
                <a:gd name="connsiteY13" fmla="*/ 1316375 h 1316375"/>
                <a:gd name="connsiteX14" fmla="*/ 1486231 w 2944854"/>
                <a:gd name="connsiteY14" fmla="*/ 727041 h 1316375"/>
                <a:gd name="connsiteX0" fmla="*/ 1486231 w 3024520"/>
                <a:gd name="connsiteY0" fmla="*/ 727041 h 1316375"/>
                <a:gd name="connsiteX1" fmla="*/ 257675 w 3024520"/>
                <a:gd name="connsiteY1" fmla="*/ 1302232 h 1316375"/>
                <a:gd name="connsiteX2" fmla="*/ 0 w 3024520"/>
                <a:gd name="connsiteY2" fmla="*/ 1228607 h 1316375"/>
                <a:gd name="connsiteX3" fmla="*/ 911064 w 3024520"/>
                <a:gd name="connsiteY3" fmla="*/ 837478 h 1316375"/>
                <a:gd name="connsiteX4" fmla="*/ 883456 w 3024520"/>
                <a:gd name="connsiteY4" fmla="*/ 450949 h 1316375"/>
                <a:gd name="connsiteX5" fmla="*/ 161047 w 3024520"/>
                <a:gd name="connsiteY5" fmla="*/ 119640 h 1316375"/>
                <a:gd name="connsiteX6" fmla="*/ 404917 w 3024520"/>
                <a:gd name="connsiteY6" fmla="*/ 50617 h 1316375"/>
                <a:gd name="connsiteX7" fmla="*/ 1477028 w 3024520"/>
                <a:gd name="connsiteY7" fmla="*/ 501566 h 1316375"/>
                <a:gd name="connsiteX8" fmla="*/ 2572146 w 3024520"/>
                <a:gd name="connsiteY8" fmla="*/ 0 h 1316375"/>
                <a:gd name="connsiteX9" fmla="*/ 2875834 w 3024520"/>
                <a:gd name="connsiteY9" fmla="*/ 96632 h 1316375"/>
                <a:gd name="connsiteX10" fmla="*/ 2079803 w 3024520"/>
                <a:gd name="connsiteY10" fmla="*/ 432543 h 1316375"/>
                <a:gd name="connsiteX11" fmla="*/ 2240850 w 3024520"/>
                <a:gd name="connsiteY11" fmla="*/ 920305 h 1316375"/>
                <a:gd name="connsiteX12" fmla="*/ 3024520 w 3024520"/>
                <a:gd name="connsiteY12" fmla="*/ 1228607 h 1316375"/>
                <a:gd name="connsiteX13" fmla="*/ 2756623 w 3024520"/>
                <a:gd name="connsiteY13" fmla="*/ 1316375 h 1316375"/>
                <a:gd name="connsiteX14" fmla="*/ 1486231 w 3024520"/>
                <a:gd name="connsiteY14" fmla="*/ 727041 h 1316375"/>
                <a:gd name="connsiteX0" fmla="*/ 1537780 w 3076069"/>
                <a:gd name="connsiteY0" fmla="*/ 727041 h 1316375"/>
                <a:gd name="connsiteX1" fmla="*/ 309224 w 3076069"/>
                <a:gd name="connsiteY1" fmla="*/ 1302232 h 1316375"/>
                <a:gd name="connsiteX2" fmla="*/ 0 w 3076069"/>
                <a:gd name="connsiteY2" fmla="*/ 1228607 h 1316375"/>
                <a:gd name="connsiteX3" fmla="*/ 962613 w 3076069"/>
                <a:gd name="connsiteY3" fmla="*/ 837478 h 1316375"/>
                <a:gd name="connsiteX4" fmla="*/ 935005 w 3076069"/>
                <a:gd name="connsiteY4" fmla="*/ 450949 h 1316375"/>
                <a:gd name="connsiteX5" fmla="*/ 212596 w 3076069"/>
                <a:gd name="connsiteY5" fmla="*/ 119640 h 1316375"/>
                <a:gd name="connsiteX6" fmla="*/ 456466 w 3076069"/>
                <a:gd name="connsiteY6" fmla="*/ 50617 h 1316375"/>
                <a:gd name="connsiteX7" fmla="*/ 1528577 w 3076069"/>
                <a:gd name="connsiteY7" fmla="*/ 501566 h 1316375"/>
                <a:gd name="connsiteX8" fmla="*/ 2623695 w 3076069"/>
                <a:gd name="connsiteY8" fmla="*/ 0 h 1316375"/>
                <a:gd name="connsiteX9" fmla="*/ 2927383 w 3076069"/>
                <a:gd name="connsiteY9" fmla="*/ 96632 h 1316375"/>
                <a:gd name="connsiteX10" fmla="*/ 2131352 w 3076069"/>
                <a:gd name="connsiteY10" fmla="*/ 432543 h 1316375"/>
                <a:gd name="connsiteX11" fmla="*/ 2292399 w 3076069"/>
                <a:gd name="connsiteY11" fmla="*/ 920305 h 1316375"/>
                <a:gd name="connsiteX12" fmla="*/ 3076069 w 3076069"/>
                <a:gd name="connsiteY12" fmla="*/ 1228607 h 1316375"/>
                <a:gd name="connsiteX13" fmla="*/ 2808172 w 3076069"/>
                <a:gd name="connsiteY13" fmla="*/ 1316375 h 1316375"/>
                <a:gd name="connsiteX14" fmla="*/ 1537780 w 3076069"/>
                <a:gd name="connsiteY14" fmla="*/ 727041 h 1316375"/>
                <a:gd name="connsiteX0" fmla="*/ 1537780 w 3076069"/>
                <a:gd name="connsiteY0" fmla="*/ 727041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27041 h 1321259"/>
                <a:gd name="connsiteX0" fmla="*/ 1537780 w 3076069"/>
                <a:gd name="connsiteY0" fmla="*/ 750825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50825 h 132125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</a:cxnLst>
              <a:rect l="l" t="t" r="r" b="b"/>
              <a:pathLst>
                <a:path w="3076069" h="1321259">
                  <a:moveTo>
                    <a:pt x="1537780" y="750825"/>
                  </a:moveTo>
                  <a:lnTo>
                    <a:pt x="313981" y="1321259"/>
                  </a:lnTo>
                  <a:lnTo>
                    <a:pt x="0" y="1228607"/>
                  </a:lnTo>
                  <a:lnTo>
                    <a:pt x="962613" y="837478"/>
                  </a:lnTo>
                  <a:lnTo>
                    <a:pt x="935005" y="450949"/>
                  </a:lnTo>
                  <a:lnTo>
                    <a:pt x="212596" y="119640"/>
                  </a:lnTo>
                  <a:lnTo>
                    <a:pt x="456466" y="50617"/>
                  </a:lnTo>
                  <a:lnTo>
                    <a:pt x="1528577" y="501566"/>
                  </a:lnTo>
                  <a:lnTo>
                    <a:pt x="2623695" y="0"/>
                  </a:lnTo>
                  <a:lnTo>
                    <a:pt x="2927383" y="96632"/>
                  </a:lnTo>
                  <a:lnTo>
                    <a:pt x="2131352" y="432543"/>
                  </a:lnTo>
                  <a:lnTo>
                    <a:pt x="2292399" y="920305"/>
                  </a:lnTo>
                  <a:lnTo>
                    <a:pt x="3076069" y="1228607"/>
                  </a:lnTo>
                  <a:lnTo>
                    <a:pt x="2808172" y="1316375"/>
                  </a:lnTo>
                  <a:lnTo>
                    <a:pt x="1537780" y="750825"/>
                  </a:lnTo>
                  <a:close/>
                </a:path>
              </a:pathLst>
            </a:custGeom>
            <a:solidFill>
              <a:schemeClr val="accent2">
                <a:lumMod val="60000"/>
                <a:lumOff val="4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363" name="Freeform 362">
              <a:extLst>
                <a:ext uri="{FF2B5EF4-FFF2-40B4-BE49-F238E27FC236}">
                  <a16:creationId xmlns:a16="http://schemas.microsoft.com/office/drawing/2014/main" id="{582D57AD-DAB0-8F4F-9CC6-154AE71EDA47}"/>
                </a:ext>
              </a:extLst>
            </p:cNvPr>
            <p:cNvSpPr>
              <a:spLocks/>
            </p:cNvSpPr>
            <p:nvPr/>
          </p:nvSpPr>
          <p:spPr bwMode="auto">
            <a:xfrm>
              <a:off x="2102655" y="1633103"/>
              <a:ext cx="662444" cy="111241"/>
            </a:xfrm>
            <a:custGeom>
              <a:avLst/>
              <a:gdLst>
                <a:gd name="T0" fmla="*/ 0 w 3723451"/>
                <a:gd name="T1" fmla="*/ 27215 h 932950"/>
                <a:gd name="T2" fmla="*/ 116562 w 3723451"/>
                <a:gd name="T3" fmla="*/ 321 h 932950"/>
                <a:gd name="T4" fmla="*/ 330164 w 3723451"/>
                <a:gd name="T5" fmla="*/ 62070 h 932950"/>
                <a:gd name="T6" fmla="*/ 533943 w 3723451"/>
                <a:gd name="T7" fmla="*/ 0 h 932950"/>
                <a:gd name="T8" fmla="*/ 662444 w 3723451"/>
                <a:gd name="T9" fmla="*/ 24700 h 932950"/>
                <a:gd name="T10" fmla="*/ 566839 w 3723451"/>
                <a:gd name="T11" fmla="*/ 55072 h 932950"/>
                <a:gd name="T12" fmla="*/ 536059 w 3723451"/>
                <a:gd name="T13" fmla="*/ 46883 h 932950"/>
                <a:gd name="T14" fmla="*/ 333917 w 3723451"/>
                <a:gd name="T15" fmla="*/ 111241 h 932950"/>
                <a:gd name="T16" fmla="*/ 126604 w 3723451"/>
                <a:gd name="T17" fmla="*/ 49251 h 932950"/>
                <a:gd name="T18" fmla="*/ 93086 w 3723451"/>
                <a:gd name="T19" fmla="*/ 55941 h 932950"/>
                <a:gd name="T20" fmla="*/ 0 w 3723451"/>
                <a:gd name="T21" fmla="*/ 27215 h 93295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3723451" h="932950">
                  <a:moveTo>
                    <a:pt x="0" y="228246"/>
                  </a:moveTo>
                  <a:lnTo>
                    <a:pt x="655168" y="2690"/>
                  </a:lnTo>
                  <a:lnTo>
                    <a:pt x="1855778" y="520562"/>
                  </a:lnTo>
                  <a:lnTo>
                    <a:pt x="3001174" y="0"/>
                  </a:lnTo>
                  <a:lnTo>
                    <a:pt x="3723451" y="207149"/>
                  </a:lnTo>
                  <a:lnTo>
                    <a:pt x="3186079" y="461874"/>
                  </a:lnTo>
                  <a:lnTo>
                    <a:pt x="3013067" y="393200"/>
                  </a:lnTo>
                  <a:lnTo>
                    <a:pt x="1876873" y="932950"/>
                  </a:lnTo>
                  <a:lnTo>
                    <a:pt x="711613" y="413055"/>
                  </a:lnTo>
                  <a:lnTo>
                    <a:pt x="523214" y="469166"/>
                  </a:lnTo>
                  <a:lnTo>
                    <a:pt x="0" y="228246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364" name="Freeform 363">
              <a:extLst>
                <a:ext uri="{FF2B5EF4-FFF2-40B4-BE49-F238E27FC236}">
                  <a16:creationId xmlns:a16="http://schemas.microsoft.com/office/drawing/2014/main" id="{86E2FD14-91F0-0C4E-A7A3-0501054CE8A3}"/>
                </a:ext>
              </a:extLst>
            </p:cNvPr>
            <p:cNvSpPr>
              <a:spLocks/>
            </p:cNvSpPr>
            <p:nvPr/>
          </p:nvSpPr>
          <p:spPr bwMode="auto">
            <a:xfrm>
              <a:off x="2536889" y="1727776"/>
              <a:ext cx="244057" cy="97040"/>
            </a:xfrm>
            <a:custGeom>
              <a:avLst/>
              <a:gdLst>
                <a:gd name="T0" fmla="*/ 0 w 1366596"/>
                <a:gd name="T1" fmla="*/ 0 h 809868"/>
                <a:gd name="T2" fmla="*/ 244057 w 1366596"/>
                <a:gd name="T3" fmla="*/ 74985 h 809868"/>
                <a:gd name="T4" fmla="*/ 154487 w 1366596"/>
                <a:gd name="T5" fmla="*/ 97040 h 809868"/>
                <a:gd name="T6" fmla="*/ 822 w 1366596"/>
                <a:gd name="T7" fmla="*/ 51277 h 809868"/>
                <a:gd name="T8" fmla="*/ 0 w 1366596"/>
                <a:gd name="T9" fmla="*/ 0 h 8098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66596" h="809868">
                  <a:moveTo>
                    <a:pt x="0" y="0"/>
                  </a:moveTo>
                  <a:lnTo>
                    <a:pt x="1366596" y="625807"/>
                  </a:lnTo>
                  <a:lnTo>
                    <a:pt x="865050" y="809868"/>
                  </a:lnTo>
                  <a:lnTo>
                    <a:pt x="4601" y="427942"/>
                  </a:lnTo>
                  <a:cubicBezTo>
                    <a:pt x="-1535" y="105836"/>
                    <a:pt x="1534" y="142647"/>
                    <a:pt x="0" y="0"/>
                  </a:cubicBez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365" name="Freeform 364">
              <a:extLst>
                <a:ext uri="{FF2B5EF4-FFF2-40B4-BE49-F238E27FC236}">
                  <a16:creationId xmlns:a16="http://schemas.microsoft.com/office/drawing/2014/main" id="{E7FD02E4-E1A3-B549-80F0-E8C48E7BF001}"/>
                </a:ext>
              </a:extLst>
            </p:cNvPr>
            <p:cNvSpPr>
              <a:spLocks/>
            </p:cNvSpPr>
            <p:nvPr/>
          </p:nvSpPr>
          <p:spPr bwMode="auto">
            <a:xfrm>
              <a:off x="2089977" y="1730144"/>
              <a:ext cx="240888" cy="97039"/>
            </a:xfrm>
            <a:custGeom>
              <a:avLst/>
              <a:gdLst>
                <a:gd name="T0" fmla="*/ 237599 w 1348191"/>
                <a:gd name="T1" fmla="*/ 0 h 791462"/>
                <a:gd name="T2" fmla="*/ 240888 w 1348191"/>
                <a:gd name="T3" fmla="*/ 46827 h 791462"/>
                <a:gd name="T4" fmla="*/ 87147 w 1348191"/>
                <a:gd name="T5" fmla="*/ 97039 h 791462"/>
                <a:gd name="T6" fmla="*/ 0 w 1348191"/>
                <a:gd name="T7" fmla="*/ 75036 h 791462"/>
                <a:gd name="T8" fmla="*/ 237599 w 1348191"/>
                <a:gd name="T9" fmla="*/ 0 h 79146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48191" h="791462">
                  <a:moveTo>
                    <a:pt x="1329786" y="0"/>
                  </a:moveTo>
                  <a:lnTo>
                    <a:pt x="1348191" y="381926"/>
                  </a:lnTo>
                  <a:lnTo>
                    <a:pt x="487742" y="791462"/>
                  </a:lnTo>
                  <a:lnTo>
                    <a:pt x="0" y="612002"/>
                  </a:lnTo>
                  <a:lnTo>
                    <a:pt x="1329786" y="0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cxnSp>
          <p:nvCxnSpPr>
            <p:cNvPr id="366" name="Straight Connector 365">
              <a:extLst>
                <a:ext uri="{FF2B5EF4-FFF2-40B4-BE49-F238E27FC236}">
                  <a16:creationId xmlns:a16="http://schemas.microsoft.com/office/drawing/2014/main" id="{89FDF4A1-57F7-1B41-A4A8-B3D70F3F3194}"/>
                </a:ext>
              </a:extLst>
            </p:cNvPr>
            <p:cNvCxnSpPr>
              <a:cxnSpLocks noChangeShapeType="1"/>
              <a:endCxn id="361" idx="2"/>
            </p:cNvCxnSpPr>
            <p:nvPr/>
          </p:nvCxnSpPr>
          <p:spPr bwMode="auto">
            <a:xfrm flipH="1" flipV="1">
              <a:off x="1871277" y="1737243"/>
              <a:ext cx="3169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67" name="Straight Connector 366">
              <a:extLst>
                <a:ext uri="{FF2B5EF4-FFF2-40B4-BE49-F238E27FC236}">
                  <a16:creationId xmlns:a16="http://schemas.microsoft.com/office/drawing/2014/main" id="{15A78206-E1FB-D84A-8BE0-3F3AABCE1576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H="1" flipV="1">
              <a:off x="2996477" y="1734877"/>
              <a:ext cx="3171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82991" name="Group 347">
            <a:extLst>
              <a:ext uri="{FF2B5EF4-FFF2-40B4-BE49-F238E27FC236}">
                <a16:creationId xmlns:a16="http://schemas.microsoft.com/office/drawing/2014/main" id="{5B38E6A2-4510-044B-B67C-9F9288C89BE2}"/>
              </a:ext>
            </a:extLst>
          </p:cNvPr>
          <p:cNvGrpSpPr>
            <a:grpSpLocks/>
          </p:cNvGrpSpPr>
          <p:nvPr/>
        </p:nvGrpSpPr>
        <p:grpSpPr bwMode="auto">
          <a:xfrm>
            <a:off x="2105025" y="3614738"/>
            <a:ext cx="573088" cy="220662"/>
            <a:chOff x="1871277" y="1576300"/>
            <a:chExt cx="1128371" cy="437860"/>
          </a:xfrm>
        </p:grpSpPr>
        <p:sp>
          <p:nvSpPr>
            <p:cNvPr id="350" name="Oval 349">
              <a:extLst>
                <a:ext uri="{FF2B5EF4-FFF2-40B4-BE49-F238E27FC236}">
                  <a16:creationId xmlns:a16="http://schemas.microsoft.com/office/drawing/2014/main" id="{84AB9826-706C-124A-AD85-6984DA746D16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1874446" y="1694640"/>
              <a:ext cx="1125202" cy="319520"/>
            </a:xfrm>
            <a:prstGeom prst="ellipse">
              <a:avLst/>
            </a:prstGeom>
            <a:gradFill rotWithShape="1">
              <a:gsLst>
                <a:gs pos="0">
                  <a:srgbClr val="262699"/>
                </a:gs>
                <a:gs pos="53000">
                  <a:srgbClr val="8585E0"/>
                </a:gs>
                <a:gs pos="100000">
                  <a:srgbClr val="262699"/>
                </a:gs>
              </a:gsLst>
              <a:lin ang="0" scaled="1"/>
            </a:gra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351" name="Rectangle 350">
              <a:extLst>
                <a:ext uri="{FF2B5EF4-FFF2-40B4-BE49-F238E27FC236}">
                  <a16:creationId xmlns:a16="http://schemas.microsoft.com/office/drawing/2014/main" id="{0B67BF47-6A17-8F4D-9069-0A3BFFE83DB9}"/>
                </a:ext>
              </a:extLst>
            </p:cNvPr>
            <p:cNvSpPr/>
            <p:nvPr/>
          </p:nvSpPr>
          <p:spPr bwMode="auto">
            <a:xfrm>
              <a:off x="1871277" y="1740104"/>
              <a:ext cx="1128371" cy="116552"/>
            </a:xfrm>
            <a:prstGeom prst="rect">
              <a:avLst/>
            </a:prstGeom>
            <a:gradFill>
              <a:gsLst>
                <a:gs pos="0">
                  <a:schemeClr val="accent2">
                    <a:lumMod val="75000"/>
                  </a:schemeClr>
                </a:gs>
                <a:gs pos="53000">
                  <a:schemeClr val="accent2">
                    <a:lumMod val="60000"/>
                    <a:lumOff val="40000"/>
                  </a:schemeClr>
                </a:gs>
                <a:gs pos="100000">
                  <a:schemeClr val="accent2">
                    <a:lumMod val="75000"/>
                  </a:schemeClr>
                </a:gs>
              </a:gsLst>
              <a:lin ang="10800000" scaled="0"/>
            </a:gradFill>
            <a:ln w="25400"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352" name="Oval 351">
              <a:extLst>
                <a:ext uri="{FF2B5EF4-FFF2-40B4-BE49-F238E27FC236}">
                  <a16:creationId xmlns:a16="http://schemas.microsoft.com/office/drawing/2014/main" id="{5A2AC500-EED5-AF49-9006-AC20B8DBB94D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1871277" y="1576300"/>
              <a:ext cx="1125200" cy="319520"/>
            </a:xfrm>
            <a:prstGeom prst="ellipse">
              <a:avLst/>
            </a:prstGeom>
            <a:solidFill>
              <a:srgbClr val="BFBFBF"/>
            </a:soli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353" name="Freeform 352">
              <a:extLst>
                <a:ext uri="{FF2B5EF4-FFF2-40B4-BE49-F238E27FC236}">
                  <a16:creationId xmlns:a16="http://schemas.microsoft.com/office/drawing/2014/main" id="{B3CB8759-9A56-2D42-A3C8-690A21D666ED}"/>
                </a:ext>
              </a:extLst>
            </p:cNvPr>
            <p:cNvSpPr/>
            <p:nvPr/>
          </p:nvSpPr>
          <p:spPr bwMode="auto">
            <a:xfrm>
              <a:off x="2158839" y="1673951"/>
              <a:ext cx="550119" cy="160655"/>
            </a:xfrm>
            <a:custGeom>
              <a:avLst/>
              <a:gdLst>
                <a:gd name="connsiteX0" fmla="*/ 1486231 w 2944854"/>
                <a:gd name="connsiteY0" fmla="*/ 727041 h 1302232"/>
                <a:gd name="connsiteX1" fmla="*/ 257675 w 2944854"/>
                <a:gd name="connsiteY1" fmla="*/ 1302232 h 1302232"/>
                <a:gd name="connsiteX2" fmla="*/ 0 w 2944854"/>
                <a:gd name="connsiteY2" fmla="*/ 1228607 h 1302232"/>
                <a:gd name="connsiteX3" fmla="*/ 911064 w 2944854"/>
                <a:gd name="connsiteY3" fmla="*/ 837478 h 1302232"/>
                <a:gd name="connsiteX4" fmla="*/ 883456 w 2944854"/>
                <a:gd name="connsiteY4" fmla="*/ 450949 h 1302232"/>
                <a:gd name="connsiteX5" fmla="*/ 161047 w 2944854"/>
                <a:gd name="connsiteY5" fmla="*/ 119640 h 1302232"/>
                <a:gd name="connsiteX6" fmla="*/ 404917 w 2944854"/>
                <a:gd name="connsiteY6" fmla="*/ 50617 h 1302232"/>
                <a:gd name="connsiteX7" fmla="*/ 1477028 w 2944854"/>
                <a:gd name="connsiteY7" fmla="*/ 501566 h 1302232"/>
                <a:gd name="connsiteX8" fmla="*/ 2572146 w 2944854"/>
                <a:gd name="connsiteY8" fmla="*/ 0 h 1302232"/>
                <a:gd name="connsiteX9" fmla="*/ 2875834 w 2944854"/>
                <a:gd name="connsiteY9" fmla="*/ 96632 h 1302232"/>
                <a:gd name="connsiteX10" fmla="*/ 2079803 w 2944854"/>
                <a:gd name="connsiteY10" fmla="*/ 432543 h 1302232"/>
                <a:gd name="connsiteX11" fmla="*/ 2240850 w 2944854"/>
                <a:gd name="connsiteY11" fmla="*/ 920305 h 1302232"/>
                <a:gd name="connsiteX12" fmla="*/ 2944854 w 2944854"/>
                <a:gd name="connsiteY12" fmla="*/ 1228607 h 1302232"/>
                <a:gd name="connsiteX13" fmla="*/ 2733192 w 2944854"/>
                <a:gd name="connsiteY13" fmla="*/ 1297630 h 1302232"/>
                <a:gd name="connsiteX14" fmla="*/ 1486231 w 2944854"/>
                <a:gd name="connsiteY14" fmla="*/ 727041 h 1302232"/>
                <a:gd name="connsiteX0" fmla="*/ 1486231 w 2944854"/>
                <a:gd name="connsiteY0" fmla="*/ 727041 h 1316375"/>
                <a:gd name="connsiteX1" fmla="*/ 257675 w 2944854"/>
                <a:gd name="connsiteY1" fmla="*/ 1302232 h 1316375"/>
                <a:gd name="connsiteX2" fmla="*/ 0 w 2944854"/>
                <a:gd name="connsiteY2" fmla="*/ 1228607 h 1316375"/>
                <a:gd name="connsiteX3" fmla="*/ 911064 w 2944854"/>
                <a:gd name="connsiteY3" fmla="*/ 837478 h 1316375"/>
                <a:gd name="connsiteX4" fmla="*/ 883456 w 2944854"/>
                <a:gd name="connsiteY4" fmla="*/ 450949 h 1316375"/>
                <a:gd name="connsiteX5" fmla="*/ 161047 w 2944854"/>
                <a:gd name="connsiteY5" fmla="*/ 119640 h 1316375"/>
                <a:gd name="connsiteX6" fmla="*/ 404917 w 2944854"/>
                <a:gd name="connsiteY6" fmla="*/ 50617 h 1316375"/>
                <a:gd name="connsiteX7" fmla="*/ 1477028 w 2944854"/>
                <a:gd name="connsiteY7" fmla="*/ 501566 h 1316375"/>
                <a:gd name="connsiteX8" fmla="*/ 2572146 w 2944854"/>
                <a:gd name="connsiteY8" fmla="*/ 0 h 1316375"/>
                <a:gd name="connsiteX9" fmla="*/ 2875834 w 2944854"/>
                <a:gd name="connsiteY9" fmla="*/ 96632 h 1316375"/>
                <a:gd name="connsiteX10" fmla="*/ 2079803 w 2944854"/>
                <a:gd name="connsiteY10" fmla="*/ 432543 h 1316375"/>
                <a:gd name="connsiteX11" fmla="*/ 2240850 w 2944854"/>
                <a:gd name="connsiteY11" fmla="*/ 920305 h 1316375"/>
                <a:gd name="connsiteX12" fmla="*/ 2944854 w 2944854"/>
                <a:gd name="connsiteY12" fmla="*/ 1228607 h 1316375"/>
                <a:gd name="connsiteX13" fmla="*/ 2756623 w 2944854"/>
                <a:gd name="connsiteY13" fmla="*/ 1316375 h 1316375"/>
                <a:gd name="connsiteX14" fmla="*/ 1486231 w 2944854"/>
                <a:gd name="connsiteY14" fmla="*/ 727041 h 1316375"/>
                <a:gd name="connsiteX0" fmla="*/ 1486231 w 3024520"/>
                <a:gd name="connsiteY0" fmla="*/ 727041 h 1316375"/>
                <a:gd name="connsiteX1" fmla="*/ 257675 w 3024520"/>
                <a:gd name="connsiteY1" fmla="*/ 1302232 h 1316375"/>
                <a:gd name="connsiteX2" fmla="*/ 0 w 3024520"/>
                <a:gd name="connsiteY2" fmla="*/ 1228607 h 1316375"/>
                <a:gd name="connsiteX3" fmla="*/ 911064 w 3024520"/>
                <a:gd name="connsiteY3" fmla="*/ 837478 h 1316375"/>
                <a:gd name="connsiteX4" fmla="*/ 883456 w 3024520"/>
                <a:gd name="connsiteY4" fmla="*/ 450949 h 1316375"/>
                <a:gd name="connsiteX5" fmla="*/ 161047 w 3024520"/>
                <a:gd name="connsiteY5" fmla="*/ 119640 h 1316375"/>
                <a:gd name="connsiteX6" fmla="*/ 404917 w 3024520"/>
                <a:gd name="connsiteY6" fmla="*/ 50617 h 1316375"/>
                <a:gd name="connsiteX7" fmla="*/ 1477028 w 3024520"/>
                <a:gd name="connsiteY7" fmla="*/ 501566 h 1316375"/>
                <a:gd name="connsiteX8" fmla="*/ 2572146 w 3024520"/>
                <a:gd name="connsiteY8" fmla="*/ 0 h 1316375"/>
                <a:gd name="connsiteX9" fmla="*/ 2875834 w 3024520"/>
                <a:gd name="connsiteY9" fmla="*/ 96632 h 1316375"/>
                <a:gd name="connsiteX10" fmla="*/ 2079803 w 3024520"/>
                <a:gd name="connsiteY10" fmla="*/ 432543 h 1316375"/>
                <a:gd name="connsiteX11" fmla="*/ 2240850 w 3024520"/>
                <a:gd name="connsiteY11" fmla="*/ 920305 h 1316375"/>
                <a:gd name="connsiteX12" fmla="*/ 3024520 w 3024520"/>
                <a:gd name="connsiteY12" fmla="*/ 1228607 h 1316375"/>
                <a:gd name="connsiteX13" fmla="*/ 2756623 w 3024520"/>
                <a:gd name="connsiteY13" fmla="*/ 1316375 h 1316375"/>
                <a:gd name="connsiteX14" fmla="*/ 1486231 w 3024520"/>
                <a:gd name="connsiteY14" fmla="*/ 727041 h 1316375"/>
                <a:gd name="connsiteX0" fmla="*/ 1537780 w 3076069"/>
                <a:gd name="connsiteY0" fmla="*/ 727041 h 1316375"/>
                <a:gd name="connsiteX1" fmla="*/ 309224 w 3076069"/>
                <a:gd name="connsiteY1" fmla="*/ 1302232 h 1316375"/>
                <a:gd name="connsiteX2" fmla="*/ 0 w 3076069"/>
                <a:gd name="connsiteY2" fmla="*/ 1228607 h 1316375"/>
                <a:gd name="connsiteX3" fmla="*/ 962613 w 3076069"/>
                <a:gd name="connsiteY3" fmla="*/ 837478 h 1316375"/>
                <a:gd name="connsiteX4" fmla="*/ 935005 w 3076069"/>
                <a:gd name="connsiteY4" fmla="*/ 450949 h 1316375"/>
                <a:gd name="connsiteX5" fmla="*/ 212596 w 3076069"/>
                <a:gd name="connsiteY5" fmla="*/ 119640 h 1316375"/>
                <a:gd name="connsiteX6" fmla="*/ 456466 w 3076069"/>
                <a:gd name="connsiteY6" fmla="*/ 50617 h 1316375"/>
                <a:gd name="connsiteX7" fmla="*/ 1528577 w 3076069"/>
                <a:gd name="connsiteY7" fmla="*/ 501566 h 1316375"/>
                <a:gd name="connsiteX8" fmla="*/ 2623695 w 3076069"/>
                <a:gd name="connsiteY8" fmla="*/ 0 h 1316375"/>
                <a:gd name="connsiteX9" fmla="*/ 2927383 w 3076069"/>
                <a:gd name="connsiteY9" fmla="*/ 96632 h 1316375"/>
                <a:gd name="connsiteX10" fmla="*/ 2131352 w 3076069"/>
                <a:gd name="connsiteY10" fmla="*/ 432543 h 1316375"/>
                <a:gd name="connsiteX11" fmla="*/ 2292399 w 3076069"/>
                <a:gd name="connsiteY11" fmla="*/ 920305 h 1316375"/>
                <a:gd name="connsiteX12" fmla="*/ 3076069 w 3076069"/>
                <a:gd name="connsiteY12" fmla="*/ 1228607 h 1316375"/>
                <a:gd name="connsiteX13" fmla="*/ 2808172 w 3076069"/>
                <a:gd name="connsiteY13" fmla="*/ 1316375 h 1316375"/>
                <a:gd name="connsiteX14" fmla="*/ 1537780 w 3076069"/>
                <a:gd name="connsiteY14" fmla="*/ 727041 h 1316375"/>
                <a:gd name="connsiteX0" fmla="*/ 1537780 w 3076069"/>
                <a:gd name="connsiteY0" fmla="*/ 727041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27041 h 1321259"/>
                <a:gd name="connsiteX0" fmla="*/ 1537780 w 3076069"/>
                <a:gd name="connsiteY0" fmla="*/ 750825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50825 h 132125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</a:cxnLst>
              <a:rect l="l" t="t" r="r" b="b"/>
              <a:pathLst>
                <a:path w="3076069" h="1321259">
                  <a:moveTo>
                    <a:pt x="1537780" y="750825"/>
                  </a:moveTo>
                  <a:lnTo>
                    <a:pt x="313981" y="1321259"/>
                  </a:lnTo>
                  <a:lnTo>
                    <a:pt x="0" y="1228607"/>
                  </a:lnTo>
                  <a:lnTo>
                    <a:pt x="962613" y="837478"/>
                  </a:lnTo>
                  <a:lnTo>
                    <a:pt x="935005" y="450949"/>
                  </a:lnTo>
                  <a:lnTo>
                    <a:pt x="212596" y="119640"/>
                  </a:lnTo>
                  <a:lnTo>
                    <a:pt x="456466" y="50617"/>
                  </a:lnTo>
                  <a:lnTo>
                    <a:pt x="1528577" y="501566"/>
                  </a:lnTo>
                  <a:lnTo>
                    <a:pt x="2623695" y="0"/>
                  </a:lnTo>
                  <a:lnTo>
                    <a:pt x="2927383" y="96632"/>
                  </a:lnTo>
                  <a:lnTo>
                    <a:pt x="2131352" y="432543"/>
                  </a:lnTo>
                  <a:lnTo>
                    <a:pt x="2292399" y="920305"/>
                  </a:lnTo>
                  <a:lnTo>
                    <a:pt x="3076069" y="1228607"/>
                  </a:lnTo>
                  <a:lnTo>
                    <a:pt x="2808172" y="1316375"/>
                  </a:lnTo>
                  <a:lnTo>
                    <a:pt x="1537780" y="750825"/>
                  </a:lnTo>
                  <a:close/>
                </a:path>
              </a:pathLst>
            </a:custGeom>
            <a:solidFill>
              <a:schemeClr val="accent2">
                <a:lumMod val="60000"/>
                <a:lumOff val="4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354" name="Freeform 353">
              <a:extLst>
                <a:ext uri="{FF2B5EF4-FFF2-40B4-BE49-F238E27FC236}">
                  <a16:creationId xmlns:a16="http://schemas.microsoft.com/office/drawing/2014/main" id="{35B230E4-C99D-4A44-B3C7-DC2ED71515A7}"/>
                </a:ext>
              </a:extLst>
            </p:cNvPr>
            <p:cNvSpPr>
              <a:spLocks/>
            </p:cNvSpPr>
            <p:nvPr/>
          </p:nvSpPr>
          <p:spPr bwMode="auto">
            <a:xfrm>
              <a:off x="2102655" y="1633103"/>
              <a:ext cx="662444" cy="111241"/>
            </a:xfrm>
            <a:custGeom>
              <a:avLst/>
              <a:gdLst>
                <a:gd name="T0" fmla="*/ 0 w 3723451"/>
                <a:gd name="T1" fmla="*/ 27215 h 932950"/>
                <a:gd name="T2" fmla="*/ 116562 w 3723451"/>
                <a:gd name="T3" fmla="*/ 321 h 932950"/>
                <a:gd name="T4" fmla="*/ 330164 w 3723451"/>
                <a:gd name="T5" fmla="*/ 62070 h 932950"/>
                <a:gd name="T6" fmla="*/ 533943 w 3723451"/>
                <a:gd name="T7" fmla="*/ 0 h 932950"/>
                <a:gd name="T8" fmla="*/ 662444 w 3723451"/>
                <a:gd name="T9" fmla="*/ 24700 h 932950"/>
                <a:gd name="T10" fmla="*/ 566839 w 3723451"/>
                <a:gd name="T11" fmla="*/ 55072 h 932950"/>
                <a:gd name="T12" fmla="*/ 536059 w 3723451"/>
                <a:gd name="T13" fmla="*/ 46883 h 932950"/>
                <a:gd name="T14" fmla="*/ 333917 w 3723451"/>
                <a:gd name="T15" fmla="*/ 111241 h 932950"/>
                <a:gd name="T16" fmla="*/ 126604 w 3723451"/>
                <a:gd name="T17" fmla="*/ 49251 h 932950"/>
                <a:gd name="T18" fmla="*/ 93086 w 3723451"/>
                <a:gd name="T19" fmla="*/ 55941 h 932950"/>
                <a:gd name="T20" fmla="*/ 0 w 3723451"/>
                <a:gd name="T21" fmla="*/ 27215 h 93295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3723451" h="932950">
                  <a:moveTo>
                    <a:pt x="0" y="228246"/>
                  </a:moveTo>
                  <a:lnTo>
                    <a:pt x="655168" y="2690"/>
                  </a:lnTo>
                  <a:lnTo>
                    <a:pt x="1855778" y="520562"/>
                  </a:lnTo>
                  <a:lnTo>
                    <a:pt x="3001174" y="0"/>
                  </a:lnTo>
                  <a:lnTo>
                    <a:pt x="3723451" y="207149"/>
                  </a:lnTo>
                  <a:lnTo>
                    <a:pt x="3186079" y="461874"/>
                  </a:lnTo>
                  <a:lnTo>
                    <a:pt x="3013067" y="393200"/>
                  </a:lnTo>
                  <a:lnTo>
                    <a:pt x="1876873" y="932950"/>
                  </a:lnTo>
                  <a:lnTo>
                    <a:pt x="711613" y="413055"/>
                  </a:lnTo>
                  <a:lnTo>
                    <a:pt x="523214" y="469166"/>
                  </a:lnTo>
                  <a:lnTo>
                    <a:pt x="0" y="228246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355" name="Freeform 354">
              <a:extLst>
                <a:ext uri="{FF2B5EF4-FFF2-40B4-BE49-F238E27FC236}">
                  <a16:creationId xmlns:a16="http://schemas.microsoft.com/office/drawing/2014/main" id="{3236CFE4-2196-3243-803E-6A41B5529526}"/>
                </a:ext>
              </a:extLst>
            </p:cNvPr>
            <p:cNvSpPr>
              <a:spLocks/>
            </p:cNvSpPr>
            <p:nvPr/>
          </p:nvSpPr>
          <p:spPr bwMode="auto">
            <a:xfrm>
              <a:off x="2536889" y="1727776"/>
              <a:ext cx="244057" cy="97040"/>
            </a:xfrm>
            <a:custGeom>
              <a:avLst/>
              <a:gdLst>
                <a:gd name="T0" fmla="*/ 0 w 1366596"/>
                <a:gd name="T1" fmla="*/ 0 h 809868"/>
                <a:gd name="T2" fmla="*/ 244057 w 1366596"/>
                <a:gd name="T3" fmla="*/ 74985 h 809868"/>
                <a:gd name="T4" fmla="*/ 154487 w 1366596"/>
                <a:gd name="T5" fmla="*/ 97040 h 809868"/>
                <a:gd name="T6" fmla="*/ 822 w 1366596"/>
                <a:gd name="T7" fmla="*/ 51277 h 809868"/>
                <a:gd name="T8" fmla="*/ 0 w 1366596"/>
                <a:gd name="T9" fmla="*/ 0 h 8098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66596" h="809868">
                  <a:moveTo>
                    <a:pt x="0" y="0"/>
                  </a:moveTo>
                  <a:lnTo>
                    <a:pt x="1366596" y="625807"/>
                  </a:lnTo>
                  <a:lnTo>
                    <a:pt x="865050" y="809868"/>
                  </a:lnTo>
                  <a:lnTo>
                    <a:pt x="4601" y="427942"/>
                  </a:lnTo>
                  <a:cubicBezTo>
                    <a:pt x="-1535" y="105836"/>
                    <a:pt x="1534" y="142647"/>
                    <a:pt x="0" y="0"/>
                  </a:cubicBez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356" name="Freeform 355">
              <a:extLst>
                <a:ext uri="{FF2B5EF4-FFF2-40B4-BE49-F238E27FC236}">
                  <a16:creationId xmlns:a16="http://schemas.microsoft.com/office/drawing/2014/main" id="{4A7BBF5E-8D01-1641-84C5-0265DDBA494B}"/>
                </a:ext>
              </a:extLst>
            </p:cNvPr>
            <p:cNvSpPr>
              <a:spLocks/>
            </p:cNvSpPr>
            <p:nvPr/>
          </p:nvSpPr>
          <p:spPr bwMode="auto">
            <a:xfrm>
              <a:off x="2089977" y="1730144"/>
              <a:ext cx="240888" cy="97039"/>
            </a:xfrm>
            <a:custGeom>
              <a:avLst/>
              <a:gdLst>
                <a:gd name="T0" fmla="*/ 237599 w 1348191"/>
                <a:gd name="T1" fmla="*/ 0 h 791462"/>
                <a:gd name="T2" fmla="*/ 240888 w 1348191"/>
                <a:gd name="T3" fmla="*/ 46827 h 791462"/>
                <a:gd name="T4" fmla="*/ 87147 w 1348191"/>
                <a:gd name="T5" fmla="*/ 97039 h 791462"/>
                <a:gd name="T6" fmla="*/ 0 w 1348191"/>
                <a:gd name="T7" fmla="*/ 75036 h 791462"/>
                <a:gd name="T8" fmla="*/ 237599 w 1348191"/>
                <a:gd name="T9" fmla="*/ 0 h 79146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48191" h="791462">
                  <a:moveTo>
                    <a:pt x="1329786" y="0"/>
                  </a:moveTo>
                  <a:lnTo>
                    <a:pt x="1348191" y="381926"/>
                  </a:lnTo>
                  <a:lnTo>
                    <a:pt x="487742" y="791462"/>
                  </a:lnTo>
                  <a:lnTo>
                    <a:pt x="0" y="612002"/>
                  </a:lnTo>
                  <a:lnTo>
                    <a:pt x="1329786" y="0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cxnSp>
          <p:nvCxnSpPr>
            <p:cNvPr id="357" name="Straight Connector 356">
              <a:extLst>
                <a:ext uri="{FF2B5EF4-FFF2-40B4-BE49-F238E27FC236}">
                  <a16:creationId xmlns:a16="http://schemas.microsoft.com/office/drawing/2014/main" id="{701AE7A3-2FB4-EE46-B4C9-DAEA9EDF0A04}"/>
                </a:ext>
              </a:extLst>
            </p:cNvPr>
            <p:cNvCxnSpPr>
              <a:cxnSpLocks noChangeShapeType="1"/>
              <a:endCxn id="352" idx="2"/>
            </p:cNvCxnSpPr>
            <p:nvPr/>
          </p:nvCxnSpPr>
          <p:spPr bwMode="auto">
            <a:xfrm flipH="1" flipV="1">
              <a:off x="1871277" y="1737243"/>
              <a:ext cx="3169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58" name="Straight Connector 357">
              <a:extLst>
                <a:ext uri="{FF2B5EF4-FFF2-40B4-BE49-F238E27FC236}">
                  <a16:creationId xmlns:a16="http://schemas.microsoft.com/office/drawing/2014/main" id="{DA8E54B8-2DDD-474C-8503-ED277E33DA88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H="1" flipV="1">
              <a:off x="2996477" y="1734877"/>
              <a:ext cx="3171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sp>
        <p:nvSpPr>
          <p:cNvPr id="82992" name="Rectangle 2">
            <a:extLst>
              <a:ext uri="{FF2B5EF4-FFF2-40B4-BE49-F238E27FC236}">
                <a16:creationId xmlns:a16="http://schemas.microsoft.com/office/drawing/2014/main" id="{C53FD88A-E95F-EC47-829C-BE664BDE4029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255588" y="165100"/>
            <a:ext cx="8096250" cy="650875"/>
          </a:xfrm>
        </p:spPr>
        <p:txBody>
          <a:bodyPr/>
          <a:lstStyle/>
          <a:p>
            <a:pPr eaLnBrk="1" hangingPunct="1"/>
            <a:r>
              <a:rPr lang="en-US" altLang="en-US" sz="3600">
                <a:ea typeface="ＭＳ Ｐゴシック" panose="020B0600070205080204" pitchFamily="34" charset="-128"/>
              </a:rPr>
              <a:t>Internet structure: network of networks</a:t>
            </a:r>
            <a:endParaRPr lang="en-US" altLang="en-US">
              <a:ea typeface="ＭＳ Ｐゴシック" panose="020B0600070205080204" pitchFamily="34" charset="-128"/>
            </a:endParaRPr>
          </a:p>
        </p:txBody>
      </p:sp>
      <p:pic>
        <p:nvPicPr>
          <p:cNvPr id="82993" name="Picture 76" descr="underline_base">
            <a:extLst>
              <a:ext uri="{FF2B5EF4-FFF2-40B4-BE49-F238E27FC236}">
                <a16:creationId xmlns:a16="http://schemas.microsoft.com/office/drawing/2014/main" id="{2742C026-CD14-614E-A33E-35039015F3DD}"/>
              </a:ext>
            </a:extLst>
          </p:cNvPr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7025" y="674688"/>
            <a:ext cx="7769225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82994" name="Group 2">
            <a:extLst>
              <a:ext uri="{FF2B5EF4-FFF2-40B4-BE49-F238E27FC236}">
                <a16:creationId xmlns:a16="http://schemas.microsoft.com/office/drawing/2014/main" id="{3C5854D1-9F86-6C41-8984-2488DB90EA97}"/>
              </a:ext>
            </a:extLst>
          </p:cNvPr>
          <p:cNvGrpSpPr>
            <a:grpSpLocks/>
          </p:cNvGrpSpPr>
          <p:nvPr/>
        </p:nvGrpSpPr>
        <p:grpSpPr bwMode="auto">
          <a:xfrm>
            <a:off x="1825625" y="2241550"/>
            <a:ext cx="647700" cy="417513"/>
            <a:chOff x="3053396" y="4304255"/>
            <a:chExt cx="648422" cy="418253"/>
          </a:xfrm>
        </p:grpSpPr>
        <p:sp>
          <p:nvSpPr>
            <p:cNvPr id="83188" name="Freeform 84">
              <a:extLst>
                <a:ext uri="{FF2B5EF4-FFF2-40B4-BE49-F238E27FC236}">
                  <a16:creationId xmlns:a16="http://schemas.microsoft.com/office/drawing/2014/main" id="{F53087F6-5E26-5E41-95AF-B77CC4C57787}"/>
                </a:ext>
              </a:extLst>
            </p:cNvPr>
            <p:cNvSpPr>
              <a:spLocks/>
            </p:cNvSpPr>
            <p:nvPr/>
          </p:nvSpPr>
          <p:spPr bwMode="auto">
            <a:xfrm>
              <a:off x="3053396" y="4304255"/>
              <a:ext cx="596988" cy="418253"/>
            </a:xfrm>
            <a:custGeom>
              <a:avLst/>
              <a:gdLst>
                <a:gd name="T0" fmla="*/ 2147483647 w 1036"/>
                <a:gd name="T1" fmla="*/ 2147483647 h 675"/>
                <a:gd name="T2" fmla="*/ 2147483647 w 1036"/>
                <a:gd name="T3" fmla="*/ 2147483647 h 675"/>
                <a:gd name="T4" fmla="*/ 2147483647 w 1036"/>
                <a:gd name="T5" fmla="*/ 2147483647 h 675"/>
                <a:gd name="T6" fmla="*/ 2147483647 w 1036"/>
                <a:gd name="T7" fmla="*/ 2147483647 h 675"/>
                <a:gd name="T8" fmla="*/ 2147483647 w 1036"/>
                <a:gd name="T9" fmla="*/ 2147483647 h 675"/>
                <a:gd name="T10" fmla="*/ 2147483647 w 1036"/>
                <a:gd name="T11" fmla="*/ 2147483647 h 675"/>
                <a:gd name="T12" fmla="*/ 2147483647 w 1036"/>
                <a:gd name="T13" fmla="*/ 2147483647 h 675"/>
                <a:gd name="T14" fmla="*/ 2147483647 w 1036"/>
                <a:gd name="T15" fmla="*/ 2147483647 h 675"/>
                <a:gd name="T16" fmla="*/ 2147483647 w 1036"/>
                <a:gd name="T17" fmla="*/ 2147483647 h 675"/>
                <a:gd name="T18" fmla="*/ 2147483647 w 1036"/>
                <a:gd name="T19" fmla="*/ 2147483647 h 675"/>
                <a:gd name="T20" fmla="*/ 2147483647 w 1036"/>
                <a:gd name="T21" fmla="*/ 2147483647 h 675"/>
                <a:gd name="T22" fmla="*/ 2147483647 w 1036"/>
                <a:gd name="T23" fmla="*/ 2147483647 h 675"/>
                <a:gd name="T24" fmla="*/ 2147483647 w 1036"/>
                <a:gd name="T25" fmla="*/ 2147483647 h 675"/>
                <a:gd name="T26" fmla="*/ 2147483647 w 1036"/>
                <a:gd name="T27" fmla="*/ 2147483647 h 675"/>
                <a:gd name="T28" fmla="*/ 2147483647 w 1036"/>
                <a:gd name="T29" fmla="*/ 2147483647 h 675"/>
                <a:gd name="T30" fmla="*/ 2147483647 w 1036"/>
                <a:gd name="T31" fmla="*/ 2147483647 h 675"/>
                <a:gd name="T32" fmla="*/ 2147483647 w 1036"/>
                <a:gd name="T33" fmla="*/ 2147483647 h 675"/>
                <a:gd name="T34" fmla="*/ 2147483647 w 1036"/>
                <a:gd name="T35" fmla="*/ 2147483647 h 675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036"/>
                <a:gd name="T55" fmla="*/ 0 h 675"/>
                <a:gd name="T56" fmla="*/ 1036 w 1036"/>
                <a:gd name="T57" fmla="*/ 675 h 675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036" h="675">
                  <a:moveTo>
                    <a:pt x="648" y="11"/>
                  </a:moveTo>
                  <a:cubicBezTo>
                    <a:pt x="584" y="19"/>
                    <a:pt x="464" y="33"/>
                    <a:pt x="390" y="53"/>
                  </a:cubicBezTo>
                  <a:cubicBezTo>
                    <a:pt x="316" y="73"/>
                    <a:pt x="246" y="100"/>
                    <a:pt x="206" y="129"/>
                  </a:cubicBezTo>
                  <a:cubicBezTo>
                    <a:pt x="166" y="158"/>
                    <a:pt x="183" y="201"/>
                    <a:pt x="152" y="229"/>
                  </a:cubicBezTo>
                  <a:cubicBezTo>
                    <a:pt x="121" y="257"/>
                    <a:pt x="44" y="259"/>
                    <a:pt x="22" y="297"/>
                  </a:cubicBezTo>
                  <a:cubicBezTo>
                    <a:pt x="0" y="335"/>
                    <a:pt x="0" y="427"/>
                    <a:pt x="18" y="459"/>
                  </a:cubicBezTo>
                  <a:cubicBezTo>
                    <a:pt x="36" y="491"/>
                    <a:pt x="59" y="484"/>
                    <a:pt x="132" y="489"/>
                  </a:cubicBezTo>
                  <a:cubicBezTo>
                    <a:pt x="205" y="494"/>
                    <a:pt x="380" y="478"/>
                    <a:pt x="458" y="489"/>
                  </a:cubicBezTo>
                  <a:cubicBezTo>
                    <a:pt x="536" y="500"/>
                    <a:pt x="549" y="527"/>
                    <a:pt x="598" y="555"/>
                  </a:cubicBezTo>
                  <a:cubicBezTo>
                    <a:pt x="647" y="583"/>
                    <a:pt x="707" y="639"/>
                    <a:pt x="752" y="657"/>
                  </a:cubicBezTo>
                  <a:cubicBezTo>
                    <a:pt x="797" y="675"/>
                    <a:pt x="837" y="670"/>
                    <a:pt x="870" y="661"/>
                  </a:cubicBezTo>
                  <a:cubicBezTo>
                    <a:pt x="903" y="652"/>
                    <a:pt x="932" y="639"/>
                    <a:pt x="952" y="603"/>
                  </a:cubicBezTo>
                  <a:cubicBezTo>
                    <a:pt x="972" y="567"/>
                    <a:pt x="981" y="497"/>
                    <a:pt x="992" y="445"/>
                  </a:cubicBezTo>
                  <a:cubicBezTo>
                    <a:pt x="1003" y="393"/>
                    <a:pt x="1013" y="347"/>
                    <a:pt x="1018" y="291"/>
                  </a:cubicBezTo>
                  <a:cubicBezTo>
                    <a:pt x="1023" y="235"/>
                    <a:pt x="1036" y="153"/>
                    <a:pt x="1022" y="107"/>
                  </a:cubicBezTo>
                  <a:cubicBezTo>
                    <a:pt x="1008" y="61"/>
                    <a:pt x="975" y="34"/>
                    <a:pt x="934" y="17"/>
                  </a:cubicBezTo>
                  <a:cubicBezTo>
                    <a:pt x="893" y="0"/>
                    <a:pt x="824" y="4"/>
                    <a:pt x="776" y="3"/>
                  </a:cubicBezTo>
                  <a:cubicBezTo>
                    <a:pt x="728" y="2"/>
                    <a:pt x="712" y="3"/>
                    <a:pt x="648" y="11"/>
                  </a:cubicBezTo>
                  <a:close/>
                </a:path>
              </a:pathLst>
            </a:custGeom>
            <a:solidFill>
              <a:srgbClr val="00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3189" name="TextBox 1">
              <a:extLst>
                <a:ext uri="{FF2B5EF4-FFF2-40B4-BE49-F238E27FC236}">
                  <a16:creationId xmlns:a16="http://schemas.microsoft.com/office/drawing/2014/main" id="{AC3E5F53-8454-E947-BDF8-333D7C1A5BB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18029" y="4323258"/>
              <a:ext cx="583789" cy="3530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>
                <a:lnSpc>
                  <a:spcPts val="1000"/>
                </a:lnSpc>
              </a:pPr>
              <a:r>
                <a:rPr lang="en-US" altLang="en-US" sz="1000"/>
                <a:t>access</a:t>
              </a:r>
            </a:p>
            <a:p>
              <a:pPr algn="ctr">
                <a:lnSpc>
                  <a:spcPts val="1000"/>
                </a:lnSpc>
              </a:pPr>
              <a:r>
                <a:rPr lang="en-US" altLang="en-US" sz="1000"/>
                <a:t>net</a:t>
              </a:r>
            </a:p>
          </p:txBody>
        </p:sp>
      </p:grpSp>
      <p:grpSp>
        <p:nvGrpSpPr>
          <p:cNvPr id="82995" name="Group 131">
            <a:extLst>
              <a:ext uri="{FF2B5EF4-FFF2-40B4-BE49-F238E27FC236}">
                <a16:creationId xmlns:a16="http://schemas.microsoft.com/office/drawing/2014/main" id="{D25A828E-5068-D84C-BC2E-C6CB4603A827}"/>
              </a:ext>
            </a:extLst>
          </p:cNvPr>
          <p:cNvGrpSpPr>
            <a:grpSpLocks/>
          </p:cNvGrpSpPr>
          <p:nvPr/>
        </p:nvGrpSpPr>
        <p:grpSpPr bwMode="auto">
          <a:xfrm>
            <a:off x="669925" y="3041650"/>
            <a:ext cx="647700" cy="417513"/>
            <a:chOff x="3053396" y="4304255"/>
            <a:chExt cx="648422" cy="418253"/>
          </a:xfrm>
        </p:grpSpPr>
        <p:sp>
          <p:nvSpPr>
            <p:cNvPr id="83186" name="Freeform 84">
              <a:extLst>
                <a:ext uri="{FF2B5EF4-FFF2-40B4-BE49-F238E27FC236}">
                  <a16:creationId xmlns:a16="http://schemas.microsoft.com/office/drawing/2014/main" id="{40C3CB72-08DF-C349-ADFD-702F5C3A2A8C}"/>
                </a:ext>
              </a:extLst>
            </p:cNvPr>
            <p:cNvSpPr>
              <a:spLocks/>
            </p:cNvSpPr>
            <p:nvPr/>
          </p:nvSpPr>
          <p:spPr bwMode="auto">
            <a:xfrm>
              <a:off x="3053396" y="4304255"/>
              <a:ext cx="596988" cy="418253"/>
            </a:xfrm>
            <a:custGeom>
              <a:avLst/>
              <a:gdLst>
                <a:gd name="T0" fmla="*/ 2147483647 w 1036"/>
                <a:gd name="T1" fmla="*/ 2147483647 h 675"/>
                <a:gd name="T2" fmla="*/ 2147483647 w 1036"/>
                <a:gd name="T3" fmla="*/ 2147483647 h 675"/>
                <a:gd name="T4" fmla="*/ 2147483647 w 1036"/>
                <a:gd name="T5" fmla="*/ 2147483647 h 675"/>
                <a:gd name="T6" fmla="*/ 2147483647 w 1036"/>
                <a:gd name="T7" fmla="*/ 2147483647 h 675"/>
                <a:gd name="T8" fmla="*/ 2147483647 w 1036"/>
                <a:gd name="T9" fmla="*/ 2147483647 h 675"/>
                <a:gd name="T10" fmla="*/ 2147483647 w 1036"/>
                <a:gd name="T11" fmla="*/ 2147483647 h 675"/>
                <a:gd name="T12" fmla="*/ 2147483647 w 1036"/>
                <a:gd name="T13" fmla="*/ 2147483647 h 675"/>
                <a:gd name="T14" fmla="*/ 2147483647 w 1036"/>
                <a:gd name="T15" fmla="*/ 2147483647 h 675"/>
                <a:gd name="T16" fmla="*/ 2147483647 w 1036"/>
                <a:gd name="T17" fmla="*/ 2147483647 h 675"/>
                <a:gd name="T18" fmla="*/ 2147483647 w 1036"/>
                <a:gd name="T19" fmla="*/ 2147483647 h 675"/>
                <a:gd name="T20" fmla="*/ 2147483647 w 1036"/>
                <a:gd name="T21" fmla="*/ 2147483647 h 675"/>
                <a:gd name="T22" fmla="*/ 2147483647 w 1036"/>
                <a:gd name="T23" fmla="*/ 2147483647 h 675"/>
                <a:gd name="T24" fmla="*/ 2147483647 w 1036"/>
                <a:gd name="T25" fmla="*/ 2147483647 h 675"/>
                <a:gd name="T26" fmla="*/ 2147483647 w 1036"/>
                <a:gd name="T27" fmla="*/ 2147483647 h 675"/>
                <a:gd name="T28" fmla="*/ 2147483647 w 1036"/>
                <a:gd name="T29" fmla="*/ 2147483647 h 675"/>
                <a:gd name="T30" fmla="*/ 2147483647 w 1036"/>
                <a:gd name="T31" fmla="*/ 2147483647 h 675"/>
                <a:gd name="T32" fmla="*/ 2147483647 w 1036"/>
                <a:gd name="T33" fmla="*/ 2147483647 h 675"/>
                <a:gd name="T34" fmla="*/ 2147483647 w 1036"/>
                <a:gd name="T35" fmla="*/ 2147483647 h 675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036"/>
                <a:gd name="T55" fmla="*/ 0 h 675"/>
                <a:gd name="T56" fmla="*/ 1036 w 1036"/>
                <a:gd name="T57" fmla="*/ 675 h 675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036" h="675">
                  <a:moveTo>
                    <a:pt x="648" y="11"/>
                  </a:moveTo>
                  <a:cubicBezTo>
                    <a:pt x="584" y="19"/>
                    <a:pt x="464" y="33"/>
                    <a:pt x="390" y="53"/>
                  </a:cubicBezTo>
                  <a:cubicBezTo>
                    <a:pt x="316" y="73"/>
                    <a:pt x="246" y="100"/>
                    <a:pt x="206" y="129"/>
                  </a:cubicBezTo>
                  <a:cubicBezTo>
                    <a:pt x="166" y="158"/>
                    <a:pt x="183" y="201"/>
                    <a:pt x="152" y="229"/>
                  </a:cubicBezTo>
                  <a:cubicBezTo>
                    <a:pt x="121" y="257"/>
                    <a:pt x="44" y="259"/>
                    <a:pt x="22" y="297"/>
                  </a:cubicBezTo>
                  <a:cubicBezTo>
                    <a:pt x="0" y="335"/>
                    <a:pt x="0" y="427"/>
                    <a:pt x="18" y="459"/>
                  </a:cubicBezTo>
                  <a:cubicBezTo>
                    <a:pt x="36" y="491"/>
                    <a:pt x="59" y="484"/>
                    <a:pt x="132" y="489"/>
                  </a:cubicBezTo>
                  <a:cubicBezTo>
                    <a:pt x="205" y="494"/>
                    <a:pt x="380" y="478"/>
                    <a:pt x="458" y="489"/>
                  </a:cubicBezTo>
                  <a:cubicBezTo>
                    <a:pt x="536" y="500"/>
                    <a:pt x="549" y="527"/>
                    <a:pt x="598" y="555"/>
                  </a:cubicBezTo>
                  <a:cubicBezTo>
                    <a:pt x="647" y="583"/>
                    <a:pt x="707" y="639"/>
                    <a:pt x="752" y="657"/>
                  </a:cubicBezTo>
                  <a:cubicBezTo>
                    <a:pt x="797" y="675"/>
                    <a:pt x="837" y="670"/>
                    <a:pt x="870" y="661"/>
                  </a:cubicBezTo>
                  <a:cubicBezTo>
                    <a:pt x="903" y="652"/>
                    <a:pt x="932" y="639"/>
                    <a:pt x="952" y="603"/>
                  </a:cubicBezTo>
                  <a:cubicBezTo>
                    <a:pt x="972" y="567"/>
                    <a:pt x="981" y="497"/>
                    <a:pt x="992" y="445"/>
                  </a:cubicBezTo>
                  <a:cubicBezTo>
                    <a:pt x="1003" y="393"/>
                    <a:pt x="1013" y="347"/>
                    <a:pt x="1018" y="291"/>
                  </a:cubicBezTo>
                  <a:cubicBezTo>
                    <a:pt x="1023" y="235"/>
                    <a:pt x="1036" y="153"/>
                    <a:pt x="1022" y="107"/>
                  </a:cubicBezTo>
                  <a:cubicBezTo>
                    <a:pt x="1008" y="61"/>
                    <a:pt x="975" y="34"/>
                    <a:pt x="934" y="17"/>
                  </a:cubicBezTo>
                  <a:cubicBezTo>
                    <a:pt x="893" y="0"/>
                    <a:pt x="824" y="4"/>
                    <a:pt x="776" y="3"/>
                  </a:cubicBezTo>
                  <a:cubicBezTo>
                    <a:pt x="728" y="2"/>
                    <a:pt x="712" y="3"/>
                    <a:pt x="648" y="11"/>
                  </a:cubicBezTo>
                  <a:close/>
                </a:path>
              </a:pathLst>
            </a:custGeom>
            <a:solidFill>
              <a:srgbClr val="00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3187" name="TextBox 133">
              <a:extLst>
                <a:ext uri="{FF2B5EF4-FFF2-40B4-BE49-F238E27FC236}">
                  <a16:creationId xmlns:a16="http://schemas.microsoft.com/office/drawing/2014/main" id="{DD2A3A2A-FFEF-0F43-ADB6-5B06617AC4E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18029" y="4323258"/>
              <a:ext cx="583789" cy="3530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>
                <a:lnSpc>
                  <a:spcPts val="1000"/>
                </a:lnSpc>
              </a:pPr>
              <a:r>
                <a:rPr lang="en-US" altLang="en-US" sz="1000"/>
                <a:t>access</a:t>
              </a:r>
            </a:p>
            <a:p>
              <a:pPr algn="ctr">
                <a:lnSpc>
                  <a:spcPts val="1000"/>
                </a:lnSpc>
              </a:pPr>
              <a:r>
                <a:rPr lang="en-US" altLang="en-US" sz="1000"/>
                <a:t>net</a:t>
              </a:r>
            </a:p>
          </p:txBody>
        </p:sp>
      </p:grpSp>
      <p:grpSp>
        <p:nvGrpSpPr>
          <p:cNvPr id="82996" name="Group 135">
            <a:extLst>
              <a:ext uri="{FF2B5EF4-FFF2-40B4-BE49-F238E27FC236}">
                <a16:creationId xmlns:a16="http://schemas.microsoft.com/office/drawing/2014/main" id="{6AFDDA32-7D71-0A48-8C85-21392DACECDA}"/>
              </a:ext>
            </a:extLst>
          </p:cNvPr>
          <p:cNvGrpSpPr>
            <a:grpSpLocks/>
          </p:cNvGrpSpPr>
          <p:nvPr/>
        </p:nvGrpSpPr>
        <p:grpSpPr bwMode="auto">
          <a:xfrm>
            <a:off x="6334125" y="2495550"/>
            <a:ext cx="649288" cy="417513"/>
            <a:chOff x="3053396" y="4304255"/>
            <a:chExt cx="648422" cy="418253"/>
          </a:xfrm>
        </p:grpSpPr>
        <p:sp>
          <p:nvSpPr>
            <p:cNvPr id="83184" name="Freeform 84">
              <a:extLst>
                <a:ext uri="{FF2B5EF4-FFF2-40B4-BE49-F238E27FC236}">
                  <a16:creationId xmlns:a16="http://schemas.microsoft.com/office/drawing/2014/main" id="{E3CF6953-788C-0F43-872D-B7BB96696C9C}"/>
                </a:ext>
              </a:extLst>
            </p:cNvPr>
            <p:cNvSpPr>
              <a:spLocks/>
            </p:cNvSpPr>
            <p:nvPr/>
          </p:nvSpPr>
          <p:spPr bwMode="auto">
            <a:xfrm>
              <a:off x="3053396" y="4304255"/>
              <a:ext cx="596988" cy="418253"/>
            </a:xfrm>
            <a:custGeom>
              <a:avLst/>
              <a:gdLst>
                <a:gd name="T0" fmla="*/ 2147483647 w 1036"/>
                <a:gd name="T1" fmla="*/ 2147483647 h 675"/>
                <a:gd name="T2" fmla="*/ 2147483647 w 1036"/>
                <a:gd name="T3" fmla="*/ 2147483647 h 675"/>
                <a:gd name="T4" fmla="*/ 2147483647 w 1036"/>
                <a:gd name="T5" fmla="*/ 2147483647 h 675"/>
                <a:gd name="T6" fmla="*/ 2147483647 w 1036"/>
                <a:gd name="T7" fmla="*/ 2147483647 h 675"/>
                <a:gd name="T8" fmla="*/ 2147483647 w 1036"/>
                <a:gd name="T9" fmla="*/ 2147483647 h 675"/>
                <a:gd name="T10" fmla="*/ 2147483647 w 1036"/>
                <a:gd name="T11" fmla="*/ 2147483647 h 675"/>
                <a:gd name="T12" fmla="*/ 2147483647 w 1036"/>
                <a:gd name="T13" fmla="*/ 2147483647 h 675"/>
                <a:gd name="T14" fmla="*/ 2147483647 w 1036"/>
                <a:gd name="T15" fmla="*/ 2147483647 h 675"/>
                <a:gd name="T16" fmla="*/ 2147483647 w 1036"/>
                <a:gd name="T17" fmla="*/ 2147483647 h 675"/>
                <a:gd name="T18" fmla="*/ 2147483647 w 1036"/>
                <a:gd name="T19" fmla="*/ 2147483647 h 675"/>
                <a:gd name="T20" fmla="*/ 2147483647 w 1036"/>
                <a:gd name="T21" fmla="*/ 2147483647 h 675"/>
                <a:gd name="T22" fmla="*/ 2147483647 w 1036"/>
                <a:gd name="T23" fmla="*/ 2147483647 h 675"/>
                <a:gd name="T24" fmla="*/ 2147483647 w 1036"/>
                <a:gd name="T25" fmla="*/ 2147483647 h 675"/>
                <a:gd name="T26" fmla="*/ 2147483647 w 1036"/>
                <a:gd name="T27" fmla="*/ 2147483647 h 675"/>
                <a:gd name="T28" fmla="*/ 2147483647 w 1036"/>
                <a:gd name="T29" fmla="*/ 2147483647 h 675"/>
                <a:gd name="T30" fmla="*/ 2147483647 w 1036"/>
                <a:gd name="T31" fmla="*/ 2147483647 h 675"/>
                <a:gd name="T32" fmla="*/ 2147483647 w 1036"/>
                <a:gd name="T33" fmla="*/ 2147483647 h 675"/>
                <a:gd name="T34" fmla="*/ 2147483647 w 1036"/>
                <a:gd name="T35" fmla="*/ 2147483647 h 675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036"/>
                <a:gd name="T55" fmla="*/ 0 h 675"/>
                <a:gd name="T56" fmla="*/ 1036 w 1036"/>
                <a:gd name="T57" fmla="*/ 675 h 675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036" h="675">
                  <a:moveTo>
                    <a:pt x="648" y="11"/>
                  </a:moveTo>
                  <a:cubicBezTo>
                    <a:pt x="584" y="19"/>
                    <a:pt x="464" y="33"/>
                    <a:pt x="390" y="53"/>
                  </a:cubicBezTo>
                  <a:cubicBezTo>
                    <a:pt x="316" y="73"/>
                    <a:pt x="246" y="100"/>
                    <a:pt x="206" y="129"/>
                  </a:cubicBezTo>
                  <a:cubicBezTo>
                    <a:pt x="166" y="158"/>
                    <a:pt x="183" y="201"/>
                    <a:pt x="152" y="229"/>
                  </a:cubicBezTo>
                  <a:cubicBezTo>
                    <a:pt x="121" y="257"/>
                    <a:pt x="44" y="259"/>
                    <a:pt x="22" y="297"/>
                  </a:cubicBezTo>
                  <a:cubicBezTo>
                    <a:pt x="0" y="335"/>
                    <a:pt x="0" y="427"/>
                    <a:pt x="18" y="459"/>
                  </a:cubicBezTo>
                  <a:cubicBezTo>
                    <a:pt x="36" y="491"/>
                    <a:pt x="59" y="484"/>
                    <a:pt x="132" y="489"/>
                  </a:cubicBezTo>
                  <a:cubicBezTo>
                    <a:pt x="205" y="494"/>
                    <a:pt x="380" y="478"/>
                    <a:pt x="458" y="489"/>
                  </a:cubicBezTo>
                  <a:cubicBezTo>
                    <a:pt x="536" y="500"/>
                    <a:pt x="549" y="527"/>
                    <a:pt x="598" y="555"/>
                  </a:cubicBezTo>
                  <a:cubicBezTo>
                    <a:pt x="647" y="583"/>
                    <a:pt x="707" y="639"/>
                    <a:pt x="752" y="657"/>
                  </a:cubicBezTo>
                  <a:cubicBezTo>
                    <a:pt x="797" y="675"/>
                    <a:pt x="837" y="670"/>
                    <a:pt x="870" y="661"/>
                  </a:cubicBezTo>
                  <a:cubicBezTo>
                    <a:pt x="903" y="652"/>
                    <a:pt x="932" y="639"/>
                    <a:pt x="952" y="603"/>
                  </a:cubicBezTo>
                  <a:cubicBezTo>
                    <a:pt x="972" y="567"/>
                    <a:pt x="981" y="497"/>
                    <a:pt x="992" y="445"/>
                  </a:cubicBezTo>
                  <a:cubicBezTo>
                    <a:pt x="1003" y="393"/>
                    <a:pt x="1013" y="347"/>
                    <a:pt x="1018" y="291"/>
                  </a:cubicBezTo>
                  <a:cubicBezTo>
                    <a:pt x="1023" y="235"/>
                    <a:pt x="1036" y="153"/>
                    <a:pt x="1022" y="107"/>
                  </a:cubicBezTo>
                  <a:cubicBezTo>
                    <a:pt x="1008" y="61"/>
                    <a:pt x="975" y="34"/>
                    <a:pt x="934" y="17"/>
                  </a:cubicBezTo>
                  <a:cubicBezTo>
                    <a:pt x="893" y="0"/>
                    <a:pt x="824" y="4"/>
                    <a:pt x="776" y="3"/>
                  </a:cubicBezTo>
                  <a:cubicBezTo>
                    <a:pt x="728" y="2"/>
                    <a:pt x="712" y="3"/>
                    <a:pt x="648" y="11"/>
                  </a:cubicBezTo>
                  <a:close/>
                </a:path>
              </a:pathLst>
            </a:custGeom>
            <a:solidFill>
              <a:srgbClr val="00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3185" name="TextBox 137">
              <a:extLst>
                <a:ext uri="{FF2B5EF4-FFF2-40B4-BE49-F238E27FC236}">
                  <a16:creationId xmlns:a16="http://schemas.microsoft.com/office/drawing/2014/main" id="{50724E17-A0E5-554B-A7D8-2D9CC694022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18029" y="4323258"/>
              <a:ext cx="583789" cy="3530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>
                <a:lnSpc>
                  <a:spcPts val="1000"/>
                </a:lnSpc>
              </a:pPr>
              <a:r>
                <a:rPr lang="en-US" altLang="en-US" sz="1000"/>
                <a:t>access</a:t>
              </a:r>
            </a:p>
            <a:p>
              <a:pPr algn="ctr">
                <a:lnSpc>
                  <a:spcPts val="1000"/>
                </a:lnSpc>
              </a:pPr>
              <a:r>
                <a:rPr lang="en-US" altLang="en-US" sz="1000"/>
                <a:t>net</a:t>
              </a:r>
            </a:p>
          </p:txBody>
        </p:sp>
      </p:grpSp>
      <p:grpSp>
        <p:nvGrpSpPr>
          <p:cNvPr id="82997" name="Group 138">
            <a:extLst>
              <a:ext uri="{FF2B5EF4-FFF2-40B4-BE49-F238E27FC236}">
                <a16:creationId xmlns:a16="http://schemas.microsoft.com/office/drawing/2014/main" id="{96BCBFA2-C20D-3946-B65A-0F61BEEAC373}"/>
              </a:ext>
            </a:extLst>
          </p:cNvPr>
          <p:cNvGrpSpPr>
            <a:grpSpLocks/>
          </p:cNvGrpSpPr>
          <p:nvPr/>
        </p:nvGrpSpPr>
        <p:grpSpPr bwMode="auto">
          <a:xfrm>
            <a:off x="1241425" y="5353050"/>
            <a:ext cx="647700" cy="417513"/>
            <a:chOff x="3053396" y="4304255"/>
            <a:chExt cx="648422" cy="418253"/>
          </a:xfrm>
        </p:grpSpPr>
        <p:sp>
          <p:nvSpPr>
            <p:cNvPr id="83182" name="Freeform 84">
              <a:extLst>
                <a:ext uri="{FF2B5EF4-FFF2-40B4-BE49-F238E27FC236}">
                  <a16:creationId xmlns:a16="http://schemas.microsoft.com/office/drawing/2014/main" id="{3F33540C-453D-8B45-986C-66E270612848}"/>
                </a:ext>
              </a:extLst>
            </p:cNvPr>
            <p:cNvSpPr>
              <a:spLocks/>
            </p:cNvSpPr>
            <p:nvPr/>
          </p:nvSpPr>
          <p:spPr bwMode="auto">
            <a:xfrm>
              <a:off x="3053396" y="4304255"/>
              <a:ext cx="596988" cy="418253"/>
            </a:xfrm>
            <a:custGeom>
              <a:avLst/>
              <a:gdLst>
                <a:gd name="T0" fmla="*/ 2147483647 w 1036"/>
                <a:gd name="T1" fmla="*/ 2147483647 h 675"/>
                <a:gd name="T2" fmla="*/ 2147483647 w 1036"/>
                <a:gd name="T3" fmla="*/ 2147483647 h 675"/>
                <a:gd name="T4" fmla="*/ 2147483647 w 1036"/>
                <a:gd name="T5" fmla="*/ 2147483647 h 675"/>
                <a:gd name="T6" fmla="*/ 2147483647 w 1036"/>
                <a:gd name="T7" fmla="*/ 2147483647 h 675"/>
                <a:gd name="T8" fmla="*/ 2147483647 w 1036"/>
                <a:gd name="T9" fmla="*/ 2147483647 h 675"/>
                <a:gd name="T10" fmla="*/ 2147483647 w 1036"/>
                <a:gd name="T11" fmla="*/ 2147483647 h 675"/>
                <a:gd name="T12" fmla="*/ 2147483647 w 1036"/>
                <a:gd name="T13" fmla="*/ 2147483647 h 675"/>
                <a:gd name="T14" fmla="*/ 2147483647 w 1036"/>
                <a:gd name="T15" fmla="*/ 2147483647 h 675"/>
                <a:gd name="T16" fmla="*/ 2147483647 w 1036"/>
                <a:gd name="T17" fmla="*/ 2147483647 h 675"/>
                <a:gd name="T18" fmla="*/ 2147483647 w 1036"/>
                <a:gd name="T19" fmla="*/ 2147483647 h 675"/>
                <a:gd name="T20" fmla="*/ 2147483647 w 1036"/>
                <a:gd name="T21" fmla="*/ 2147483647 h 675"/>
                <a:gd name="T22" fmla="*/ 2147483647 w 1036"/>
                <a:gd name="T23" fmla="*/ 2147483647 h 675"/>
                <a:gd name="T24" fmla="*/ 2147483647 w 1036"/>
                <a:gd name="T25" fmla="*/ 2147483647 h 675"/>
                <a:gd name="T26" fmla="*/ 2147483647 w 1036"/>
                <a:gd name="T27" fmla="*/ 2147483647 h 675"/>
                <a:gd name="T28" fmla="*/ 2147483647 w 1036"/>
                <a:gd name="T29" fmla="*/ 2147483647 h 675"/>
                <a:gd name="T30" fmla="*/ 2147483647 w 1036"/>
                <a:gd name="T31" fmla="*/ 2147483647 h 675"/>
                <a:gd name="T32" fmla="*/ 2147483647 w 1036"/>
                <a:gd name="T33" fmla="*/ 2147483647 h 675"/>
                <a:gd name="T34" fmla="*/ 2147483647 w 1036"/>
                <a:gd name="T35" fmla="*/ 2147483647 h 675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036"/>
                <a:gd name="T55" fmla="*/ 0 h 675"/>
                <a:gd name="T56" fmla="*/ 1036 w 1036"/>
                <a:gd name="T57" fmla="*/ 675 h 675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036" h="675">
                  <a:moveTo>
                    <a:pt x="648" y="11"/>
                  </a:moveTo>
                  <a:cubicBezTo>
                    <a:pt x="584" y="19"/>
                    <a:pt x="464" y="33"/>
                    <a:pt x="390" y="53"/>
                  </a:cubicBezTo>
                  <a:cubicBezTo>
                    <a:pt x="316" y="73"/>
                    <a:pt x="246" y="100"/>
                    <a:pt x="206" y="129"/>
                  </a:cubicBezTo>
                  <a:cubicBezTo>
                    <a:pt x="166" y="158"/>
                    <a:pt x="183" y="201"/>
                    <a:pt x="152" y="229"/>
                  </a:cubicBezTo>
                  <a:cubicBezTo>
                    <a:pt x="121" y="257"/>
                    <a:pt x="44" y="259"/>
                    <a:pt x="22" y="297"/>
                  </a:cubicBezTo>
                  <a:cubicBezTo>
                    <a:pt x="0" y="335"/>
                    <a:pt x="0" y="427"/>
                    <a:pt x="18" y="459"/>
                  </a:cubicBezTo>
                  <a:cubicBezTo>
                    <a:pt x="36" y="491"/>
                    <a:pt x="59" y="484"/>
                    <a:pt x="132" y="489"/>
                  </a:cubicBezTo>
                  <a:cubicBezTo>
                    <a:pt x="205" y="494"/>
                    <a:pt x="380" y="478"/>
                    <a:pt x="458" y="489"/>
                  </a:cubicBezTo>
                  <a:cubicBezTo>
                    <a:pt x="536" y="500"/>
                    <a:pt x="549" y="527"/>
                    <a:pt x="598" y="555"/>
                  </a:cubicBezTo>
                  <a:cubicBezTo>
                    <a:pt x="647" y="583"/>
                    <a:pt x="707" y="639"/>
                    <a:pt x="752" y="657"/>
                  </a:cubicBezTo>
                  <a:cubicBezTo>
                    <a:pt x="797" y="675"/>
                    <a:pt x="837" y="670"/>
                    <a:pt x="870" y="661"/>
                  </a:cubicBezTo>
                  <a:cubicBezTo>
                    <a:pt x="903" y="652"/>
                    <a:pt x="932" y="639"/>
                    <a:pt x="952" y="603"/>
                  </a:cubicBezTo>
                  <a:cubicBezTo>
                    <a:pt x="972" y="567"/>
                    <a:pt x="981" y="497"/>
                    <a:pt x="992" y="445"/>
                  </a:cubicBezTo>
                  <a:cubicBezTo>
                    <a:pt x="1003" y="393"/>
                    <a:pt x="1013" y="347"/>
                    <a:pt x="1018" y="291"/>
                  </a:cubicBezTo>
                  <a:cubicBezTo>
                    <a:pt x="1023" y="235"/>
                    <a:pt x="1036" y="153"/>
                    <a:pt x="1022" y="107"/>
                  </a:cubicBezTo>
                  <a:cubicBezTo>
                    <a:pt x="1008" y="61"/>
                    <a:pt x="975" y="34"/>
                    <a:pt x="934" y="17"/>
                  </a:cubicBezTo>
                  <a:cubicBezTo>
                    <a:pt x="893" y="0"/>
                    <a:pt x="824" y="4"/>
                    <a:pt x="776" y="3"/>
                  </a:cubicBezTo>
                  <a:cubicBezTo>
                    <a:pt x="728" y="2"/>
                    <a:pt x="712" y="3"/>
                    <a:pt x="648" y="11"/>
                  </a:cubicBezTo>
                  <a:close/>
                </a:path>
              </a:pathLst>
            </a:custGeom>
            <a:solidFill>
              <a:srgbClr val="00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3183" name="TextBox 140">
              <a:extLst>
                <a:ext uri="{FF2B5EF4-FFF2-40B4-BE49-F238E27FC236}">
                  <a16:creationId xmlns:a16="http://schemas.microsoft.com/office/drawing/2014/main" id="{85098C23-E040-6B4C-A76F-4E71E996FA8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18029" y="4323258"/>
              <a:ext cx="583789" cy="3530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>
                <a:lnSpc>
                  <a:spcPts val="1000"/>
                </a:lnSpc>
              </a:pPr>
              <a:r>
                <a:rPr lang="en-US" altLang="en-US" sz="1000"/>
                <a:t>access</a:t>
              </a:r>
            </a:p>
            <a:p>
              <a:pPr algn="ctr">
                <a:lnSpc>
                  <a:spcPts val="1000"/>
                </a:lnSpc>
              </a:pPr>
              <a:r>
                <a:rPr lang="en-US" altLang="en-US" sz="1000"/>
                <a:t>net</a:t>
              </a:r>
            </a:p>
          </p:txBody>
        </p:sp>
      </p:grpSp>
      <p:grpSp>
        <p:nvGrpSpPr>
          <p:cNvPr id="82998" name="Group 141">
            <a:extLst>
              <a:ext uri="{FF2B5EF4-FFF2-40B4-BE49-F238E27FC236}">
                <a16:creationId xmlns:a16="http://schemas.microsoft.com/office/drawing/2014/main" id="{565DD20E-0F28-EE4D-89A2-16808FBF8C6B}"/>
              </a:ext>
            </a:extLst>
          </p:cNvPr>
          <p:cNvGrpSpPr>
            <a:grpSpLocks/>
          </p:cNvGrpSpPr>
          <p:nvPr/>
        </p:nvGrpSpPr>
        <p:grpSpPr bwMode="auto">
          <a:xfrm>
            <a:off x="822325" y="4730750"/>
            <a:ext cx="647700" cy="417513"/>
            <a:chOff x="3053396" y="4304255"/>
            <a:chExt cx="648422" cy="418253"/>
          </a:xfrm>
        </p:grpSpPr>
        <p:sp>
          <p:nvSpPr>
            <p:cNvPr id="83180" name="Freeform 84">
              <a:extLst>
                <a:ext uri="{FF2B5EF4-FFF2-40B4-BE49-F238E27FC236}">
                  <a16:creationId xmlns:a16="http://schemas.microsoft.com/office/drawing/2014/main" id="{874095ED-F29A-F941-9F5A-3117287A5691}"/>
                </a:ext>
              </a:extLst>
            </p:cNvPr>
            <p:cNvSpPr>
              <a:spLocks/>
            </p:cNvSpPr>
            <p:nvPr/>
          </p:nvSpPr>
          <p:spPr bwMode="auto">
            <a:xfrm>
              <a:off x="3053396" y="4304255"/>
              <a:ext cx="596988" cy="418253"/>
            </a:xfrm>
            <a:custGeom>
              <a:avLst/>
              <a:gdLst>
                <a:gd name="T0" fmla="*/ 2147483647 w 1036"/>
                <a:gd name="T1" fmla="*/ 2147483647 h 675"/>
                <a:gd name="T2" fmla="*/ 2147483647 w 1036"/>
                <a:gd name="T3" fmla="*/ 2147483647 h 675"/>
                <a:gd name="T4" fmla="*/ 2147483647 w 1036"/>
                <a:gd name="T5" fmla="*/ 2147483647 h 675"/>
                <a:gd name="T6" fmla="*/ 2147483647 w 1036"/>
                <a:gd name="T7" fmla="*/ 2147483647 h 675"/>
                <a:gd name="T8" fmla="*/ 2147483647 w 1036"/>
                <a:gd name="T9" fmla="*/ 2147483647 h 675"/>
                <a:gd name="T10" fmla="*/ 2147483647 w 1036"/>
                <a:gd name="T11" fmla="*/ 2147483647 h 675"/>
                <a:gd name="T12" fmla="*/ 2147483647 w 1036"/>
                <a:gd name="T13" fmla="*/ 2147483647 h 675"/>
                <a:gd name="T14" fmla="*/ 2147483647 w 1036"/>
                <a:gd name="T15" fmla="*/ 2147483647 h 675"/>
                <a:gd name="T16" fmla="*/ 2147483647 w 1036"/>
                <a:gd name="T17" fmla="*/ 2147483647 h 675"/>
                <a:gd name="T18" fmla="*/ 2147483647 w 1036"/>
                <a:gd name="T19" fmla="*/ 2147483647 h 675"/>
                <a:gd name="T20" fmla="*/ 2147483647 w 1036"/>
                <a:gd name="T21" fmla="*/ 2147483647 h 675"/>
                <a:gd name="T22" fmla="*/ 2147483647 w 1036"/>
                <a:gd name="T23" fmla="*/ 2147483647 h 675"/>
                <a:gd name="T24" fmla="*/ 2147483647 w 1036"/>
                <a:gd name="T25" fmla="*/ 2147483647 h 675"/>
                <a:gd name="T26" fmla="*/ 2147483647 w 1036"/>
                <a:gd name="T27" fmla="*/ 2147483647 h 675"/>
                <a:gd name="T28" fmla="*/ 2147483647 w 1036"/>
                <a:gd name="T29" fmla="*/ 2147483647 h 675"/>
                <a:gd name="T30" fmla="*/ 2147483647 w 1036"/>
                <a:gd name="T31" fmla="*/ 2147483647 h 675"/>
                <a:gd name="T32" fmla="*/ 2147483647 w 1036"/>
                <a:gd name="T33" fmla="*/ 2147483647 h 675"/>
                <a:gd name="T34" fmla="*/ 2147483647 w 1036"/>
                <a:gd name="T35" fmla="*/ 2147483647 h 675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036"/>
                <a:gd name="T55" fmla="*/ 0 h 675"/>
                <a:gd name="T56" fmla="*/ 1036 w 1036"/>
                <a:gd name="T57" fmla="*/ 675 h 675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036" h="675">
                  <a:moveTo>
                    <a:pt x="648" y="11"/>
                  </a:moveTo>
                  <a:cubicBezTo>
                    <a:pt x="584" y="19"/>
                    <a:pt x="464" y="33"/>
                    <a:pt x="390" y="53"/>
                  </a:cubicBezTo>
                  <a:cubicBezTo>
                    <a:pt x="316" y="73"/>
                    <a:pt x="246" y="100"/>
                    <a:pt x="206" y="129"/>
                  </a:cubicBezTo>
                  <a:cubicBezTo>
                    <a:pt x="166" y="158"/>
                    <a:pt x="183" y="201"/>
                    <a:pt x="152" y="229"/>
                  </a:cubicBezTo>
                  <a:cubicBezTo>
                    <a:pt x="121" y="257"/>
                    <a:pt x="44" y="259"/>
                    <a:pt x="22" y="297"/>
                  </a:cubicBezTo>
                  <a:cubicBezTo>
                    <a:pt x="0" y="335"/>
                    <a:pt x="0" y="427"/>
                    <a:pt x="18" y="459"/>
                  </a:cubicBezTo>
                  <a:cubicBezTo>
                    <a:pt x="36" y="491"/>
                    <a:pt x="59" y="484"/>
                    <a:pt x="132" y="489"/>
                  </a:cubicBezTo>
                  <a:cubicBezTo>
                    <a:pt x="205" y="494"/>
                    <a:pt x="380" y="478"/>
                    <a:pt x="458" y="489"/>
                  </a:cubicBezTo>
                  <a:cubicBezTo>
                    <a:pt x="536" y="500"/>
                    <a:pt x="549" y="527"/>
                    <a:pt x="598" y="555"/>
                  </a:cubicBezTo>
                  <a:cubicBezTo>
                    <a:pt x="647" y="583"/>
                    <a:pt x="707" y="639"/>
                    <a:pt x="752" y="657"/>
                  </a:cubicBezTo>
                  <a:cubicBezTo>
                    <a:pt x="797" y="675"/>
                    <a:pt x="837" y="670"/>
                    <a:pt x="870" y="661"/>
                  </a:cubicBezTo>
                  <a:cubicBezTo>
                    <a:pt x="903" y="652"/>
                    <a:pt x="932" y="639"/>
                    <a:pt x="952" y="603"/>
                  </a:cubicBezTo>
                  <a:cubicBezTo>
                    <a:pt x="972" y="567"/>
                    <a:pt x="981" y="497"/>
                    <a:pt x="992" y="445"/>
                  </a:cubicBezTo>
                  <a:cubicBezTo>
                    <a:pt x="1003" y="393"/>
                    <a:pt x="1013" y="347"/>
                    <a:pt x="1018" y="291"/>
                  </a:cubicBezTo>
                  <a:cubicBezTo>
                    <a:pt x="1023" y="235"/>
                    <a:pt x="1036" y="153"/>
                    <a:pt x="1022" y="107"/>
                  </a:cubicBezTo>
                  <a:cubicBezTo>
                    <a:pt x="1008" y="61"/>
                    <a:pt x="975" y="34"/>
                    <a:pt x="934" y="17"/>
                  </a:cubicBezTo>
                  <a:cubicBezTo>
                    <a:pt x="893" y="0"/>
                    <a:pt x="824" y="4"/>
                    <a:pt x="776" y="3"/>
                  </a:cubicBezTo>
                  <a:cubicBezTo>
                    <a:pt x="728" y="2"/>
                    <a:pt x="712" y="3"/>
                    <a:pt x="648" y="11"/>
                  </a:cubicBezTo>
                  <a:close/>
                </a:path>
              </a:pathLst>
            </a:custGeom>
            <a:solidFill>
              <a:srgbClr val="00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3181" name="TextBox 143">
              <a:extLst>
                <a:ext uri="{FF2B5EF4-FFF2-40B4-BE49-F238E27FC236}">
                  <a16:creationId xmlns:a16="http://schemas.microsoft.com/office/drawing/2014/main" id="{BC7A4F19-D3C5-9D48-B334-1F5CC9C6EF1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18029" y="4323258"/>
              <a:ext cx="583789" cy="3530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>
                <a:lnSpc>
                  <a:spcPts val="1000"/>
                </a:lnSpc>
              </a:pPr>
              <a:r>
                <a:rPr lang="en-US" altLang="en-US" sz="1000"/>
                <a:t>access</a:t>
              </a:r>
            </a:p>
            <a:p>
              <a:pPr algn="ctr">
                <a:lnSpc>
                  <a:spcPts val="1000"/>
                </a:lnSpc>
              </a:pPr>
              <a:r>
                <a:rPr lang="en-US" altLang="en-US" sz="1000"/>
                <a:t>net</a:t>
              </a:r>
            </a:p>
          </p:txBody>
        </p:sp>
      </p:grpSp>
      <p:grpSp>
        <p:nvGrpSpPr>
          <p:cNvPr id="82999" name="Group 144">
            <a:extLst>
              <a:ext uri="{FF2B5EF4-FFF2-40B4-BE49-F238E27FC236}">
                <a16:creationId xmlns:a16="http://schemas.microsoft.com/office/drawing/2014/main" id="{12B4A2D5-FA1C-0D42-8C9D-5C713D00F78A}"/>
              </a:ext>
            </a:extLst>
          </p:cNvPr>
          <p:cNvGrpSpPr>
            <a:grpSpLocks/>
          </p:cNvGrpSpPr>
          <p:nvPr/>
        </p:nvGrpSpPr>
        <p:grpSpPr bwMode="auto">
          <a:xfrm>
            <a:off x="593725" y="4070350"/>
            <a:ext cx="647700" cy="417513"/>
            <a:chOff x="3053396" y="4304255"/>
            <a:chExt cx="648422" cy="418253"/>
          </a:xfrm>
        </p:grpSpPr>
        <p:sp>
          <p:nvSpPr>
            <p:cNvPr id="83178" name="Freeform 84">
              <a:extLst>
                <a:ext uri="{FF2B5EF4-FFF2-40B4-BE49-F238E27FC236}">
                  <a16:creationId xmlns:a16="http://schemas.microsoft.com/office/drawing/2014/main" id="{9CD2B073-5B42-734C-9A76-07D8B3D93E4D}"/>
                </a:ext>
              </a:extLst>
            </p:cNvPr>
            <p:cNvSpPr>
              <a:spLocks/>
            </p:cNvSpPr>
            <p:nvPr/>
          </p:nvSpPr>
          <p:spPr bwMode="auto">
            <a:xfrm>
              <a:off x="3053396" y="4304255"/>
              <a:ext cx="596988" cy="418253"/>
            </a:xfrm>
            <a:custGeom>
              <a:avLst/>
              <a:gdLst>
                <a:gd name="T0" fmla="*/ 2147483647 w 1036"/>
                <a:gd name="T1" fmla="*/ 2147483647 h 675"/>
                <a:gd name="T2" fmla="*/ 2147483647 w 1036"/>
                <a:gd name="T3" fmla="*/ 2147483647 h 675"/>
                <a:gd name="T4" fmla="*/ 2147483647 w 1036"/>
                <a:gd name="T5" fmla="*/ 2147483647 h 675"/>
                <a:gd name="T6" fmla="*/ 2147483647 w 1036"/>
                <a:gd name="T7" fmla="*/ 2147483647 h 675"/>
                <a:gd name="T8" fmla="*/ 2147483647 w 1036"/>
                <a:gd name="T9" fmla="*/ 2147483647 h 675"/>
                <a:gd name="T10" fmla="*/ 2147483647 w 1036"/>
                <a:gd name="T11" fmla="*/ 2147483647 h 675"/>
                <a:gd name="T12" fmla="*/ 2147483647 w 1036"/>
                <a:gd name="T13" fmla="*/ 2147483647 h 675"/>
                <a:gd name="T14" fmla="*/ 2147483647 w 1036"/>
                <a:gd name="T15" fmla="*/ 2147483647 h 675"/>
                <a:gd name="T16" fmla="*/ 2147483647 w 1036"/>
                <a:gd name="T17" fmla="*/ 2147483647 h 675"/>
                <a:gd name="T18" fmla="*/ 2147483647 w 1036"/>
                <a:gd name="T19" fmla="*/ 2147483647 h 675"/>
                <a:gd name="T20" fmla="*/ 2147483647 w 1036"/>
                <a:gd name="T21" fmla="*/ 2147483647 h 675"/>
                <a:gd name="T22" fmla="*/ 2147483647 w 1036"/>
                <a:gd name="T23" fmla="*/ 2147483647 h 675"/>
                <a:gd name="T24" fmla="*/ 2147483647 w 1036"/>
                <a:gd name="T25" fmla="*/ 2147483647 h 675"/>
                <a:gd name="T26" fmla="*/ 2147483647 w 1036"/>
                <a:gd name="T27" fmla="*/ 2147483647 h 675"/>
                <a:gd name="T28" fmla="*/ 2147483647 w 1036"/>
                <a:gd name="T29" fmla="*/ 2147483647 h 675"/>
                <a:gd name="T30" fmla="*/ 2147483647 w 1036"/>
                <a:gd name="T31" fmla="*/ 2147483647 h 675"/>
                <a:gd name="T32" fmla="*/ 2147483647 w 1036"/>
                <a:gd name="T33" fmla="*/ 2147483647 h 675"/>
                <a:gd name="T34" fmla="*/ 2147483647 w 1036"/>
                <a:gd name="T35" fmla="*/ 2147483647 h 675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036"/>
                <a:gd name="T55" fmla="*/ 0 h 675"/>
                <a:gd name="T56" fmla="*/ 1036 w 1036"/>
                <a:gd name="T57" fmla="*/ 675 h 675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036" h="675">
                  <a:moveTo>
                    <a:pt x="648" y="11"/>
                  </a:moveTo>
                  <a:cubicBezTo>
                    <a:pt x="584" y="19"/>
                    <a:pt x="464" y="33"/>
                    <a:pt x="390" y="53"/>
                  </a:cubicBezTo>
                  <a:cubicBezTo>
                    <a:pt x="316" y="73"/>
                    <a:pt x="246" y="100"/>
                    <a:pt x="206" y="129"/>
                  </a:cubicBezTo>
                  <a:cubicBezTo>
                    <a:pt x="166" y="158"/>
                    <a:pt x="183" y="201"/>
                    <a:pt x="152" y="229"/>
                  </a:cubicBezTo>
                  <a:cubicBezTo>
                    <a:pt x="121" y="257"/>
                    <a:pt x="44" y="259"/>
                    <a:pt x="22" y="297"/>
                  </a:cubicBezTo>
                  <a:cubicBezTo>
                    <a:pt x="0" y="335"/>
                    <a:pt x="0" y="427"/>
                    <a:pt x="18" y="459"/>
                  </a:cubicBezTo>
                  <a:cubicBezTo>
                    <a:pt x="36" y="491"/>
                    <a:pt x="59" y="484"/>
                    <a:pt x="132" y="489"/>
                  </a:cubicBezTo>
                  <a:cubicBezTo>
                    <a:pt x="205" y="494"/>
                    <a:pt x="380" y="478"/>
                    <a:pt x="458" y="489"/>
                  </a:cubicBezTo>
                  <a:cubicBezTo>
                    <a:pt x="536" y="500"/>
                    <a:pt x="549" y="527"/>
                    <a:pt x="598" y="555"/>
                  </a:cubicBezTo>
                  <a:cubicBezTo>
                    <a:pt x="647" y="583"/>
                    <a:pt x="707" y="639"/>
                    <a:pt x="752" y="657"/>
                  </a:cubicBezTo>
                  <a:cubicBezTo>
                    <a:pt x="797" y="675"/>
                    <a:pt x="837" y="670"/>
                    <a:pt x="870" y="661"/>
                  </a:cubicBezTo>
                  <a:cubicBezTo>
                    <a:pt x="903" y="652"/>
                    <a:pt x="932" y="639"/>
                    <a:pt x="952" y="603"/>
                  </a:cubicBezTo>
                  <a:cubicBezTo>
                    <a:pt x="972" y="567"/>
                    <a:pt x="981" y="497"/>
                    <a:pt x="992" y="445"/>
                  </a:cubicBezTo>
                  <a:cubicBezTo>
                    <a:pt x="1003" y="393"/>
                    <a:pt x="1013" y="347"/>
                    <a:pt x="1018" y="291"/>
                  </a:cubicBezTo>
                  <a:cubicBezTo>
                    <a:pt x="1023" y="235"/>
                    <a:pt x="1036" y="153"/>
                    <a:pt x="1022" y="107"/>
                  </a:cubicBezTo>
                  <a:cubicBezTo>
                    <a:pt x="1008" y="61"/>
                    <a:pt x="975" y="34"/>
                    <a:pt x="934" y="17"/>
                  </a:cubicBezTo>
                  <a:cubicBezTo>
                    <a:pt x="893" y="0"/>
                    <a:pt x="824" y="4"/>
                    <a:pt x="776" y="3"/>
                  </a:cubicBezTo>
                  <a:cubicBezTo>
                    <a:pt x="728" y="2"/>
                    <a:pt x="712" y="3"/>
                    <a:pt x="648" y="11"/>
                  </a:cubicBezTo>
                  <a:close/>
                </a:path>
              </a:pathLst>
            </a:custGeom>
            <a:solidFill>
              <a:srgbClr val="00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3179" name="TextBox 146">
              <a:extLst>
                <a:ext uri="{FF2B5EF4-FFF2-40B4-BE49-F238E27FC236}">
                  <a16:creationId xmlns:a16="http://schemas.microsoft.com/office/drawing/2014/main" id="{CB98FEDD-AFA4-A44C-831D-518B349A41F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18029" y="4323258"/>
              <a:ext cx="583789" cy="3530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>
                <a:lnSpc>
                  <a:spcPts val="1000"/>
                </a:lnSpc>
              </a:pPr>
              <a:r>
                <a:rPr lang="en-US" altLang="en-US" sz="1000"/>
                <a:t>access</a:t>
              </a:r>
            </a:p>
            <a:p>
              <a:pPr algn="ctr">
                <a:lnSpc>
                  <a:spcPts val="1000"/>
                </a:lnSpc>
              </a:pPr>
              <a:r>
                <a:rPr lang="en-US" altLang="en-US" sz="1000"/>
                <a:t>net</a:t>
              </a:r>
            </a:p>
          </p:txBody>
        </p:sp>
      </p:grpSp>
      <p:grpSp>
        <p:nvGrpSpPr>
          <p:cNvPr id="83000" name="Group 147">
            <a:extLst>
              <a:ext uri="{FF2B5EF4-FFF2-40B4-BE49-F238E27FC236}">
                <a16:creationId xmlns:a16="http://schemas.microsoft.com/office/drawing/2014/main" id="{63B38EB9-DADD-464E-AC2F-C065B2B518A6}"/>
              </a:ext>
            </a:extLst>
          </p:cNvPr>
          <p:cNvGrpSpPr>
            <a:grpSpLocks/>
          </p:cNvGrpSpPr>
          <p:nvPr/>
        </p:nvGrpSpPr>
        <p:grpSpPr bwMode="auto">
          <a:xfrm>
            <a:off x="7083425" y="2927350"/>
            <a:ext cx="649288" cy="417513"/>
            <a:chOff x="3053396" y="4304255"/>
            <a:chExt cx="648422" cy="418253"/>
          </a:xfrm>
        </p:grpSpPr>
        <p:sp>
          <p:nvSpPr>
            <p:cNvPr id="83176" name="Freeform 84">
              <a:extLst>
                <a:ext uri="{FF2B5EF4-FFF2-40B4-BE49-F238E27FC236}">
                  <a16:creationId xmlns:a16="http://schemas.microsoft.com/office/drawing/2014/main" id="{49DF3D92-6B1D-DF46-B384-07B81FC6C25F}"/>
                </a:ext>
              </a:extLst>
            </p:cNvPr>
            <p:cNvSpPr>
              <a:spLocks/>
            </p:cNvSpPr>
            <p:nvPr/>
          </p:nvSpPr>
          <p:spPr bwMode="auto">
            <a:xfrm>
              <a:off x="3053396" y="4304255"/>
              <a:ext cx="596988" cy="418253"/>
            </a:xfrm>
            <a:custGeom>
              <a:avLst/>
              <a:gdLst>
                <a:gd name="T0" fmla="*/ 2147483647 w 1036"/>
                <a:gd name="T1" fmla="*/ 2147483647 h 675"/>
                <a:gd name="T2" fmla="*/ 2147483647 w 1036"/>
                <a:gd name="T3" fmla="*/ 2147483647 h 675"/>
                <a:gd name="T4" fmla="*/ 2147483647 w 1036"/>
                <a:gd name="T5" fmla="*/ 2147483647 h 675"/>
                <a:gd name="T6" fmla="*/ 2147483647 w 1036"/>
                <a:gd name="T7" fmla="*/ 2147483647 h 675"/>
                <a:gd name="T8" fmla="*/ 2147483647 w 1036"/>
                <a:gd name="T9" fmla="*/ 2147483647 h 675"/>
                <a:gd name="T10" fmla="*/ 2147483647 w 1036"/>
                <a:gd name="T11" fmla="*/ 2147483647 h 675"/>
                <a:gd name="T12" fmla="*/ 2147483647 w 1036"/>
                <a:gd name="T13" fmla="*/ 2147483647 h 675"/>
                <a:gd name="T14" fmla="*/ 2147483647 w 1036"/>
                <a:gd name="T15" fmla="*/ 2147483647 h 675"/>
                <a:gd name="T16" fmla="*/ 2147483647 w 1036"/>
                <a:gd name="T17" fmla="*/ 2147483647 h 675"/>
                <a:gd name="T18" fmla="*/ 2147483647 w 1036"/>
                <a:gd name="T19" fmla="*/ 2147483647 h 675"/>
                <a:gd name="T20" fmla="*/ 2147483647 w 1036"/>
                <a:gd name="T21" fmla="*/ 2147483647 h 675"/>
                <a:gd name="T22" fmla="*/ 2147483647 w 1036"/>
                <a:gd name="T23" fmla="*/ 2147483647 h 675"/>
                <a:gd name="T24" fmla="*/ 2147483647 w 1036"/>
                <a:gd name="T25" fmla="*/ 2147483647 h 675"/>
                <a:gd name="T26" fmla="*/ 2147483647 w 1036"/>
                <a:gd name="T27" fmla="*/ 2147483647 h 675"/>
                <a:gd name="T28" fmla="*/ 2147483647 w 1036"/>
                <a:gd name="T29" fmla="*/ 2147483647 h 675"/>
                <a:gd name="T30" fmla="*/ 2147483647 w 1036"/>
                <a:gd name="T31" fmla="*/ 2147483647 h 675"/>
                <a:gd name="T32" fmla="*/ 2147483647 w 1036"/>
                <a:gd name="T33" fmla="*/ 2147483647 h 675"/>
                <a:gd name="T34" fmla="*/ 2147483647 w 1036"/>
                <a:gd name="T35" fmla="*/ 2147483647 h 675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036"/>
                <a:gd name="T55" fmla="*/ 0 h 675"/>
                <a:gd name="T56" fmla="*/ 1036 w 1036"/>
                <a:gd name="T57" fmla="*/ 675 h 675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036" h="675">
                  <a:moveTo>
                    <a:pt x="648" y="11"/>
                  </a:moveTo>
                  <a:cubicBezTo>
                    <a:pt x="584" y="19"/>
                    <a:pt x="464" y="33"/>
                    <a:pt x="390" y="53"/>
                  </a:cubicBezTo>
                  <a:cubicBezTo>
                    <a:pt x="316" y="73"/>
                    <a:pt x="246" y="100"/>
                    <a:pt x="206" y="129"/>
                  </a:cubicBezTo>
                  <a:cubicBezTo>
                    <a:pt x="166" y="158"/>
                    <a:pt x="183" y="201"/>
                    <a:pt x="152" y="229"/>
                  </a:cubicBezTo>
                  <a:cubicBezTo>
                    <a:pt x="121" y="257"/>
                    <a:pt x="44" y="259"/>
                    <a:pt x="22" y="297"/>
                  </a:cubicBezTo>
                  <a:cubicBezTo>
                    <a:pt x="0" y="335"/>
                    <a:pt x="0" y="427"/>
                    <a:pt x="18" y="459"/>
                  </a:cubicBezTo>
                  <a:cubicBezTo>
                    <a:pt x="36" y="491"/>
                    <a:pt x="59" y="484"/>
                    <a:pt x="132" y="489"/>
                  </a:cubicBezTo>
                  <a:cubicBezTo>
                    <a:pt x="205" y="494"/>
                    <a:pt x="380" y="478"/>
                    <a:pt x="458" y="489"/>
                  </a:cubicBezTo>
                  <a:cubicBezTo>
                    <a:pt x="536" y="500"/>
                    <a:pt x="549" y="527"/>
                    <a:pt x="598" y="555"/>
                  </a:cubicBezTo>
                  <a:cubicBezTo>
                    <a:pt x="647" y="583"/>
                    <a:pt x="707" y="639"/>
                    <a:pt x="752" y="657"/>
                  </a:cubicBezTo>
                  <a:cubicBezTo>
                    <a:pt x="797" y="675"/>
                    <a:pt x="837" y="670"/>
                    <a:pt x="870" y="661"/>
                  </a:cubicBezTo>
                  <a:cubicBezTo>
                    <a:pt x="903" y="652"/>
                    <a:pt x="932" y="639"/>
                    <a:pt x="952" y="603"/>
                  </a:cubicBezTo>
                  <a:cubicBezTo>
                    <a:pt x="972" y="567"/>
                    <a:pt x="981" y="497"/>
                    <a:pt x="992" y="445"/>
                  </a:cubicBezTo>
                  <a:cubicBezTo>
                    <a:pt x="1003" y="393"/>
                    <a:pt x="1013" y="347"/>
                    <a:pt x="1018" y="291"/>
                  </a:cubicBezTo>
                  <a:cubicBezTo>
                    <a:pt x="1023" y="235"/>
                    <a:pt x="1036" y="153"/>
                    <a:pt x="1022" y="107"/>
                  </a:cubicBezTo>
                  <a:cubicBezTo>
                    <a:pt x="1008" y="61"/>
                    <a:pt x="975" y="34"/>
                    <a:pt x="934" y="17"/>
                  </a:cubicBezTo>
                  <a:cubicBezTo>
                    <a:pt x="893" y="0"/>
                    <a:pt x="824" y="4"/>
                    <a:pt x="776" y="3"/>
                  </a:cubicBezTo>
                  <a:cubicBezTo>
                    <a:pt x="728" y="2"/>
                    <a:pt x="712" y="3"/>
                    <a:pt x="648" y="11"/>
                  </a:cubicBezTo>
                  <a:close/>
                </a:path>
              </a:pathLst>
            </a:custGeom>
            <a:solidFill>
              <a:srgbClr val="00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3177" name="TextBox 149">
              <a:extLst>
                <a:ext uri="{FF2B5EF4-FFF2-40B4-BE49-F238E27FC236}">
                  <a16:creationId xmlns:a16="http://schemas.microsoft.com/office/drawing/2014/main" id="{74F1FD12-664E-BA4A-B960-AF1ED88C0F0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18029" y="4323258"/>
              <a:ext cx="583789" cy="3530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>
                <a:lnSpc>
                  <a:spcPts val="1000"/>
                </a:lnSpc>
              </a:pPr>
              <a:r>
                <a:rPr lang="en-US" altLang="en-US" sz="1000"/>
                <a:t>access</a:t>
              </a:r>
            </a:p>
            <a:p>
              <a:pPr algn="ctr">
                <a:lnSpc>
                  <a:spcPts val="1000"/>
                </a:lnSpc>
              </a:pPr>
              <a:r>
                <a:rPr lang="en-US" altLang="en-US" sz="1000"/>
                <a:t>net</a:t>
              </a:r>
            </a:p>
          </p:txBody>
        </p:sp>
      </p:grpSp>
      <p:grpSp>
        <p:nvGrpSpPr>
          <p:cNvPr id="83001" name="Group 150">
            <a:extLst>
              <a:ext uri="{FF2B5EF4-FFF2-40B4-BE49-F238E27FC236}">
                <a16:creationId xmlns:a16="http://schemas.microsoft.com/office/drawing/2014/main" id="{7DE54D6C-6544-474E-9620-68559F734A3E}"/>
              </a:ext>
            </a:extLst>
          </p:cNvPr>
          <p:cNvGrpSpPr>
            <a:grpSpLocks/>
          </p:cNvGrpSpPr>
          <p:nvPr/>
        </p:nvGrpSpPr>
        <p:grpSpPr bwMode="auto">
          <a:xfrm>
            <a:off x="3425825" y="2000250"/>
            <a:ext cx="649288" cy="417513"/>
            <a:chOff x="3053396" y="4304255"/>
            <a:chExt cx="648422" cy="418253"/>
          </a:xfrm>
        </p:grpSpPr>
        <p:sp>
          <p:nvSpPr>
            <p:cNvPr id="83174" name="Freeform 84">
              <a:extLst>
                <a:ext uri="{FF2B5EF4-FFF2-40B4-BE49-F238E27FC236}">
                  <a16:creationId xmlns:a16="http://schemas.microsoft.com/office/drawing/2014/main" id="{A3C4EEE5-470A-A24C-B004-13366DB94EBA}"/>
                </a:ext>
              </a:extLst>
            </p:cNvPr>
            <p:cNvSpPr>
              <a:spLocks/>
            </p:cNvSpPr>
            <p:nvPr/>
          </p:nvSpPr>
          <p:spPr bwMode="auto">
            <a:xfrm>
              <a:off x="3053396" y="4304255"/>
              <a:ext cx="596988" cy="418253"/>
            </a:xfrm>
            <a:custGeom>
              <a:avLst/>
              <a:gdLst>
                <a:gd name="T0" fmla="*/ 2147483647 w 1036"/>
                <a:gd name="T1" fmla="*/ 2147483647 h 675"/>
                <a:gd name="T2" fmla="*/ 2147483647 w 1036"/>
                <a:gd name="T3" fmla="*/ 2147483647 h 675"/>
                <a:gd name="T4" fmla="*/ 2147483647 w 1036"/>
                <a:gd name="T5" fmla="*/ 2147483647 h 675"/>
                <a:gd name="T6" fmla="*/ 2147483647 w 1036"/>
                <a:gd name="T7" fmla="*/ 2147483647 h 675"/>
                <a:gd name="T8" fmla="*/ 2147483647 w 1036"/>
                <a:gd name="T9" fmla="*/ 2147483647 h 675"/>
                <a:gd name="T10" fmla="*/ 2147483647 w 1036"/>
                <a:gd name="T11" fmla="*/ 2147483647 h 675"/>
                <a:gd name="T12" fmla="*/ 2147483647 w 1036"/>
                <a:gd name="T13" fmla="*/ 2147483647 h 675"/>
                <a:gd name="T14" fmla="*/ 2147483647 w 1036"/>
                <a:gd name="T15" fmla="*/ 2147483647 h 675"/>
                <a:gd name="T16" fmla="*/ 2147483647 w 1036"/>
                <a:gd name="T17" fmla="*/ 2147483647 h 675"/>
                <a:gd name="T18" fmla="*/ 2147483647 w 1036"/>
                <a:gd name="T19" fmla="*/ 2147483647 h 675"/>
                <a:gd name="T20" fmla="*/ 2147483647 w 1036"/>
                <a:gd name="T21" fmla="*/ 2147483647 h 675"/>
                <a:gd name="T22" fmla="*/ 2147483647 w 1036"/>
                <a:gd name="T23" fmla="*/ 2147483647 h 675"/>
                <a:gd name="T24" fmla="*/ 2147483647 w 1036"/>
                <a:gd name="T25" fmla="*/ 2147483647 h 675"/>
                <a:gd name="T26" fmla="*/ 2147483647 w 1036"/>
                <a:gd name="T27" fmla="*/ 2147483647 h 675"/>
                <a:gd name="T28" fmla="*/ 2147483647 w 1036"/>
                <a:gd name="T29" fmla="*/ 2147483647 h 675"/>
                <a:gd name="T30" fmla="*/ 2147483647 w 1036"/>
                <a:gd name="T31" fmla="*/ 2147483647 h 675"/>
                <a:gd name="T32" fmla="*/ 2147483647 w 1036"/>
                <a:gd name="T33" fmla="*/ 2147483647 h 675"/>
                <a:gd name="T34" fmla="*/ 2147483647 w 1036"/>
                <a:gd name="T35" fmla="*/ 2147483647 h 675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036"/>
                <a:gd name="T55" fmla="*/ 0 h 675"/>
                <a:gd name="T56" fmla="*/ 1036 w 1036"/>
                <a:gd name="T57" fmla="*/ 675 h 675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036" h="675">
                  <a:moveTo>
                    <a:pt x="648" y="11"/>
                  </a:moveTo>
                  <a:cubicBezTo>
                    <a:pt x="584" y="19"/>
                    <a:pt x="464" y="33"/>
                    <a:pt x="390" y="53"/>
                  </a:cubicBezTo>
                  <a:cubicBezTo>
                    <a:pt x="316" y="73"/>
                    <a:pt x="246" y="100"/>
                    <a:pt x="206" y="129"/>
                  </a:cubicBezTo>
                  <a:cubicBezTo>
                    <a:pt x="166" y="158"/>
                    <a:pt x="183" y="201"/>
                    <a:pt x="152" y="229"/>
                  </a:cubicBezTo>
                  <a:cubicBezTo>
                    <a:pt x="121" y="257"/>
                    <a:pt x="44" y="259"/>
                    <a:pt x="22" y="297"/>
                  </a:cubicBezTo>
                  <a:cubicBezTo>
                    <a:pt x="0" y="335"/>
                    <a:pt x="0" y="427"/>
                    <a:pt x="18" y="459"/>
                  </a:cubicBezTo>
                  <a:cubicBezTo>
                    <a:pt x="36" y="491"/>
                    <a:pt x="59" y="484"/>
                    <a:pt x="132" y="489"/>
                  </a:cubicBezTo>
                  <a:cubicBezTo>
                    <a:pt x="205" y="494"/>
                    <a:pt x="380" y="478"/>
                    <a:pt x="458" y="489"/>
                  </a:cubicBezTo>
                  <a:cubicBezTo>
                    <a:pt x="536" y="500"/>
                    <a:pt x="549" y="527"/>
                    <a:pt x="598" y="555"/>
                  </a:cubicBezTo>
                  <a:cubicBezTo>
                    <a:pt x="647" y="583"/>
                    <a:pt x="707" y="639"/>
                    <a:pt x="752" y="657"/>
                  </a:cubicBezTo>
                  <a:cubicBezTo>
                    <a:pt x="797" y="675"/>
                    <a:pt x="837" y="670"/>
                    <a:pt x="870" y="661"/>
                  </a:cubicBezTo>
                  <a:cubicBezTo>
                    <a:pt x="903" y="652"/>
                    <a:pt x="932" y="639"/>
                    <a:pt x="952" y="603"/>
                  </a:cubicBezTo>
                  <a:cubicBezTo>
                    <a:pt x="972" y="567"/>
                    <a:pt x="981" y="497"/>
                    <a:pt x="992" y="445"/>
                  </a:cubicBezTo>
                  <a:cubicBezTo>
                    <a:pt x="1003" y="393"/>
                    <a:pt x="1013" y="347"/>
                    <a:pt x="1018" y="291"/>
                  </a:cubicBezTo>
                  <a:cubicBezTo>
                    <a:pt x="1023" y="235"/>
                    <a:pt x="1036" y="153"/>
                    <a:pt x="1022" y="107"/>
                  </a:cubicBezTo>
                  <a:cubicBezTo>
                    <a:pt x="1008" y="61"/>
                    <a:pt x="975" y="34"/>
                    <a:pt x="934" y="17"/>
                  </a:cubicBezTo>
                  <a:cubicBezTo>
                    <a:pt x="893" y="0"/>
                    <a:pt x="824" y="4"/>
                    <a:pt x="776" y="3"/>
                  </a:cubicBezTo>
                  <a:cubicBezTo>
                    <a:pt x="728" y="2"/>
                    <a:pt x="712" y="3"/>
                    <a:pt x="648" y="11"/>
                  </a:cubicBezTo>
                  <a:close/>
                </a:path>
              </a:pathLst>
            </a:custGeom>
            <a:solidFill>
              <a:srgbClr val="00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3175" name="TextBox 152">
              <a:extLst>
                <a:ext uri="{FF2B5EF4-FFF2-40B4-BE49-F238E27FC236}">
                  <a16:creationId xmlns:a16="http://schemas.microsoft.com/office/drawing/2014/main" id="{DAAF16DD-7570-5748-8E21-675C3BA33DF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18029" y="4323258"/>
              <a:ext cx="583789" cy="3530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>
                <a:lnSpc>
                  <a:spcPts val="1000"/>
                </a:lnSpc>
              </a:pPr>
              <a:r>
                <a:rPr lang="en-US" altLang="en-US" sz="1000"/>
                <a:t>access</a:t>
              </a:r>
            </a:p>
            <a:p>
              <a:pPr algn="ctr">
                <a:lnSpc>
                  <a:spcPts val="1000"/>
                </a:lnSpc>
              </a:pPr>
              <a:r>
                <a:rPr lang="en-US" altLang="en-US" sz="1000"/>
                <a:t>net</a:t>
              </a:r>
            </a:p>
          </p:txBody>
        </p:sp>
      </p:grpSp>
      <p:grpSp>
        <p:nvGrpSpPr>
          <p:cNvPr id="83002" name="Group 153">
            <a:extLst>
              <a:ext uri="{FF2B5EF4-FFF2-40B4-BE49-F238E27FC236}">
                <a16:creationId xmlns:a16="http://schemas.microsoft.com/office/drawing/2014/main" id="{BD42E45A-1D3F-464D-A843-872D112B5152}"/>
              </a:ext>
            </a:extLst>
          </p:cNvPr>
          <p:cNvGrpSpPr>
            <a:grpSpLocks/>
          </p:cNvGrpSpPr>
          <p:nvPr/>
        </p:nvGrpSpPr>
        <p:grpSpPr bwMode="auto">
          <a:xfrm>
            <a:off x="1050925" y="2647950"/>
            <a:ext cx="647700" cy="417513"/>
            <a:chOff x="3053396" y="4304255"/>
            <a:chExt cx="648422" cy="418253"/>
          </a:xfrm>
        </p:grpSpPr>
        <p:sp>
          <p:nvSpPr>
            <p:cNvPr id="83172" name="Freeform 84">
              <a:extLst>
                <a:ext uri="{FF2B5EF4-FFF2-40B4-BE49-F238E27FC236}">
                  <a16:creationId xmlns:a16="http://schemas.microsoft.com/office/drawing/2014/main" id="{A6E2B7D8-3BFB-8F4E-8D42-8C29630EE352}"/>
                </a:ext>
              </a:extLst>
            </p:cNvPr>
            <p:cNvSpPr>
              <a:spLocks/>
            </p:cNvSpPr>
            <p:nvPr/>
          </p:nvSpPr>
          <p:spPr bwMode="auto">
            <a:xfrm>
              <a:off x="3053396" y="4304255"/>
              <a:ext cx="596988" cy="418253"/>
            </a:xfrm>
            <a:custGeom>
              <a:avLst/>
              <a:gdLst>
                <a:gd name="T0" fmla="*/ 2147483647 w 1036"/>
                <a:gd name="T1" fmla="*/ 2147483647 h 675"/>
                <a:gd name="T2" fmla="*/ 2147483647 w 1036"/>
                <a:gd name="T3" fmla="*/ 2147483647 h 675"/>
                <a:gd name="T4" fmla="*/ 2147483647 w 1036"/>
                <a:gd name="T5" fmla="*/ 2147483647 h 675"/>
                <a:gd name="T6" fmla="*/ 2147483647 w 1036"/>
                <a:gd name="T7" fmla="*/ 2147483647 h 675"/>
                <a:gd name="T8" fmla="*/ 2147483647 w 1036"/>
                <a:gd name="T9" fmla="*/ 2147483647 h 675"/>
                <a:gd name="T10" fmla="*/ 2147483647 w 1036"/>
                <a:gd name="T11" fmla="*/ 2147483647 h 675"/>
                <a:gd name="T12" fmla="*/ 2147483647 w 1036"/>
                <a:gd name="T13" fmla="*/ 2147483647 h 675"/>
                <a:gd name="T14" fmla="*/ 2147483647 w 1036"/>
                <a:gd name="T15" fmla="*/ 2147483647 h 675"/>
                <a:gd name="T16" fmla="*/ 2147483647 w 1036"/>
                <a:gd name="T17" fmla="*/ 2147483647 h 675"/>
                <a:gd name="T18" fmla="*/ 2147483647 w 1036"/>
                <a:gd name="T19" fmla="*/ 2147483647 h 675"/>
                <a:gd name="T20" fmla="*/ 2147483647 w 1036"/>
                <a:gd name="T21" fmla="*/ 2147483647 h 675"/>
                <a:gd name="T22" fmla="*/ 2147483647 w 1036"/>
                <a:gd name="T23" fmla="*/ 2147483647 h 675"/>
                <a:gd name="T24" fmla="*/ 2147483647 w 1036"/>
                <a:gd name="T25" fmla="*/ 2147483647 h 675"/>
                <a:gd name="T26" fmla="*/ 2147483647 w 1036"/>
                <a:gd name="T27" fmla="*/ 2147483647 h 675"/>
                <a:gd name="T28" fmla="*/ 2147483647 w 1036"/>
                <a:gd name="T29" fmla="*/ 2147483647 h 675"/>
                <a:gd name="T30" fmla="*/ 2147483647 w 1036"/>
                <a:gd name="T31" fmla="*/ 2147483647 h 675"/>
                <a:gd name="T32" fmla="*/ 2147483647 w 1036"/>
                <a:gd name="T33" fmla="*/ 2147483647 h 675"/>
                <a:gd name="T34" fmla="*/ 2147483647 w 1036"/>
                <a:gd name="T35" fmla="*/ 2147483647 h 675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036"/>
                <a:gd name="T55" fmla="*/ 0 h 675"/>
                <a:gd name="T56" fmla="*/ 1036 w 1036"/>
                <a:gd name="T57" fmla="*/ 675 h 675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036" h="675">
                  <a:moveTo>
                    <a:pt x="648" y="11"/>
                  </a:moveTo>
                  <a:cubicBezTo>
                    <a:pt x="584" y="19"/>
                    <a:pt x="464" y="33"/>
                    <a:pt x="390" y="53"/>
                  </a:cubicBezTo>
                  <a:cubicBezTo>
                    <a:pt x="316" y="73"/>
                    <a:pt x="246" y="100"/>
                    <a:pt x="206" y="129"/>
                  </a:cubicBezTo>
                  <a:cubicBezTo>
                    <a:pt x="166" y="158"/>
                    <a:pt x="183" y="201"/>
                    <a:pt x="152" y="229"/>
                  </a:cubicBezTo>
                  <a:cubicBezTo>
                    <a:pt x="121" y="257"/>
                    <a:pt x="44" y="259"/>
                    <a:pt x="22" y="297"/>
                  </a:cubicBezTo>
                  <a:cubicBezTo>
                    <a:pt x="0" y="335"/>
                    <a:pt x="0" y="427"/>
                    <a:pt x="18" y="459"/>
                  </a:cubicBezTo>
                  <a:cubicBezTo>
                    <a:pt x="36" y="491"/>
                    <a:pt x="59" y="484"/>
                    <a:pt x="132" y="489"/>
                  </a:cubicBezTo>
                  <a:cubicBezTo>
                    <a:pt x="205" y="494"/>
                    <a:pt x="380" y="478"/>
                    <a:pt x="458" y="489"/>
                  </a:cubicBezTo>
                  <a:cubicBezTo>
                    <a:pt x="536" y="500"/>
                    <a:pt x="549" y="527"/>
                    <a:pt x="598" y="555"/>
                  </a:cubicBezTo>
                  <a:cubicBezTo>
                    <a:pt x="647" y="583"/>
                    <a:pt x="707" y="639"/>
                    <a:pt x="752" y="657"/>
                  </a:cubicBezTo>
                  <a:cubicBezTo>
                    <a:pt x="797" y="675"/>
                    <a:pt x="837" y="670"/>
                    <a:pt x="870" y="661"/>
                  </a:cubicBezTo>
                  <a:cubicBezTo>
                    <a:pt x="903" y="652"/>
                    <a:pt x="932" y="639"/>
                    <a:pt x="952" y="603"/>
                  </a:cubicBezTo>
                  <a:cubicBezTo>
                    <a:pt x="972" y="567"/>
                    <a:pt x="981" y="497"/>
                    <a:pt x="992" y="445"/>
                  </a:cubicBezTo>
                  <a:cubicBezTo>
                    <a:pt x="1003" y="393"/>
                    <a:pt x="1013" y="347"/>
                    <a:pt x="1018" y="291"/>
                  </a:cubicBezTo>
                  <a:cubicBezTo>
                    <a:pt x="1023" y="235"/>
                    <a:pt x="1036" y="153"/>
                    <a:pt x="1022" y="107"/>
                  </a:cubicBezTo>
                  <a:cubicBezTo>
                    <a:pt x="1008" y="61"/>
                    <a:pt x="975" y="34"/>
                    <a:pt x="934" y="17"/>
                  </a:cubicBezTo>
                  <a:cubicBezTo>
                    <a:pt x="893" y="0"/>
                    <a:pt x="824" y="4"/>
                    <a:pt x="776" y="3"/>
                  </a:cubicBezTo>
                  <a:cubicBezTo>
                    <a:pt x="728" y="2"/>
                    <a:pt x="712" y="3"/>
                    <a:pt x="648" y="11"/>
                  </a:cubicBezTo>
                  <a:close/>
                </a:path>
              </a:pathLst>
            </a:custGeom>
            <a:solidFill>
              <a:srgbClr val="00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3173" name="TextBox 155">
              <a:extLst>
                <a:ext uri="{FF2B5EF4-FFF2-40B4-BE49-F238E27FC236}">
                  <a16:creationId xmlns:a16="http://schemas.microsoft.com/office/drawing/2014/main" id="{634F35F8-B398-D941-B485-6EC627532F9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18029" y="4323258"/>
              <a:ext cx="583789" cy="3530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>
                <a:lnSpc>
                  <a:spcPts val="1000"/>
                </a:lnSpc>
              </a:pPr>
              <a:r>
                <a:rPr lang="en-US" altLang="en-US" sz="1000"/>
                <a:t>access</a:t>
              </a:r>
            </a:p>
            <a:p>
              <a:pPr algn="ctr">
                <a:lnSpc>
                  <a:spcPts val="1000"/>
                </a:lnSpc>
              </a:pPr>
              <a:r>
                <a:rPr lang="en-US" altLang="en-US" sz="1000"/>
                <a:t>net</a:t>
              </a:r>
            </a:p>
          </p:txBody>
        </p:sp>
      </p:grpSp>
      <p:grpSp>
        <p:nvGrpSpPr>
          <p:cNvPr id="83003" name="Group 156">
            <a:extLst>
              <a:ext uri="{FF2B5EF4-FFF2-40B4-BE49-F238E27FC236}">
                <a16:creationId xmlns:a16="http://schemas.microsoft.com/office/drawing/2014/main" id="{42A30732-97B8-CB40-A8B5-13C5E2B31968}"/>
              </a:ext>
            </a:extLst>
          </p:cNvPr>
          <p:cNvGrpSpPr>
            <a:grpSpLocks/>
          </p:cNvGrpSpPr>
          <p:nvPr/>
        </p:nvGrpSpPr>
        <p:grpSpPr bwMode="auto">
          <a:xfrm>
            <a:off x="4340225" y="1974850"/>
            <a:ext cx="649288" cy="417513"/>
            <a:chOff x="3053396" y="4304255"/>
            <a:chExt cx="648422" cy="418253"/>
          </a:xfrm>
        </p:grpSpPr>
        <p:sp>
          <p:nvSpPr>
            <p:cNvPr id="83170" name="Freeform 84">
              <a:extLst>
                <a:ext uri="{FF2B5EF4-FFF2-40B4-BE49-F238E27FC236}">
                  <a16:creationId xmlns:a16="http://schemas.microsoft.com/office/drawing/2014/main" id="{428DEF15-B9FA-2540-AC77-48460F27B595}"/>
                </a:ext>
              </a:extLst>
            </p:cNvPr>
            <p:cNvSpPr>
              <a:spLocks/>
            </p:cNvSpPr>
            <p:nvPr/>
          </p:nvSpPr>
          <p:spPr bwMode="auto">
            <a:xfrm>
              <a:off x="3053396" y="4304255"/>
              <a:ext cx="596988" cy="418253"/>
            </a:xfrm>
            <a:custGeom>
              <a:avLst/>
              <a:gdLst>
                <a:gd name="T0" fmla="*/ 2147483647 w 1036"/>
                <a:gd name="T1" fmla="*/ 2147483647 h 675"/>
                <a:gd name="T2" fmla="*/ 2147483647 w 1036"/>
                <a:gd name="T3" fmla="*/ 2147483647 h 675"/>
                <a:gd name="T4" fmla="*/ 2147483647 w 1036"/>
                <a:gd name="T5" fmla="*/ 2147483647 h 675"/>
                <a:gd name="T6" fmla="*/ 2147483647 w 1036"/>
                <a:gd name="T7" fmla="*/ 2147483647 h 675"/>
                <a:gd name="T8" fmla="*/ 2147483647 w 1036"/>
                <a:gd name="T9" fmla="*/ 2147483647 h 675"/>
                <a:gd name="T10" fmla="*/ 2147483647 w 1036"/>
                <a:gd name="T11" fmla="*/ 2147483647 h 675"/>
                <a:gd name="T12" fmla="*/ 2147483647 w 1036"/>
                <a:gd name="T13" fmla="*/ 2147483647 h 675"/>
                <a:gd name="T14" fmla="*/ 2147483647 w 1036"/>
                <a:gd name="T15" fmla="*/ 2147483647 h 675"/>
                <a:gd name="T16" fmla="*/ 2147483647 w 1036"/>
                <a:gd name="T17" fmla="*/ 2147483647 h 675"/>
                <a:gd name="T18" fmla="*/ 2147483647 w 1036"/>
                <a:gd name="T19" fmla="*/ 2147483647 h 675"/>
                <a:gd name="T20" fmla="*/ 2147483647 w 1036"/>
                <a:gd name="T21" fmla="*/ 2147483647 h 675"/>
                <a:gd name="T22" fmla="*/ 2147483647 w 1036"/>
                <a:gd name="T23" fmla="*/ 2147483647 h 675"/>
                <a:gd name="T24" fmla="*/ 2147483647 w 1036"/>
                <a:gd name="T25" fmla="*/ 2147483647 h 675"/>
                <a:gd name="T26" fmla="*/ 2147483647 w 1036"/>
                <a:gd name="T27" fmla="*/ 2147483647 h 675"/>
                <a:gd name="T28" fmla="*/ 2147483647 w 1036"/>
                <a:gd name="T29" fmla="*/ 2147483647 h 675"/>
                <a:gd name="T30" fmla="*/ 2147483647 w 1036"/>
                <a:gd name="T31" fmla="*/ 2147483647 h 675"/>
                <a:gd name="T32" fmla="*/ 2147483647 w 1036"/>
                <a:gd name="T33" fmla="*/ 2147483647 h 675"/>
                <a:gd name="T34" fmla="*/ 2147483647 w 1036"/>
                <a:gd name="T35" fmla="*/ 2147483647 h 675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036"/>
                <a:gd name="T55" fmla="*/ 0 h 675"/>
                <a:gd name="T56" fmla="*/ 1036 w 1036"/>
                <a:gd name="T57" fmla="*/ 675 h 675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036" h="675">
                  <a:moveTo>
                    <a:pt x="648" y="11"/>
                  </a:moveTo>
                  <a:cubicBezTo>
                    <a:pt x="584" y="19"/>
                    <a:pt x="464" y="33"/>
                    <a:pt x="390" y="53"/>
                  </a:cubicBezTo>
                  <a:cubicBezTo>
                    <a:pt x="316" y="73"/>
                    <a:pt x="246" y="100"/>
                    <a:pt x="206" y="129"/>
                  </a:cubicBezTo>
                  <a:cubicBezTo>
                    <a:pt x="166" y="158"/>
                    <a:pt x="183" y="201"/>
                    <a:pt x="152" y="229"/>
                  </a:cubicBezTo>
                  <a:cubicBezTo>
                    <a:pt x="121" y="257"/>
                    <a:pt x="44" y="259"/>
                    <a:pt x="22" y="297"/>
                  </a:cubicBezTo>
                  <a:cubicBezTo>
                    <a:pt x="0" y="335"/>
                    <a:pt x="0" y="427"/>
                    <a:pt x="18" y="459"/>
                  </a:cubicBezTo>
                  <a:cubicBezTo>
                    <a:pt x="36" y="491"/>
                    <a:pt x="59" y="484"/>
                    <a:pt x="132" y="489"/>
                  </a:cubicBezTo>
                  <a:cubicBezTo>
                    <a:pt x="205" y="494"/>
                    <a:pt x="380" y="478"/>
                    <a:pt x="458" y="489"/>
                  </a:cubicBezTo>
                  <a:cubicBezTo>
                    <a:pt x="536" y="500"/>
                    <a:pt x="549" y="527"/>
                    <a:pt x="598" y="555"/>
                  </a:cubicBezTo>
                  <a:cubicBezTo>
                    <a:pt x="647" y="583"/>
                    <a:pt x="707" y="639"/>
                    <a:pt x="752" y="657"/>
                  </a:cubicBezTo>
                  <a:cubicBezTo>
                    <a:pt x="797" y="675"/>
                    <a:pt x="837" y="670"/>
                    <a:pt x="870" y="661"/>
                  </a:cubicBezTo>
                  <a:cubicBezTo>
                    <a:pt x="903" y="652"/>
                    <a:pt x="932" y="639"/>
                    <a:pt x="952" y="603"/>
                  </a:cubicBezTo>
                  <a:cubicBezTo>
                    <a:pt x="972" y="567"/>
                    <a:pt x="981" y="497"/>
                    <a:pt x="992" y="445"/>
                  </a:cubicBezTo>
                  <a:cubicBezTo>
                    <a:pt x="1003" y="393"/>
                    <a:pt x="1013" y="347"/>
                    <a:pt x="1018" y="291"/>
                  </a:cubicBezTo>
                  <a:cubicBezTo>
                    <a:pt x="1023" y="235"/>
                    <a:pt x="1036" y="153"/>
                    <a:pt x="1022" y="107"/>
                  </a:cubicBezTo>
                  <a:cubicBezTo>
                    <a:pt x="1008" y="61"/>
                    <a:pt x="975" y="34"/>
                    <a:pt x="934" y="17"/>
                  </a:cubicBezTo>
                  <a:cubicBezTo>
                    <a:pt x="893" y="0"/>
                    <a:pt x="824" y="4"/>
                    <a:pt x="776" y="3"/>
                  </a:cubicBezTo>
                  <a:cubicBezTo>
                    <a:pt x="728" y="2"/>
                    <a:pt x="712" y="3"/>
                    <a:pt x="648" y="11"/>
                  </a:cubicBezTo>
                  <a:close/>
                </a:path>
              </a:pathLst>
            </a:custGeom>
            <a:solidFill>
              <a:srgbClr val="00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3171" name="TextBox 158">
              <a:extLst>
                <a:ext uri="{FF2B5EF4-FFF2-40B4-BE49-F238E27FC236}">
                  <a16:creationId xmlns:a16="http://schemas.microsoft.com/office/drawing/2014/main" id="{9D12AA3A-D556-7E47-8F6D-851F1AA8A11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18029" y="4323258"/>
              <a:ext cx="583789" cy="3530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>
                <a:lnSpc>
                  <a:spcPts val="1000"/>
                </a:lnSpc>
              </a:pPr>
              <a:r>
                <a:rPr lang="en-US" altLang="en-US" sz="1000"/>
                <a:t>access</a:t>
              </a:r>
            </a:p>
            <a:p>
              <a:pPr algn="ctr">
                <a:lnSpc>
                  <a:spcPts val="1000"/>
                </a:lnSpc>
              </a:pPr>
              <a:r>
                <a:rPr lang="en-US" altLang="en-US" sz="1000"/>
                <a:t>net</a:t>
              </a:r>
            </a:p>
          </p:txBody>
        </p:sp>
      </p:grpSp>
      <p:grpSp>
        <p:nvGrpSpPr>
          <p:cNvPr id="83004" name="Group 160">
            <a:extLst>
              <a:ext uri="{FF2B5EF4-FFF2-40B4-BE49-F238E27FC236}">
                <a16:creationId xmlns:a16="http://schemas.microsoft.com/office/drawing/2014/main" id="{64268659-23F2-D54C-ABFA-6EE2047A98F7}"/>
              </a:ext>
            </a:extLst>
          </p:cNvPr>
          <p:cNvGrpSpPr>
            <a:grpSpLocks/>
          </p:cNvGrpSpPr>
          <p:nvPr/>
        </p:nvGrpSpPr>
        <p:grpSpPr bwMode="auto">
          <a:xfrm>
            <a:off x="7400925" y="5607050"/>
            <a:ext cx="649288" cy="417513"/>
            <a:chOff x="3053396" y="4304255"/>
            <a:chExt cx="648422" cy="418253"/>
          </a:xfrm>
        </p:grpSpPr>
        <p:sp>
          <p:nvSpPr>
            <p:cNvPr id="83168" name="Freeform 84">
              <a:extLst>
                <a:ext uri="{FF2B5EF4-FFF2-40B4-BE49-F238E27FC236}">
                  <a16:creationId xmlns:a16="http://schemas.microsoft.com/office/drawing/2014/main" id="{B03BD295-E032-2E43-A9FE-8C7F027731B6}"/>
                </a:ext>
              </a:extLst>
            </p:cNvPr>
            <p:cNvSpPr>
              <a:spLocks/>
            </p:cNvSpPr>
            <p:nvPr/>
          </p:nvSpPr>
          <p:spPr bwMode="auto">
            <a:xfrm>
              <a:off x="3053396" y="4304255"/>
              <a:ext cx="596988" cy="418253"/>
            </a:xfrm>
            <a:custGeom>
              <a:avLst/>
              <a:gdLst>
                <a:gd name="T0" fmla="*/ 2147483647 w 1036"/>
                <a:gd name="T1" fmla="*/ 2147483647 h 675"/>
                <a:gd name="T2" fmla="*/ 2147483647 w 1036"/>
                <a:gd name="T3" fmla="*/ 2147483647 h 675"/>
                <a:gd name="T4" fmla="*/ 2147483647 w 1036"/>
                <a:gd name="T5" fmla="*/ 2147483647 h 675"/>
                <a:gd name="T6" fmla="*/ 2147483647 w 1036"/>
                <a:gd name="T7" fmla="*/ 2147483647 h 675"/>
                <a:gd name="T8" fmla="*/ 2147483647 w 1036"/>
                <a:gd name="T9" fmla="*/ 2147483647 h 675"/>
                <a:gd name="T10" fmla="*/ 2147483647 w 1036"/>
                <a:gd name="T11" fmla="*/ 2147483647 h 675"/>
                <a:gd name="T12" fmla="*/ 2147483647 w 1036"/>
                <a:gd name="T13" fmla="*/ 2147483647 h 675"/>
                <a:gd name="T14" fmla="*/ 2147483647 w 1036"/>
                <a:gd name="T15" fmla="*/ 2147483647 h 675"/>
                <a:gd name="T16" fmla="*/ 2147483647 w 1036"/>
                <a:gd name="T17" fmla="*/ 2147483647 h 675"/>
                <a:gd name="T18" fmla="*/ 2147483647 w 1036"/>
                <a:gd name="T19" fmla="*/ 2147483647 h 675"/>
                <a:gd name="T20" fmla="*/ 2147483647 w 1036"/>
                <a:gd name="T21" fmla="*/ 2147483647 h 675"/>
                <a:gd name="T22" fmla="*/ 2147483647 w 1036"/>
                <a:gd name="T23" fmla="*/ 2147483647 h 675"/>
                <a:gd name="T24" fmla="*/ 2147483647 w 1036"/>
                <a:gd name="T25" fmla="*/ 2147483647 h 675"/>
                <a:gd name="T26" fmla="*/ 2147483647 w 1036"/>
                <a:gd name="T27" fmla="*/ 2147483647 h 675"/>
                <a:gd name="T28" fmla="*/ 2147483647 w 1036"/>
                <a:gd name="T29" fmla="*/ 2147483647 h 675"/>
                <a:gd name="T30" fmla="*/ 2147483647 w 1036"/>
                <a:gd name="T31" fmla="*/ 2147483647 h 675"/>
                <a:gd name="T32" fmla="*/ 2147483647 w 1036"/>
                <a:gd name="T33" fmla="*/ 2147483647 h 675"/>
                <a:gd name="T34" fmla="*/ 2147483647 w 1036"/>
                <a:gd name="T35" fmla="*/ 2147483647 h 675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036"/>
                <a:gd name="T55" fmla="*/ 0 h 675"/>
                <a:gd name="T56" fmla="*/ 1036 w 1036"/>
                <a:gd name="T57" fmla="*/ 675 h 675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036" h="675">
                  <a:moveTo>
                    <a:pt x="648" y="11"/>
                  </a:moveTo>
                  <a:cubicBezTo>
                    <a:pt x="584" y="19"/>
                    <a:pt x="464" y="33"/>
                    <a:pt x="390" y="53"/>
                  </a:cubicBezTo>
                  <a:cubicBezTo>
                    <a:pt x="316" y="73"/>
                    <a:pt x="246" y="100"/>
                    <a:pt x="206" y="129"/>
                  </a:cubicBezTo>
                  <a:cubicBezTo>
                    <a:pt x="166" y="158"/>
                    <a:pt x="183" y="201"/>
                    <a:pt x="152" y="229"/>
                  </a:cubicBezTo>
                  <a:cubicBezTo>
                    <a:pt x="121" y="257"/>
                    <a:pt x="44" y="259"/>
                    <a:pt x="22" y="297"/>
                  </a:cubicBezTo>
                  <a:cubicBezTo>
                    <a:pt x="0" y="335"/>
                    <a:pt x="0" y="427"/>
                    <a:pt x="18" y="459"/>
                  </a:cubicBezTo>
                  <a:cubicBezTo>
                    <a:pt x="36" y="491"/>
                    <a:pt x="59" y="484"/>
                    <a:pt x="132" y="489"/>
                  </a:cubicBezTo>
                  <a:cubicBezTo>
                    <a:pt x="205" y="494"/>
                    <a:pt x="380" y="478"/>
                    <a:pt x="458" y="489"/>
                  </a:cubicBezTo>
                  <a:cubicBezTo>
                    <a:pt x="536" y="500"/>
                    <a:pt x="549" y="527"/>
                    <a:pt x="598" y="555"/>
                  </a:cubicBezTo>
                  <a:cubicBezTo>
                    <a:pt x="647" y="583"/>
                    <a:pt x="707" y="639"/>
                    <a:pt x="752" y="657"/>
                  </a:cubicBezTo>
                  <a:cubicBezTo>
                    <a:pt x="797" y="675"/>
                    <a:pt x="837" y="670"/>
                    <a:pt x="870" y="661"/>
                  </a:cubicBezTo>
                  <a:cubicBezTo>
                    <a:pt x="903" y="652"/>
                    <a:pt x="932" y="639"/>
                    <a:pt x="952" y="603"/>
                  </a:cubicBezTo>
                  <a:cubicBezTo>
                    <a:pt x="972" y="567"/>
                    <a:pt x="981" y="497"/>
                    <a:pt x="992" y="445"/>
                  </a:cubicBezTo>
                  <a:cubicBezTo>
                    <a:pt x="1003" y="393"/>
                    <a:pt x="1013" y="347"/>
                    <a:pt x="1018" y="291"/>
                  </a:cubicBezTo>
                  <a:cubicBezTo>
                    <a:pt x="1023" y="235"/>
                    <a:pt x="1036" y="153"/>
                    <a:pt x="1022" y="107"/>
                  </a:cubicBezTo>
                  <a:cubicBezTo>
                    <a:pt x="1008" y="61"/>
                    <a:pt x="975" y="34"/>
                    <a:pt x="934" y="17"/>
                  </a:cubicBezTo>
                  <a:cubicBezTo>
                    <a:pt x="893" y="0"/>
                    <a:pt x="824" y="4"/>
                    <a:pt x="776" y="3"/>
                  </a:cubicBezTo>
                  <a:cubicBezTo>
                    <a:pt x="728" y="2"/>
                    <a:pt x="712" y="3"/>
                    <a:pt x="648" y="11"/>
                  </a:cubicBezTo>
                  <a:close/>
                </a:path>
              </a:pathLst>
            </a:custGeom>
            <a:solidFill>
              <a:srgbClr val="00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3169" name="TextBox 162">
              <a:extLst>
                <a:ext uri="{FF2B5EF4-FFF2-40B4-BE49-F238E27FC236}">
                  <a16:creationId xmlns:a16="http://schemas.microsoft.com/office/drawing/2014/main" id="{5CF7DF5F-6B5A-FC44-A54A-15792A252ED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18029" y="4323258"/>
              <a:ext cx="583789" cy="3530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>
                <a:lnSpc>
                  <a:spcPts val="1000"/>
                </a:lnSpc>
              </a:pPr>
              <a:r>
                <a:rPr lang="en-US" altLang="en-US" sz="1000"/>
                <a:t>access</a:t>
              </a:r>
            </a:p>
            <a:p>
              <a:pPr algn="ctr">
                <a:lnSpc>
                  <a:spcPts val="1000"/>
                </a:lnSpc>
              </a:pPr>
              <a:r>
                <a:rPr lang="en-US" altLang="en-US" sz="1000"/>
                <a:t>net</a:t>
              </a:r>
            </a:p>
          </p:txBody>
        </p:sp>
      </p:grpSp>
      <p:grpSp>
        <p:nvGrpSpPr>
          <p:cNvPr id="83005" name="Group 163">
            <a:extLst>
              <a:ext uri="{FF2B5EF4-FFF2-40B4-BE49-F238E27FC236}">
                <a16:creationId xmlns:a16="http://schemas.microsoft.com/office/drawing/2014/main" id="{917A488A-E28B-5140-9AF8-A2B9504F29F0}"/>
              </a:ext>
            </a:extLst>
          </p:cNvPr>
          <p:cNvGrpSpPr>
            <a:grpSpLocks/>
          </p:cNvGrpSpPr>
          <p:nvPr/>
        </p:nvGrpSpPr>
        <p:grpSpPr bwMode="auto">
          <a:xfrm>
            <a:off x="8239125" y="4959350"/>
            <a:ext cx="649288" cy="417513"/>
            <a:chOff x="3053396" y="4304255"/>
            <a:chExt cx="648422" cy="418253"/>
          </a:xfrm>
        </p:grpSpPr>
        <p:sp>
          <p:nvSpPr>
            <p:cNvPr id="83166" name="Freeform 84">
              <a:extLst>
                <a:ext uri="{FF2B5EF4-FFF2-40B4-BE49-F238E27FC236}">
                  <a16:creationId xmlns:a16="http://schemas.microsoft.com/office/drawing/2014/main" id="{D7AE68EB-19E6-1D4A-A336-0F4C64DFF8BE}"/>
                </a:ext>
              </a:extLst>
            </p:cNvPr>
            <p:cNvSpPr>
              <a:spLocks/>
            </p:cNvSpPr>
            <p:nvPr/>
          </p:nvSpPr>
          <p:spPr bwMode="auto">
            <a:xfrm>
              <a:off x="3053396" y="4304255"/>
              <a:ext cx="596988" cy="418253"/>
            </a:xfrm>
            <a:custGeom>
              <a:avLst/>
              <a:gdLst>
                <a:gd name="T0" fmla="*/ 2147483647 w 1036"/>
                <a:gd name="T1" fmla="*/ 2147483647 h 675"/>
                <a:gd name="T2" fmla="*/ 2147483647 w 1036"/>
                <a:gd name="T3" fmla="*/ 2147483647 h 675"/>
                <a:gd name="T4" fmla="*/ 2147483647 w 1036"/>
                <a:gd name="T5" fmla="*/ 2147483647 h 675"/>
                <a:gd name="T6" fmla="*/ 2147483647 w 1036"/>
                <a:gd name="T7" fmla="*/ 2147483647 h 675"/>
                <a:gd name="T8" fmla="*/ 2147483647 w 1036"/>
                <a:gd name="T9" fmla="*/ 2147483647 h 675"/>
                <a:gd name="T10" fmla="*/ 2147483647 w 1036"/>
                <a:gd name="T11" fmla="*/ 2147483647 h 675"/>
                <a:gd name="T12" fmla="*/ 2147483647 w 1036"/>
                <a:gd name="T13" fmla="*/ 2147483647 h 675"/>
                <a:gd name="T14" fmla="*/ 2147483647 w 1036"/>
                <a:gd name="T15" fmla="*/ 2147483647 h 675"/>
                <a:gd name="T16" fmla="*/ 2147483647 w 1036"/>
                <a:gd name="T17" fmla="*/ 2147483647 h 675"/>
                <a:gd name="T18" fmla="*/ 2147483647 w 1036"/>
                <a:gd name="T19" fmla="*/ 2147483647 h 675"/>
                <a:gd name="T20" fmla="*/ 2147483647 w 1036"/>
                <a:gd name="T21" fmla="*/ 2147483647 h 675"/>
                <a:gd name="T22" fmla="*/ 2147483647 w 1036"/>
                <a:gd name="T23" fmla="*/ 2147483647 h 675"/>
                <a:gd name="T24" fmla="*/ 2147483647 w 1036"/>
                <a:gd name="T25" fmla="*/ 2147483647 h 675"/>
                <a:gd name="T26" fmla="*/ 2147483647 w 1036"/>
                <a:gd name="T27" fmla="*/ 2147483647 h 675"/>
                <a:gd name="T28" fmla="*/ 2147483647 w 1036"/>
                <a:gd name="T29" fmla="*/ 2147483647 h 675"/>
                <a:gd name="T30" fmla="*/ 2147483647 w 1036"/>
                <a:gd name="T31" fmla="*/ 2147483647 h 675"/>
                <a:gd name="T32" fmla="*/ 2147483647 w 1036"/>
                <a:gd name="T33" fmla="*/ 2147483647 h 675"/>
                <a:gd name="T34" fmla="*/ 2147483647 w 1036"/>
                <a:gd name="T35" fmla="*/ 2147483647 h 675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036"/>
                <a:gd name="T55" fmla="*/ 0 h 675"/>
                <a:gd name="T56" fmla="*/ 1036 w 1036"/>
                <a:gd name="T57" fmla="*/ 675 h 675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036" h="675">
                  <a:moveTo>
                    <a:pt x="648" y="11"/>
                  </a:moveTo>
                  <a:cubicBezTo>
                    <a:pt x="584" y="19"/>
                    <a:pt x="464" y="33"/>
                    <a:pt x="390" y="53"/>
                  </a:cubicBezTo>
                  <a:cubicBezTo>
                    <a:pt x="316" y="73"/>
                    <a:pt x="246" y="100"/>
                    <a:pt x="206" y="129"/>
                  </a:cubicBezTo>
                  <a:cubicBezTo>
                    <a:pt x="166" y="158"/>
                    <a:pt x="183" y="201"/>
                    <a:pt x="152" y="229"/>
                  </a:cubicBezTo>
                  <a:cubicBezTo>
                    <a:pt x="121" y="257"/>
                    <a:pt x="44" y="259"/>
                    <a:pt x="22" y="297"/>
                  </a:cubicBezTo>
                  <a:cubicBezTo>
                    <a:pt x="0" y="335"/>
                    <a:pt x="0" y="427"/>
                    <a:pt x="18" y="459"/>
                  </a:cubicBezTo>
                  <a:cubicBezTo>
                    <a:pt x="36" y="491"/>
                    <a:pt x="59" y="484"/>
                    <a:pt x="132" y="489"/>
                  </a:cubicBezTo>
                  <a:cubicBezTo>
                    <a:pt x="205" y="494"/>
                    <a:pt x="380" y="478"/>
                    <a:pt x="458" y="489"/>
                  </a:cubicBezTo>
                  <a:cubicBezTo>
                    <a:pt x="536" y="500"/>
                    <a:pt x="549" y="527"/>
                    <a:pt x="598" y="555"/>
                  </a:cubicBezTo>
                  <a:cubicBezTo>
                    <a:pt x="647" y="583"/>
                    <a:pt x="707" y="639"/>
                    <a:pt x="752" y="657"/>
                  </a:cubicBezTo>
                  <a:cubicBezTo>
                    <a:pt x="797" y="675"/>
                    <a:pt x="837" y="670"/>
                    <a:pt x="870" y="661"/>
                  </a:cubicBezTo>
                  <a:cubicBezTo>
                    <a:pt x="903" y="652"/>
                    <a:pt x="932" y="639"/>
                    <a:pt x="952" y="603"/>
                  </a:cubicBezTo>
                  <a:cubicBezTo>
                    <a:pt x="972" y="567"/>
                    <a:pt x="981" y="497"/>
                    <a:pt x="992" y="445"/>
                  </a:cubicBezTo>
                  <a:cubicBezTo>
                    <a:pt x="1003" y="393"/>
                    <a:pt x="1013" y="347"/>
                    <a:pt x="1018" y="291"/>
                  </a:cubicBezTo>
                  <a:cubicBezTo>
                    <a:pt x="1023" y="235"/>
                    <a:pt x="1036" y="153"/>
                    <a:pt x="1022" y="107"/>
                  </a:cubicBezTo>
                  <a:cubicBezTo>
                    <a:pt x="1008" y="61"/>
                    <a:pt x="975" y="34"/>
                    <a:pt x="934" y="17"/>
                  </a:cubicBezTo>
                  <a:cubicBezTo>
                    <a:pt x="893" y="0"/>
                    <a:pt x="824" y="4"/>
                    <a:pt x="776" y="3"/>
                  </a:cubicBezTo>
                  <a:cubicBezTo>
                    <a:pt x="728" y="2"/>
                    <a:pt x="712" y="3"/>
                    <a:pt x="648" y="11"/>
                  </a:cubicBezTo>
                  <a:close/>
                </a:path>
              </a:pathLst>
            </a:custGeom>
            <a:solidFill>
              <a:srgbClr val="00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3167" name="TextBox 165">
              <a:extLst>
                <a:ext uri="{FF2B5EF4-FFF2-40B4-BE49-F238E27FC236}">
                  <a16:creationId xmlns:a16="http://schemas.microsoft.com/office/drawing/2014/main" id="{48E2975D-D2BC-5742-A5F9-9BFFA42BD53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18029" y="4323258"/>
              <a:ext cx="583789" cy="3530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>
                <a:lnSpc>
                  <a:spcPts val="1000"/>
                </a:lnSpc>
              </a:pPr>
              <a:r>
                <a:rPr lang="en-US" altLang="en-US" sz="1000"/>
                <a:t>access</a:t>
              </a:r>
            </a:p>
            <a:p>
              <a:pPr algn="ctr">
                <a:lnSpc>
                  <a:spcPts val="1000"/>
                </a:lnSpc>
              </a:pPr>
              <a:r>
                <a:rPr lang="en-US" altLang="en-US" sz="1000"/>
                <a:t>net</a:t>
              </a:r>
            </a:p>
          </p:txBody>
        </p:sp>
      </p:grpSp>
      <p:grpSp>
        <p:nvGrpSpPr>
          <p:cNvPr id="83006" name="Group 169">
            <a:extLst>
              <a:ext uri="{FF2B5EF4-FFF2-40B4-BE49-F238E27FC236}">
                <a16:creationId xmlns:a16="http://schemas.microsoft.com/office/drawing/2014/main" id="{F17120EF-2504-4441-8519-E752A406DCAB}"/>
              </a:ext>
            </a:extLst>
          </p:cNvPr>
          <p:cNvGrpSpPr>
            <a:grpSpLocks/>
          </p:cNvGrpSpPr>
          <p:nvPr/>
        </p:nvGrpSpPr>
        <p:grpSpPr bwMode="auto">
          <a:xfrm>
            <a:off x="5165725" y="5848350"/>
            <a:ext cx="649288" cy="417513"/>
            <a:chOff x="3053396" y="4304255"/>
            <a:chExt cx="648422" cy="418253"/>
          </a:xfrm>
        </p:grpSpPr>
        <p:sp>
          <p:nvSpPr>
            <p:cNvPr id="83164" name="Freeform 84">
              <a:extLst>
                <a:ext uri="{FF2B5EF4-FFF2-40B4-BE49-F238E27FC236}">
                  <a16:creationId xmlns:a16="http://schemas.microsoft.com/office/drawing/2014/main" id="{0AB86160-6CB5-5549-956F-F1D5243ECBD2}"/>
                </a:ext>
              </a:extLst>
            </p:cNvPr>
            <p:cNvSpPr>
              <a:spLocks/>
            </p:cNvSpPr>
            <p:nvPr/>
          </p:nvSpPr>
          <p:spPr bwMode="auto">
            <a:xfrm>
              <a:off x="3053396" y="4304255"/>
              <a:ext cx="596988" cy="418253"/>
            </a:xfrm>
            <a:custGeom>
              <a:avLst/>
              <a:gdLst>
                <a:gd name="T0" fmla="*/ 2147483647 w 1036"/>
                <a:gd name="T1" fmla="*/ 2147483647 h 675"/>
                <a:gd name="T2" fmla="*/ 2147483647 w 1036"/>
                <a:gd name="T3" fmla="*/ 2147483647 h 675"/>
                <a:gd name="T4" fmla="*/ 2147483647 w 1036"/>
                <a:gd name="T5" fmla="*/ 2147483647 h 675"/>
                <a:gd name="T6" fmla="*/ 2147483647 w 1036"/>
                <a:gd name="T7" fmla="*/ 2147483647 h 675"/>
                <a:gd name="T8" fmla="*/ 2147483647 w 1036"/>
                <a:gd name="T9" fmla="*/ 2147483647 h 675"/>
                <a:gd name="T10" fmla="*/ 2147483647 w 1036"/>
                <a:gd name="T11" fmla="*/ 2147483647 h 675"/>
                <a:gd name="T12" fmla="*/ 2147483647 w 1036"/>
                <a:gd name="T13" fmla="*/ 2147483647 h 675"/>
                <a:gd name="T14" fmla="*/ 2147483647 w 1036"/>
                <a:gd name="T15" fmla="*/ 2147483647 h 675"/>
                <a:gd name="T16" fmla="*/ 2147483647 w 1036"/>
                <a:gd name="T17" fmla="*/ 2147483647 h 675"/>
                <a:gd name="T18" fmla="*/ 2147483647 w 1036"/>
                <a:gd name="T19" fmla="*/ 2147483647 h 675"/>
                <a:gd name="T20" fmla="*/ 2147483647 w 1036"/>
                <a:gd name="T21" fmla="*/ 2147483647 h 675"/>
                <a:gd name="T22" fmla="*/ 2147483647 w 1036"/>
                <a:gd name="T23" fmla="*/ 2147483647 h 675"/>
                <a:gd name="T24" fmla="*/ 2147483647 w 1036"/>
                <a:gd name="T25" fmla="*/ 2147483647 h 675"/>
                <a:gd name="T26" fmla="*/ 2147483647 w 1036"/>
                <a:gd name="T27" fmla="*/ 2147483647 h 675"/>
                <a:gd name="T28" fmla="*/ 2147483647 w 1036"/>
                <a:gd name="T29" fmla="*/ 2147483647 h 675"/>
                <a:gd name="T30" fmla="*/ 2147483647 w 1036"/>
                <a:gd name="T31" fmla="*/ 2147483647 h 675"/>
                <a:gd name="T32" fmla="*/ 2147483647 w 1036"/>
                <a:gd name="T33" fmla="*/ 2147483647 h 675"/>
                <a:gd name="T34" fmla="*/ 2147483647 w 1036"/>
                <a:gd name="T35" fmla="*/ 2147483647 h 675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036"/>
                <a:gd name="T55" fmla="*/ 0 h 675"/>
                <a:gd name="T56" fmla="*/ 1036 w 1036"/>
                <a:gd name="T57" fmla="*/ 675 h 675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036" h="675">
                  <a:moveTo>
                    <a:pt x="648" y="11"/>
                  </a:moveTo>
                  <a:cubicBezTo>
                    <a:pt x="584" y="19"/>
                    <a:pt x="464" y="33"/>
                    <a:pt x="390" y="53"/>
                  </a:cubicBezTo>
                  <a:cubicBezTo>
                    <a:pt x="316" y="73"/>
                    <a:pt x="246" y="100"/>
                    <a:pt x="206" y="129"/>
                  </a:cubicBezTo>
                  <a:cubicBezTo>
                    <a:pt x="166" y="158"/>
                    <a:pt x="183" y="201"/>
                    <a:pt x="152" y="229"/>
                  </a:cubicBezTo>
                  <a:cubicBezTo>
                    <a:pt x="121" y="257"/>
                    <a:pt x="44" y="259"/>
                    <a:pt x="22" y="297"/>
                  </a:cubicBezTo>
                  <a:cubicBezTo>
                    <a:pt x="0" y="335"/>
                    <a:pt x="0" y="427"/>
                    <a:pt x="18" y="459"/>
                  </a:cubicBezTo>
                  <a:cubicBezTo>
                    <a:pt x="36" y="491"/>
                    <a:pt x="59" y="484"/>
                    <a:pt x="132" y="489"/>
                  </a:cubicBezTo>
                  <a:cubicBezTo>
                    <a:pt x="205" y="494"/>
                    <a:pt x="380" y="478"/>
                    <a:pt x="458" y="489"/>
                  </a:cubicBezTo>
                  <a:cubicBezTo>
                    <a:pt x="536" y="500"/>
                    <a:pt x="549" y="527"/>
                    <a:pt x="598" y="555"/>
                  </a:cubicBezTo>
                  <a:cubicBezTo>
                    <a:pt x="647" y="583"/>
                    <a:pt x="707" y="639"/>
                    <a:pt x="752" y="657"/>
                  </a:cubicBezTo>
                  <a:cubicBezTo>
                    <a:pt x="797" y="675"/>
                    <a:pt x="837" y="670"/>
                    <a:pt x="870" y="661"/>
                  </a:cubicBezTo>
                  <a:cubicBezTo>
                    <a:pt x="903" y="652"/>
                    <a:pt x="932" y="639"/>
                    <a:pt x="952" y="603"/>
                  </a:cubicBezTo>
                  <a:cubicBezTo>
                    <a:pt x="972" y="567"/>
                    <a:pt x="981" y="497"/>
                    <a:pt x="992" y="445"/>
                  </a:cubicBezTo>
                  <a:cubicBezTo>
                    <a:pt x="1003" y="393"/>
                    <a:pt x="1013" y="347"/>
                    <a:pt x="1018" y="291"/>
                  </a:cubicBezTo>
                  <a:cubicBezTo>
                    <a:pt x="1023" y="235"/>
                    <a:pt x="1036" y="153"/>
                    <a:pt x="1022" y="107"/>
                  </a:cubicBezTo>
                  <a:cubicBezTo>
                    <a:pt x="1008" y="61"/>
                    <a:pt x="975" y="34"/>
                    <a:pt x="934" y="17"/>
                  </a:cubicBezTo>
                  <a:cubicBezTo>
                    <a:pt x="893" y="0"/>
                    <a:pt x="824" y="4"/>
                    <a:pt x="776" y="3"/>
                  </a:cubicBezTo>
                  <a:cubicBezTo>
                    <a:pt x="728" y="2"/>
                    <a:pt x="712" y="3"/>
                    <a:pt x="648" y="11"/>
                  </a:cubicBezTo>
                  <a:close/>
                </a:path>
              </a:pathLst>
            </a:custGeom>
            <a:solidFill>
              <a:srgbClr val="00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3165" name="TextBox 171">
              <a:extLst>
                <a:ext uri="{FF2B5EF4-FFF2-40B4-BE49-F238E27FC236}">
                  <a16:creationId xmlns:a16="http://schemas.microsoft.com/office/drawing/2014/main" id="{D4F485FE-5221-C24D-952B-0F5C422479C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18029" y="4323258"/>
              <a:ext cx="583789" cy="3530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>
                <a:lnSpc>
                  <a:spcPts val="1000"/>
                </a:lnSpc>
              </a:pPr>
              <a:r>
                <a:rPr lang="en-US" altLang="en-US" sz="1000"/>
                <a:t>access</a:t>
              </a:r>
            </a:p>
            <a:p>
              <a:pPr algn="ctr">
                <a:lnSpc>
                  <a:spcPts val="1000"/>
                </a:lnSpc>
              </a:pPr>
              <a:r>
                <a:rPr lang="en-US" altLang="en-US" sz="1000"/>
                <a:t>net</a:t>
              </a:r>
            </a:p>
          </p:txBody>
        </p:sp>
      </p:grpSp>
      <p:grpSp>
        <p:nvGrpSpPr>
          <p:cNvPr id="83007" name="Group 172">
            <a:extLst>
              <a:ext uri="{FF2B5EF4-FFF2-40B4-BE49-F238E27FC236}">
                <a16:creationId xmlns:a16="http://schemas.microsoft.com/office/drawing/2014/main" id="{C579900D-CC28-B041-8EB5-D79933FC58F8}"/>
              </a:ext>
            </a:extLst>
          </p:cNvPr>
          <p:cNvGrpSpPr>
            <a:grpSpLocks/>
          </p:cNvGrpSpPr>
          <p:nvPr/>
        </p:nvGrpSpPr>
        <p:grpSpPr bwMode="auto">
          <a:xfrm>
            <a:off x="4251325" y="5988050"/>
            <a:ext cx="649288" cy="417513"/>
            <a:chOff x="3053396" y="4304255"/>
            <a:chExt cx="648422" cy="418253"/>
          </a:xfrm>
        </p:grpSpPr>
        <p:sp>
          <p:nvSpPr>
            <p:cNvPr id="83162" name="Freeform 84">
              <a:extLst>
                <a:ext uri="{FF2B5EF4-FFF2-40B4-BE49-F238E27FC236}">
                  <a16:creationId xmlns:a16="http://schemas.microsoft.com/office/drawing/2014/main" id="{A31A2B65-933E-254F-A74E-F59264D04F57}"/>
                </a:ext>
              </a:extLst>
            </p:cNvPr>
            <p:cNvSpPr>
              <a:spLocks/>
            </p:cNvSpPr>
            <p:nvPr/>
          </p:nvSpPr>
          <p:spPr bwMode="auto">
            <a:xfrm>
              <a:off x="3053396" y="4304255"/>
              <a:ext cx="596988" cy="418253"/>
            </a:xfrm>
            <a:custGeom>
              <a:avLst/>
              <a:gdLst>
                <a:gd name="T0" fmla="*/ 2147483647 w 1036"/>
                <a:gd name="T1" fmla="*/ 2147483647 h 675"/>
                <a:gd name="T2" fmla="*/ 2147483647 w 1036"/>
                <a:gd name="T3" fmla="*/ 2147483647 h 675"/>
                <a:gd name="T4" fmla="*/ 2147483647 w 1036"/>
                <a:gd name="T5" fmla="*/ 2147483647 h 675"/>
                <a:gd name="T6" fmla="*/ 2147483647 w 1036"/>
                <a:gd name="T7" fmla="*/ 2147483647 h 675"/>
                <a:gd name="T8" fmla="*/ 2147483647 w 1036"/>
                <a:gd name="T9" fmla="*/ 2147483647 h 675"/>
                <a:gd name="T10" fmla="*/ 2147483647 w 1036"/>
                <a:gd name="T11" fmla="*/ 2147483647 h 675"/>
                <a:gd name="T12" fmla="*/ 2147483647 w 1036"/>
                <a:gd name="T13" fmla="*/ 2147483647 h 675"/>
                <a:gd name="T14" fmla="*/ 2147483647 w 1036"/>
                <a:gd name="T15" fmla="*/ 2147483647 h 675"/>
                <a:gd name="T16" fmla="*/ 2147483647 w 1036"/>
                <a:gd name="T17" fmla="*/ 2147483647 h 675"/>
                <a:gd name="T18" fmla="*/ 2147483647 w 1036"/>
                <a:gd name="T19" fmla="*/ 2147483647 h 675"/>
                <a:gd name="T20" fmla="*/ 2147483647 w 1036"/>
                <a:gd name="T21" fmla="*/ 2147483647 h 675"/>
                <a:gd name="T22" fmla="*/ 2147483647 w 1036"/>
                <a:gd name="T23" fmla="*/ 2147483647 h 675"/>
                <a:gd name="T24" fmla="*/ 2147483647 w 1036"/>
                <a:gd name="T25" fmla="*/ 2147483647 h 675"/>
                <a:gd name="T26" fmla="*/ 2147483647 w 1036"/>
                <a:gd name="T27" fmla="*/ 2147483647 h 675"/>
                <a:gd name="T28" fmla="*/ 2147483647 w 1036"/>
                <a:gd name="T29" fmla="*/ 2147483647 h 675"/>
                <a:gd name="T30" fmla="*/ 2147483647 w 1036"/>
                <a:gd name="T31" fmla="*/ 2147483647 h 675"/>
                <a:gd name="T32" fmla="*/ 2147483647 w 1036"/>
                <a:gd name="T33" fmla="*/ 2147483647 h 675"/>
                <a:gd name="T34" fmla="*/ 2147483647 w 1036"/>
                <a:gd name="T35" fmla="*/ 2147483647 h 675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036"/>
                <a:gd name="T55" fmla="*/ 0 h 675"/>
                <a:gd name="T56" fmla="*/ 1036 w 1036"/>
                <a:gd name="T57" fmla="*/ 675 h 675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036" h="675">
                  <a:moveTo>
                    <a:pt x="648" y="11"/>
                  </a:moveTo>
                  <a:cubicBezTo>
                    <a:pt x="584" y="19"/>
                    <a:pt x="464" y="33"/>
                    <a:pt x="390" y="53"/>
                  </a:cubicBezTo>
                  <a:cubicBezTo>
                    <a:pt x="316" y="73"/>
                    <a:pt x="246" y="100"/>
                    <a:pt x="206" y="129"/>
                  </a:cubicBezTo>
                  <a:cubicBezTo>
                    <a:pt x="166" y="158"/>
                    <a:pt x="183" y="201"/>
                    <a:pt x="152" y="229"/>
                  </a:cubicBezTo>
                  <a:cubicBezTo>
                    <a:pt x="121" y="257"/>
                    <a:pt x="44" y="259"/>
                    <a:pt x="22" y="297"/>
                  </a:cubicBezTo>
                  <a:cubicBezTo>
                    <a:pt x="0" y="335"/>
                    <a:pt x="0" y="427"/>
                    <a:pt x="18" y="459"/>
                  </a:cubicBezTo>
                  <a:cubicBezTo>
                    <a:pt x="36" y="491"/>
                    <a:pt x="59" y="484"/>
                    <a:pt x="132" y="489"/>
                  </a:cubicBezTo>
                  <a:cubicBezTo>
                    <a:pt x="205" y="494"/>
                    <a:pt x="380" y="478"/>
                    <a:pt x="458" y="489"/>
                  </a:cubicBezTo>
                  <a:cubicBezTo>
                    <a:pt x="536" y="500"/>
                    <a:pt x="549" y="527"/>
                    <a:pt x="598" y="555"/>
                  </a:cubicBezTo>
                  <a:cubicBezTo>
                    <a:pt x="647" y="583"/>
                    <a:pt x="707" y="639"/>
                    <a:pt x="752" y="657"/>
                  </a:cubicBezTo>
                  <a:cubicBezTo>
                    <a:pt x="797" y="675"/>
                    <a:pt x="837" y="670"/>
                    <a:pt x="870" y="661"/>
                  </a:cubicBezTo>
                  <a:cubicBezTo>
                    <a:pt x="903" y="652"/>
                    <a:pt x="932" y="639"/>
                    <a:pt x="952" y="603"/>
                  </a:cubicBezTo>
                  <a:cubicBezTo>
                    <a:pt x="972" y="567"/>
                    <a:pt x="981" y="497"/>
                    <a:pt x="992" y="445"/>
                  </a:cubicBezTo>
                  <a:cubicBezTo>
                    <a:pt x="1003" y="393"/>
                    <a:pt x="1013" y="347"/>
                    <a:pt x="1018" y="291"/>
                  </a:cubicBezTo>
                  <a:cubicBezTo>
                    <a:pt x="1023" y="235"/>
                    <a:pt x="1036" y="153"/>
                    <a:pt x="1022" y="107"/>
                  </a:cubicBezTo>
                  <a:cubicBezTo>
                    <a:pt x="1008" y="61"/>
                    <a:pt x="975" y="34"/>
                    <a:pt x="934" y="17"/>
                  </a:cubicBezTo>
                  <a:cubicBezTo>
                    <a:pt x="893" y="0"/>
                    <a:pt x="824" y="4"/>
                    <a:pt x="776" y="3"/>
                  </a:cubicBezTo>
                  <a:cubicBezTo>
                    <a:pt x="728" y="2"/>
                    <a:pt x="712" y="3"/>
                    <a:pt x="648" y="11"/>
                  </a:cubicBezTo>
                  <a:close/>
                </a:path>
              </a:pathLst>
            </a:custGeom>
            <a:solidFill>
              <a:srgbClr val="00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3163" name="TextBox 174">
              <a:extLst>
                <a:ext uri="{FF2B5EF4-FFF2-40B4-BE49-F238E27FC236}">
                  <a16:creationId xmlns:a16="http://schemas.microsoft.com/office/drawing/2014/main" id="{CE38B023-7BBC-414C-8334-210F79A6924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18029" y="4323258"/>
              <a:ext cx="583789" cy="3530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>
                <a:lnSpc>
                  <a:spcPts val="1000"/>
                </a:lnSpc>
              </a:pPr>
              <a:r>
                <a:rPr lang="en-US" altLang="en-US" sz="1000"/>
                <a:t>access</a:t>
              </a:r>
            </a:p>
            <a:p>
              <a:pPr algn="ctr">
                <a:lnSpc>
                  <a:spcPts val="1000"/>
                </a:lnSpc>
              </a:pPr>
              <a:r>
                <a:rPr lang="en-US" altLang="en-US" sz="1000"/>
                <a:t>net</a:t>
              </a:r>
            </a:p>
          </p:txBody>
        </p:sp>
      </p:grpSp>
      <p:grpSp>
        <p:nvGrpSpPr>
          <p:cNvPr id="83008" name="Group 175">
            <a:extLst>
              <a:ext uri="{FF2B5EF4-FFF2-40B4-BE49-F238E27FC236}">
                <a16:creationId xmlns:a16="http://schemas.microsoft.com/office/drawing/2014/main" id="{02B67904-E9F2-FA49-8928-375445B97A7E}"/>
              </a:ext>
            </a:extLst>
          </p:cNvPr>
          <p:cNvGrpSpPr>
            <a:grpSpLocks/>
          </p:cNvGrpSpPr>
          <p:nvPr/>
        </p:nvGrpSpPr>
        <p:grpSpPr bwMode="auto">
          <a:xfrm>
            <a:off x="3032125" y="5835650"/>
            <a:ext cx="649288" cy="417513"/>
            <a:chOff x="3053396" y="4304255"/>
            <a:chExt cx="648422" cy="418253"/>
          </a:xfrm>
        </p:grpSpPr>
        <p:sp>
          <p:nvSpPr>
            <p:cNvPr id="83160" name="Freeform 84">
              <a:extLst>
                <a:ext uri="{FF2B5EF4-FFF2-40B4-BE49-F238E27FC236}">
                  <a16:creationId xmlns:a16="http://schemas.microsoft.com/office/drawing/2014/main" id="{5D6E24AB-DE5A-CA42-9D06-405B5CAB155B}"/>
                </a:ext>
              </a:extLst>
            </p:cNvPr>
            <p:cNvSpPr>
              <a:spLocks/>
            </p:cNvSpPr>
            <p:nvPr/>
          </p:nvSpPr>
          <p:spPr bwMode="auto">
            <a:xfrm>
              <a:off x="3053396" y="4304255"/>
              <a:ext cx="596988" cy="418253"/>
            </a:xfrm>
            <a:custGeom>
              <a:avLst/>
              <a:gdLst>
                <a:gd name="T0" fmla="*/ 2147483647 w 1036"/>
                <a:gd name="T1" fmla="*/ 2147483647 h 675"/>
                <a:gd name="T2" fmla="*/ 2147483647 w 1036"/>
                <a:gd name="T3" fmla="*/ 2147483647 h 675"/>
                <a:gd name="T4" fmla="*/ 2147483647 w 1036"/>
                <a:gd name="T5" fmla="*/ 2147483647 h 675"/>
                <a:gd name="T6" fmla="*/ 2147483647 w 1036"/>
                <a:gd name="T7" fmla="*/ 2147483647 h 675"/>
                <a:gd name="T8" fmla="*/ 2147483647 w 1036"/>
                <a:gd name="T9" fmla="*/ 2147483647 h 675"/>
                <a:gd name="T10" fmla="*/ 2147483647 w 1036"/>
                <a:gd name="T11" fmla="*/ 2147483647 h 675"/>
                <a:gd name="T12" fmla="*/ 2147483647 w 1036"/>
                <a:gd name="T13" fmla="*/ 2147483647 h 675"/>
                <a:gd name="T14" fmla="*/ 2147483647 w 1036"/>
                <a:gd name="T15" fmla="*/ 2147483647 h 675"/>
                <a:gd name="T16" fmla="*/ 2147483647 w 1036"/>
                <a:gd name="T17" fmla="*/ 2147483647 h 675"/>
                <a:gd name="T18" fmla="*/ 2147483647 w 1036"/>
                <a:gd name="T19" fmla="*/ 2147483647 h 675"/>
                <a:gd name="T20" fmla="*/ 2147483647 w 1036"/>
                <a:gd name="T21" fmla="*/ 2147483647 h 675"/>
                <a:gd name="T22" fmla="*/ 2147483647 w 1036"/>
                <a:gd name="T23" fmla="*/ 2147483647 h 675"/>
                <a:gd name="T24" fmla="*/ 2147483647 w 1036"/>
                <a:gd name="T25" fmla="*/ 2147483647 h 675"/>
                <a:gd name="T26" fmla="*/ 2147483647 w 1036"/>
                <a:gd name="T27" fmla="*/ 2147483647 h 675"/>
                <a:gd name="T28" fmla="*/ 2147483647 w 1036"/>
                <a:gd name="T29" fmla="*/ 2147483647 h 675"/>
                <a:gd name="T30" fmla="*/ 2147483647 w 1036"/>
                <a:gd name="T31" fmla="*/ 2147483647 h 675"/>
                <a:gd name="T32" fmla="*/ 2147483647 w 1036"/>
                <a:gd name="T33" fmla="*/ 2147483647 h 675"/>
                <a:gd name="T34" fmla="*/ 2147483647 w 1036"/>
                <a:gd name="T35" fmla="*/ 2147483647 h 675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036"/>
                <a:gd name="T55" fmla="*/ 0 h 675"/>
                <a:gd name="T56" fmla="*/ 1036 w 1036"/>
                <a:gd name="T57" fmla="*/ 675 h 675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036" h="675">
                  <a:moveTo>
                    <a:pt x="648" y="11"/>
                  </a:moveTo>
                  <a:cubicBezTo>
                    <a:pt x="584" y="19"/>
                    <a:pt x="464" y="33"/>
                    <a:pt x="390" y="53"/>
                  </a:cubicBezTo>
                  <a:cubicBezTo>
                    <a:pt x="316" y="73"/>
                    <a:pt x="246" y="100"/>
                    <a:pt x="206" y="129"/>
                  </a:cubicBezTo>
                  <a:cubicBezTo>
                    <a:pt x="166" y="158"/>
                    <a:pt x="183" y="201"/>
                    <a:pt x="152" y="229"/>
                  </a:cubicBezTo>
                  <a:cubicBezTo>
                    <a:pt x="121" y="257"/>
                    <a:pt x="44" y="259"/>
                    <a:pt x="22" y="297"/>
                  </a:cubicBezTo>
                  <a:cubicBezTo>
                    <a:pt x="0" y="335"/>
                    <a:pt x="0" y="427"/>
                    <a:pt x="18" y="459"/>
                  </a:cubicBezTo>
                  <a:cubicBezTo>
                    <a:pt x="36" y="491"/>
                    <a:pt x="59" y="484"/>
                    <a:pt x="132" y="489"/>
                  </a:cubicBezTo>
                  <a:cubicBezTo>
                    <a:pt x="205" y="494"/>
                    <a:pt x="380" y="478"/>
                    <a:pt x="458" y="489"/>
                  </a:cubicBezTo>
                  <a:cubicBezTo>
                    <a:pt x="536" y="500"/>
                    <a:pt x="549" y="527"/>
                    <a:pt x="598" y="555"/>
                  </a:cubicBezTo>
                  <a:cubicBezTo>
                    <a:pt x="647" y="583"/>
                    <a:pt x="707" y="639"/>
                    <a:pt x="752" y="657"/>
                  </a:cubicBezTo>
                  <a:cubicBezTo>
                    <a:pt x="797" y="675"/>
                    <a:pt x="837" y="670"/>
                    <a:pt x="870" y="661"/>
                  </a:cubicBezTo>
                  <a:cubicBezTo>
                    <a:pt x="903" y="652"/>
                    <a:pt x="932" y="639"/>
                    <a:pt x="952" y="603"/>
                  </a:cubicBezTo>
                  <a:cubicBezTo>
                    <a:pt x="972" y="567"/>
                    <a:pt x="981" y="497"/>
                    <a:pt x="992" y="445"/>
                  </a:cubicBezTo>
                  <a:cubicBezTo>
                    <a:pt x="1003" y="393"/>
                    <a:pt x="1013" y="347"/>
                    <a:pt x="1018" y="291"/>
                  </a:cubicBezTo>
                  <a:cubicBezTo>
                    <a:pt x="1023" y="235"/>
                    <a:pt x="1036" y="153"/>
                    <a:pt x="1022" y="107"/>
                  </a:cubicBezTo>
                  <a:cubicBezTo>
                    <a:pt x="1008" y="61"/>
                    <a:pt x="975" y="34"/>
                    <a:pt x="934" y="17"/>
                  </a:cubicBezTo>
                  <a:cubicBezTo>
                    <a:pt x="893" y="0"/>
                    <a:pt x="824" y="4"/>
                    <a:pt x="776" y="3"/>
                  </a:cubicBezTo>
                  <a:cubicBezTo>
                    <a:pt x="728" y="2"/>
                    <a:pt x="712" y="3"/>
                    <a:pt x="648" y="11"/>
                  </a:cubicBezTo>
                  <a:close/>
                </a:path>
              </a:pathLst>
            </a:custGeom>
            <a:solidFill>
              <a:srgbClr val="00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3161" name="TextBox 177">
              <a:extLst>
                <a:ext uri="{FF2B5EF4-FFF2-40B4-BE49-F238E27FC236}">
                  <a16:creationId xmlns:a16="http://schemas.microsoft.com/office/drawing/2014/main" id="{10F6F0A9-5AD9-0546-AF8B-BF54D80350C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18029" y="4323258"/>
              <a:ext cx="583789" cy="3530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>
                <a:lnSpc>
                  <a:spcPts val="1000"/>
                </a:lnSpc>
              </a:pPr>
              <a:r>
                <a:rPr lang="en-US" altLang="en-US" sz="1000"/>
                <a:t>access</a:t>
              </a:r>
            </a:p>
            <a:p>
              <a:pPr algn="ctr">
                <a:lnSpc>
                  <a:spcPts val="1000"/>
                </a:lnSpc>
              </a:pPr>
              <a:r>
                <a:rPr lang="en-US" altLang="en-US" sz="1000"/>
                <a:t>net</a:t>
              </a:r>
            </a:p>
          </p:txBody>
        </p:sp>
      </p:grpSp>
      <p:sp>
        <p:nvSpPr>
          <p:cNvPr id="83009" name="TextBox 4">
            <a:extLst>
              <a:ext uri="{FF2B5EF4-FFF2-40B4-BE49-F238E27FC236}">
                <a16:creationId xmlns:a16="http://schemas.microsoft.com/office/drawing/2014/main" id="{9BA258FA-9DA4-514A-99AC-F88CFB666F7F}"/>
              </a:ext>
            </a:extLst>
          </p:cNvPr>
          <p:cNvSpPr txBox="1">
            <a:spLocks noChangeArrowheads="1"/>
          </p:cNvSpPr>
          <p:nvPr/>
        </p:nvSpPr>
        <p:spPr bwMode="auto">
          <a:xfrm rot="1053502">
            <a:off x="5440363" y="1900238"/>
            <a:ext cx="542925" cy="522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2800">
                <a:solidFill>
                  <a:srgbClr val="0000FF"/>
                </a:solidFill>
              </a:rPr>
              <a:t>…</a:t>
            </a:r>
          </a:p>
        </p:txBody>
      </p:sp>
      <p:sp>
        <p:nvSpPr>
          <p:cNvPr id="83010" name="TextBox 179">
            <a:extLst>
              <a:ext uri="{FF2B5EF4-FFF2-40B4-BE49-F238E27FC236}">
                <a16:creationId xmlns:a16="http://schemas.microsoft.com/office/drawing/2014/main" id="{DD42481F-9F8C-F44C-B7D0-2AC655822F88}"/>
              </a:ext>
            </a:extLst>
          </p:cNvPr>
          <p:cNvSpPr txBox="1">
            <a:spLocks noChangeArrowheads="1"/>
          </p:cNvSpPr>
          <p:nvPr/>
        </p:nvSpPr>
        <p:spPr bwMode="auto">
          <a:xfrm rot="2829263">
            <a:off x="7726362" y="3373438"/>
            <a:ext cx="544513" cy="522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2800">
                <a:solidFill>
                  <a:srgbClr val="0000FF"/>
                </a:solidFill>
              </a:rPr>
              <a:t>…</a:t>
            </a:r>
          </a:p>
        </p:txBody>
      </p:sp>
      <p:sp>
        <p:nvSpPr>
          <p:cNvPr id="83011" name="TextBox 180">
            <a:extLst>
              <a:ext uri="{FF2B5EF4-FFF2-40B4-BE49-F238E27FC236}">
                <a16:creationId xmlns:a16="http://schemas.microsoft.com/office/drawing/2014/main" id="{EDC41522-33E1-9D46-9093-16CEE203568E}"/>
              </a:ext>
            </a:extLst>
          </p:cNvPr>
          <p:cNvSpPr txBox="1">
            <a:spLocks noChangeArrowheads="1"/>
          </p:cNvSpPr>
          <p:nvPr/>
        </p:nvSpPr>
        <p:spPr bwMode="auto">
          <a:xfrm rot="9845918">
            <a:off x="6394450" y="5884863"/>
            <a:ext cx="544513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2800">
                <a:solidFill>
                  <a:srgbClr val="0000FF"/>
                </a:solidFill>
              </a:rPr>
              <a:t>…</a:t>
            </a:r>
          </a:p>
        </p:txBody>
      </p:sp>
      <p:sp>
        <p:nvSpPr>
          <p:cNvPr id="83012" name="TextBox 181">
            <a:extLst>
              <a:ext uri="{FF2B5EF4-FFF2-40B4-BE49-F238E27FC236}">
                <a16:creationId xmlns:a16="http://schemas.microsoft.com/office/drawing/2014/main" id="{AE3D9AB3-F137-1545-A3BD-9738FBCE2D82}"/>
              </a:ext>
            </a:extLst>
          </p:cNvPr>
          <p:cNvSpPr txBox="1">
            <a:spLocks noChangeArrowheads="1"/>
          </p:cNvSpPr>
          <p:nvPr/>
        </p:nvSpPr>
        <p:spPr bwMode="auto">
          <a:xfrm rot="-9948738">
            <a:off x="2027238" y="5789613"/>
            <a:ext cx="542925" cy="522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2800">
                <a:solidFill>
                  <a:srgbClr val="0000FF"/>
                </a:solidFill>
              </a:rPr>
              <a:t>…</a:t>
            </a:r>
          </a:p>
        </p:txBody>
      </p:sp>
      <p:sp>
        <p:nvSpPr>
          <p:cNvPr id="83013" name="TextBox 182">
            <a:extLst>
              <a:ext uri="{FF2B5EF4-FFF2-40B4-BE49-F238E27FC236}">
                <a16:creationId xmlns:a16="http://schemas.microsoft.com/office/drawing/2014/main" id="{571284F7-8F96-C643-8629-48CDA140B926}"/>
              </a:ext>
            </a:extLst>
          </p:cNvPr>
          <p:cNvSpPr txBox="1">
            <a:spLocks noChangeArrowheads="1"/>
          </p:cNvSpPr>
          <p:nvPr/>
        </p:nvSpPr>
        <p:spPr bwMode="auto">
          <a:xfrm rot="-4992697">
            <a:off x="440532" y="3482181"/>
            <a:ext cx="544512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2800">
                <a:solidFill>
                  <a:srgbClr val="0000FF"/>
                </a:solidFill>
              </a:rPr>
              <a:t>…</a:t>
            </a:r>
          </a:p>
        </p:txBody>
      </p:sp>
      <p:sp>
        <p:nvSpPr>
          <p:cNvPr id="83014" name="TextBox 183">
            <a:extLst>
              <a:ext uri="{FF2B5EF4-FFF2-40B4-BE49-F238E27FC236}">
                <a16:creationId xmlns:a16="http://schemas.microsoft.com/office/drawing/2014/main" id="{15791613-05C2-C248-9B7E-A774D9BBFB47}"/>
              </a:ext>
            </a:extLst>
          </p:cNvPr>
          <p:cNvSpPr txBox="1">
            <a:spLocks noChangeArrowheads="1"/>
          </p:cNvSpPr>
          <p:nvPr/>
        </p:nvSpPr>
        <p:spPr bwMode="auto">
          <a:xfrm rot="-1017263">
            <a:off x="2627313" y="1849438"/>
            <a:ext cx="54292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2800">
                <a:solidFill>
                  <a:srgbClr val="0000FF"/>
                </a:solidFill>
              </a:rPr>
              <a:t>…</a:t>
            </a:r>
          </a:p>
        </p:txBody>
      </p:sp>
      <p:cxnSp>
        <p:nvCxnSpPr>
          <p:cNvPr id="83015" name="Straight Connector 12">
            <a:extLst>
              <a:ext uri="{FF2B5EF4-FFF2-40B4-BE49-F238E27FC236}">
                <a16:creationId xmlns:a16="http://schemas.microsoft.com/office/drawing/2014/main" id="{7A27A6F5-9152-E549-9B88-3D534531A539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2382838" y="2609850"/>
            <a:ext cx="238125" cy="2619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3016" name="Straight Connector 500">
            <a:extLst>
              <a:ext uri="{FF2B5EF4-FFF2-40B4-BE49-F238E27FC236}">
                <a16:creationId xmlns:a16="http://schemas.microsoft.com/office/drawing/2014/main" id="{C128FB17-08B4-2C45-BF3D-B0B114F4EE10}"/>
              </a:ext>
            </a:extLst>
          </p:cNvPr>
          <p:cNvCxnSpPr>
            <a:cxnSpLocks noChangeShapeType="1"/>
            <a:endCxn id="415" idx="2"/>
          </p:cNvCxnSpPr>
          <p:nvPr/>
        </p:nvCxnSpPr>
        <p:spPr bwMode="auto">
          <a:xfrm>
            <a:off x="1638300" y="2849563"/>
            <a:ext cx="831850" cy="6191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3017" name="Straight Connector 501">
            <a:extLst>
              <a:ext uri="{FF2B5EF4-FFF2-40B4-BE49-F238E27FC236}">
                <a16:creationId xmlns:a16="http://schemas.microsoft.com/office/drawing/2014/main" id="{EE35C59A-B946-CE48-B303-431687604B8A}"/>
              </a:ext>
            </a:extLst>
          </p:cNvPr>
          <p:cNvCxnSpPr>
            <a:cxnSpLocks noChangeShapeType="1"/>
          </p:cNvCxnSpPr>
          <p:nvPr/>
        </p:nvCxnSpPr>
        <p:spPr bwMode="auto">
          <a:xfrm flipV="1">
            <a:off x="1235075" y="2973388"/>
            <a:ext cx="1303338" cy="27781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3018" name="Straight Connector 502">
            <a:extLst>
              <a:ext uri="{FF2B5EF4-FFF2-40B4-BE49-F238E27FC236}">
                <a16:creationId xmlns:a16="http://schemas.microsoft.com/office/drawing/2014/main" id="{7CABA24D-C896-D249-941E-030059668657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3916363" y="2411413"/>
            <a:ext cx="307975" cy="5730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3019" name="Straight Connector 503">
            <a:extLst>
              <a:ext uri="{FF2B5EF4-FFF2-40B4-BE49-F238E27FC236}">
                <a16:creationId xmlns:a16="http://schemas.microsoft.com/office/drawing/2014/main" id="{F16D28CD-EA5A-0146-9950-1C563A194EAC}"/>
              </a:ext>
            </a:extLst>
          </p:cNvPr>
          <p:cNvCxnSpPr>
            <a:cxnSpLocks noChangeShapeType="1"/>
          </p:cNvCxnSpPr>
          <p:nvPr/>
        </p:nvCxnSpPr>
        <p:spPr bwMode="auto">
          <a:xfrm flipH="1">
            <a:off x="4425950" y="2389188"/>
            <a:ext cx="384175" cy="5794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3020" name="Straight Connector 504">
            <a:extLst>
              <a:ext uri="{FF2B5EF4-FFF2-40B4-BE49-F238E27FC236}">
                <a16:creationId xmlns:a16="http://schemas.microsoft.com/office/drawing/2014/main" id="{D1CCF7C0-D28D-1446-83DD-59436CE1F487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6770688" y="2900363"/>
            <a:ext cx="215900" cy="1046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3021" name="Straight Connector 505">
            <a:extLst>
              <a:ext uri="{FF2B5EF4-FFF2-40B4-BE49-F238E27FC236}">
                <a16:creationId xmlns:a16="http://schemas.microsoft.com/office/drawing/2014/main" id="{B0092725-C4DC-D242-9175-6792CE71AE2B}"/>
              </a:ext>
            </a:extLst>
          </p:cNvPr>
          <p:cNvCxnSpPr>
            <a:cxnSpLocks noChangeShapeType="1"/>
          </p:cNvCxnSpPr>
          <p:nvPr/>
        </p:nvCxnSpPr>
        <p:spPr bwMode="auto">
          <a:xfrm flipH="1">
            <a:off x="7137400" y="3251200"/>
            <a:ext cx="241300" cy="6921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3022" name="Straight Connector 507">
            <a:extLst>
              <a:ext uri="{FF2B5EF4-FFF2-40B4-BE49-F238E27FC236}">
                <a16:creationId xmlns:a16="http://schemas.microsoft.com/office/drawing/2014/main" id="{6C739910-5B17-4E4E-B16F-768A21361F43}"/>
              </a:ext>
            </a:extLst>
          </p:cNvPr>
          <p:cNvCxnSpPr>
            <a:cxnSpLocks noChangeShapeType="1"/>
          </p:cNvCxnSpPr>
          <p:nvPr/>
        </p:nvCxnSpPr>
        <p:spPr bwMode="auto">
          <a:xfrm flipH="1" flipV="1">
            <a:off x="7454900" y="4573588"/>
            <a:ext cx="796925" cy="6143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3023" name="Straight Connector 509">
            <a:extLst>
              <a:ext uri="{FF2B5EF4-FFF2-40B4-BE49-F238E27FC236}">
                <a16:creationId xmlns:a16="http://schemas.microsoft.com/office/drawing/2014/main" id="{4EF0CD56-FDF5-AF4D-A1DA-86EF20A55F36}"/>
              </a:ext>
            </a:extLst>
          </p:cNvPr>
          <p:cNvCxnSpPr>
            <a:cxnSpLocks noChangeShapeType="1"/>
            <a:stCxn id="83164" idx="0"/>
          </p:cNvCxnSpPr>
          <p:nvPr/>
        </p:nvCxnSpPr>
        <p:spPr bwMode="auto">
          <a:xfrm flipH="1" flipV="1">
            <a:off x="5319713" y="4694238"/>
            <a:ext cx="285750" cy="11604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3024" name="Straight Connector 510">
            <a:extLst>
              <a:ext uri="{FF2B5EF4-FFF2-40B4-BE49-F238E27FC236}">
                <a16:creationId xmlns:a16="http://schemas.microsoft.com/office/drawing/2014/main" id="{931BF8AC-CF3E-464E-8E0C-27474EDAA73E}"/>
              </a:ext>
            </a:extLst>
          </p:cNvPr>
          <p:cNvCxnSpPr>
            <a:cxnSpLocks noChangeShapeType="1"/>
          </p:cNvCxnSpPr>
          <p:nvPr/>
        </p:nvCxnSpPr>
        <p:spPr bwMode="auto">
          <a:xfrm flipH="1" flipV="1">
            <a:off x="4068763" y="5045075"/>
            <a:ext cx="371475" cy="9731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3025" name="Straight Connector 511">
            <a:extLst>
              <a:ext uri="{FF2B5EF4-FFF2-40B4-BE49-F238E27FC236}">
                <a16:creationId xmlns:a16="http://schemas.microsoft.com/office/drawing/2014/main" id="{98F7CCD0-FB47-0C41-99A6-9BDD4DFA735D}"/>
              </a:ext>
            </a:extLst>
          </p:cNvPr>
          <p:cNvCxnSpPr>
            <a:cxnSpLocks noChangeShapeType="1"/>
            <a:stCxn id="83161" idx="0"/>
          </p:cNvCxnSpPr>
          <p:nvPr/>
        </p:nvCxnSpPr>
        <p:spPr bwMode="auto">
          <a:xfrm flipH="1" flipV="1">
            <a:off x="3144838" y="5192713"/>
            <a:ext cx="244475" cy="6619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3026" name="Straight Connector 512">
            <a:extLst>
              <a:ext uri="{FF2B5EF4-FFF2-40B4-BE49-F238E27FC236}">
                <a16:creationId xmlns:a16="http://schemas.microsoft.com/office/drawing/2014/main" id="{4C45C36C-B618-0A4D-91CD-2BCE674B5ED8}"/>
              </a:ext>
            </a:extLst>
          </p:cNvPr>
          <p:cNvCxnSpPr>
            <a:cxnSpLocks noChangeShapeType="1"/>
          </p:cNvCxnSpPr>
          <p:nvPr/>
        </p:nvCxnSpPr>
        <p:spPr bwMode="auto">
          <a:xfrm flipV="1">
            <a:off x="1790700" y="5160963"/>
            <a:ext cx="401638" cy="2095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3027" name="Straight Connector 513">
            <a:extLst>
              <a:ext uri="{FF2B5EF4-FFF2-40B4-BE49-F238E27FC236}">
                <a16:creationId xmlns:a16="http://schemas.microsoft.com/office/drawing/2014/main" id="{E49513E1-1FE7-024D-B2D3-6D3DF1083BE9}"/>
              </a:ext>
            </a:extLst>
          </p:cNvPr>
          <p:cNvCxnSpPr>
            <a:cxnSpLocks noChangeShapeType="1"/>
            <a:endCxn id="444" idx="2"/>
          </p:cNvCxnSpPr>
          <p:nvPr/>
        </p:nvCxnSpPr>
        <p:spPr bwMode="auto">
          <a:xfrm>
            <a:off x="1384300" y="5018088"/>
            <a:ext cx="450850" cy="1158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3028" name="Straight Connector 514">
            <a:extLst>
              <a:ext uri="{FF2B5EF4-FFF2-40B4-BE49-F238E27FC236}">
                <a16:creationId xmlns:a16="http://schemas.microsoft.com/office/drawing/2014/main" id="{EE322D9D-2B14-C84F-B7FD-AE675CB4B81E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1155700" y="4376738"/>
            <a:ext cx="996950" cy="47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83029" name="Footer Placeholder 2">
            <a:extLst>
              <a:ext uri="{FF2B5EF4-FFF2-40B4-BE49-F238E27FC236}">
                <a16:creationId xmlns:a16="http://schemas.microsoft.com/office/drawing/2014/main" id="{46C452DE-F4A0-524E-A806-1C7FC381FC6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200">
                <a:latin typeface="Tahoma" panose="020B0604030504040204" pitchFamily="34" charset="0"/>
              </a:rPr>
              <a:t>Introduction</a:t>
            </a:r>
          </a:p>
        </p:txBody>
      </p:sp>
      <p:sp>
        <p:nvSpPr>
          <p:cNvPr id="83030" name="Slide Number Placeholder 3">
            <a:extLst>
              <a:ext uri="{FF2B5EF4-FFF2-40B4-BE49-F238E27FC236}">
                <a16:creationId xmlns:a16="http://schemas.microsoft.com/office/drawing/2014/main" id="{E89E8C3B-1DE1-DB47-A548-73E72F59C15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200">
                <a:latin typeface="Tahoma" panose="020B0604030504040204" pitchFamily="34" charset="0"/>
              </a:rPr>
              <a:t>1-</a:t>
            </a:r>
            <a:fld id="{7E284298-F3D3-CD4A-AD01-E1B3D082C8A7}" type="slidenum">
              <a:rPr lang="en-US" altLang="en-US" sz="1200">
                <a:latin typeface="Tahoma" panose="020B0604030504040204" pitchFamily="34" charset="0"/>
              </a:rPr>
              <a:pPr/>
              <a:t>37</a:t>
            </a:fld>
            <a:endParaRPr lang="en-US" altLang="en-US" sz="1200">
              <a:latin typeface="Tahoma" panose="020B0604030504040204" pitchFamily="34" charset="0"/>
            </a:endParaRPr>
          </a:p>
        </p:txBody>
      </p:sp>
      <p:grpSp>
        <p:nvGrpSpPr>
          <p:cNvPr id="83031" name="Group 347">
            <a:extLst>
              <a:ext uri="{FF2B5EF4-FFF2-40B4-BE49-F238E27FC236}">
                <a16:creationId xmlns:a16="http://schemas.microsoft.com/office/drawing/2014/main" id="{AE108A2F-5218-C345-92E1-65D1A8D9799F}"/>
              </a:ext>
            </a:extLst>
          </p:cNvPr>
          <p:cNvGrpSpPr>
            <a:grpSpLocks/>
          </p:cNvGrpSpPr>
          <p:nvPr/>
        </p:nvGrpSpPr>
        <p:grpSpPr bwMode="auto">
          <a:xfrm>
            <a:off x="6818313" y="3868738"/>
            <a:ext cx="530225" cy="214312"/>
            <a:chOff x="1871277" y="1576300"/>
            <a:chExt cx="1128371" cy="437860"/>
          </a:xfrm>
        </p:grpSpPr>
        <p:sp>
          <p:nvSpPr>
            <p:cNvPr id="588" name="Oval 587">
              <a:extLst>
                <a:ext uri="{FF2B5EF4-FFF2-40B4-BE49-F238E27FC236}">
                  <a16:creationId xmlns:a16="http://schemas.microsoft.com/office/drawing/2014/main" id="{17803A51-DA53-9D46-A84C-6F9600C796A5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1874446" y="1694640"/>
              <a:ext cx="1125202" cy="319520"/>
            </a:xfrm>
            <a:prstGeom prst="ellipse">
              <a:avLst/>
            </a:prstGeom>
            <a:gradFill rotWithShape="1">
              <a:gsLst>
                <a:gs pos="0">
                  <a:srgbClr val="262699"/>
                </a:gs>
                <a:gs pos="53000">
                  <a:srgbClr val="8585E0"/>
                </a:gs>
                <a:gs pos="100000">
                  <a:srgbClr val="262699"/>
                </a:gs>
              </a:gsLst>
              <a:lin ang="0" scaled="1"/>
            </a:gra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589" name="Rectangle 588">
              <a:extLst>
                <a:ext uri="{FF2B5EF4-FFF2-40B4-BE49-F238E27FC236}">
                  <a16:creationId xmlns:a16="http://schemas.microsoft.com/office/drawing/2014/main" id="{288601B4-9FD2-9943-A25E-064C9D06511A}"/>
                </a:ext>
              </a:extLst>
            </p:cNvPr>
            <p:cNvSpPr/>
            <p:nvPr/>
          </p:nvSpPr>
          <p:spPr bwMode="auto">
            <a:xfrm>
              <a:off x="1871277" y="1738471"/>
              <a:ext cx="1128371" cy="116763"/>
            </a:xfrm>
            <a:prstGeom prst="rect">
              <a:avLst/>
            </a:prstGeom>
            <a:gradFill>
              <a:gsLst>
                <a:gs pos="0">
                  <a:schemeClr val="accent2">
                    <a:lumMod val="75000"/>
                  </a:schemeClr>
                </a:gs>
                <a:gs pos="53000">
                  <a:schemeClr val="accent2">
                    <a:lumMod val="60000"/>
                    <a:lumOff val="40000"/>
                  </a:schemeClr>
                </a:gs>
                <a:gs pos="100000">
                  <a:schemeClr val="accent2">
                    <a:lumMod val="75000"/>
                  </a:schemeClr>
                </a:gs>
              </a:gsLst>
              <a:lin ang="10800000" scaled="0"/>
            </a:gradFill>
            <a:ln w="25400"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590" name="Oval 589">
              <a:extLst>
                <a:ext uri="{FF2B5EF4-FFF2-40B4-BE49-F238E27FC236}">
                  <a16:creationId xmlns:a16="http://schemas.microsoft.com/office/drawing/2014/main" id="{E7D741B2-B97E-1E4E-AA62-E3902325144E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1871277" y="1576300"/>
              <a:ext cx="1125200" cy="319520"/>
            </a:xfrm>
            <a:prstGeom prst="ellipse">
              <a:avLst/>
            </a:prstGeom>
            <a:solidFill>
              <a:srgbClr val="BFBFBF"/>
            </a:soli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591" name="Freeform 590">
              <a:extLst>
                <a:ext uri="{FF2B5EF4-FFF2-40B4-BE49-F238E27FC236}">
                  <a16:creationId xmlns:a16="http://schemas.microsoft.com/office/drawing/2014/main" id="{45779DB5-C653-DF44-B1FD-4CFC9E078BDD}"/>
                </a:ext>
              </a:extLst>
            </p:cNvPr>
            <p:cNvSpPr/>
            <p:nvPr/>
          </p:nvSpPr>
          <p:spPr bwMode="auto">
            <a:xfrm>
              <a:off x="2158436" y="1673602"/>
              <a:ext cx="550673" cy="162171"/>
            </a:xfrm>
            <a:custGeom>
              <a:avLst/>
              <a:gdLst>
                <a:gd name="connsiteX0" fmla="*/ 1486231 w 2944854"/>
                <a:gd name="connsiteY0" fmla="*/ 727041 h 1302232"/>
                <a:gd name="connsiteX1" fmla="*/ 257675 w 2944854"/>
                <a:gd name="connsiteY1" fmla="*/ 1302232 h 1302232"/>
                <a:gd name="connsiteX2" fmla="*/ 0 w 2944854"/>
                <a:gd name="connsiteY2" fmla="*/ 1228607 h 1302232"/>
                <a:gd name="connsiteX3" fmla="*/ 911064 w 2944854"/>
                <a:gd name="connsiteY3" fmla="*/ 837478 h 1302232"/>
                <a:gd name="connsiteX4" fmla="*/ 883456 w 2944854"/>
                <a:gd name="connsiteY4" fmla="*/ 450949 h 1302232"/>
                <a:gd name="connsiteX5" fmla="*/ 161047 w 2944854"/>
                <a:gd name="connsiteY5" fmla="*/ 119640 h 1302232"/>
                <a:gd name="connsiteX6" fmla="*/ 404917 w 2944854"/>
                <a:gd name="connsiteY6" fmla="*/ 50617 h 1302232"/>
                <a:gd name="connsiteX7" fmla="*/ 1477028 w 2944854"/>
                <a:gd name="connsiteY7" fmla="*/ 501566 h 1302232"/>
                <a:gd name="connsiteX8" fmla="*/ 2572146 w 2944854"/>
                <a:gd name="connsiteY8" fmla="*/ 0 h 1302232"/>
                <a:gd name="connsiteX9" fmla="*/ 2875834 w 2944854"/>
                <a:gd name="connsiteY9" fmla="*/ 96632 h 1302232"/>
                <a:gd name="connsiteX10" fmla="*/ 2079803 w 2944854"/>
                <a:gd name="connsiteY10" fmla="*/ 432543 h 1302232"/>
                <a:gd name="connsiteX11" fmla="*/ 2240850 w 2944854"/>
                <a:gd name="connsiteY11" fmla="*/ 920305 h 1302232"/>
                <a:gd name="connsiteX12" fmla="*/ 2944854 w 2944854"/>
                <a:gd name="connsiteY12" fmla="*/ 1228607 h 1302232"/>
                <a:gd name="connsiteX13" fmla="*/ 2733192 w 2944854"/>
                <a:gd name="connsiteY13" fmla="*/ 1297630 h 1302232"/>
                <a:gd name="connsiteX14" fmla="*/ 1486231 w 2944854"/>
                <a:gd name="connsiteY14" fmla="*/ 727041 h 1302232"/>
                <a:gd name="connsiteX0" fmla="*/ 1486231 w 2944854"/>
                <a:gd name="connsiteY0" fmla="*/ 727041 h 1316375"/>
                <a:gd name="connsiteX1" fmla="*/ 257675 w 2944854"/>
                <a:gd name="connsiteY1" fmla="*/ 1302232 h 1316375"/>
                <a:gd name="connsiteX2" fmla="*/ 0 w 2944854"/>
                <a:gd name="connsiteY2" fmla="*/ 1228607 h 1316375"/>
                <a:gd name="connsiteX3" fmla="*/ 911064 w 2944854"/>
                <a:gd name="connsiteY3" fmla="*/ 837478 h 1316375"/>
                <a:gd name="connsiteX4" fmla="*/ 883456 w 2944854"/>
                <a:gd name="connsiteY4" fmla="*/ 450949 h 1316375"/>
                <a:gd name="connsiteX5" fmla="*/ 161047 w 2944854"/>
                <a:gd name="connsiteY5" fmla="*/ 119640 h 1316375"/>
                <a:gd name="connsiteX6" fmla="*/ 404917 w 2944854"/>
                <a:gd name="connsiteY6" fmla="*/ 50617 h 1316375"/>
                <a:gd name="connsiteX7" fmla="*/ 1477028 w 2944854"/>
                <a:gd name="connsiteY7" fmla="*/ 501566 h 1316375"/>
                <a:gd name="connsiteX8" fmla="*/ 2572146 w 2944854"/>
                <a:gd name="connsiteY8" fmla="*/ 0 h 1316375"/>
                <a:gd name="connsiteX9" fmla="*/ 2875834 w 2944854"/>
                <a:gd name="connsiteY9" fmla="*/ 96632 h 1316375"/>
                <a:gd name="connsiteX10" fmla="*/ 2079803 w 2944854"/>
                <a:gd name="connsiteY10" fmla="*/ 432543 h 1316375"/>
                <a:gd name="connsiteX11" fmla="*/ 2240850 w 2944854"/>
                <a:gd name="connsiteY11" fmla="*/ 920305 h 1316375"/>
                <a:gd name="connsiteX12" fmla="*/ 2944854 w 2944854"/>
                <a:gd name="connsiteY12" fmla="*/ 1228607 h 1316375"/>
                <a:gd name="connsiteX13" fmla="*/ 2756623 w 2944854"/>
                <a:gd name="connsiteY13" fmla="*/ 1316375 h 1316375"/>
                <a:gd name="connsiteX14" fmla="*/ 1486231 w 2944854"/>
                <a:gd name="connsiteY14" fmla="*/ 727041 h 1316375"/>
                <a:gd name="connsiteX0" fmla="*/ 1486231 w 3024520"/>
                <a:gd name="connsiteY0" fmla="*/ 727041 h 1316375"/>
                <a:gd name="connsiteX1" fmla="*/ 257675 w 3024520"/>
                <a:gd name="connsiteY1" fmla="*/ 1302232 h 1316375"/>
                <a:gd name="connsiteX2" fmla="*/ 0 w 3024520"/>
                <a:gd name="connsiteY2" fmla="*/ 1228607 h 1316375"/>
                <a:gd name="connsiteX3" fmla="*/ 911064 w 3024520"/>
                <a:gd name="connsiteY3" fmla="*/ 837478 h 1316375"/>
                <a:gd name="connsiteX4" fmla="*/ 883456 w 3024520"/>
                <a:gd name="connsiteY4" fmla="*/ 450949 h 1316375"/>
                <a:gd name="connsiteX5" fmla="*/ 161047 w 3024520"/>
                <a:gd name="connsiteY5" fmla="*/ 119640 h 1316375"/>
                <a:gd name="connsiteX6" fmla="*/ 404917 w 3024520"/>
                <a:gd name="connsiteY6" fmla="*/ 50617 h 1316375"/>
                <a:gd name="connsiteX7" fmla="*/ 1477028 w 3024520"/>
                <a:gd name="connsiteY7" fmla="*/ 501566 h 1316375"/>
                <a:gd name="connsiteX8" fmla="*/ 2572146 w 3024520"/>
                <a:gd name="connsiteY8" fmla="*/ 0 h 1316375"/>
                <a:gd name="connsiteX9" fmla="*/ 2875834 w 3024520"/>
                <a:gd name="connsiteY9" fmla="*/ 96632 h 1316375"/>
                <a:gd name="connsiteX10" fmla="*/ 2079803 w 3024520"/>
                <a:gd name="connsiteY10" fmla="*/ 432543 h 1316375"/>
                <a:gd name="connsiteX11" fmla="*/ 2240850 w 3024520"/>
                <a:gd name="connsiteY11" fmla="*/ 920305 h 1316375"/>
                <a:gd name="connsiteX12" fmla="*/ 3024520 w 3024520"/>
                <a:gd name="connsiteY12" fmla="*/ 1228607 h 1316375"/>
                <a:gd name="connsiteX13" fmla="*/ 2756623 w 3024520"/>
                <a:gd name="connsiteY13" fmla="*/ 1316375 h 1316375"/>
                <a:gd name="connsiteX14" fmla="*/ 1486231 w 3024520"/>
                <a:gd name="connsiteY14" fmla="*/ 727041 h 1316375"/>
                <a:gd name="connsiteX0" fmla="*/ 1537780 w 3076069"/>
                <a:gd name="connsiteY0" fmla="*/ 727041 h 1316375"/>
                <a:gd name="connsiteX1" fmla="*/ 309224 w 3076069"/>
                <a:gd name="connsiteY1" fmla="*/ 1302232 h 1316375"/>
                <a:gd name="connsiteX2" fmla="*/ 0 w 3076069"/>
                <a:gd name="connsiteY2" fmla="*/ 1228607 h 1316375"/>
                <a:gd name="connsiteX3" fmla="*/ 962613 w 3076069"/>
                <a:gd name="connsiteY3" fmla="*/ 837478 h 1316375"/>
                <a:gd name="connsiteX4" fmla="*/ 935005 w 3076069"/>
                <a:gd name="connsiteY4" fmla="*/ 450949 h 1316375"/>
                <a:gd name="connsiteX5" fmla="*/ 212596 w 3076069"/>
                <a:gd name="connsiteY5" fmla="*/ 119640 h 1316375"/>
                <a:gd name="connsiteX6" fmla="*/ 456466 w 3076069"/>
                <a:gd name="connsiteY6" fmla="*/ 50617 h 1316375"/>
                <a:gd name="connsiteX7" fmla="*/ 1528577 w 3076069"/>
                <a:gd name="connsiteY7" fmla="*/ 501566 h 1316375"/>
                <a:gd name="connsiteX8" fmla="*/ 2623695 w 3076069"/>
                <a:gd name="connsiteY8" fmla="*/ 0 h 1316375"/>
                <a:gd name="connsiteX9" fmla="*/ 2927383 w 3076069"/>
                <a:gd name="connsiteY9" fmla="*/ 96632 h 1316375"/>
                <a:gd name="connsiteX10" fmla="*/ 2131352 w 3076069"/>
                <a:gd name="connsiteY10" fmla="*/ 432543 h 1316375"/>
                <a:gd name="connsiteX11" fmla="*/ 2292399 w 3076069"/>
                <a:gd name="connsiteY11" fmla="*/ 920305 h 1316375"/>
                <a:gd name="connsiteX12" fmla="*/ 3076069 w 3076069"/>
                <a:gd name="connsiteY12" fmla="*/ 1228607 h 1316375"/>
                <a:gd name="connsiteX13" fmla="*/ 2808172 w 3076069"/>
                <a:gd name="connsiteY13" fmla="*/ 1316375 h 1316375"/>
                <a:gd name="connsiteX14" fmla="*/ 1537780 w 3076069"/>
                <a:gd name="connsiteY14" fmla="*/ 727041 h 1316375"/>
                <a:gd name="connsiteX0" fmla="*/ 1537780 w 3076069"/>
                <a:gd name="connsiteY0" fmla="*/ 727041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27041 h 1321259"/>
                <a:gd name="connsiteX0" fmla="*/ 1537780 w 3076069"/>
                <a:gd name="connsiteY0" fmla="*/ 750825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50825 h 132125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</a:cxnLst>
              <a:rect l="l" t="t" r="r" b="b"/>
              <a:pathLst>
                <a:path w="3076069" h="1321259">
                  <a:moveTo>
                    <a:pt x="1537780" y="750825"/>
                  </a:moveTo>
                  <a:lnTo>
                    <a:pt x="313981" y="1321259"/>
                  </a:lnTo>
                  <a:lnTo>
                    <a:pt x="0" y="1228607"/>
                  </a:lnTo>
                  <a:lnTo>
                    <a:pt x="962613" y="837478"/>
                  </a:lnTo>
                  <a:lnTo>
                    <a:pt x="935005" y="450949"/>
                  </a:lnTo>
                  <a:lnTo>
                    <a:pt x="212596" y="119640"/>
                  </a:lnTo>
                  <a:lnTo>
                    <a:pt x="456466" y="50617"/>
                  </a:lnTo>
                  <a:lnTo>
                    <a:pt x="1528577" y="501566"/>
                  </a:lnTo>
                  <a:lnTo>
                    <a:pt x="2623695" y="0"/>
                  </a:lnTo>
                  <a:lnTo>
                    <a:pt x="2927383" y="96632"/>
                  </a:lnTo>
                  <a:lnTo>
                    <a:pt x="2131352" y="432543"/>
                  </a:lnTo>
                  <a:lnTo>
                    <a:pt x="2292399" y="920305"/>
                  </a:lnTo>
                  <a:lnTo>
                    <a:pt x="3076069" y="1228607"/>
                  </a:lnTo>
                  <a:lnTo>
                    <a:pt x="2808172" y="1316375"/>
                  </a:lnTo>
                  <a:lnTo>
                    <a:pt x="1537780" y="750825"/>
                  </a:lnTo>
                  <a:close/>
                </a:path>
              </a:pathLst>
            </a:custGeom>
            <a:solidFill>
              <a:schemeClr val="accent2">
                <a:lumMod val="60000"/>
                <a:lumOff val="4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592" name="Freeform 591">
              <a:extLst>
                <a:ext uri="{FF2B5EF4-FFF2-40B4-BE49-F238E27FC236}">
                  <a16:creationId xmlns:a16="http://schemas.microsoft.com/office/drawing/2014/main" id="{2B7EB644-40ED-7D4C-A2FF-1307768A765B}"/>
                </a:ext>
              </a:extLst>
            </p:cNvPr>
            <p:cNvSpPr>
              <a:spLocks/>
            </p:cNvSpPr>
            <p:nvPr/>
          </p:nvSpPr>
          <p:spPr bwMode="auto">
            <a:xfrm>
              <a:off x="2102655" y="1633103"/>
              <a:ext cx="662444" cy="111241"/>
            </a:xfrm>
            <a:custGeom>
              <a:avLst/>
              <a:gdLst>
                <a:gd name="T0" fmla="*/ 0 w 3723451"/>
                <a:gd name="T1" fmla="*/ 27215 h 932950"/>
                <a:gd name="T2" fmla="*/ 116562 w 3723451"/>
                <a:gd name="T3" fmla="*/ 321 h 932950"/>
                <a:gd name="T4" fmla="*/ 330164 w 3723451"/>
                <a:gd name="T5" fmla="*/ 62070 h 932950"/>
                <a:gd name="T6" fmla="*/ 533943 w 3723451"/>
                <a:gd name="T7" fmla="*/ 0 h 932950"/>
                <a:gd name="T8" fmla="*/ 662444 w 3723451"/>
                <a:gd name="T9" fmla="*/ 24700 h 932950"/>
                <a:gd name="T10" fmla="*/ 566839 w 3723451"/>
                <a:gd name="T11" fmla="*/ 55072 h 932950"/>
                <a:gd name="T12" fmla="*/ 536059 w 3723451"/>
                <a:gd name="T13" fmla="*/ 46883 h 932950"/>
                <a:gd name="T14" fmla="*/ 333917 w 3723451"/>
                <a:gd name="T15" fmla="*/ 111241 h 932950"/>
                <a:gd name="T16" fmla="*/ 126604 w 3723451"/>
                <a:gd name="T17" fmla="*/ 49251 h 932950"/>
                <a:gd name="T18" fmla="*/ 93086 w 3723451"/>
                <a:gd name="T19" fmla="*/ 55941 h 932950"/>
                <a:gd name="T20" fmla="*/ 0 w 3723451"/>
                <a:gd name="T21" fmla="*/ 27215 h 93295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3723451" h="932950">
                  <a:moveTo>
                    <a:pt x="0" y="228246"/>
                  </a:moveTo>
                  <a:lnTo>
                    <a:pt x="655168" y="2690"/>
                  </a:lnTo>
                  <a:lnTo>
                    <a:pt x="1855778" y="520562"/>
                  </a:lnTo>
                  <a:lnTo>
                    <a:pt x="3001174" y="0"/>
                  </a:lnTo>
                  <a:lnTo>
                    <a:pt x="3723451" y="207149"/>
                  </a:lnTo>
                  <a:lnTo>
                    <a:pt x="3186079" y="461874"/>
                  </a:lnTo>
                  <a:lnTo>
                    <a:pt x="3013067" y="393200"/>
                  </a:lnTo>
                  <a:lnTo>
                    <a:pt x="1876873" y="932950"/>
                  </a:lnTo>
                  <a:lnTo>
                    <a:pt x="711613" y="413055"/>
                  </a:lnTo>
                  <a:lnTo>
                    <a:pt x="523214" y="469166"/>
                  </a:lnTo>
                  <a:lnTo>
                    <a:pt x="0" y="228246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593" name="Freeform 592">
              <a:extLst>
                <a:ext uri="{FF2B5EF4-FFF2-40B4-BE49-F238E27FC236}">
                  <a16:creationId xmlns:a16="http://schemas.microsoft.com/office/drawing/2014/main" id="{2E5A2CF2-39FF-CE4B-BD61-4CFE6D38595E}"/>
                </a:ext>
              </a:extLst>
            </p:cNvPr>
            <p:cNvSpPr>
              <a:spLocks/>
            </p:cNvSpPr>
            <p:nvPr/>
          </p:nvSpPr>
          <p:spPr bwMode="auto">
            <a:xfrm>
              <a:off x="2536889" y="1727776"/>
              <a:ext cx="244057" cy="97040"/>
            </a:xfrm>
            <a:custGeom>
              <a:avLst/>
              <a:gdLst>
                <a:gd name="T0" fmla="*/ 0 w 1366596"/>
                <a:gd name="T1" fmla="*/ 0 h 809868"/>
                <a:gd name="T2" fmla="*/ 244057 w 1366596"/>
                <a:gd name="T3" fmla="*/ 74985 h 809868"/>
                <a:gd name="T4" fmla="*/ 154487 w 1366596"/>
                <a:gd name="T5" fmla="*/ 97040 h 809868"/>
                <a:gd name="T6" fmla="*/ 822 w 1366596"/>
                <a:gd name="T7" fmla="*/ 51277 h 809868"/>
                <a:gd name="T8" fmla="*/ 0 w 1366596"/>
                <a:gd name="T9" fmla="*/ 0 h 8098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66596" h="809868">
                  <a:moveTo>
                    <a:pt x="0" y="0"/>
                  </a:moveTo>
                  <a:lnTo>
                    <a:pt x="1366596" y="625807"/>
                  </a:lnTo>
                  <a:lnTo>
                    <a:pt x="865050" y="809868"/>
                  </a:lnTo>
                  <a:lnTo>
                    <a:pt x="4601" y="427942"/>
                  </a:lnTo>
                  <a:cubicBezTo>
                    <a:pt x="-1535" y="105836"/>
                    <a:pt x="1534" y="142647"/>
                    <a:pt x="0" y="0"/>
                  </a:cubicBez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594" name="Freeform 593">
              <a:extLst>
                <a:ext uri="{FF2B5EF4-FFF2-40B4-BE49-F238E27FC236}">
                  <a16:creationId xmlns:a16="http://schemas.microsoft.com/office/drawing/2014/main" id="{E8104312-1C92-0849-A278-D2C77543321D}"/>
                </a:ext>
              </a:extLst>
            </p:cNvPr>
            <p:cNvSpPr>
              <a:spLocks/>
            </p:cNvSpPr>
            <p:nvPr/>
          </p:nvSpPr>
          <p:spPr bwMode="auto">
            <a:xfrm>
              <a:off x="2089977" y="1730144"/>
              <a:ext cx="240888" cy="97039"/>
            </a:xfrm>
            <a:custGeom>
              <a:avLst/>
              <a:gdLst>
                <a:gd name="T0" fmla="*/ 237599 w 1348191"/>
                <a:gd name="T1" fmla="*/ 0 h 791462"/>
                <a:gd name="T2" fmla="*/ 240888 w 1348191"/>
                <a:gd name="T3" fmla="*/ 46827 h 791462"/>
                <a:gd name="T4" fmla="*/ 87147 w 1348191"/>
                <a:gd name="T5" fmla="*/ 97039 h 791462"/>
                <a:gd name="T6" fmla="*/ 0 w 1348191"/>
                <a:gd name="T7" fmla="*/ 75036 h 791462"/>
                <a:gd name="T8" fmla="*/ 237599 w 1348191"/>
                <a:gd name="T9" fmla="*/ 0 h 79146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48191" h="791462">
                  <a:moveTo>
                    <a:pt x="1329786" y="0"/>
                  </a:moveTo>
                  <a:lnTo>
                    <a:pt x="1348191" y="381926"/>
                  </a:lnTo>
                  <a:lnTo>
                    <a:pt x="487742" y="791462"/>
                  </a:lnTo>
                  <a:lnTo>
                    <a:pt x="0" y="612002"/>
                  </a:lnTo>
                  <a:lnTo>
                    <a:pt x="1329786" y="0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cxnSp>
          <p:nvCxnSpPr>
            <p:cNvPr id="595" name="Straight Connector 594">
              <a:extLst>
                <a:ext uri="{FF2B5EF4-FFF2-40B4-BE49-F238E27FC236}">
                  <a16:creationId xmlns:a16="http://schemas.microsoft.com/office/drawing/2014/main" id="{A9029454-78B2-174C-AC00-DD569AFE7713}"/>
                </a:ext>
              </a:extLst>
            </p:cNvPr>
            <p:cNvCxnSpPr>
              <a:cxnSpLocks noChangeShapeType="1"/>
              <a:endCxn id="590" idx="2"/>
            </p:cNvCxnSpPr>
            <p:nvPr/>
          </p:nvCxnSpPr>
          <p:spPr bwMode="auto">
            <a:xfrm flipH="1" flipV="1">
              <a:off x="1871277" y="1737243"/>
              <a:ext cx="3169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96" name="Straight Connector 595">
              <a:extLst>
                <a:ext uri="{FF2B5EF4-FFF2-40B4-BE49-F238E27FC236}">
                  <a16:creationId xmlns:a16="http://schemas.microsoft.com/office/drawing/2014/main" id="{099FEB2B-30DF-A048-86E6-3B1643910D63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H="1" flipV="1">
              <a:off x="2996477" y="1734877"/>
              <a:ext cx="3171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83032" name="Group 347">
            <a:extLst>
              <a:ext uri="{FF2B5EF4-FFF2-40B4-BE49-F238E27FC236}">
                <a16:creationId xmlns:a16="http://schemas.microsoft.com/office/drawing/2014/main" id="{729492ED-44DD-E84A-BE24-BBD3C978ABC1}"/>
              </a:ext>
            </a:extLst>
          </p:cNvPr>
          <p:cNvGrpSpPr>
            <a:grpSpLocks/>
          </p:cNvGrpSpPr>
          <p:nvPr/>
        </p:nvGrpSpPr>
        <p:grpSpPr bwMode="auto">
          <a:xfrm>
            <a:off x="7050088" y="4464050"/>
            <a:ext cx="530225" cy="214313"/>
            <a:chOff x="1871277" y="1576300"/>
            <a:chExt cx="1128371" cy="437860"/>
          </a:xfrm>
        </p:grpSpPr>
        <p:sp>
          <p:nvSpPr>
            <p:cNvPr id="579" name="Oval 578">
              <a:extLst>
                <a:ext uri="{FF2B5EF4-FFF2-40B4-BE49-F238E27FC236}">
                  <a16:creationId xmlns:a16="http://schemas.microsoft.com/office/drawing/2014/main" id="{B59EE196-8BE8-0B49-8B30-FD211D5C455A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1874446" y="1694640"/>
              <a:ext cx="1125202" cy="319520"/>
            </a:xfrm>
            <a:prstGeom prst="ellipse">
              <a:avLst/>
            </a:prstGeom>
            <a:gradFill rotWithShape="1">
              <a:gsLst>
                <a:gs pos="0">
                  <a:srgbClr val="262699"/>
                </a:gs>
                <a:gs pos="53000">
                  <a:srgbClr val="8585E0"/>
                </a:gs>
                <a:gs pos="100000">
                  <a:srgbClr val="262699"/>
                </a:gs>
              </a:gsLst>
              <a:lin ang="0" scaled="1"/>
            </a:gra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580" name="Rectangle 579">
              <a:extLst>
                <a:ext uri="{FF2B5EF4-FFF2-40B4-BE49-F238E27FC236}">
                  <a16:creationId xmlns:a16="http://schemas.microsoft.com/office/drawing/2014/main" id="{969117A5-3779-7E4D-B714-6ED556302FA8}"/>
                </a:ext>
              </a:extLst>
            </p:cNvPr>
            <p:cNvSpPr/>
            <p:nvPr/>
          </p:nvSpPr>
          <p:spPr bwMode="auto">
            <a:xfrm>
              <a:off x="1871277" y="1738470"/>
              <a:ext cx="1128371" cy="116762"/>
            </a:xfrm>
            <a:prstGeom prst="rect">
              <a:avLst/>
            </a:prstGeom>
            <a:gradFill>
              <a:gsLst>
                <a:gs pos="0">
                  <a:schemeClr val="accent2">
                    <a:lumMod val="75000"/>
                  </a:schemeClr>
                </a:gs>
                <a:gs pos="53000">
                  <a:schemeClr val="accent2">
                    <a:lumMod val="60000"/>
                    <a:lumOff val="40000"/>
                  </a:schemeClr>
                </a:gs>
                <a:gs pos="100000">
                  <a:schemeClr val="accent2">
                    <a:lumMod val="75000"/>
                  </a:schemeClr>
                </a:gs>
              </a:gsLst>
              <a:lin ang="10800000" scaled="0"/>
            </a:gradFill>
            <a:ln w="25400"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581" name="Oval 580">
              <a:extLst>
                <a:ext uri="{FF2B5EF4-FFF2-40B4-BE49-F238E27FC236}">
                  <a16:creationId xmlns:a16="http://schemas.microsoft.com/office/drawing/2014/main" id="{442F1D64-60DD-F64A-A6B9-46CDFB4EFD06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1871277" y="1576300"/>
              <a:ext cx="1125200" cy="319520"/>
            </a:xfrm>
            <a:prstGeom prst="ellipse">
              <a:avLst/>
            </a:prstGeom>
            <a:solidFill>
              <a:srgbClr val="BFBFBF"/>
            </a:soli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582" name="Freeform 581">
              <a:extLst>
                <a:ext uri="{FF2B5EF4-FFF2-40B4-BE49-F238E27FC236}">
                  <a16:creationId xmlns:a16="http://schemas.microsoft.com/office/drawing/2014/main" id="{FA886551-50BB-3942-8D30-1F632CB6D65A}"/>
                </a:ext>
              </a:extLst>
            </p:cNvPr>
            <p:cNvSpPr/>
            <p:nvPr/>
          </p:nvSpPr>
          <p:spPr bwMode="auto">
            <a:xfrm>
              <a:off x="2158436" y="1673602"/>
              <a:ext cx="550673" cy="162170"/>
            </a:xfrm>
            <a:custGeom>
              <a:avLst/>
              <a:gdLst>
                <a:gd name="connsiteX0" fmla="*/ 1486231 w 2944854"/>
                <a:gd name="connsiteY0" fmla="*/ 727041 h 1302232"/>
                <a:gd name="connsiteX1" fmla="*/ 257675 w 2944854"/>
                <a:gd name="connsiteY1" fmla="*/ 1302232 h 1302232"/>
                <a:gd name="connsiteX2" fmla="*/ 0 w 2944854"/>
                <a:gd name="connsiteY2" fmla="*/ 1228607 h 1302232"/>
                <a:gd name="connsiteX3" fmla="*/ 911064 w 2944854"/>
                <a:gd name="connsiteY3" fmla="*/ 837478 h 1302232"/>
                <a:gd name="connsiteX4" fmla="*/ 883456 w 2944854"/>
                <a:gd name="connsiteY4" fmla="*/ 450949 h 1302232"/>
                <a:gd name="connsiteX5" fmla="*/ 161047 w 2944854"/>
                <a:gd name="connsiteY5" fmla="*/ 119640 h 1302232"/>
                <a:gd name="connsiteX6" fmla="*/ 404917 w 2944854"/>
                <a:gd name="connsiteY6" fmla="*/ 50617 h 1302232"/>
                <a:gd name="connsiteX7" fmla="*/ 1477028 w 2944854"/>
                <a:gd name="connsiteY7" fmla="*/ 501566 h 1302232"/>
                <a:gd name="connsiteX8" fmla="*/ 2572146 w 2944854"/>
                <a:gd name="connsiteY8" fmla="*/ 0 h 1302232"/>
                <a:gd name="connsiteX9" fmla="*/ 2875834 w 2944854"/>
                <a:gd name="connsiteY9" fmla="*/ 96632 h 1302232"/>
                <a:gd name="connsiteX10" fmla="*/ 2079803 w 2944854"/>
                <a:gd name="connsiteY10" fmla="*/ 432543 h 1302232"/>
                <a:gd name="connsiteX11" fmla="*/ 2240850 w 2944854"/>
                <a:gd name="connsiteY11" fmla="*/ 920305 h 1302232"/>
                <a:gd name="connsiteX12" fmla="*/ 2944854 w 2944854"/>
                <a:gd name="connsiteY12" fmla="*/ 1228607 h 1302232"/>
                <a:gd name="connsiteX13" fmla="*/ 2733192 w 2944854"/>
                <a:gd name="connsiteY13" fmla="*/ 1297630 h 1302232"/>
                <a:gd name="connsiteX14" fmla="*/ 1486231 w 2944854"/>
                <a:gd name="connsiteY14" fmla="*/ 727041 h 1302232"/>
                <a:gd name="connsiteX0" fmla="*/ 1486231 w 2944854"/>
                <a:gd name="connsiteY0" fmla="*/ 727041 h 1316375"/>
                <a:gd name="connsiteX1" fmla="*/ 257675 w 2944854"/>
                <a:gd name="connsiteY1" fmla="*/ 1302232 h 1316375"/>
                <a:gd name="connsiteX2" fmla="*/ 0 w 2944854"/>
                <a:gd name="connsiteY2" fmla="*/ 1228607 h 1316375"/>
                <a:gd name="connsiteX3" fmla="*/ 911064 w 2944854"/>
                <a:gd name="connsiteY3" fmla="*/ 837478 h 1316375"/>
                <a:gd name="connsiteX4" fmla="*/ 883456 w 2944854"/>
                <a:gd name="connsiteY4" fmla="*/ 450949 h 1316375"/>
                <a:gd name="connsiteX5" fmla="*/ 161047 w 2944854"/>
                <a:gd name="connsiteY5" fmla="*/ 119640 h 1316375"/>
                <a:gd name="connsiteX6" fmla="*/ 404917 w 2944854"/>
                <a:gd name="connsiteY6" fmla="*/ 50617 h 1316375"/>
                <a:gd name="connsiteX7" fmla="*/ 1477028 w 2944854"/>
                <a:gd name="connsiteY7" fmla="*/ 501566 h 1316375"/>
                <a:gd name="connsiteX8" fmla="*/ 2572146 w 2944854"/>
                <a:gd name="connsiteY8" fmla="*/ 0 h 1316375"/>
                <a:gd name="connsiteX9" fmla="*/ 2875834 w 2944854"/>
                <a:gd name="connsiteY9" fmla="*/ 96632 h 1316375"/>
                <a:gd name="connsiteX10" fmla="*/ 2079803 w 2944854"/>
                <a:gd name="connsiteY10" fmla="*/ 432543 h 1316375"/>
                <a:gd name="connsiteX11" fmla="*/ 2240850 w 2944854"/>
                <a:gd name="connsiteY11" fmla="*/ 920305 h 1316375"/>
                <a:gd name="connsiteX12" fmla="*/ 2944854 w 2944854"/>
                <a:gd name="connsiteY12" fmla="*/ 1228607 h 1316375"/>
                <a:gd name="connsiteX13" fmla="*/ 2756623 w 2944854"/>
                <a:gd name="connsiteY13" fmla="*/ 1316375 h 1316375"/>
                <a:gd name="connsiteX14" fmla="*/ 1486231 w 2944854"/>
                <a:gd name="connsiteY14" fmla="*/ 727041 h 1316375"/>
                <a:gd name="connsiteX0" fmla="*/ 1486231 w 3024520"/>
                <a:gd name="connsiteY0" fmla="*/ 727041 h 1316375"/>
                <a:gd name="connsiteX1" fmla="*/ 257675 w 3024520"/>
                <a:gd name="connsiteY1" fmla="*/ 1302232 h 1316375"/>
                <a:gd name="connsiteX2" fmla="*/ 0 w 3024520"/>
                <a:gd name="connsiteY2" fmla="*/ 1228607 h 1316375"/>
                <a:gd name="connsiteX3" fmla="*/ 911064 w 3024520"/>
                <a:gd name="connsiteY3" fmla="*/ 837478 h 1316375"/>
                <a:gd name="connsiteX4" fmla="*/ 883456 w 3024520"/>
                <a:gd name="connsiteY4" fmla="*/ 450949 h 1316375"/>
                <a:gd name="connsiteX5" fmla="*/ 161047 w 3024520"/>
                <a:gd name="connsiteY5" fmla="*/ 119640 h 1316375"/>
                <a:gd name="connsiteX6" fmla="*/ 404917 w 3024520"/>
                <a:gd name="connsiteY6" fmla="*/ 50617 h 1316375"/>
                <a:gd name="connsiteX7" fmla="*/ 1477028 w 3024520"/>
                <a:gd name="connsiteY7" fmla="*/ 501566 h 1316375"/>
                <a:gd name="connsiteX8" fmla="*/ 2572146 w 3024520"/>
                <a:gd name="connsiteY8" fmla="*/ 0 h 1316375"/>
                <a:gd name="connsiteX9" fmla="*/ 2875834 w 3024520"/>
                <a:gd name="connsiteY9" fmla="*/ 96632 h 1316375"/>
                <a:gd name="connsiteX10" fmla="*/ 2079803 w 3024520"/>
                <a:gd name="connsiteY10" fmla="*/ 432543 h 1316375"/>
                <a:gd name="connsiteX11" fmla="*/ 2240850 w 3024520"/>
                <a:gd name="connsiteY11" fmla="*/ 920305 h 1316375"/>
                <a:gd name="connsiteX12" fmla="*/ 3024520 w 3024520"/>
                <a:gd name="connsiteY12" fmla="*/ 1228607 h 1316375"/>
                <a:gd name="connsiteX13" fmla="*/ 2756623 w 3024520"/>
                <a:gd name="connsiteY13" fmla="*/ 1316375 h 1316375"/>
                <a:gd name="connsiteX14" fmla="*/ 1486231 w 3024520"/>
                <a:gd name="connsiteY14" fmla="*/ 727041 h 1316375"/>
                <a:gd name="connsiteX0" fmla="*/ 1537780 w 3076069"/>
                <a:gd name="connsiteY0" fmla="*/ 727041 h 1316375"/>
                <a:gd name="connsiteX1" fmla="*/ 309224 w 3076069"/>
                <a:gd name="connsiteY1" fmla="*/ 1302232 h 1316375"/>
                <a:gd name="connsiteX2" fmla="*/ 0 w 3076069"/>
                <a:gd name="connsiteY2" fmla="*/ 1228607 h 1316375"/>
                <a:gd name="connsiteX3" fmla="*/ 962613 w 3076069"/>
                <a:gd name="connsiteY3" fmla="*/ 837478 h 1316375"/>
                <a:gd name="connsiteX4" fmla="*/ 935005 w 3076069"/>
                <a:gd name="connsiteY4" fmla="*/ 450949 h 1316375"/>
                <a:gd name="connsiteX5" fmla="*/ 212596 w 3076069"/>
                <a:gd name="connsiteY5" fmla="*/ 119640 h 1316375"/>
                <a:gd name="connsiteX6" fmla="*/ 456466 w 3076069"/>
                <a:gd name="connsiteY6" fmla="*/ 50617 h 1316375"/>
                <a:gd name="connsiteX7" fmla="*/ 1528577 w 3076069"/>
                <a:gd name="connsiteY7" fmla="*/ 501566 h 1316375"/>
                <a:gd name="connsiteX8" fmla="*/ 2623695 w 3076069"/>
                <a:gd name="connsiteY8" fmla="*/ 0 h 1316375"/>
                <a:gd name="connsiteX9" fmla="*/ 2927383 w 3076069"/>
                <a:gd name="connsiteY9" fmla="*/ 96632 h 1316375"/>
                <a:gd name="connsiteX10" fmla="*/ 2131352 w 3076069"/>
                <a:gd name="connsiteY10" fmla="*/ 432543 h 1316375"/>
                <a:gd name="connsiteX11" fmla="*/ 2292399 w 3076069"/>
                <a:gd name="connsiteY11" fmla="*/ 920305 h 1316375"/>
                <a:gd name="connsiteX12" fmla="*/ 3076069 w 3076069"/>
                <a:gd name="connsiteY12" fmla="*/ 1228607 h 1316375"/>
                <a:gd name="connsiteX13" fmla="*/ 2808172 w 3076069"/>
                <a:gd name="connsiteY13" fmla="*/ 1316375 h 1316375"/>
                <a:gd name="connsiteX14" fmla="*/ 1537780 w 3076069"/>
                <a:gd name="connsiteY14" fmla="*/ 727041 h 1316375"/>
                <a:gd name="connsiteX0" fmla="*/ 1537780 w 3076069"/>
                <a:gd name="connsiteY0" fmla="*/ 727041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27041 h 1321259"/>
                <a:gd name="connsiteX0" fmla="*/ 1537780 w 3076069"/>
                <a:gd name="connsiteY0" fmla="*/ 750825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50825 h 132125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</a:cxnLst>
              <a:rect l="l" t="t" r="r" b="b"/>
              <a:pathLst>
                <a:path w="3076069" h="1321259">
                  <a:moveTo>
                    <a:pt x="1537780" y="750825"/>
                  </a:moveTo>
                  <a:lnTo>
                    <a:pt x="313981" y="1321259"/>
                  </a:lnTo>
                  <a:lnTo>
                    <a:pt x="0" y="1228607"/>
                  </a:lnTo>
                  <a:lnTo>
                    <a:pt x="962613" y="837478"/>
                  </a:lnTo>
                  <a:lnTo>
                    <a:pt x="935005" y="450949"/>
                  </a:lnTo>
                  <a:lnTo>
                    <a:pt x="212596" y="119640"/>
                  </a:lnTo>
                  <a:lnTo>
                    <a:pt x="456466" y="50617"/>
                  </a:lnTo>
                  <a:lnTo>
                    <a:pt x="1528577" y="501566"/>
                  </a:lnTo>
                  <a:lnTo>
                    <a:pt x="2623695" y="0"/>
                  </a:lnTo>
                  <a:lnTo>
                    <a:pt x="2927383" y="96632"/>
                  </a:lnTo>
                  <a:lnTo>
                    <a:pt x="2131352" y="432543"/>
                  </a:lnTo>
                  <a:lnTo>
                    <a:pt x="2292399" y="920305"/>
                  </a:lnTo>
                  <a:lnTo>
                    <a:pt x="3076069" y="1228607"/>
                  </a:lnTo>
                  <a:lnTo>
                    <a:pt x="2808172" y="1316375"/>
                  </a:lnTo>
                  <a:lnTo>
                    <a:pt x="1537780" y="750825"/>
                  </a:lnTo>
                  <a:close/>
                </a:path>
              </a:pathLst>
            </a:custGeom>
            <a:solidFill>
              <a:schemeClr val="accent2">
                <a:lumMod val="60000"/>
                <a:lumOff val="4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583" name="Freeform 582">
              <a:extLst>
                <a:ext uri="{FF2B5EF4-FFF2-40B4-BE49-F238E27FC236}">
                  <a16:creationId xmlns:a16="http://schemas.microsoft.com/office/drawing/2014/main" id="{3504FFDE-9B35-404A-997D-E6EF157D20F4}"/>
                </a:ext>
              </a:extLst>
            </p:cNvPr>
            <p:cNvSpPr>
              <a:spLocks/>
            </p:cNvSpPr>
            <p:nvPr/>
          </p:nvSpPr>
          <p:spPr bwMode="auto">
            <a:xfrm>
              <a:off x="2102655" y="1633103"/>
              <a:ext cx="662444" cy="111241"/>
            </a:xfrm>
            <a:custGeom>
              <a:avLst/>
              <a:gdLst>
                <a:gd name="T0" fmla="*/ 0 w 3723451"/>
                <a:gd name="T1" fmla="*/ 27215 h 932950"/>
                <a:gd name="T2" fmla="*/ 116562 w 3723451"/>
                <a:gd name="T3" fmla="*/ 321 h 932950"/>
                <a:gd name="T4" fmla="*/ 330164 w 3723451"/>
                <a:gd name="T5" fmla="*/ 62070 h 932950"/>
                <a:gd name="T6" fmla="*/ 533943 w 3723451"/>
                <a:gd name="T7" fmla="*/ 0 h 932950"/>
                <a:gd name="T8" fmla="*/ 662444 w 3723451"/>
                <a:gd name="T9" fmla="*/ 24700 h 932950"/>
                <a:gd name="T10" fmla="*/ 566839 w 3723451"/>
                <a:gd name="T11" fmla="*/ 55072 h 932950"/>
                <a:gd name="T12" fmla="*/ 536059 w 3723451"/>
                <a:gd name="T13" fmla="*/ 46883 h 932950"/>
                <a:gd name="T14" fmla="*/ 333917 w 3723451"/>
                <a:gd name="T15" fmla="*/ 111241 h 932950"/>
                <a:gd name="T16" fmla="*/ 126604 w 3723451"/>
                <a:gd name="T17" fmla="*/ 49251 h 932950"/>
                <a:gd name="T18" fmla="*/ 93086 w 3723451"/>
                <a:gd name="T19" fmla="*/ 55941 h 932950"/>
                <a:gd name="T20" fmla="*/ 0 w 3723451"/>
                <a:gd name="T21" fmla="*/ 27215 h 93295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3723451" h="932950">
                  <a:moveTo>
                    <a:pt x="0" y="228246"/>
                  </a:moveTo>
                  <a:lnTo>
                    <a:pt x="655168" y="2690"/>
                  </a:lnTo>
                  <a:lnTo>
                    <a:pt x="1855778" y="520562"/>
                  </a:lnTo>
                  <a:lnTo>
                    <a:pt x="3001174" y="0"/>
                  </a:lnTo>
                  <a:lnTo>
                    <a:pt x="3723451" y="207149"/>
                  </a:lnTo>
                  <a:lnTo>
                    <a:pt x="3186079" y="461874"/>
                  </a:lnTo>
                  <a:lnTo>
                    <a:pt x="3013067" y="393200"/>
                  </a:lnTo>
                  <a:lnTo>
                    <a:pt x="1876873" y="932950"/>
                  </a:lnTo>
                  <a:lnTo>
                    <a:pt x="711613" y="413055"/>
                  </a:lnTo>
                  <a:lnTo>
                    <a:pt x="523214" y="469166"/>
                  </a:lnTo>
                  <a:lnTo>
                    <a:pt x="0" y="228246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584" name="Freeform 583">
              <a:extLst>
                <a:ext uri="{FF2B5EF4-FFF2-40B4-BE49-F238E27FC236}">
                  <a16:creationId xmlns:a16="http://schemas.microsoft.com/office/drawing/2014/main" id="{CD724532-B68C-904A-9B6B-0A98BC072A8E}"/>
                </a:ext>
              </a:extLst>
            </p:cNvPr>
            <p:cNvSpPr>
              <a:spLocks/>
            </p:cNvSpPr>
            <p:nvPr/>
          </p:nvSpPr>
          <p:spPr bwMode="auto">
            <a:xfrm>
              <a:off x="2536889" y="1727776"/>
              <a:ext cx="244057" cy="97040"/>
            </a:xfrm>
            <a:custGeom>
              <a:avLst/>
              <a:gdLst>
                <a:gd name="T0" fmla="*/ 0 w 1366596"/>
                <a:gd name="T1" fmla="*/ 0 h 809868"/>
                <a:gd name="T2" fmla="*/ 244057 w 1366596"/>
                <a:gd name="T3" fmla="*/ 74985 h 809868"/>
                <a:gd name="T4" fmla="*/ 154487 w 1366596"/>
                <a:gd name="T5" fmla="*/ 97040 h 809868"/>
                <a:gd name="T6" fmla="*/ 822 w 1366596"/>
                <a:gd name="T7" fmla="*/ 51277 h 809868"/>
                <a:gd name="T8" fmla="*/ 0 w 1366596"/>
                <a:gd name="T9" fmla="*/ 0 h 8098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66596" h="809868">
                  <a:moveTo>
                    <a:pt x="0" y="0"/>
                  </a:moveTo>
                  <a:lnTo>
                    <a:pt x="1366596" y="625807"/>
                  </a:lnTo>
                  <a:lnTo>
                    <a:pt x="865050" y="809868"/>
                  </a:lnTo>
                  <a:lnTo>
                    <a:pt x="4601" y="427942"/>
                  </a:lnTo>
                  <a:cubicBezTo>
                    <a:pt x="-1535" y="105836"/>
                    <a:pt x="1534" y="142647"/>
                    <a:pt x="0" y="0"/>
                  </a:cubicBez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585" name="Freeform 584">
              <a:extLst>
                <a:ext uri="{FF2B5EF4-FFF2-40B4-BE49-F238E27FC236}">
                  <a16:creationId xmlns:a16="http://schemas.microsoft.com/office/drawing/2014/main" id="{2B706B2E-4837-C440-99FF-215EB6A15A1B}"/>
                </a:ext>
              </a:extLst>
            </p:cNvPr>
            <p:cNvSpPr>
              <a:spLocks/>
            </p:cNvSpPr>
            <p:nvPr/>
          </p:nvSpPr>
          <p:spPr bwMode="auto">
            <a:xfrm>
              <a:off x="2089977" y="1730144"/>
              <a:ext cx="240888" cy="97039"/>
            </a:xfrm>
            <a:custGeom>
              <a:avLst/>
              <a:gdLst>
                <a:gd name="T0" fmla="*/ 237599 w 1348191"/>
                <a:gd name="T1" fmla="*/ 0 h 791462"/>
                <a:gd name="T2" fmla="*/ 240888 w 1348191"/>
                <a:gd name="T3" fmla="*/ 46827 h 791462"/>
                <a:gd name="T4" fmla="*/ 87147 w 1348191"/>
                <a:gd name="T5" fmla="*/ 97039 h 791462"/>
                <a:gd name="T6" fmla="*/ 0 w 1348191"/>
                <a:gd name="T7" fmla="*/ 75036 h 791462"/>
                <a:gd name="T8" fmla="*/ 237599 w 1348191"/>
                <a:gd name="T9" fmla="*/ 0 h 79146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48191" h="791462">
                  <a:moveTo>
                    <a:pt x="1329786" y="0"/>
                  </a:moveTo>
                  <a:lnTo>
                    <a:pt x="1348191" y="381926"/>
                  </a:lnTo>
                  <a:lnTo>
                    <a:pt x="487742" y="791462"/>
                  </a:lnTo>
                  <a:lnTo>
                    <a:pt x="0" y="612002"/>
                  </a:lnTo>
                  <a:lnTo>
                    <a:pt x="1329786" y="0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cxnSp>
          <p:nvCxnSpPr>
            <p:cNvPr id="586" name="Straight Connector 585">
              <a:extLst>
                <a:ext uri="{FF2B5EF4-FFF2-40B4-BE49-F238E27FC236}">
                  <a16:creationId xmlns:a16="http://schemas.microsoft.com/office/drawing/2014/main" id="{63EAF7B8-2DE7-3B40-986A-CE56AA234EB9}"/>
                </a:ext>
              </a:extLst>
            </p:cNvPr>
            <p:cNvCxnSpPr>
              <a:cxnSpLocks noChangeShapeType="1"/>
              <a:endCxn id="581" idx="2"/>
            </p:cNvCxnSpPr>
            <p:nvPr/>
          </p:nvCxnSpPr>
          <p:spPr bwMode="auto">
            <a:xfrm flipH="1" flipV="1">
              <a:off x="1871277" y="1737243"/>
              <a:ext cx="3169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87" name="Straight Connector 586">
              <a:extLst>
                <a:ext uri="{FF2B5EF4-FFF2-40B4-BE49-F238E27FC236}">
                  <a16:creationId xmlns:a16="http://schemas.microsoft.com/office/drawing/2014/main" id="{2C70043D-F947-6044-BA83-094DB8658A35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H="1" flipV="1">
              <a:off x="2996477" y="1734877"/>
              <a:ext cx="3171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83033" name="Group 347">
            <a:extLst>
              <a:ext uri="{FF2B5EF4-FFF2-40B4-BE49-F238E27FC236}">
                <a16:creationId xmlns:a16="http://schemas.microsoft.com/office/drawing/2014/main" id="{9A60101B-1FEE-6F4E-ABF0-C68336B766F1}"/>
              </a:ext>
            </a:extLst>
          </p:cNvPr>
          <p:cNvGrpSpPr>
            <a:grpSpLocks/>
          </p:cNvGrpSpPr>
          <p:nvPr/>
        </p:nvGrpSpPr>
        <p:grpSpPr bwMode="auto">
          <a:xfrm>
            <a:off x="4959350" y="4514850"/>
            <a:ext cx="530225" cy="214313"/>
            <a:chOff x="1871277" y="1576300"/>
            <a:chExt cx="1128371" cy="437860"/>
          </a:xfrm>
        </p:grpSpPr>
        <p:sp>
          <p:nvSpPr>
            <p:cNvPr id="534" name="Oval 533">
              <a:extLst>
                <a:ext uri="{FF2B5EF4-FFF2-40B4-BE49-F238E27FC236}">
                  <a16:creationId xmlns:a16="http://schemas.microsoft.com/office/drawing/2014/main" id="{81645816-B1BA-8340-8149-6F0E4C9BD1D9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1874446" y="1694640"/>
              <a:ext cx="1125202" cy="319520"/>
            </a:xfrm>
            <a:prstGeom prst="ellipse">
              <a:avLst/>
            </a:prstGeom>
            <a:gradFill rotWithShape="1">
              <a:gsLst>
                <a:gs pos="0">
                  <a:srgbClr val="262699"/>
                </a:gs>
                <a:gs pos="53000">
                  <a:srgbClr val="8585E0"/>
                </a:gs>
                <a:gs pos="100000">
                  <a:srgbClr val="262699"/>
                </a:gs>
              </a:gsLst>
              <a:lin ang="0" scaled="1"/>
            </a:gra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535" name="Rectangle 534">
              <a:extLst>
                <a:ext uri="{FF2B5EF4-FFF2-40B4-BE49-F238E27FC236}">
                  <a16:creationId xmlns:a16="http://schemas.microsoft.com/office/drawing/2014/main" id="{B056AEB9-BE8A-024F-B897-39F958AAB26A}"/>
                </a:ext>
              </a:extLst>
            </p:cNvPr>
            <p:cNvSpPr/>
            <p:nvPr/>
          </p:nvSpPr>
          <p:spPr bwMode="auto">
            <a:xfrm>
              <a:off x="1871277" y="1738470"/>
              <a:ext cx="1128371" cy="116762"/>
            </a:xfrm>
            <a:prstGeom prst="rect">
              <a:avLst/>
            </a:prstGeom>
            <a:gradFill>
              <a:gsLst>
                <a:gs pos="0">
                  <a:schemeClr val="accent2">
                    <a:lumMod val="75000"/>
                  </a:schemeClr>
                </a:gs>
                <a:gs pos="53000">
                  <a:schemeClr val="accent2">
                    <a:lumMod val="60000"/>
                    <a:lumOff val="40000"/>
                  </a:schemeClr>
                </a:gs>
                <a:gs pos="100000">
                  <a:schemeClr val="accent2">
                    <a:lumMod val="75000"/>
                  </a:schemeClr>
                </a:gs>
              </a:gsLst>
              <a:lin ang="10800000" scaled="0"/>
            </a:gradFill>
            <a:ln w="25400"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536" name="Oval 535">
              <a:extLst>
                <a:ext uri="{FF2B5EF4-FFF2-40B4-BE49-F238E27FC236}">
                  <a16:creationId xmlns:a16="http://schemas.microsoft.com/office/drawing/2014/main" id="{9D0D1390-908A-DD4F-91D5-C566BE1DFEF4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1871277" y="1576300"/>
              <a:ext cx="1125200" cy="319520"/>
            </a:xfrm>
            <a:prstGeom prst="ellipse">
              <a:avLst/>
            </a:prstGeom>
            <a:solidFill>
              <a:srgbClr val="BFBFBF"/>
            </a:soli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537" name="Freeform 536">
              <a:extLst>
                <a:ext uri="{FF2B5EF4-FFF2-40B4-BE49-F238E27FC236}">
                  <a16:creationId xmlns:a16="http://schemas.microsoft.com/office/drawing/2014/main" id="{7D2B1DD0-0F3F-5D42-93C8-D45AB1AC177E}"/>
                </a:ext>
              </a:extLst>
            </p:cNvPr>
            <p:cNvSpPr/>
            <p:nvPr/>
          </p:nvSpPr>
          <p:spPr bwMode="auto">
            <a:xfrm>
              <a:off x="2158438" y="1673602"/>
              <a:ext cx="550671" cy="162170"/>
            </a:xfrm>
            <a:custGeom>
              <a:avLst/>
              <a:gdLst>
                <a:gd name="connsiteX0" fmla="*/ 1486231 w 2944854"/>
                <a:gd name="connsiteY0" fmla="*/ 727041 h 1302232"/>
                <a:gd name="connsiteX1" fmla="*/ 257675 w 2944854"/>
                <a:gd name="connsiteY1" fmla="*/ 1302232 h 1302232"/>
                <a:gd name="connsiteX2" fmla="*/ 0 w 2944854"/>
                <a:gd name="connsiteY2" fmla="*/ 1228607 h 1302232"/>
                <a:gd name="connsiteX3" fmla="*/ 911064 w 2944854"/>
                <a:gd name="connsiteY3" fmla="*/ 837478 h 1302232"/>
                <a:gd name="connsiteX4" fmla="*/ 883456 w 2944854"/>
                <a:gd name="connsiteY4" fmla="*/ 450949 h 1302232"/>
                <a:gd name="connsiteX5" fmla="*/ 161047 w 2944854"/>
                <a:gd name="connsiteY5" fmla="*/ 119640 h 1302232"/>
                <a:gd name="connsiteX6" fmla="*/ 404917 w 2944854"/>
                <a:gd name="connsiteY6" fmla="*/ 50617 h 1302232"/>
                <a:gd name="connsiteX7" fmla="*/ 1477028 w 2944854"/>
                <a:gd name="connsiteY7" fmla="*/ 501566 h 1302232"/>
                <a:gd name="connsiteX8" fmla="*/ 2572146 w 2944854"/>
                <a:gd name="connsiteY8" fmla="*/ 0 h 1302232"/>
                <a:gd name="connsiteX9" fmla="*/ 2875834 w 2944854"/>
                <a:gd name="connsiteY9" fmla="*/ 96632 h 1302232"/>
                <a:gd name="connsiteX10" fmla="*/ 2079803 w 2944854"/>
                <a:gd name="connsiteY10" fmla="*/ 432543 h 1302232"/>
                <a:gd name="connsiteX11" fmla="*/ 2240850 w 2944854"/>
                <a:gd name="connsiteY11" fmla="*/ 920305 h 1302232"/>
                <a:gd name="connsiteX12" fmla="*/ 2944854 w 2944854"/>
                <a:gd name="connsiteY12" fmla="*/ 1228607 h 1302232"/>
                <a:gd name="connsiteX13" fmla="*/ 2733192 w 2944854"/>
                <a:gd name="connsiteY13" fmla="*/ 1297630 h 1302232"/>
                <a:gd name="connsiteX14" fmla="*/ 1486231 w 2944854"/>
                <a:gd name="connsiteY14" fmla="*/ 727041 h 1302232"/>
                <a:gd name="connsiteX0" fmla="*/ 1486231 w 2944854"/>
                <a:gd name="connsiteY0" fmla="*/ 727041 h 1316375"/>
                <a:gd name="connsiteX1" fmla="*/ 257675 w 2944854"/>
                <a:gd name="connsiteY1" fmla="*/ 1302232 h 1316375"/>
                <a:gd name="connsiteX2" fmla="*/ 0 w 2944854"/>
                <a:gd name="connsiteY2" fmla="*/ 1228607 h 1316375"/>
                <a:gd name="connsiteX3" fmla="*/ 911064 w 2944854"/>
                <a:gd name="connsiteY3" fmla="*/ 837478 h 1316375"/>
                <a:gd name="connsiteX4" fmla="*/ 883456 w 2944854"/>
                <a:gd name="connsiteY4" fmla="*/ 450949 h 1316375"/>
                <a:gd name="connsiteX5" fmla="*/ 161047 w 2944854"/>
                <a:gd name="connsiteY5" fmla="*/ 119640 h 1316375"/>
                <a:gd name="connsiteX6" fmla="*/ 404917 w 2944854"/>
                <a:gd name="connsiteY6" fmla="*/ 50617 h 1316375"/>
                <a:gd name="connsiteX7" fmla="*/ 1477028 w 2944854"/>
                <a:gd name="connsiteY7" fmla="*/ 501566 h 1316375"/>
                <a:gd name="connsiteX8" fmla="*/ 2572146 w 2944854"/>
                <a:gd name="connsiteY8" fmla="*/ 0 h 1316375"/>
                <a:gd name="connsiteX9" fmla="*/ 2875834 w 2944854"/>
                <a:gd name="connsiteY9" fmla="*/ 96632 h 1316375"/>
                <a:gd name="connsiteX10" fmla="*/ 2079803 w 2944854"/>
                <a:gd name="connsiteY10" fmla="*/ 432543 h 1316375"/>
                <a:gd name="connsiteX11" fmla="*/ 2240850 w 2944854"/>
                <a:gd name="connsiteY11" fmla="*/ 920305 h 1316375"/>
                <a:gd name="connsiteX12" fmla="*/ 2944854 w 2944854"/>
                <a:gd name="connsiteY12" fmla="*/ 1228607 h 1316375"/>
                <a:gd name="connsiteX13" fmla="*/ 2756623 w 2944854"/>
                <a:gd name="connsiteY13" fmla="*/ 1316375 h 1316375"/>
                <a:gd name="connsiteX14" fmla="*/ 1486231 w 2944854"/>
                <a:gd name="connsiteY14" fmla="*/ 727041 h 1316375"/>
                <a:gd name="connsiteX0" fmla="*/ 1486231 w 3024520"/>
                <a:gd name="connsiteY0" fmla="*/ 727041 h 1316375"/>
                <a:gd name="connsiteX1" fmla="*/ 257675 w 3024520"/>
                <a:gd name="connsiteY1" fmla="*/ 1302232 h 1316375"/>
                <a:gd name="connsiteX2" fmla="*/ 0 w 3024520"/>
                <a:gd name="connsiteY2" fmla="*/ 1228607 h 1316375"/>
                <a:gd name="connsiteX3" fmla="*/ 911064 w 3024520"/>
                <a:gd name="connsiteY3" fmla="*/ 837478 h 1316375"/>
                <a:gd name="connsiteX4" fmla="*/ 883456 w 3024520"/>
                <a:gd name="connsiteY4" fmla="*/ 450949 h 1316375"/>
                <a:gd name="connsiteX5" fmla="*/ 161047 w 3024520"/>
                <a:gd name="connsiteY5" fmla="*/ 119640 h 1316375"/>
                <a:gd name="connsiteX6" fmla="*/ 404917 w 3024520"/>
                <a:gd name="connsiteY6" fmla="*/ 50617 h 1316375"/>
                <a:gd name="connsiteX7" fmla="*/ 1477028 w 3024520"/>
                <a:gd name="connsiteY7" fmla="*/ 501566 h 1316375"/>
                <a:gd name="connsiteX8" fmla="*/ 2572146 w 3024520"/>
                <a:gd name="connsiteY8" fmla="*/ 0 h 1316375"/>
                <a:gd name="connsiteX9" fmla="*/ 2875834 w 3024520"/>
                <a:gd name="connsiteY9" fmla="*/ 96632 h 1316375"/>
                <a:gd name="connsiteX10" fmla="*/ 2079803 w 3024520"/>
                <a:gd name="connsiteY10" fmla="*/ 432543 h 1316375"/>
                <a:gd name="connsiteX11" fmla="*/ 2240850 w 3024520"/>
                <a:gd name="connsiteY11" fmla="*/ 920305 h 1316375"/>
                <a:gd name="connsiteX12" fmla="*/ 3024520 w 3024520"/>
                <a:gd name="connsiteY12" fmla="*/ 1228607 h 1316375"/>
                <a:gd name="connsiteX13" fmla="*/ 2756623 w 3024520"/>
                <a:gd name="connsiteY13" fmla="*/ 1316375 h 1316375"/>
                <a:gd name="connsiteX14" fmla="*/ 1486231 w 3024520"/>
                <a:gd name="connsiteY14" fmla="*/ 727041 h 1316375"/>
                <a:gd name="connsiteX0" fmla="*/ 1537780 w 3076069"/>
                <a:gd name="connsiteY0" fmla="*/ 727041 h 1316375"/>
                <a:gd name="connsiteX1" fmla="*/ 309224 w 3076069"/>
                <a:gd name="connsiteY1" fmla="*/ 1302232 h 1316375"/>
                <a:gd name="connsiteX2" fmla="*/ 0 w 3076069"/>
                <a:gd name="connsiteY2" fmla="*/ 1228607 h 1316375"/>
                <a:gd name="connsiteX3" fmla="*/ 962613 w 3076069"/>
                <a:gd name="connsiteY3" fmla="*/ 837478 h 1316375"/>
                <a:gd name="connsiteX4" fmla="*/ 935005 w 3076069"/>
                <a:gd name="connsiteY4" fmla="*/ 450949 h 1316375"/>
                <a:gd name="connsiteX5" fmla="*/ 212596 w 3076069"/>
                <a:gd name="connsiteY5" fmla="*/ 119640 h 1316375"/>
                <a:gd name="connsiteX6" fmla="*/ 456466 w 3076069"/>
                <a:gd name="connsiteY6" fmla="*/ 50617 h 1316375"/>
                <a:gd name="connsiteX7" fmla="*/ 1528577 w 3076069"/>
                <a:gd name="connsiteY7" fmla="*/ 501566 h 1316375"/>
                <a:gd name="connsiteX8" fmla="*/ 2623695 w 3076069"/>
                <a:gd name="connsiteY8" fmla="*/ 0 h 1316375"/>
                <a:gd name="connsiteX9" fmla="*/ 2927383 w 3076069"/>
                <a:gd name="connsiteY9" fmla="*/ 96632 h 1316375"/>
                <a:gd name="connsiteX10" fmla="*/ 2131352 w 3076069"/>
                <a:gd name="connsiteY10" fmla="*/ 432543 h 1316375"/>
                <a:gd name="connsiteX11" fmla="*/ 2292399 w 3076069"/>
                <a:gd name="connsiteY11" fmla="*/ 920305 h 1316375"/>
                <a:gd name="connsiteX12" fmla="*/ 3076069 w 3076069"/>
                <a:gd name="connsiteY12" fmla="*/ 1228607 h 1316375"/>
                <a:gd name="connsiteX13" fmla="*/ 2808172 w 3076069"/>
                <a:gd name="connsiteY13" fmla="*/ 1316375 h 1316375"/>
                <a:gd name="connsiteX14" fmla="*/ 1537780 w 3076069"/>
                <a:gd name="connsiteY14" fmla="*/ 727041 h 1316375"/>
                <a:gd name="connsiteX0" fmla="*/ 1537780 w 3076069"/>
                <a:gd name="connsiteY0" fmla="*/ 727041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27041 h 1321259"/>
                <a:gd name="connsiteX0" fmla="*/ 1537780 w 3076069"/>
                <a:gd name="connsiteY0" fmla="*/ 750825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50825 h 132125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</a:cxnLst>
              <a:rect l="l" t="t" r="r" b="b"/>
              <a:pathLst>
                <a:path w="3076069" h="1321259">
                  <a:moveTo>
                    <a:pt x="1537780" y="750825"/>
                  </a:moveTo>
                  <a:lnTo>
                    <a:pt x="313981" y="1321259"/>
                  </a:lnTo>
                  <a:lnTo>
                    <a:pt x="0" y="1228607"/>
                  </a:lnTo>
                  <a:lnTo>
                    <a:pt x="962613" y="837478"/>
                  </a:lnTo>
                  <a:lnTo>
                    <a:pt x="935005" y="450949"/>
                  </a:lnTo>
                  <a:lnTo>
                    <a:pt x="212596" y="119640"/>
                  </a:lnTo>
                  <a:lnTo>
                    <a:pt x="456466" y="50617"/>
                  </a:lnTo>
                  <a:lnTo>
                    <a:pt x="1528577" y="501566"/>
                  </a:lnTo>
                  <a:lnTo>
                    <a:pt x="2623695" y="0"/>
                  </a:lnTo>
                  <a:lnTo>
                    <a:pt x="2927383" y="96632"/>
                  </a:lnTo>
                  <a:lnTo>
                    <a:pt x="2131352" y="432543"/>
                  </a:lnTo>
                  <a:lnTo>
                    <a:pt x="2292399" y="920305"/>
                  </a:lnTo>
                  <a:lnTo>
                    <a:pt x="3076069" y="1228607"/>
                  </a:lnTo>
                  <a:lnTo>
                    <a:pt x="2808172" y="1316375"/>
                  </a:lnTo>
                  <a:lnTo>
                    <a:pt x="1537780" y="750825"/>
                  </a:lnTo>
                  <a:close/>
                </a:path>
              </a:pathLst>
            </a:custGeom>
            <a:solidFill>
              <a:schemeClr val="accent2">
                <a:lumMod val="60000"/>
                <a:lumOff val="4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538" name="Freeform 537">
              <a:extLst>
                <a:ext uri="{FF2B5EF4-FFF2-40B4-BE49-F238E27FC236}">
                  <a16:creationId xmlns:a16="http://schemas.microsoft.com/office/drawing/2014/main" id="{C4B72C9B-8D7D-A641-A328-1766550655E7}"/>
                </a:ext>
              </a:extLst>
            </p:cNvPr>
            <p:cNvSpPr>
              <a:spLocks/>
            </p:cNvSpPr>
            <p:nvPr/>
          </p:nvSpPr>
          <p:spPr bwMode="auto">
            <a:xfrm>
              <a:off x="2102655" y="1633103"/>
              <a:ext cx="662444" cy="111241"/>
            </a:xfrm>
            <a:custGeom>
              <a:avLst/>
              <a:gdLst>
                <a:gd name="T0" fmla="*/ 0 w 3723451"/>
                <a:gd name="T1" fmla="*/ 27215 h 932950"/>
                <a:gd name="T2" fmla="*/ 116562 w 3723451"/>
                <a:gd name="T3" fmla="*/ 321 h 932950"/>
                <a:gd name="T4" fmla="*/ 330164 w 3723451"/>
                <a:gd name="T5" fmla="*/ 62070 h 932950"/>
                <a:gd name="T6" fmla="*/ 533943 w 3723451"/>
                <a:gd name="T7" fmla="*/ 0 h 932950"/>
                <a:gd name="T8" fmla="*/ 662444 w 3723451"/>
                <a:gd name="T9" fmla="*/ 24700 h 932950"/>
                <a:gd name="T10" fmla="*/ 566839 w 3723451"/>
                <a:gd name="T11" fmla="*/ 55072 h 932950"/>
                <a:gd name="T12" fmla="*/ 536059 w 3723451"/>
                <a:gd name="T13" fmla="*/ 46883 h 932950"/>
                <a:gd name="T14" fmla="*/ 333917 w 3723451"/>
                <a:gd name="T15" fmla="*/ 111241 h 932950"/>
                <a:gd name="T16" fmla="*/ 126604 w 3723451"/>
                <a:gd name="T17" fmla="*/ 49251 h 932950"/>
                <a:gd name="T18" fmla="*/ 93086 w 3723451"/>
                <a:gd name="T19" fmla="*/ 55941 h 932950"/>
                <a:gd name="T20" fmla="*/ 0 w 3723451"/>
                <a:gd name="T21" fmla="*/ 27215 h 93295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3723451" h="932950">
                  <a:moveTo>
                    <a:pt x="0" y="228246"/>
                  </a:moveTo>
                  <a:lnTo>
                    <a:pt x="655168" y="2690"/>
                  </a:lnTo>
                  <a:lnTo>
                    <a:pt x="1855778" y="520562"/>
                  </a:lnTo>
                  <a:lnTo>
                    <a:pt x="3001174" y="0"/>
                  </a:lnTo>
                  <a:lnTo>
                    <a:pt x="3723451" y="207149"/>
                  </a:lnTo>
                  <a:lnTo>
                    <a:pt x="3186079" y="461874"/>
                  </a:lnTo>
                  <a:lnTo>
                    <a:pt x="3013067" y="393200"/>
                  </a:lnTo>
                  <a:lnTo>
                    <a:pt x="1876873" y="932950"/>
                  </a:lnTo>
                  <a:lnTo>
                    <a:pt x="711613" y="413055"/>
                  </a:lnTo>
                  <a:lnTo>
                    <a:pt x="523214" y="469166"/>
                  </a:lnTo>
                  <a:lnTo>
                    <a:pt x="0" y="228246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539" name="Freeform 538">
              <a:extLst>
                <a:ext uri="{FF2B5EF4-FFF2-40B4-BE49-F238E27FC236}">
                  <a16:creationId xmlns:a16="http://schemas.microsoft.com/office/drawing/2014/main" id="{82D78B1F-E09D-0344-A192-AB247301A65C}"/>
                </a:ext>
              </a:extLst>
            </p:cNvPr>
            <p:cNvSpPr>
              <a:spLocks/>
            </p:cNvSpPr>
            <p:nvPr/>
          </p:nvSpPr>
          <p:spPr bwMode="auto">
            <a:xfrm>
              <a:off x="2536889" y="1727776"/>
              <a:ext cx="244057" cy="97040"/>
            </a:xfrm>
            <a:custGeom>
              <a:avLst/>
              <a:gdLst>
                <a:gd name="T0" fmla="*/ 0 w 1366596"/>
                <a:gd name="T1" fmla="*/ 0 h 809868"/>
                <a:gd name="T2" fmla="*/ 244057 w 1366596"/>
                <a:gd name="T3" fmla="*/ 74985 h 809868"/>
                <a:gd name="T4" fmla="*/ 154487 w 1366596"/>
                <a:gd name="T5" fmla="*/ 97040 h 809868"/>
                <a:gd name="T6" fmla="*/ 822 w 1366596"/>
                <a:gd name="T7" fmla="*/ 51277 h 809868"/>
                <a:gd name="T8" fmla="*/ 0 w 1366596"/>
                <a:gd name="T9" fmla="*/ 0 h 8098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66596" h="809868">
                  <a:moveTo>
                    <a:pt x="0" y="0"/>
                  </a:moveTo>
                  <a:lnTo>
                    <a:pt x="1366596" y="625807"/>
                  </a:lnTo>
                  <a:lnTo>
                    <a:pt x="865050" y="809868"/>
                  </a:lnTo>
                  <a:lnTo>
                    <a:pt x="4601" y="427942"/>
                  </a:lnTo>
                  <a:cubicBezTo>
                    <a:pt x="-1535" y="105836"/>
                    <a:pt x="1534" y="142647"/>
                    <a:pt x="0" y="0"/>
                  </a:cubicBez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540" name="Freeform 539">
              <a:extLst>
                <a:ext uri="{FF2B5EF4-FFF2-40B4-BE49-F238E27FC236}">
                  <a16:creationId xmlns:a16="http://schemas.microsoft.com/office/drawing/2014/main" id="{E38AD387-25BE-1F4C-95BF-774A3F106B4D}"/>
                </a:ext>
              </a:extLst>
            </p:cNvPr>
            <p:cNvSpPr>
              <a:spLocks/>
            </p:cNvSpPr>
            <p:nvPr/>
          </p:nvSpPr>
          <p:spPr bwMode="auto">
            <a:xfrm>
              <a:off x="2089977" y="1730144"/>
              <a:ext cx="240888" cy="97039"/>
            </a:xfrm>
            <a:custGeom>
              <a:avLst/>
              <a:gdLst>
                <a:gd name="T0" fmla="*/ 237599 w 1348191"/>
                <a:gd name="T1" fmla="*/ 0 h 791462"/>
                <a:gd name="T2" fmla="*/ 240888 w 1348191"/>
                <a:gd name="T3" fmla="*/ 46827 h 791462"/>
                <a:gd name="T4" fmla="*/ 87147 w 1348191"/>
                <a:gd name="T5" fmla="*/ 97039 h 791462"/>
                <a:gd name="T6" fmla="*/ 0 w 1348191"/>
                <a:gd name="T7" fmla="*/ 75036 h 791462"/>
                <a:gd name="T8" fmla="*/ 237599 w 1348191"/>
                <a:gd name="T9" fmla="*/ 0 h 79146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48191" h="791462">
                  <a:moveTo>
                    <a:pt x="1329786" y="0"/>
                  </a:moveTo>
                  <a:lnTo>
                    <a:pt x="1348191" y="381926"/>
                  </a:lnTo>
                  <a:lnTo>
                    <a:pt x="487742" y="791462"/>
                  </a:lnTo>
                  <a:lnTo>
                    <a:pt x="0" y="612002"/>
                  </a:lnTo>
                  <a:lnTo>
                    <a:pt x="1329786" y="0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cxnSp>
          <p:nvCxnSpPr>
            <p:cNvPr id="541" name="Straight Connector 540">
              <a:extLst>
                <a:ext uri="{FF2B5EF4-FFF2-40B4-BE49-F238E27FC236}">
                  <a16:creationId xmlns:a16="http://schemas.microsoft.com/office/drawing/2014/main" id="{6899642C-6CFC-E141-8788-D04059E77300}"/>
                </a:ext>
              </a:extLst>
            </p:cNvPr>
            <p:cNvCxnSpPr>
              <a:cxnSpLocks noChangeShapeType="1"/>
              <a:endCxn id="536" idx="2"/>
            </p:cNvCxnSpPr>
            <p:nvPr/>
          </p:nvCxnSpPr>
          <p:spPr bwMode="auto">
            <a:xfrm flipH="1" flipV="1">
              <a:off x="1871277" y="1737243"/>
              <a:ext cx="3169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42" name="Straight Connector 541">
              <a:extLst>
                <a:ext uri="{FF2B5EF4-FFF2-40B4-BE49-F238E27FC236}">
                  <a16:creationId xmlns:a16="http://schemas.microsoft.com/office/drawing/2014/main" id="{47BC7A97-DAAF-7040-B273-4E4E96450D36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H="1" flipV="1">
              <a:off x="2996477" y="1734877"/>
              <a:ext cx="3171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cxnSp>
        <p:nvCxnSpPr>
          <p:cNvPr id="83034" name="Straight Connector 508">
            <a:extLst>
              <a:ext uri="{FF2B5EF4-FFF2-40B4-BE49-F238E27FC236}">
                <a16:creationId xmlns:a16="http://schemas.microsoft.com/office/drawing/2014/main" id="{D476CF4C-8CD2-CA4E-A45E-34D0ED8CC120}"/>
              </a:ext>
            </a:extLst>
          </p:cNvPr>
          <p:cNvCxnSpPr>
            <a:cxnSpLocks noChangeShapeType="1"/>
          </p:cNvCxnSpPr>
          <p:nvPr/>
        </p:nvCxnSpPr>
        <p:spPr bwMode="auto">
          <a:xfrm flipH="1" flipV="1">
            <a:off x="6496050" y="4722813"/>
            <a:ext cx="1047750" cy="9667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grpSp>
        <p:nvGrpSpPr>
          <p:cNvPr id="83035" name="Group 347">
            <a:extLst>
              <a:ext uri="{FF2B5EF4-FFF2-40B4-BE49-F238E27FC236}">
                <a16:creationId xmlns:a16="http://schemas.microsoft.com/office/drawing/2014/main" id="{5E6F671B-23AE-8A4E-AF35-AFEB79B9DE30}"/>
              </a:ext>
            </a:extLst>
          </p:cNvPr>
          <p:cNvGrpSpPr>
            <a:grpSpLocks/>
          </p:cNvGrpSpPr>
          <p:nvPr/>
        </p:nvGrpSpPr>
        <p:grpSpPr bwMode="auto">
          <a:xfrm>
            <a:off x="2143125" y="4305300"/>
            <a:ext cx="484188" cy="211138"/>
            <a:chOff x="1871277" y="1576300"/>
            <a:chExt cx="1128371" cy="437860"/>
          </a:xfrm>
        </p:grpSpPr>
        <p:sp>
          <p:nvSpPr>
            <p:cNvPr id="505" name="Oval 504">
              <a:extLst>
                <a:ext uri="{FF2B5EF4-FFF2-40B4-BE49-F238E27FC236}">
                  <a16:creationId xmlns:a16="http://schemas.microsoft.com/office/drawing/2014/main" id="{AEA0BB8E-317A-1046-B36E-D60952E455F6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1874446" y="1694640"/>
              <a:ext cx="1125202" cy="319520"/>
            </a:xfrm>
            <a:prstGeom prst="ellipse">
              <a:avLst/>
            </a:prstGeom>
            <a:gradFill rotWithShape="1">
              <a:gsLst>
                <a:gs pos="0">
                  <a:srgbClr val="262699"/>
                </a:gs>
                <a:gs pos="53000">
                  <a:srgbClr val="8585E0"/>
                </a:gs>
                <a:gs pos="100000">
                  <a:srgbClr val="262699"/>
                </a:gs>
              </a:gsLst>
              <a:lin ang="0" scaled="1"/>
            </a:gra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506" name="Rectangle 505">
              <a:extLst>
                <a:ext uri="{FF2B5EF4-FFF2-40B4-BE49-F238E27FC236}">
                  <a16:creationId xmlns:a16="http://schemas.microsoft.com/office/drawing/2014/main" id="{1F0D1727-22EE-0748-91DE-5E0EE17A2DC0}"/>
                </a:ext>
              </a:extLst>
            </p:cNvPr>
            <p:cNvSpPr/>
            <p:nvPr/>
          </p:nvSpPr>
          <p:spPr bwMode="auto">
            <a:xfrm>
              <a:off x="1871277" y="1740909"/>
              <a:ext cx="1128371" cy="115227"/>
            </a:xfrm>
            <a:prstGeom prst="rect">
              <a:avLst/>
            </a:prstGeom>
            <a:gradFill>
              <a:gsLst>
                <a:gs pos="0">
                  <a:schemeClr val="accent2">
                    <a:lumMod val="75000"/>
                  </a:schemeClr>
                </a:gs>
                <a:gs pos="53000">
                  <a:schemeClr val="accent2">
                    <a:lumMod val="60000"/>
                    <a:lumOff val="40000"/>
                  </a:schemeClr>
                </a:gs>
                <a:gs pos="100000">
                  <a:schemeClr val="accent2">
                    <a:lumMod val="75000"/>
                  </a:schemeClr>
                </a:gs>
              </a:gsLst>
              <a:lin ang="10800000" scaled="0"/>
            </a:gradFill>
            <a:ln w="25400"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507" name="Oval 506">
              <a:extLst>
                <a:ext uri="{FF2B5EF4-FFF2-40B4-BE49-F238E27FC236}">
                  <a16:creationId xmlns:a16="http://schemas.microsoft.com/office/drawing/2014/main" id="{9E49D1A9-9A55-3347-BF93-CC8583A161F2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1871277" y="1576300"/>
              <a:ext cx="1125200" cy="319520"/>
            </a:xfrm>
            <a:prstGeom prst="ellipse">
              <a:avLst/>
            </a:prstGeom>
            <a:solidFill>
              <a:srgbClr val="BFBFBF"/>
            </a:soli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508" name="Freeform 507">
              <a:extLst>
                <a:ext uri="{FF2B5EF4-FFF2-40B4-BE49-F238E27FC236}">
                  <a16:creationId xmlns:a16="http://schemas.microsoft.com/office/drawing/2014/main" id="{8AAA4B28-6F56-4D47-95C9-35E48E1EAD79}"/>
                </a:ext>
              </a:extLst>
            </p:cNvPr>
            <p:cNvSpPr/>
            <p:nvPr/>
          </p:nvSpPr>
          <p:spPr bwMode="auto">
            <a:xfrm>
              <a:off x="2159844" y="1671774"/>
              <a:ext cx="547537" cy="161315"/>
            </a:xfrm>
            <a:custGeom>
              <a:avLst/>
              <a:gdLst>
                <a:gd name="connsiteX0" fmla="*/ 1486231 w 2944854"/>
                <a:gd name="connsiteY0" fmla="*/ 727041 h 1302232"/>
                <a:gd name="connsiteX1" fmla="*/ 257675 w 2944854"/>
                <a:gd name="connsiteY1" fmla="*/ 1302232 h 1302232"/>
                <a:gd name="connsiteX2" fmla="*/ 0 w 2944854"/>
                <a:gd name="connsiteY2" fmla="*/ 1228607 h 1302232"/>
                <a:gd name="connsiteX3" fmla="*/ 911064 w 2944854"/>
                <a:gd name="connsiteY3" fmla="*/ 837478 h 1302232"/>
                <a:gd name="connsiteX4" fmla="*/ 883456 w 2944854"/>
                <a:gd name="connsiteY4" fmla="*/ 450949 h 1302232"/>
                <a:gd name="connsiteX5" fmla="*/ 161047 w 2944854"/>
                <a:gd name="connsiteY5" fmla="*/ 119640 h 1302232"/>
                <a:gd name="connsiteX6" fmla="*/ 404917 w 2944854"/>
                <a:gd name="connsiteY6" fmla="*/ 50617 h 1302232"/>
                <a:gd name="connsiteX7" fmla="*/ 1477028 w 2944854"/>
                <a:gd name="connsiteY7" fmla="*/ 501566 h 1302232"/>
                <a:gd name="connsiteX8" fmla="*/ 2572146 w 2944854"/>
                <a:gd name="connsiteY8" fmla="*/ 0 h 1302232"/>
                <a:gd name="connsiteX9" fmla="*/ 2875834 w 2944854"/>
                <a:gd name="connsiteY9" fmla="*/ 96632 h 1302232"/>
                <a:gd name="connsiteX10" fmla="*/ 2079803 w 2944854"/>
                <a:gd name="connsiteY10" fmla="*/ 432543 h 1302232"/>
                <a:gd name="connsiteX11" fmla="*/ 2240850 w 2944854"/>
                <a:gd name="connsiteY11" fmla="*/ 920305 h 1302232"/>
                <a:gd name="connsiteX12" fmla="*/ 2944854 w 2944854"/>
                <a:gd name="connsiteY12" fmla="*/ 1228607 h 1302232"/>
                <a:gd name="connsiteX13" fmla="*/ 2733192 w 2944854"/>
                <a:gd name="connsiteY13" fmla="*/ 1297630 h 1302232"/>
                <a:gd name="connsiteX14" fmla="*/ 1486231 w 2944854"/>
                <a:gd name="connsiteY14" fmla="*/ 727041 h 1302232"/>
                <a:gd name="connsiteX0" fmla="*/ 1486231 w 2944854"/>
                <a:gd name="connsiteY0" fmla="*/ 727041 h 1316375"/>
                <a:gd name="connsiteX1" fmla="*/ 257675 w 2944854"/>
                <a:gd name="connsiteY1" fmla="*/ 1302232 h 1316375"/>
                <a:gd name="connsiteX2" fmla="*/ 0 w 2944854"/>
                <a:gd name="connsiteY2" fmla="*/ 1228607 h 1316375"/>
                <a:gd name="connsiteX3" fmla="*/ 911064 w 2944854"/>
                <a:gd name="connsiteY3" fmla="*/ 837478 h 1316375"/>
                <a:gd name="connsiteX4" fmla="*/ 883456 w 2944854"/>
                <a:gd name="connsiteY4" fmla="*/ 450949 h 1316375"/>
                <a:gd name="connsiteX5" fmla="*/ 161047 w 2944854"/>
                <a:gd name="connsiteY5" fmla="*/ 119640 h 1316375"/>
                <a:gd name="connsiteX6" fmla="*/ 404917 w 2944854"/>
                <a:gd name="connsiteY6" fmla="*/ 50617 h 1316375"/>
                <a:gd name="connsiteX7" fmla="*/ 1477028 w 2944854"/>
                <a:gd name="connsiteY7" fmla="*/ 501566 h 1316375"/>
                <a:gd name="connsiteX8" fmla="*/ 2572146 w 2944854"/>
                <a:gd name="connsiteY8" fmla="*/ 0 h 1316375"/>
                <a:gd name="connsiteX9" fmla="*/ 2875834 w 2944854"/>
                <a:gd name="connsiteY9" fmla="*/ 96632 h 1316375"/>
                <a:gd name="connsiteX10" fmla="*/ 2079803 w 2944854"/>
                <a:gd name="connsiteY10" fmla="*/ 432543 h 1316375"/>
                <a:gd name="connsiteX11" fmla="*/ 2240850 w 2944854"/>
                <a:gd name="connsiteY11" fmla="*/ 920305 h 1316375"/>
                <a:gd name="connsiteX12" fmla="*/ 2944854 w 2944854"/>
                <a:gd name="connsiteY12" fmla="*/ 1228607 h 1316375"/>
                <a:gd name="connsiteX13" fmla="*/ 2756623 w 2944854"/>
                <a:gd name="connsiteY13" fmla="*/ 1316375 h 1316375"/>
                <a:gd name="connsiteX14" fmla="*/ 1486231 w 2944854"/>
                <a:gd name="connsiteY14" fmla="*/ 727041 h 1316375"/>
                <a:gd name="connsiteX0" fmla="*/ 1486231 w 3024520"/>
                <a:gd name="connsiteY0" fmla="*/ 727041 h 1316375"/>
                <a:gd name="connsiteX1" fmla="*/ 257675 w 3024520"/>
                <a:gd name="connsiteY1" fmla="*/ 1302232 h 1316375"/>
                <a:gd name="connsiteX2" fmla="*/ 0 w 3024520"/>
                <a:gd name="connsiteY2" fmla="*/ 1228607 h 1316375"/>
                <a:gd name="connsiteX3" fmla="*/ 911064 w 3024520"/>
                <a:gd name="connsiteY3" fmla="*/ 837478 h 1316375"/>
                <a:gd name="connsiteX4" fmla="*/ 883456 w 3024520"/>
                <a:gd name="connsiteY4" fmla="*/ 450949 h 1316375"/>
                <a:gd name="connsiteX5" fmla="*/ 161047 w 3024520"/>
                <a:gd name="connsiteY5" fmla="*/ 119640 h 1316375"/>
                <a:gd name="connsiteX6" fmla="*/ 404917 w 3024520"/>
                <a:gd name="connsiteY6" fmla="*/ 50617 h 1316375"/>
                <a:gd name="connsiteX7" fmla="*/ 1477028 w 3024520"/>
                <a:gd name="connsiteY7" fmla="*/ 501566 h 1316375"/>
                <a:gd name="connsiteX8" fmla="*/ 2572146 w 3024520"/>
                <a:gd name="connsiteY8" fmla="*/ 0 h 1316375"/>
                <a:gd name="connsiteX9" fmla="*/ 2875834 w 3024520"/>
                <a:gd name="connsiteY9" fmla="*/ 96632 h 1316375"/>
                <a:gd name="connsiteX10" fmla="*/ 2079803 w 3024520"/>
                <a:gd name="connsiteY10" fmla="*/ 432543 h 1316375"/>
                <a:gd name="connsiteX11" fmla="*/ 2240850 w 3024520"/>
                <a:gd name="connsiteY11" fmla="*/ 920305 h 1316375"/>
                <a:gd name="connsiteX12" fmla="*/ 3024520 w 3024520"/>
                <a:gd name="connsiteY12" fmla="*/ 1228607 h 1316375"/>
                <a:gd name="connsiteX13" fmla="*/ 2756623 w 3024520"/>
                <a:gd name="connsiteY13" fmla="*/ 1316375 h 1316375"/>
                <a:gd name="connsiteX14" fmla="*/ 1486231 w 3024520"/>
                <a:gd name="connsiteY14" fmla="*/ 727041 h 1316375"/>
                <a:gd name="connsiteX0" fmla="*/ 1537780 w 3076069"/>
                <a:gd name="connsiteY0" fmla="*/ 727041 h 1316375"/>
                <a:gd name="connsiteX1" fmla="*/ 309224 w 3076069"/>
                <a:gd name="connsiteY1" fmla="*/ 1302232 h 1316375"/>
                <a:gd name="connsiteX2" fmla="*/ 0 w 3076069"/>
                <a:gd name="connsiteY2" fmla="*/ 1228607 h 1316375"/>
                <a:gd name="connsiteX3" fmla="*/ 962613 w 3076069"/>
                <a:gd name="connsiteY3" fmla="*/ 837478 h 1316375"/>
                <a:gd name="connsiteX4" fmla="*/ 935005 w 3076069"/>
                <a:gd name="connsiteY4" fmla="*/ 450949 h 1316375"/>
                <a:gd name="connsiteX5" fmla="*/ 212596 w 3076069"/>
                <a:gd name="connsiteY5" fmla="*/ 119640 h 1316375"/>
                <a:gd name="connsiteX6" fmla="*/ 456466 w 3076069"/>
                <a:gd name="connsiteY6" fmla="*/ 50617 h 1316375"/>
                <a:gd name="connsiteX7" fmla="*/ 1528577 w 3076069"/>
                <a:gd name="connsiteY7" fmla="*/ 501566 h 1316375"/>
                <a:gd name="connsiteX8" fmla="*/ 2623695 w 3076069"/>
                <a:gd name="connsiteY8" fmla="*/ 0 h 1316375"/>
                <a:gd name="connsiteX9" fmla="*/ 2927383 w 3076069"/>
                <a:gd name="connsiteY9" fmla="*/ 96632 h 1316375"/>
                <a:gd name="connsiteX10" fmla="*/ 2131352 w 3076069"/>
                <a:gd name="connsiteY10" fmla="*/ 432543 h 1316375"/>
                <a:gd name="connsiteX11" fmla="*/ 2292399 w 3076069"/>
                <a:gd name="connsiteY11" fmla="*/ 920305 h 1316375"/>
                <a:gd name="connsiteX12" fmla="*/ 3076069 w 3076069"/>
                <a:gd name="connsiteY12" fmla="*/ 1228607 h 1316375"/>
                <a:gd name="connsiteX13" fmla="*/ 2808172 w 3076069"/>
                <a:gd name="connsiteY13" fmla="*/ 1316375 h 1316375"/>
                <a:gd name="connsiteX14" fmla="*/ 1537780 w 3076069"/>
                <a:gd name="connsiteY14" fmla="*/ 727041 h 1316375"/>
                <a:gd name="connsiteX0" fmla="*/ 1537780 w 3076069"/>
                <a:gd name="connsiteY0" fmla="*/ 727041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27041 h 1321259"/>
                <a:gd name="connsiteX0" fmla="*/ 1537780 w 3076069"/>
                <a:gd name="connsiteY0" fmla="*/ 750825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50825 h 132125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</a:cxnLst>
              <a:rect l="l" t="t" r="r" b="b"/>
              <a:pathLst>
                <a:path w="3076069" h="1321259">
                  <a:moveTo>
                    <a:pt x="1537780" y="750825"/>
                  </a:moveTo>
                  <a:lnTo>
                    <a:pt x="313981" y="1321259"/>
                  </a:lnTo>
                  <a:lnTo>
                    <a:pt x="0" y="1228607"/>
                  </a:lnTo>
                  <a:lnTo>
                    <a:pt x="962613" y="837478"/>
                  </a:lnTo>
                  <a:lnTo>
                    <a:pt x="935005" y="450949"/>
                  </a:lnTo>
                  <a:lnTo>
                    <a:pt x="212596" y="119640"/>
                  </a:lnTo>
                  <a:lnTo>
                    <a:pt x="456466" y="50617"/>
                  </a:lnTo>
                  <a:lnTo>
                    <a:pt x="1528577" y="501566"/>
                  </a:lnTo>
                  <a:lnTo>
                    <a:pt x="2623695" y="0"/>
                  </a:lnTo>
                  <a:lnTo>
                    <a:pt x="2927383" y="96632"/>
                  </a:lnTo>
                  <a:lnTo>
                    <a:pt x="2131352" y="432543"/>
                  </a:lnTo>
                  <a:lnTo>
                    <a:pt x="2292399" y="920305"/>
                  </a:lnTo>
                  <a:lnTo>
                    <a:pt x="3076069" y="1228607"/>
                  </a:lnTo>
                  <a:lnTo>
                    <a:pt x="2808172" y="1316375"/>
                  </a:lnTo>
                  <a:lnTo>
                    <a:pt x="1537780" y="750825"/>
                  </a:lnTo>
                  <a:close/>
                </a:path>
              </a:pathLst>
            </a:custGeom>
            <a:solidFill>
              <a:schemeClr val="accent2">
                <a:lumMod val="60000"/>
                <a:lumOff val="4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509" name="Freeform 508">
              <a:extLst>
                <a:ext uri="{FF2B5EF4-FFF2-40B4-BE49-F238E27FC236}">
                  <a16:creationId xmlns:a16="http://schemas.microsoft.com/office/drawing/2014/main" id="{0F6A269C-B0D2-E640-8EE4-E0C93546DE1F}"/>
                </a:ext>
              </a:extLst>
            </p:cNvPr>
            <p:cNvSpPr>
              <a:spLocks/>
            </p:cNvSpPr>
            <p:nvPr/>
          </p:nvSpPr>
          <p:spPr bwMode="auto">
            <a:xfrm>
              <a:off x="2102655" y="1633103"/>
              <a:ext cx="662444" cy="111241"/>
            </a:xfrm>
            <a:custGeom>
              <a:avLst/>
              <a:gdLst>
                <a:gd name="T0" fmla="*/ 0 w 3723451"/>
                <a:gd name="T1" fmla="*/ 27215 h 932950"/>
                <a:gd name="T2" fmla="*/ 116562 w 3723451"/>
                <a:gd name="T3" fmla="*/ 321 h 932950"/>
                <a:gd name="T4" fmla="*/ 330164 w 3723451"/>
                <a:gd name="T5" fmla="*/ 62070 h 932950"/>
                <a:gd name="T6" fmla="*/ 533943 w 3723451"/>
                <a:gd name="T7" fmla="*/ 0 h 932950"/>
                <a:gd name="T8" fmla="*/ 662444 w 3723451"/>
                <a:gd name="T9" fmla="*/ 24700 h 932950"/>
                <a:gd name="T10" fmla="*/ 566839 w 3723451"/>
                <a:gd name="T11" fmla="*/ 55072 h 932950"/>
                <a:gd name="T12" fmla="*/ 536059 w 3723451"/>
                <a:gd name="T13" fmla="*/ 46883 h 932950"/>
                <a:gd name="T14" fmla="*/ 333917 w 3723451"/>
                <a:gd name="T15" fmla="*/ 111241 h 932950"/>
                <a:gd name="T16" fmla="*/ 126604 w 3723451"/>
                <a:gd name="T17" fmla="*/ 49251 h 932950"/>
                <a:gd name="T18" fmla="*/ 93086 w 3723451"/>
                <a:gd name="T19" fmla="*/ 55941 h 932950"/>
                <a:gd name="T20" fmla="*/ 0 w 3723451"/>
                <a:gd name="T21" fmla="*/ 27215 h 93295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3723451" h="932950">
                  <a:moveTo>
                    <a:pt x="0" y="228246"/>
                  </a:moveTo>
                  <a:lnTo>
                    <a:pt x="655168" y="2690"/>
                  </a:lnTo>
                  <a:lnTo>
                    <a:pt x="1855778" y="520562"/>
                  </a:lnTo>
                  <a:lnTo>
                    <a:pt x="3001174" y="0"/>
                  </a:lnTo>
                  <a:lnTo>
                    <a:pt x="3723451" y="207149"/>
                  </a:lnTo>
                  <a:lnTo>
                    <a:pt x="3186079" y="461874"/>
                  </a:lnTo>
                  <a:lnTo>
                    <a:pt x="3013067" y="393200"/>
                  </a:lnTo>
                  <a:lnTo>
                    <a:pt x="1876873" y="932950"/>
                  </a:lnTo>
                  <a:lnTo>
                    <a:pt x="711613" y="413055"/>
                  </a:lnTo>
                  <a:lnTo>
                    <a:pt x="523214" y="469166"/>
                  </a:lnTo>
                  <a:lnTo>
                    <a:pt x="0" y="228246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510" name="Freeform 509">
              <a:extLst>
                <a:ext uri="{FF2B5EF4-FFF2-40B4-BE49-F238E27FC236}">
                  <a16:creationId xmlns:a16="http://schemas.microsoft.com/office/drawing/2014/main" id="{D73001F9-493C-2B4C-95E9-754FE0C43C2D}"/>
                </a:ext>
              </a:extLst>
            </p:cNvPr>
            <p:cNvSpPr>
              <a:spLocks/>
            </p:cNvSpPr>
            <p:nvPr/>
          </p:nvSpPr>
          <p:spPr bwMode="auto">
            <a:xfrm>
              <a:off x="2536889" y="1727776"/>
              <a:ext cx="244057" cy="97040"/>
            </a:xfrm>
            <a:custGeom>
              <a:avLst/>
              <a:gdLst>
                <a:gd name="T0" fmla="*/ 0 w 1366596"/>
                <a:gd name="T1" fmla="*/ 0 h 809868"/>
                <a:gd name="T2" fmla="*/ 244057 w 1366596"/>
                <a:gd name="T3" fmla="*/ 74985 h 809868"/>
                <a:gd name="T4" fmla="*/ 154487 w 1366596"/>
                <a:gd name="T5" fmla="*/ 97040 h 809868"/>
                <a:gd name="T6" fmla="*/ 822 w 1366596"/>
                <a:gd name="T7" fmla="*/ 51277 h 809868"/>
                <a:gd name="T8" fmla="*/ 0 w 1366596"/>
                <a:gd name="T9" fmla="*/ 0 h 8098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66596" h="809868">
                  <a:moveTo>
                    <a:pt x="0" y="0"/>
                  </a:moveTo>
                  <a:lnTo>
                    <a:pt x="1366596" y="625807"/>
                  </a:lnTo>
                  <a:lnTo>
                    <a:pt x="865050" y="809868"/>
                  </a:lnTo>
                  <a:lnTo>
                    <a:pt x="4601" y="427942"/>
                  </a:lnTo>
                  <a:cubicBezTo>
                    <a:pt x="-1535" y="105836"/>
                    <a:pt x="1534" y="142647"/>
                    <a:pt x="0" y="0"/>
                  </a:cubicBez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511" name="Freeform 510">
              <a:extLst>
                <a:ext uri="{FF2B5EF4-FFF2-40B4-BE49-F238E27FC236}">
                  <a16:creationId xmlns:a16="http://schemas.microsoft.com/office/drawing/2014/main" id="{E1F81410-9D1C-AE47-9A5A-E7E8D3F6C9AC}"/>
                </a:ext>
              </a:extLst>
            </p:cNvPr>
            <p:cNvSpPr>
              <a:spLocks/>
            </p:cNvSpPr>
            <p:nvPr/>
          </p:nvSpPr>
          <p:spPr bwMode="auto">
            <a:xfrm>
              <a:off x="2089977" y="1730144"/>
              <a:ext cx="240888" cy="97039"/>
            </a:xfrm>
            <a:custGeom>
              <a:avLst/>
              <a:gdLst>
                <a:gd name="T0" fmla="*/ 237599 w 1348191"/>
                <a:gd name="T1" fmla="*/ 0 h 791462"/>
                <a:gd name="T2" fmla="*/ 240888 w 1348191"/>
                <a:gd name="T3" fmla="*/ 46827 h 791462"/>
                <a:gd name="T4" fmla="*/ 87147 w 1348191"/>
                <a:gd name="T5" fmla="*/ 97039 h 791462"/>
                <a:gd name="T6" fmla="*/ 0 w 1348191"/>
                <a:gd name="T7" fmla="*/ 75036 h 791462"/>
                <a:gd name="T8" fmla="*/ 237599 w 1348191"/>
                <a:gd name="T9" fmla="*/ 0 h 79146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48191" h="791462">
                  <a:moveTo>
                    <a:pt x="1329786" y="0"/>
                  </a:moveTo>
                  <a:lnTo>
                    <a:pt x="1348191" y="381926"/>
                  </a:lnTo>
                  <a:lnTo>
                    <a:pt x="487742" y="791462"/>
                  </a:lnTo>
                  <a:lnTo>
                    <a:pt x="0" y="612002"/>
                  </a:lnTo>
                  <a:lnTo>
                    <a:pt x="1329786" y="0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cxnSp>
          <p:nvCxnSpPr>
            <p:cNvPr id="512" name="Straight Connector 511">
              <a:extLst>
                <a:ext uri="{FF2B5EF4-FFF2-40B4-BE49-F238E27FC236}">
                  <a16:creationId xmlns:a16="http://schemas.microsoft.com/office/drawing/2014/main" id="{15502A80-FA44-2443-8DCF-F0074409E013}"/>
                </a:ext>
              </a:extLst>
            </p:cNvPr>
            <p:cNvCxnSpPr>
              <a:cxnSpLocks noChangeShapeType="1"/>
              <a:endCxn id="507" idx="2"/>
            </p:cNvCxnSpPr>
            <p:nvPr/>
          </p:nvCxnSpPr>
          <p:spPr bwMode="auto">
            <a:xfrm flipH="1" flipV="1">
              <a:off x="1871277" y="1737243"/>
              <a:ext cx="3169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13" name="Straight Connector 512">
              <a:extLst>
                <a:ext uri="{FF2B5EF4-FFF2-40B4-BE49-F238E27FC236}">
                  <a16:creationId xmlns:a16="http://schemas.microsoft.com/office/drawing/2014/main" id="{9C859C3E-2AF5-4D4E-9854-DEE201FC691B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H="1" flipV="1">
              <a:off x="2996477" y="1734877"/>
              <a:ext cx="3171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83036" name="Group 347">
            <a:extLst>
              <a:ext uri="{FF2B5EF4-FFF2-40B4-BE49-F238E27FC236}">
                <a16:creationId xmlns:a16="http://schemas.microsoft.com/office/drawing/2014/main" id="{21C27091-4591-7843-9D8A-0E0BA205A38E}"/>
              </a:ext>
            </a:extLst>
          </p:cNvPr>
          <p:cNvGrpSpPr>
            <a:grpSpLocks/>
          </p:cNvGrpSpPr>
          <p:nvPr/>
        </p:nvGrpSpPr>
        <p:grpSpPr bwMode="auto">
          <a:xfrm>
            <a:off x="3744913" y="5006975"/>
            <a:ext cx="484187" cy="211138"/>
            <a:chOff x="1871277" y="1576300"/>
            <a:chExt cx="1128371" cy="437860"/>
          </a:xfrm>
        </p:grpSpPr>
        <p:sp>
          <p:nvSpPr>
            <p:cNvPr id="487" name="Oval 486">
              <a:extLst>
                <a:ext uri="{FF2B5EF4-FFF2-40B4-BE49-F238E27FC236}">
                  <a16:creationId xmlns:a16="http://schemas.microsoft.com/office/drawing/2014/main" id="{C1A7DDBB-FBA6-234A-99F3-A16B013E88AB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1874446" y="1694640"/>
              <a:ext cx="1125202" cy="319520"/>
            </a:xfrm>
            <a:prstGeom prst="ellipse">
              <a:avLst/>
            </a:prstGeom>
            <a:gradFill rotWithShape="1">
              <a:gsLst>
                <a:gs pos="0">
                  <a:srgbClr val="262699"/>
                </a:gs>
                <a:gs pos="53000">
                  <a:srgbClr val="8585E0"/>
                </a:gs>
                <a:gs pos="100000">
                  <a:srgbClr val="262699"/>
                </a:gs>
              </a:gsLst>
              <a:lin ang="0" scaled="1"/>
            </a:gra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488" name="Rectangle 487">
              <a:extLst>
                <a:ext uri="{FF2B5EF4-FFF2-40B4-BE49-F238E27FC236}">
                  <a16:creationId xmlns:a16="http://schemas.microsoft.com/office/drawing/2014/main" id="{A5982FB9-5D81-F144-ABCC-6727FD470FA6}"/>
                </a:ext>
              </a:extLst>
            </p:cNvPr>
            <p:cNvSpPr/>
            <p:nvPr/>
          </p:nvSpPr>
          <p:spPr bwMode="auto">
            <a:xfrm>
              <a:off x="1871277" y="1740909"/>
              <a:ext cx="1128371" cy="115227"/>
            </a:xfrm>
            <a:prstGeom prst="rect">
              <a:avLst/>
            </a:prstGeom>
            <a:gradFill>
              <a:gsLst>
                <a:gs pos="0">
                  <a:schemeClr val="accent2">
                    <a:lumMod val="75000"/>
                  </a:schemeClr>
                </a:gs>
                <a:gs pos="53000">
                  <a:schemeClr val="accent2">
                    <a:lumMod val="60000"/>
                    <a:lumOff val="40000"/>
                  </a:schemeClr>
                </a:gs>
                <a:gs pos="100000">
                  <a:schemeClr val="accent2">
                    <a:lumMod val="75000"/>
                  </a:schemeClr>
                </a:gs>
              </a:gsLst>
              <a:lin ang="10800000" scaled="0"/>
            </a:gradFill>
            <a:ln w="25400"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489" name="Oval 488">
              <a:extLst>
                <a:ext uri="{FF2B5EF4-FFF2-40B4-BE49-F238E27FC236}">
                  <a16:creationId xmlns:a16="http://schemas.microsoft.com/office/drawing/2014/main" id="{08F3A3B5-8170-0644-88FD-D516BDAD9AB7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1871277" y="1576300"/>
              <a:ext cx="1125200" cy="319520"/>
            </a:xfrm>
            <a:prstGeom prst="ellipse">
              <a:avLst/>
            </a:prstGeom>
            <a:solidFill>
              <a:srgbClr val="BFBFBF"/>
            </a:soli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490" name="Freeform 489">
              <a:extLst>
                <a:ext uri="{FF2B5EF4-FFF2-40B4-BE49-F238E27FC236}">
                  <a16:creationId xmlns:a16="http://schemas.microsoft.com/office/drawing/2014/main" id="{23EB8C84-5715-484F-9DA7-3610849B11C2}"/>
                </a:ext>
              </a:extLst>
            </p:cNvPr>
            <p:cNvSpPr/>
            <p:nvPr/>
          </p:nvSpPr>
          <p:spPr bwMode="auto">
            <a:xfrm>
              <a:off x="2159844" y="1671774"/>
              <a:ext cx="547538" cy="161315"/>
            </a:xfrm>
            <a:custGeom>
              <a:avLst/>
              <a:gdLst>
                <a:gd name="connsiteX0" fmla="*/ 1486231 w 2944854"/>
                <a:gd name="connsiteY0" fmla="*/ 727041 h 1302232"/>
                <a:gd name="connsiteX1" fmla="*/ 257675 w 2944854"/>
                <a:gd name="connsiteY1" fmla="*/ 1302232 h 1302232"/>
                <a:gd name="connsiteX2" fmla="*/ 0 w 2944854"/>
                <a:gd name="connsiteY2" fmla="*/ 1228607 h 1302232"/>
                <a:gd name="connsiteX3" fmla="*/ 911064 w 2944854"/>
                <a:gd name="connsiteY3" fmla="*/ 837478 h 1302232"/>
                <a:gd name="connsiteX4" fmla="*/ 883456 w 2944854"/>
                <a:gd name="connsiteY4" fmla="*/ 450949 h 1302232"/>
                <a:gd name="connsiteX5" fmla="*/ 161047 w 2944854"/>
                <a:gd name="connsiteY5" fmla="*/ 119640 h 1302232"/>
                <a:gd name="connsiteX6" fmla="*/ 404917 w 2944854"/>
                <a:gd name="connsiteY6" fmla="*/ 50617 h 1302232"/>
                <a:gd name="connsiteX7" fmla="*/ 1477028 w 2944854"/>
                <a:gd name="connsiteY7" fmla="*/ 501566 h 1302232"/>
                <a:gd name="connsiteX8" fmla="*/ 2572146 w 2944854"/>
                <a:gd name="connsiteY8" fmla="*/ 0 h 1302232"/>
                <a:gd name="connsiteX9" fmla="*/ 2875834 w 2944854"/>
                <a:gd name="connsiteY9" fmla="*/ 96632 h 1302232"/>
                <a:gd name="connsiteX10" fmla="*/ 2079803 w 2944854"/>
                <a:gd name="connsiteY10" fmla="*/ 432543 h 1302232"/>
                <a:gd name="connsiteX11" fmla="*/ 2240850 w 2944854"/>
                <a:gd name="connsiteY11" fmla="*/ 920305 h 1302232"/>
                <a:gd name="connsiteX12" fmla="*/ 2944854 w 2944854"/>
                <a:gd name="connsiteY12" fmla="*/ 1228607 h 1302232"/>
                <a:gd name="connsiteX13" fmla="*/ 2733192 w 2944854"/>
                <a:gd name="connsiteY13" fmla="*/ 1297630 h 1302232"/>
                <a:gd name="connsiteX14" fmla="*/ 1486231 w 2944854"/>
                <a:gd name="connsiteY14" fmla="*/ 727041 h 1302232"/>
                <a:gd name="connsiteX0" fmla="*/ 1486231 w 2944854"/>
                <a:gd name="connsiteY0" fmla="*/ 727041 h 1316375"/>
                <a:gd name="connsiteX1" fmla="*/ 257675 w 2944854"/>
                <a:gd name="connsiteY1" fmla="*/ 1302232 h 1316375"/>
                <a:gd name="connsiteX2" fmla="*/ 0 w 2944854"/>
                <a:gd name="connsiteY2" fmla="*/ 1228607 h 1316375"/>
                <a:gd name="connsiteX3" fmla="*/ 911064 w 2944854"/>
                <a:gd name="connsiteY3" fmla="*/ 837478 h 1316375"/>
                <a:gd name="connsiteX4" fmla="*/ 883456 w 2944854"/>
                <a:gd name="connsiteY4" fmla="*/ 450949 h 1316375"/>
                <a:gd name="connsiteX5" fmla="*/ 161047 w 2944854"/>
                <a:gd name="connsiteY5" fmla="*/ 119640 h 1316375"/>
                <a:gd name="connsiteX6" fmla="*/ 404917 w 2944854"/>
                <a:gd name="connsiteY6" fmla="*/ 50617 h 1316375"/>
                <a:gd name="connsiteX7" fmla="*/ 1477028 w 2944854"/>
                <a:gd name="connsiteY7" fmla="*/ 501566 h 1316375"/>
                <a:gd name="connsiteX8" fmla="*/ 2572146 w 2944854"/>
                <a:gd name="connsiteY8" fmla="*/ 0 h 1316375"/>
                <a:gd name="connsiteX9" fmla="*/ 2875834 w 2944854"/>
                <a:gd name="connsiteY9" fmla="*/ 96632 h 1316375"/>
                <a:gd name="connsiteX10" fmla="*/ 2079803 w 2944854"/>
                <a:gd name="connsiteY10" fmla="*/ 432543 h 1316375"/>
                <a:gd name="connsiteX11" fmla="*/ 2240850 w 2944854"/>
                <a:gd name="connsiteY11" fmla="*/ 920305 h 1316375"/>
                <a:gd name="connsiteX12" fmla="*/ 2944854 w 2944854"/>
                <a:gd name="connsiteY12" fmla="*/ 1228607 h 1316375"/>
                <a:gd name="connsiteX13" fmla="*/ 2756623 w 2944854"/>
                <a:gd name="connsiteY13" fmla="*/ 1316375 h 1316375"/>
                <a:gd name="connsiteX14" fmla="*/ 1486231 w 2944854"/>
                <a:gd name="connsiteY14" fmla="*/ 727041 h 1316375"/>
                <a:gd name="connsiteX0" fmla="*/ 1486231 w 3024520"/>
                <a:gd name="connsiteY0" fmla="*/ 727041 h 1316375"/>
                <a:gd name="connsiteX1" fmla="*/ 257675 w 3024520"/>
                <a:gd name="connsiteY1" fmla="*/ 1302232 h 1316375"/>
                <a:gd name="connsiteX2" fmla="*/ 0 w 3024520"/>
                <a:gd name="connsiteY2" fmla="*/ 1228607 h 1316375"/>
                <a:gd name="connsiteX3" fmla="*/ 911064 w 3024520"/>
                <a:gd name="connsiteY3" fmla="*/ 837478 h 1316375"/>
                <a:gd name="connsiteX4" fmla="*/ 883456 w 3024520"/>
                <a:gd name="connsiteY4" fmla="*/ 450949 h 1316375"/>
                <a:gd name="connsiteX5" fmla="*/ 161047 w 3024520"/>
                <a:gd name="connsiteY5" fmla="*/ 119640 h 1316375"/>
                <a:gd name="connsiteX6" fmla="*/ 404917 w 3024520"/>
                <a:gd name="connsiteY6" fmla="*/ 50617 h 1316375"/>
                <a:gd name="connsiteX7" fmla="*/ 1477028 w 3024520"/>
                <a:gd name="connsiteY7" fmla="*/ 501566 h 1316375"/>
                <a:gd name="connsiteX8" fmla="*/ 2572146 w 3024520"/>
                <a:gd name="connsiteY8" fmla="*/ 0 h 1316375"/>
                <a:gd name="connsiteX9" fmla="*/ 2875834 w 3024520"/>
                <a:gd name="connsiteY9" fmla="*/ 96632 h 1316375"/>
                <a:gd name="connsiteX10" fmla="*/ 2079803 w 3024520"/>
                <a:gd name="connsiteY10" fmla="*/ 432543 h 1316375"/>
                <a:gd name="connsiteX11" fmla="*/ 2240850 w 3024520"/>
                <a:gd name="connsiteY11" fmla="*/ 920305 h 1316375"/>
                <a:gd name="connsiteX12" fmla="*/ 3024520 w 3024520"/>
                <a:gd name="connsiteY12" fmla="*/ 1228607 h 1316375"/>
                <a:gd name="connsiteX13" fmla="*/ 2756623 w 3024520"/>
                <a:gd name="connsiteY13" fmla="*/ 1316375 h 1316375"/>
                <a:gd name="connsiteX14" fmla="*/ 1486231 w 3024520"/>
                <a:gd name="connsiteY14" fmla="*/ 727041 h 1316375"/>
                <a:gd name="connsiteX0" fmla="*/ 1537780 w 3076069"/>
                <a:gd name="connsiteY0" fmla="*/ 727041 h 1316375"/>
                <a:gd name="connsiteX1" fmla="*/ 309224 w 3076069"/>
                <a:gd name="connsiteY1" fmla="*/ 1302232 h 1316375"/>
                <a:gd name="connsiteX2" fmla="*/ 0 w 3076069"/>
                <a:gd name="connsiteY2" fmla="*/ 1228607 h 1316375"/>
                <a:gd name="connsiteX3" fmla="*/ 962613 w 3076069"/>
                <a:gd name="connsiteY3" fmla="*/ 837478 h 1316375"/>
                <a:gd name="connsiteX4" fmla="*/ 935005 w 3076069"/>
                <a:gd name="connsiteY4" fmla="*/ 450949 h 1316375"/>
                <a:gd name="connsiteX5" fmla="*/ 212596 w 3076069"/>
                <a:gd name="connsiteY5" fmla="*/ 119640 h 1316375"/>
                <a:gd name="connsiteX6" fmla="*/ 456466 w 3076069"/>
                <a:gd name="connsiteY6" fmla="*/ 50617 h 1316375"/>
                <a:gd name="connsiteX7" fmla="*/ 1528577 w 3076069"/>
                <a:gd name="connsiteY7" fmla="*/ 501566 h 1316375"/>
                <a:gd name="connsiteX8" fmla="*/ 2623695 w 3076069"/>
                <a:gd name="connsiteY8" fmla="*/ 0 h 1316375"/>
                <a:gd name="connsiteX9" fmla="*/ 2927383 w 3076069"/>
                <a:gd name="connsiteY9" fmla="*/ 96632 h 1316375"/>
                <a:gd name="connsiteX10" fmla="*/ 2131352 w 3076069"/>
                <a:gd name="connsiteY10" fmla="*/ 432543 h 1316375"/>
                <a:gd name="connsiteX11" fmla="*/ 2292399 w 3076069"/>
                <a:gd name="connsiteY11" fmla="*/ 920305 h 1316375"/>
                <a:gd name="connsiteX12" fmla="*/ 3076069 w 3076069"/>
                <a:gd name="connsiteY12" fmla="*/ 1228607 h 1316375"/>
                <a:gd name="connsiteX13" fmla="*/ 2808172 w 3076069"/>
                <a:gd name="connsiteY13" fmla="*/ 1316375 h 1316375"/>
                <a:gd name="connsiteX14" fmla="*/ 1537780 w 3076069"/>
                <a:gd name="connsiteY14" fmla="*/ 727041 h 1316375"/>
                <a:gd name="connsiteX0" fmla="*/ 1537780 w 3076069"/>
                <a:gd name="connsiteY0" fmla="*/ 727041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27041 h 1321259"/>
                <a:gd name="connsiteX0" fmla="*/ 1537780 w 3076069"/>
                <a:gd name="connsiteY0" fmla="*/ 750825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50825 h 132125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</a:cxnLst>
              <a:rect l="l" t="t" r="r" b="b"/>
              <a:pathLst>
                <a:path w="3076069" h="1321259">
                  <a:moveTo>
                    <a:pt x="1537780" y="750825"/>
                  </a:moveTo>
                  <a:lnTo>
                    <a:pt x="313981" y="1321259"/>
                  </a:lnTo>
                  <a:lnTo>
                    <a:pt x="0" y="1228607"/>
                  </a:lnTo>
                  <a:lnTo>
                    <a:pt x="962613" y="837478"/>
                  </a:lnTo>
                  <a:lnTo>
                    <a:pt x="935005" y="450949"/>
                  </a:lnTo>
                  <a:lnTo>
                    <a:pt x="212596" y="119640"/>
                  </a:lnTo>
                  <a:lnTo>
                    <a:pt x="456466" y="50617"/>
                  </a:lnTo>
                  <a:lnTo>
                    <a:pt x="1528577" y="501566"/>
                  </a:lnTo>
                  <a:lnTo>
                    <a:pt x="2623695" y="0"/>
                  </a:lnTo>
                  <a:lnTo>
                    <a:pt x="2927383" y="96632"/>
                  </a:lnTo>
                  <a:lnTo>
                    <a:pt x="2131352" y="432543"/>
                  </a:lnTo>
                  <a:lnTo>
                    <a:pt x="2292399" y="920305"/>
                  </a:lnTo>
                  <a:lnTo>
                    <a:pt x="3076069" y="1228607"/>
                  </a:lnTo>
                  <a:lnTo>
                    <a:pt x="2808172" y="1316375"/>
                  </a:lnTo>
                  <a:lnTo>
                    <a:pt x="1537780" y="750825"/>
                  </a:lnTo>
                  <a:close/>
                </a:path>
              </a:pathLst>
            </a:custGeom>
            <a:solidFill>
              <a:schemeClr val="accent2">
                <a:lumMod val="60000"/>
                <a:lumOff val="4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491" name="Freeform 490">
              <a:extLst>
                <a:ext uri="{FF2B5EF4-FFF2-40B4-BE49-F238E27FC236}">
                  <a16:creationId xmlns:a16="http://schemas.microsoft.com/office/drawing/2014/main" id="{2782A999-14DD-DB44-8B72-7D796688F228}"/>
                </a:ext>
              </a:extLst>
            </p:cNvPr>
            <p:cNvSpPr>
              <a:spLocks/>
            </p:cNvSpPr>
            <p:nvPr/>
          </p:nvSpPr>
          <p:spPr bwMode="auto">
            <a:xfrm>
              <a:off x="2102655" y="1633103"/>
              <a:ext cx="662444" cy="111241"/>
            </a:xfrm>
            <a:custGeom>
              <a:avLst/>
              <a:gdLst>
                <a:gd name="T0" fmla="*/ 0 w 3723451"/>
                <a:gd name="T1" fmla="*/ 27215 h 932950"/>
                <a:gd name="T2" fmla="*/ 116562 w 3723451"/>
                <a:gd name="T3" fmla="*/ 321 h 932950"/>
                <a:gd name="T4" fmla="*/ 330164 w 3723451"/>
                <a:gd name="T5" fmla="*/ 62070 h 932950"/>
                <a:gd name="T6" fmla="*/ 533943 w 3723451"/>
                <a:gd name="T7" fmla="*/ 0 h 932950"/>
                <a:gd name="T8" fmla="*/ 662444 w 3723451"/>
                <a:gd name="T9" fmla="*/ 24700 h 932950"/>
                <a:gd name="T10" fmla="*/ 566839 w 3723451"/>
                <a:gd name="T11" fmla="*/ 55072 h 932950"/>
                <a:gd name="T12" fmla="*/ 536059 w 3723451"/>
                <a:gd name="T13" fmla="*/ 46883 h 932950"/>
                <a:gd name="T14" fmla="*/ 333917 w 3723451"/>
                <a:gd name="T15" fmla="*/ 111241 h 932950"/>
                <a:gd name="T16" fmla="*/ 126604 w 3723451"/>
                <a:gd name="T17" fmla="*/ 49251 h 932950"/>
                <a:gd name="T18" fmla="*/ 93086 w 3723451"/>
                <a:gd name="T19" fmla="*/ 55941 h 932950"/>
                <a:gd name="T20" fmla="*/ 0 w 3723451"/>
                <a:gd name="T21" fmla="*/ 27215 h 93295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3723451" h="932950">
                  <a:moveTo>
                    <a:pt x="0" y="228246"/>
                  </a:moveTo>
                  <a:lnTo>
                    <a:pt x="655168" y="2690"/>
                  </a:lnTo>
                  <a:lnTo>
                    <a:pt x="1855778" y="520562"/>
                  </a:lnTo>
                  <a:lnTo>
                    <a:pt x="3001174" y="0"/>
                  </a:lnTo>
                  <a:lnTo>
                    <a:pt x="3723451" y="207149"/>
                  </a:lnTo>
                  <a:lnTo>
                    <a:pt x="3186079" y="461874"/>
                  </a:lnTo>
                  <a:lnTo>
                    <a:pt x="3013067" y="393200"/>
                  </a:lnTo>
                  <a:lnTo>
                    <a:pt x="1876873" y="932950"/>
                  </a:lnTo>
                  <a:lnTo>
                    <a:pt x="711613" y="413055"/>
                  </a:lnTo>
                  <a:lnTo>
                    <a:pt x="523214" y="469166"/>
                  </a:lnTo>
                  <a:lnTo>
                    <a:pt x="0" y="228246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492" name="Freeform 491">
              <a:extLst>
                <a:ext uri="{FF2B5EF4-FFF2-40B4-BE49-F238E27FC236}">
                  <a16:creationId xmlns:a16="http://schemas.microsoft.com/office/drawing/2014/main" id="{BBAFB308-E340-5D45-A8F8-300169567526}"/>
                </a:ext>
              </a:extLst>
            </p:cNvPr>
            <p:cNvSpPr>
              <a:spLocks/>
            </p:cNvSpPr>
            <p:nvPr/>
          </p:nvSpPr>
          <p:spPr bwMode="auto">
            <a:xfrm>
              <a:off x="2536889" y="1727776"/>
              <a:ext cx="244057" cy="97040"/>
            </a:xfrm>
            <a:custGeom>
              <a:avLst/>
              <a:gdLst>
                <a:gd name="T0" fmla="*/ 0 w 1366596"/>
                <a:gd name="T1" fmla="*/ 0 h 809868"/>
                <a:gd name="T2" fmla="*/ 244057 w 1366596"/>
                <a:gd name="T3" fmla="*/ 74985 h 809868"/>
                <a:gd name="T4" fmla="*/ 154487 w 1366596"/>
                <a:gd name="T5" fmla="*/ 97040 h 809868"/>
                <a:gd name="T6" fmla="*/ 822 w 1366596"/>
                <a:gd name="T7" fmla="*/ 51277 h 809868"/>
                <a:gd name="T8" fmla="*/ 0 w 1366596"/>
                <a:gd name="T9" fmla="*/ 0 h 8098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66596" h="809868">
                  <a:moveTo>
                    <a:pt x="0" y="0"/>
                  </a:moveTo>
                  <a:lnTo>
                    <a:pt x="1366596" y="625807"/>
                  </a:lnTo>
                  <a:lnTo>
                    <a:pt x="865050" y="809868"/>
                  </a:lnTo>
                  <a:lnTo>
                    <a:pt x="4601" y="427942"/>
                  </a:lnTo>
                  <a:cubicBezTo>
                    <a:pt x="-1535" y="105836"/>
                    <a:pt x="1534" y="142647"/>
                    <a:pt x="0" y="0"/>
                  </a:cubicBez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493" name="Freeform 492">
              <a:extLst>
                <a:ext uri="{FF2B5EF4-FFF2-40B4-BE49-F238E27FC236}">
                  <a16:creationId xmlns:a16="http://schemas.microsoft.com/office/drawing/2014/main" id="{9C7AE697-81AA-FB4A-A266-B091086B31B5}"/>
                </a:ext>
              </a:extLst>
            </p:cNvPr>
            <p:cNvSpPr>
              <a:spLocks/>
            </p:cNvSpPr>
            <p:nvPr/>
          </p:nvSpPr>
          <p:spPr bwMode="auto">
            <a:xfrm>
              <a:off x="2089977" y="1730144"/>
              <a:ext cx="240888" cy="97039"/>
            </a:xfrm>
            <a:custGeom>
              <a:avLst/>
              <a:gdLst>
                <a:gd name="T0" fmla="*/ 237599 w 1348191"/>
                <a:gd name="T1" fmla="*/ 0 h 791462"/>
                <a:gd name="T2" fmla="*/ 240888 w 1348191"/>
                <a:gd name="T3" fmla="*/ 46827 h 791462"/>
                <a:gd name="T4" fmla="*/ 87147 w 1348191"/>
                <a:gd name="T5" fmla="*/ 97039 h 791462"/>
                <a:gd name="T6" fmla="*/ 0 w 1348191"/>
                <a:gd name="T7" fmla="*/ 75036 h 791462"/>
                <a:gd name="T8" fmla="*/ 237599 w 1348191"/>
                <a:gd name="T9" fmla="*/ 0 h 79146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48191" h="791462">
                  <a:moveTo>
                    <a:pt x="1329786" y="0"/>
                  </a:moveTo>
                  <a:lnTo>
                    <a:pt x="1348191" y="381926"/>
                  </a:lnTo>
                  <a:lnTo>
                    <a:pt x="487742" y="791462"/>
                  </a:lnTo>
                  <a:lnTo>
                    <a:pt x="0" y="612002"/>
                  </a:lnTo>
                  <a:lnTo>
                    <a:pt x="1329786" y="0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cxnSp>
          <p:nvCxnSpPr>
            <p:cNvPr id="494" name="Straight Connector 493">
              <a:extLst>
                <a:ext uri="{FF2B5EF4-FFF2-40B4-BE49-F238E27FC236}">
                  <a16:creationId xmlns:a16="http://schemas.microsoft.com/office/drawing/2014/main" id="{C933671E-1A75-0048-90C1-611FB36BF789}"/>
                </a:ext>
              </a:extLst>
            </p:cNvPr>
            <p:cNvCxnSpPr>
              <a:cxnSpLocks noChangeShapeType="1"/>
              <a:endCxn id="489" idx="2"/>
            </p:cNvCxnSpPr>
            <p:nvPr/>
          </p:nvCxnSpPr>
          <p:spPr bwMode="auto">
            <a:xfrm flipH="1" flipV="1">
              <a:off x="1871277" y="1737243"/>
              <a:ext cx="3169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95" name="Straight Connector 494">
              <a:extLst>
                <a:ext uri="{FF2B5EF4-FFF2-40B4-BE49-F238E27FC236}">
                  <a16:creationId xmlns:a16="http://schemas.microsoft.com/office/drawing/2014/main" id="{B9A7A8E9-40B9-C14D-8B34-71905856CF32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H="1" flipV="1">
              <a:off x="2996477" y="1734877"/>
              <a:ext cx="3171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83037" name="Group 439">
            <a:extLst>
              <a:ext uri="{FF2B5EF4-FFF2-40B4-BE49-F238E27FC236}">
                <a16:creationId xmlns:a16="http://schemas.microsoft.com/office/drawing/2014/main" id="{12E341C6-C297-3944-B366-1BEB884BA101}"/>
              </a:ext>
            </a:extLst>
          </p:cNvPr>
          <p:cNvGrpSpPr>
            <a:grpSpLocks/>
          </p:cNvGrpSpPr>
          <p:nvPr/>
        </p:nvGrpSpPr>
        <p:grpSpPr bwMode="auto">
          <a:xfrm>
            <a:off x="2881313" y="5194300"/>
            <a:ext cx="484187" cy="211138"/>
            <a:chOff x="1871277" y="1576300"/>
            <a:chExt cx="1128371" cy="437860"/>
          </a:xfrm>
        </p:grpSpPr>
        <p:sp>
          <p:nvSpPr>
            <p:cNvPr id="451" name="Oval 450">
              <a:extLst>
                <a:ext uri="{FF2B5EF4-FFF2-40B4-BE49-F238E27FC236}">
                  <a16:creationId xmlns:a16="http://schemas.microsoft.com/office/drawing/2014/main" id="{D0939F73-F570-9040-8B26-6B609A8411D3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1874446" y="1694640"/>
              <a:ext cx="1125202" cy="319520"/>
            </a:xfrm>
            <a:prstGeom prst="ellipse">
              <a:avLst/>
            </a:prstGeom>
            <a:gradFill rotWithShape="1">
              <a:gsLst>
                <a:gs pos="0">
                  <a:srgbClr val="262699"/>
                </a:gs>
                <a:gs pos="53000">
                  <a:srgbClr val="8585E0"/>
                </a:gs>
                <a:gs pos="100000">
                  <a:srgbClr val="262699"/>
                </a:gs>
              </a:gsLst>
              <a:lin ang="0" scaled="1"/>
            </a:gra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452" name="Rectangle 451">
              <a:extLst>
                <a:ext uri="{FF2B5EF4-FFF2-40B4-BE49-F238E27FC236}">
                  <a16:creationId xmlns:a16="http://schemas.microsoft.com/office/drawing/2014/main" id="{236CA96D-F7B1-B644-B194-05267FFC601F}"/>
                </a:ext>
              </a:extLst>
            </p:cNvPr>
            <p:cNvSpPr/>
            <p:nvPr/>
          </p:nvSpPr>
          <p:spPr bwMode="auto">
            <a:xfrm>
              <a:off x="1871277" y="1740909"/>
              <a:ext cx="1128371" cy="115227"/>
            </a:xfrm>
            <a:prstGeom prst="rect">
              <a:avLst/>
            </a:prstGeom>
            <a:gradFill>
              <a:gsLst>
                <a:gs pos="0">
                  <a:schemeClr val="accent2">
                    <a:lumMod val="75000"/>
                  </a:schemeClr>
                </a:gs>
                <a:gs pos="53000">
                  <a:schemeClr val="accent2">
                    <a:lumMod val="60000"/>
                    <a:lumOff val="40000"/>
                  </a:schemeClr>
                </a:gs>
                <a:gs pos="100000">
                  <a:schemeClr val="accent2">
                    <a:lumMod val="75000"/>
                  </a:schemeClr>
                </a:gs>
              </a:gsLst>
              <a:lin ang="10800000" scaled="0"/>
            </a:gradFill>
            <a:ln w="25400"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453" name="Oval 452">
              <a:extLst>
                <a:ext uri="{FF2B5EF4-FFF2-40B4-BE49-F238E27FC236}">
                  <a16:creationId xmlns:a16="http://schemas.microsoft.com/office/drawing/2014/main" id="{D9355066-825B-DE42-B49B-41B0278B0E9B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1871277" y="1576300"/>
              <a:ext cx="1125200" cy="319520"/>
            </a:xfrm>
            <a:prstGeom prst="ellipse">
              <a:avLst/>
            </a:prstGeom>
            <a:solidFill>
              <a:srgbClr val="BFBFBF"/>
            </a:soli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454" name="Freeform 453">
              <a:extLst>
                <a:ext uri="{FF2B5EF4-FFF2-40B4-BE49-F238E27FC236}">
                  <a16:creationId xmlns:a16="http://schemas.microsoft.com/office/drawing/2014/main" id="{98C91BF6-28AA-F24C-8180-F07956519E17}"/>
                </a:ext>
              </a:extLst>
            </p:cNvPr>
            <p:cNvSpPr/>
            <p:nvPr/>
          </p:nvSpPr>
          <p:spPr bwMode="auto">
            <a:xfrm>
              <a:off x="2159844" y="1671774"/>
              <a:ext cx="547538" cy="161315"/>
            </a:xfrm>
            <a:custGeom>
              <a:avLst/>
              <a:gdLst>
                <a:gd name="connsiteX0" fmla="*/ 1486231 w 2944854"/>
                <a:gd name="connsiteY0" fmla="*/ 727041 h 1302232"/>
                <a:gd name="connsiteX1" fmla="*/ 257675 w 2944854"/>
                <a:gd name="connsiteY1" fmla="*/ 1302232 h 1302232"/>
                <a:gd name="connsiteX2" fmla="*/ 0 w 2944854"/>
                <a:gd name="connsiteY2" fmla="*/ 1228607 h 1302232"/>
                <a:gd name="connsiteX3" fmla="*/ 911064 w 2944854"/>
                <a:gd name="connsiteY3" fmla="*/ 837478 h 1302232"/>
                <a:gd name="connsiteX4" fmla="*/ 883456 w 2944854"/>
                <a:gd name="connsiteY4" fmla="*/ 450949 h 1302232"/>
                <a:gd name="connsiteX5" fmla="*/ 161047 w 2944854"/>
                <a:gd name="connsiteY5" fmla="*/ 119640 h 1302232"/>
                <a:gd name="connsiteX6" fmla="*/ 404917 w 2944854"/>
                <a:gd name="connsiteY6" fmla="*/ 50617 h 1302232"/>
                <a:gd name="connsiteX7" fmla="*/ 1477028 w 2944854"/>
                <a:gd name="connsiteY7" fmla="*/ 501566 h 1302232"/>
                <a:gd name="connsiteX8" fmla="*/ 2572146 w 2944854"/>
                <a:gd name="connsiteY8" fmla="*/ 0 h 1302232"/>
                <a:gd name="connsiteX9" fmla="*/ 2875834 w 2944854"/>
                <a:gd name="connsiteY9" fmla="*/ 96632 h 1302232"/>
                <a:gd name="connsiteX10" fmla="*/ 2079803 w 2944854"/>
                <a:gd name="connsiteY10" fmla="*/ 432543 h 1302232"/>
                <a:gd name="connsiteX11" fmla="*/ 2240850 w 2944854"/>
                <a:gd name="connsiteY11" fmla="*/ 920305 h 1302232"/>
                <a:gd name="connsiteX12" fmla="*/ 2944854 w 2944854"/>
                <a:gd name="connsiteY12" fmla="*/ 1228607 h 1302232"/>
                <a:gd name="connsiteX13" fmla="*/ 2733192 w 2944854"/>
                <a:gd name="connsiteY13" fmla="*/ 1297630 h 1302232"/>
                <a:gd name="connsiteX14" fmla="*/ 1486231 w 2944854"/>
                <a:gd name="connsiteY14" fmla="*/ 727041 h 1302232"/>
                <a:gd name="connsiteX0" fmla="*/ 1486231 w 2944854"/>
                <a:gd name="connsiteY0" fmla="*/ 727041 h 1316375"/>
                <a:gd name="connsiteX1" fmla="*/ 257675 w 2944854"/>
                <a:gd name="connsiteY1" fmla="*/ 1302232 h 1316375"/>
                <a:gd name="connsiteX2" fmla="*/ 0 w 2944854"/>
                <a:gd name="connsiteY2" fmla="*/ 1228607 h 1316375"/>
                <a:gd name="connsiteX3" fmla="*/ 911064 w 2944854"/>
                <a:gd name="connsiteY3" fmla="*/ 837478 h 1316375"/>
                <a:gd name="connsiteX4" fmla="*/ 883456 w 2944854"/>
                <a:gd name="connsiteY4" fmla="*/ 450949 h 1316375"/>
                <a:gd name="connsiteX5" fmla="*/ 161047 w 2944854"/>
                <a:gd name="connsiteY5" fmla="*/ 119640 h 1316375"/>
                <a:gd name="connsiteX6" fmla="*/ 404917 w 2944854"/>
                <a:gd name="connsiteY6" fmla="*/ 50617 h 1316375"/>
                <a:gd name="connsiteX7" fmla="*/ 1477028 w 2944854"/>
                <a:gd name="connsiteY7" fmla="*/ 501566 h 1316375"/>
                <a:gd name="connsiteX8" fmla="*/ 2572146 w 2944854"/>
                <a:gd name="connsiteY8" fmla="*/ 0 h 1316375"/>
                <a:gd name="connsiteX9" fmla="*/ 2875834 w 2944854"/>
                <a:gd name="connsiteY9" fmla="*/ 96632 h 1316375"/>
                <a:gd name="connsiteX10" fmla="*/ 2079803 w 2944854"/>
                <a:gd name="connsiteY10" fmla="*/ 432543 h 1316375"/>
                <a:gd name="connsiteX11" fmla="*/ 2240850 w 2944854"/>
                <a:gd name="connsiteY11" fmla="*/ 920305 h 1316375"/>
                <a:gd name="connsiteX12" fmla="*/ 2944854 w 2944854"/>
                <a:gd name="connsiteY12" fmla="*/ 1228607 h 1316375"/>
                <a:gd name="connsiteX13" fmla="*/ 2756623 w 2944854"/>
                <a:gd name="connsiteY13" fmla="*/ 1316375 h 1316375"/>
                <a:gd name="connsiteX14" fmla="*/ 1486231 w 2944854"/>
                <a:gd name="connsiteY14" fmla="*/ 727041 h 1316375"/>
                <a:gd name="connsiteX0" fmla="*/ 1486231 w 3024520"/>
                <a:gd name="connsiteY0" fmla="*/ 727041 h 1316375"/>
                <a:gd name="connsiteX1" fmla="*/ 257675 w 3024520"/>
                <a:gd name="connsiteY1" fmla="*/ 1302232 h 1316375"/>
                <a:gd name="connsiteX2" fmla="*/ 0 w 3024520"/>
                <a:gd name="connsiteY2" fmla="*/ 1228607 h 1316375"/>
                <a:gd name="connsiteX3" fmla="*/ 911064 w 3024520"/>
                <a:gd name="connsiteY3" fmla="*/ 837478 h 1316375"/>
                <a:gd name="connsiteX4" fmla="*/ 883456 w 3024520"/>
                <a:gd name="connsiteY4" fmla="*/ 450949 h 1316375"/>
                <a:gd name="connsiteX5" fmla="*/ 161047 w 3024520"/>
                <a:gd name="connsiteY5" fmla="*/ 119640 h 1316375"/>
                <a:gd name="connsiteX6" fmla="*/ 404917 w 3024520"/>
                <a:gd name="connsiteY6" fmla="*/ 50617 h 1316375"/>
                <a:gd name="connsiteX7" fmla="*/ 1477028 w 3024520"/>
                <a:gd name="connsiteY7" fmla="*/ 501566 h 1316375"/>
                <a:gd name="connsiteX8" fmla="*/ 2572146 w 3024520"/>
                <a:gd name="connsiteY8" fmla="*/ 0 h 1316375"/>
                <a:gd name="connsiteX9" fmla="*/ 2875834 w 3024520"/>
                <a:gd name="connsiteY9" fmla="*/ 96632 h 1316375"/>
                <a:gd name="connsiteX10" fmla="*/ 2079803 w 3024520"/>
                <a:gd name="connsiteY10" fmla="*/ 432543 h 1316375"/>
                <a:gd name="connsiteX11" fmla="*/ 2240850 w 3024520"/>
                <a:gd name="connsiteY11" fmla="*/ 920305 h 1316375"/>
                <a:gd name="connsiteX12" fmla="*/ 3024520 w 3024520"/>
                <a:gd name="connsiteY12" fmla="*/ 1228607 h 1316375"/>
                <a:gd name="connsiteX13" fmla="*/ 2756623 w 3024520"/>
                <a:gd name="connsiteY13" fmla="*/ 1316375 h 1316375"/>
                <a:gd name="connsiteX14" fmla="*/ 1486231 w 3024520"/>
                <a:gd name="connsiteY14" fmla="*/ 727041 h 1316375"/>
                <a:gd name="connsiteX0" fmla="*/ 1537780 w 3076069"/>
                <a:gd name="connsiteY0" fmla="*/ 727041 h 1316375"/>
                <a:gd name="connsiteX1" fmla="*/ 309224 w 3076069"/>
                <a:gd name="connsiteY1" fmla="*/ 1302232 h 1316375"/>
                <a:gd name="connsiteX2" fmla="*/ 0 w 3076069"/>
                <a:gd name="connsiteY2" fmla="*/ 1228607 h 1316375"/>
                <a:gd name="connsiteX3" fmla="*/ 962613 w 3076069"/>
                <a:gd name="connsiteY3" fmla="*/ 837478 h 1316375"/>
                <a:gd name="connsiteX4" fmla="*/ 935005 w 3076069"/>
                <a:gd name="connsiteY4" fmla="*/ 450949 h 1316375"/>
                <a:gd name="connsiteX5" fmla="*/ 212596 w 3076069"/>
                <a:gd name="connsiteY5" fmla="*/ 119640 h 1316375"/>
                <a:gd name="connsiteX6" fmla="*/ 456466 w 3076069"/>
                <a:gd name="connsiteY6" fmla="*/ 50617 h 1316375"/>
                <a:gd name="connsiteX7" fmla="*/ 1528577 w 3076069"/>
                <a:gd name="connsiteY7" fmla="*/ 501566 h 1316375"/>
                <a:gd name="connsiteX8" fmla="*/ 2623695 w 3076069"/>
                <a:gd name="connsiteY8" fmla="*/ 0 h 1316375"/>
                <a:gd name="connsiteX9" fmla="*/ 2927383 w 3076069"/>
                <a:gd name="connsiteY9" fmla="*/ 96632 h 1316375"/>
                <a:gd name="connsiteX10" fmla="*/ 2131352 w 3076069"/>
                <a:gd name="connsiteY10" fmla="*/ 432543 h 1316375"/>
                <a:gd name="connsiteX11" fmla="*/ 2292399 w 3076069"/>
                <a:gd name="connsiteY11" fmla="*/ 920305 h 1316375"/>
                <a:gd name="connsiteX12" fmla="*/ 3076069 w 3076069"/>
                <a:gd name="connsiteY12" fmla="*/ 1228607 h 1316375"/>
                <a:gd name="connsiteX13" fmla="*/ 2808172 w 3076069"/>
                <a:gd name="connsiteY13" fmla="*/ 1316375 h 1316375"/>
                <a:gd name="connsiteX14" fmla="*/ 1537780 w 3076069"/>
                <a:gd name="connsiteY14" fmla="*/ 727041 h 1316375"/>
                <a:gd name="connsiteX0" fmla="*/ 1537780 w 3076069"/>
                <a:gd name="connsiteY0" fmla="*/ 727041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27041 h 1321259"/>
                <a:gd name="connsiteX0" fmla="*/ 1537780 w 3076069"/>
                <a:gd name="connsiteY0" fmla="*/ 750825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50825 h 132125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</a:cxnLst>
              <a:rect l="l" t="t" r="r" b="b"/>
              <a:pathLst>
                <a:path w="3076069" h="1321259">
                  <a:moveTo>
                    <a:pt x="1537780" y="750825"/>
                  </a:moveTo>
                  <a:lnTo>
                    <a:pt x="313981" y="1321259"/>
                  </a:lnTo>
                  <a:lnTo>
                    <a:pt x="0" y="1228607"/>
                  </a:lnTo>
                  <a:lnTo>
                    <a:pt x="962613" y="837478"/>
                  </a:lnTo>
                  <a:lnTo>
                    <a:pt x="935005" y="450949"/>
                  </a:lnTo>
                  <a:lnTo>
                    <a:pt x="212596" y="119640"/>
                  </a:lnTo>
                  <a:lnTo>
                    <a:pt x="456466" y="50617"/>
                  </a:lnTo>
                  <a:lnTo>
                    <a:pt x="1528577" y="501566"/>
                  </a:lnTo>
                  <a:lnTo>
                    <a:pt x="2623695" y="0"/>
                  </a:lnTo>
                  <a:lnTo>
                    <a:pt x="2927383" y="96632"/>
                  </a:lnTo>
                  <a:lnTo>
                    <a:pt x="2131352" y="432543"/>
                  </a:lnTo>
                  <a:lnTo>
                    <a:pt x="2292399" y="920305"/>
                  </a:lnTo>
                  <a:lnTo>
                    <a:pt x="3076069" y="1228607"/>
                  </a:lnTo>
                  <a:lnTo>
                    <a:pt x="2808172" y="1316375"/>
                  </a:lnTo>
                  <a:lnTo>
                    <a:pt x="1537780" y="750825"/>
                  </a:lnTo>
                  <a:close/>
                </a:path>
              </a:pathLst>
            </a:custGeom>
            <a:solidFill>
              <a:schemeClr val="accent2">
                <a:lumMod val="60000"/>
                <a:lumOff val="4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455" name="Freeform 454">
              <a:extLst>
                <a:ext uri="{FF2B5EF4-FFF2-40B4-BE49-F238E27FC236}">
                  <a16:creationId xmlns:a16="http://schemas.microsoft.com/office/drawing/2014/main" id="{B6F70E3B-B7CA-DC4A-B7B6-91BD185BF2EA}"/>
                </a:ext>
              </a:extLst>
            </p:cNvPr>
            <p:cNvSpPr>
              <a:spLocks/>
            </p:cNvSpPr>
            <p:nvPr/>
          </p:nvSpPr>
          <p:spPr bwMode="auto">
            <a:xfrm>
              <a:off x="2102655" y="1633103"/>
              <a:ext cx="662444" cy="111241"/>
            </a:xfrm>
            <a:custGeom>
              <a:avLst/>
              <a:gdLst>
                <a:gd name="T0" fmla="*/ 0 w 3723451"/>
                <a:gd name="T1" fmla="*/ 27215 h 932950"/>
                <a:gd name="T2" fmla="*/ 116562 w 3723451"/>
                <a:gd name="T3" fmla="*/ 321 h 932950"/>
                <a:gd name="T4" fmla="*/ 330164 w 3723451"/>
                <a:gd name="T5" fmla="*/ 62070 h 932950"/>
                <a:gd name="T6" fmla="*/ 533943 w 3723451"/>
                <a:gd name="T7" fmla="*/ 0 h 932950"/>
                <a:gd name="T8" fmla="*/ 662444 w 3723451"/>
                <a:gd name="T9" fmla="*/ 24700 h 932950"/>
                <a:gd name="T10" fmla="*/ 566839 w 3723451"/>
                <a:gd name="T11" fmla="*/ 55072 h 932950"/>
                <a:gd name="T12" fmla="*/ 536059 w 3723451"/>
                <a:gd name="T13" fmla="*/ 46883 h 932950"/>
                <a:gd name="T14" fmla="*/ 333917 w 3723451"/>
                <a:gd name="T15" fmla="*/ 111241 h 932950"/>
                <a:gd name="T16" fmla="*/ 126604 w 3723451"/>
                <a:gd name="T17" fmla="*/ 49251 h 932950"/>
                <a:gd name="T18" fmla="*/ 93086 w 3723451"/>
                <a:gd name="T19" fmla="*/ 55941 h 932950"/>
                <a:gd name="T20" fmla="*/ 0 w 3723451"/>
                <a:gd name="T21" fmla="*/ 27215 h 93295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3723451" h="932950">
                  <a:moveTo>
                    <a:pt x="0" y="228246"/>
                  </a:moveTo>
                  <a:lnTo>
                    <a:pt x="655168" y="2690"/>
                  </a:lnTo>
                  <a:lnTo>
                    <a:pt x="1855778" y="520562"/>
                  </a:lnTo>
                  <a:lnTo>
                    <a:pt x="3001174" y="0"/>
                  </a:lnTo>
                  <a:lnTo>
                    <a:pt x="3723451" y="207149"/>
                  </a:lnTo>
                  <a:lnTo>
                    <a:pt x="3186079" y="461874"/>
                  </a:lnTo>
                  <a:lnTo>
                    <a:pt x="3013067" y="393200"/>
                  </a:lnTo>
                  <a:lnTo>
                    <a:pt x="1876873" y="932950"/>
                  </a:lnTo>
                  <a:lnTo>
                    <a:pt x="711613" y="413055"/>
                  </a:lnTo>
                  <a:lnTo>
                    <a:pt x="523214" y="469166"/>
                  </a:lnTo>
                  <a:lnTo>
                    <a:pt x="0" y="228246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456" name="Freeform 455">
              <a:extLst>
                <a:ext uri="{FF2B5EF4-FFF2-40B4-BE49-F238E27FC236}">
                  <a16:creationId xmlns:a16="http://schemas.microsoft.com/office/drawing/2014/main" id="{80AC046A-2138-E84B-BA8E-B2BF5092B227}"/>
                </a:ext>
              </a:extLst>
            </p:cNvPr>
            <p:cNvSpPr>
              <a:spLocks/>
            </p:cNvSpPr>
            <p:nvPr/>
          </p:nvSpPr>
          <p:spPr bwMode="auto">
            <a:xfrm>
              <a:off x="2536889" y="1727776"/>
              <a:ext cx="244057" cy="97040"/>
            </a:xfrm>
            <a:custGeom>
              <a:avLst/>
              <a:gdLst>
                <a:gd name="T0" fmla="*/ 0 w 1366596"/>
                <a:gd name="T1" fmla="*/ 0 h 809868"/>
                <a:gd name="T2" fmla="*/ 244057 w 1366596"/>
                <a:gd name="T3" fmla="*/ 74985 h 809868"/>
                <a:gd name="T4" fmla="*/ 154487 w 1366596"/>
                <a:gd name="T5" fmla="*/ 97040 h 809868"/>
                <a:gd name="T6" fmla="*/ 822 w 1366596"/>
                <a:gd name="T7" fmla="*/ 51277 h 809868"/>
                <a:gd name="T8" fmla="*/ 0 w 1366596"/>
                <a:gd name="T9" fmla="*/ 0 h 8098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66596" h="809868">
                  <a:moveTo>
                    <a:pt x="0" y="0"/>
                  </a:moveTo>
                  <a:lnTo>
                    <a:pt x="1366596" y="625807"/>
                  </a:lnTo>
                  <a:lnTo>
                    <a:pt x="865050" y="809868"/>
                  </a:lnTo>
                  <a:lnTo>
                    <a:pt x="4601" y="427942"/>
                  </a:lnTo>
                  <a:cubicBezTo>
                    <a:pt x="-1535" y="105836"/>
                    <a:pt x="1534" y="142647"/>
                    <a:pt x="0" y="0"/>
                  </a:cubicBez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457" name="Freeform 456">
              <a:extLst>
                <a:ext uri="{FF2B5EF4-FFF2-40B4-BE49-F238E27FC236}">
                  <a16:creationId xmlns:a16="http://schemas.microsoft.com/office/drawing/2014/main" id="{084197DE-5C57-D94D-8C06-69D2F2F3FEFA}"/>
                </a:ext>
              </a:extLst>
            </p:cNvPr>
            <p:cNvSpPr>
              <a:spLocks/>
            </p:cNvSpPr>
            <p:nvPr/>
          </p:nvSpPr>
          <p:spPr bwMode="auto">
            <a:xfrm>
              <a:off x="2089977" y="1730144"/>
              <a:ext cx="240888" cy="97039"/>
            </a:xfrm>
            <a:custGeom>
              <a:avLst/>
              <a:gdLst>
                <a:gd name="T0" fmla="*/ 237599 w 1348191"/>
                <a:gd name="T1" fmla="*/ 0 h 791462"/>
                <a:gd name="T2" fmla="*/ 240888 w 1348191"/>
                <a:gd name="T3" fmla="*/ 46827 h 791462"/>
                <a:gd name="T4" fmla="*/ 87147 w 1348191"/>
                <a:gd name="T5" fmla="*/ 97039 h 791462"/>
                <a:gd name="T6" fmla="*/ 0 w 1348191"/>
                <a:gd name="T7" fmla="*/ 75036 h 791462"/>
                <a:gd name="T8" fmla="*/ 237599 w 1348191"/>
                <a:gd name="T9" fmla="*/ 0 h 79146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48191" h="791462">
                  <a:moveTo>
                    <a:pt x="1329786" y="0"/>
                  </a:moveTo>
                  <a:lnTo>
                    <a:pt x="1348191" y="381926"/>
                  </a:lnTo>
                  <a:lnTo>
                    <a:pt x="487742" y="791462"/>
                  </a:lnTo>
                  <a:lnTo>
                    <a:pt x="0" y="612002"/>
                  </a:lnTo>
                  <a:lnTo>
                    <a:pt x="1329786" y="0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cxnSp>
          <p:nvCxnSpPr>
            <p:cNvPr id="458" name="Straight Connector 457">
              <a:extLst>
                <a:ext uri="{FF2B5EF4-FFF2-40B4-BE49-F238E27FC236}">
                  <a16:creationId xmlns:a16="http://schemas.microsoft.com/office/drawing/2014/main" id="{154F0E92-C06B-454A-AFF7-5696DB32E4A5}"/>
                </a:ext>
              </a:extLst>
            </p:cNvPr>
            <p:cNvCxnSpPr>
              <a:cxnSpLocks noChangeShapeType="1"/>
              <a:endCxn id="453" idx="2"/>
            </p:cNvCxnSpPr>
            <p:nvPr/>
          </p:nvCxnSpPr>
          <p:spPr bwMode="auto">
            <a:xfrm flipH="1" flipV="1">
              <a:off x="1871277" y="1737243"/>
              <a:ext cx="3169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59" name="Straight Connector 458">
              <a:extLst>
                <a:ext uri="{FF2B5EF4-FFF2-40B4-BE49-F238E27FC236}">
                  <a16:creationId xmlns:a16="http://schemas.microsoft.com/office/drawing/2014/main" id="{51C289C9-CE6A-B14C-9B94-34EF7FBCE7EF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H="1" flipV="1">
              <a:off x="2996477" y="1734877"/>
              <a:ext cx="3171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83038" name="Group 347">
            <a:extLst>
              <a:ext uri="{FF2B5EF4-FFF2-40B4-BE49-F238E27FC236}">
                <a16:creationId xmlns:a16="http://schemas.microsoft.com/office/drawing/2014/main" id="{18DE7098-EC81-5F4F-867D-515D44A8B3B8}"/>
              </a:ext>
            </a:extLst>
          </p:cNvPr>
          <p:cNvGrpSpPr>
            <a:grpSpLocks/>
          </p:cNvGrpSpPr>
          <p:nvPr/>
        </p:nvGrpSpPr>
        <p:grpSpPr bwMode="auto">
          <a:xfrm>
            <a:off x="1835150" y="5056188"/>
            <a:ext cx="484188" cy="211137"/>
            <a:chOff x="1871277" y="1576300"/>
            <a:chExt cx="1128371" cy="437860"/>
          </a:xfrm>
        </p:grpSpPr>
        <p:sp>
          <p:nvSpPr>
            <p:cNvPr id="442" name="Oval 441">
              <a:extLst>
                <a:ext uri="{FF2B5EF4-FFF2-40B4-BE49-F238E27FC236}">
                  <a16:creationId xmlns:a16="http://schemas.microsoft.com/office/drawing/2014/main" id="{F387A726-C365-334C-B70A-D194993F8BDE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1874446" y="1694640"/>
              <a:ext cx="1125202" cy="319520"/>
            </a:xfrm>
            <a:prstGeom prst="ellipse">
              <a:avLst/>
            </a:prstGeom>
            <a:gradFill rotWithShape="1">
              <a:gsLst>
                <a:gs pos="0">
                  <a:srgbClr val="262699"/>
                </a:gs>
                <a:gs pos="53000">
                  <a:srgbClr val="8585E0"/>
                </a:gs>
                <a:gs pos="100000">
                  <a:srgbClr val="262699"/>
                </a:gs>
              </a:gsLst>
              <a:lin ang="0" scaled="1"/>
            </a:gra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443" name="Rectangle 442">
              <a:extLst>
                <a:ext uri="{FF2B5EF4-FFF2-40B4-BE49-F238E27FC236}">
                  <a16:creationId xmlns:a16="http://schemas.microsoft.com/office/drawing/2014/main" id="{4B95880F-32B5-304F-BA4D-2CABAC61ECCF}"/>
                </a:ext>
              </a:extLst>
            </p:cNvPr>
            <p:cNvSpPr/>
            <p:nvPr/>
          </p:nvSpPr>
          <p:spPr bwMode="auto">
            <a:xfrm>
              <a:off x="1871277" y="1740909"/>
              <a:ext cx="1128371" cy="115226"/>
            </a:xfrm>
            <a:prstGeom prst="rect">
              <a:avLst/>
            </a:prstGeom>
            <a:gradFill>
              <a:gsLst>
                <a:gs pos="0">
                  <a:schemeClr val="accent2">
                    <a:lumMod val="75000"/>
                  </a:schemeClr>
                </a:gs>
                <a:gs pos="53000">
                  <a:schemeClr val="accent2">
                    <a:lumMod val="60000"/>
                    <a:lumOff val="40000"/>
                  </a:schemeClr>
                </a:gs>
                <a:gs pos="100000">
                  <a:schemeClr val="accent2">
                    <a:lumMod val="75000"/>
                  </a:schemeClr>
                </a:gs>
              </a:gsLst>
              <a:lin ang="10800000" scaled="0"/>
            </a:gradFill>
            <a:ln w="25400"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444" name="Oval 443">
              <a:extLst>
                <a:ext uri="{FF2B5EF4-FFF2-40B4-BE49-F238E27FC236}">
                  <a16:creationId xmlns:a16="http://schemas.microsoft.com/office/drawing/2014/main" id="{AE545B78-2AA8-EA46-9A4D-96C80E10F71C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1871277" y="1576300"/>
              <a:ext cx="1125200" cy="319520"/>
            </a:xfrm>
            <a:prstGeom prst="ellipse">
              <a:avLst/>
            </a:prstGeom>
            <a:solidFill>
              <a:srgbClr val="BFBFBF"/>
            </a:soli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445" name="Freeform 444">
              <a:extLst>
                <a:ext uri="{FF2B5EF4-FFF2-40B4-BE49-F238E27FC236}">
                  <a16:creationId xmlns:a16="http://schemas.microsoft.com/office/drawing/2014/main" id="{98D413A3-387E-A34C-BD1B-D7B89EFAC9C4}"/>
                </a:ext>
              </a:extLst>
            </p:cNvPr>
            <p:cNvSpPr/>
            <p:nvPr/>
          </p:nvSpPr>
          <p:spPr bwMode="auto">
            <a:xfrm>
              <a:off x="2159844" y="1671772"/>
              <a:ext cx="547537" cy="161318"/>
            </a:xfrm>
            <a:custGeom>
              <a:avLst/>
              <a:gdLst>
                <a:gd name="connsiteX0" fmla="*/ 1486231 w 2944854"/>
                <a:gd name="connsiteY0" fmla="*/ 727041 h 1302232"/>
                <a:gd name="connsiteX1" fmla="*/ 257675 w 2944854"/>
                <a:gd name="connsiteY1" fmla="*/ 1302232 h 1302232"/>
                <a:gd name="connsiteX2" fmla="*/ 0 w 2944854"/>
                <a:gd name="connsiteY2" fmla="*/ 1228607 h 1302232"/>
                <a:gd name="connsiteX3" fmla="*/ 911064 w 2944854"/>
                <a:gd name="connsiteY3" fmla="*/ 837478 h 1302232"/>
                <a:gd name="connsiteX4" fmla="*/ 883456 w 2944854"/>
                <a:gd name="connsiteY4" fmla="*/ 450949 h 1302232"/>
                <a:gd name="connsiteX5" fmla="*/ 161047 w 2944854"/>
                <a:gd name="connsiteY5" fmla="*/ 119640 h 1302232"/>
                <a:gd name="connsiteX6" fmla="*/ 404917 w 2944854"/>
                <a:gd name="connsiteY6" fmla="*/ 50617 h 1302232"/>
                <a:gd name="connsiteX7" fmla="*/ 1477028 w 2944854"/>
                <a:gd name="connsiteY7" fmla="*/ 501566 h 1302232"/>
                <a:gd name="connsiteX8" fmla="*/ 2572146 w 2944854"/>
                <a:gd name="connsiteY8" fmla="*/ 0 h 1302232"/>
                <a:gd name="connsiteX9" fmla="*/ 2875834 w 2944854"/>
                <a:gd name="connsiteY9" fmla="*/ 96632 h 1302232"/>
                <a:gd name="connsiteX10" fmla="*/ 2079803 w 2944854"/>
                <a:gd name="connsiteY10" fmla="*/ 432543 h 1302232"/>
                <a:gd name="connsiteX11" fmla="*/ 2240850 w 2944854"/>
                <a:gd name="connsiteY11" fmla="*/ 920305 h 1302232"/>
                <a:gd name="connsiteX12" fmla="*/ 2944854 w 2944854"/>
                <a:gd name="connsiteY12" fmla="*/ 1228607 h 1302232"/>
                <a:gd name="connsiteX13" fmla="*/ 2733192 w 2944854"/>
                <a:gd name="connsiteY13" fmla="*/ 1297630 h 1302232"/>
                <a:gd name="connsiteX14" fmla="*/ 1486231 w 2944854"/>
                <a:gd name="connsiteY14" fmla="*/ 727041 h 1302232"/>
                <a:gd name="connsiteX0" fmla="*/ 1486231 w 2944854"/>
                <a:gd name="connsiteY0" fmla="*/ 727041 h 1316375"/>
                <a:gd name="connsiteX1" fmla="*/ 257675 w 2944854"/>
                <a:gd name="connsiteY1" fmla="*/ 1302232 h 1316375"/>
                <a:gd name="connsiteX2" fmla="*/ 0 w 2944854"/>
                <a:gd name="connsiteY2" fmla="*/ 1228607 h 1316375"/>
                <a:gd name="connsiteX3" fmla="*/ 911064 w 2944854"/>
                <a:gd name="connsiteY3" fmla="*/ 837478 h 1316375"/>
                <a:gd name="connsiteX4" fmla="*/ 883456 w 2944854"/>
                <a:gd name="connsiteY4" fmla="*/ 450949 h 1316375"/>
                <a:gd name="connsiteX5" fmla="*/ 161047 w 2944854"/>
                <a:gd name="connsiteY5" fmla="*/ 119640 h 1316375"/>
                <a:gd name="connsiteX6" fmla="*/ 404917 w 2944854"/>
                <a:gd name="connsiteY6" fmla="*/ 50617 h 1316375"/>
                <a:gd name="connsiteX7" fmla="*/ 1477028 w 2944854"/>
                <a:gd name="connsiteY7" fmla="*/ 501566 h 1316375"/>
                <a:gd name="connsiteX8" fmla="*/ 2572146 w 2944854"/>
                <a:gd name="connsiteY8" fmla="*/ 0 h 1316375"/>
                <a:gd name="connsiteX9" fmla="*/ 2875834 w 2944854"/>
                <a:gd name="connsiteY9" fmla="*/ 96632 h 1316375"/>
                <a:gd name="connsiteX10" fmla="*/ 2079803 w 2944854"/>
                <a:gd name="connsiteY10" fmla="*/ 432543 h 1316375"/>
                <a:gd name="connsiteX11" fmla="*/ 2240850 w 2944854"/>
                <a:gd name="connsiteY11" fmla="*/ 920305 h 1316375"/>
                <a:gd name="connsiteX12" fmla="*/ 2944854 w 2944854"/>
                <a:gd name="connsiteY12" fmla="*/ 1228607 h 1316375"/>
                <a:gd name="connsiteX13" fmla="*/ 2756623 w 2944854"/>
                <a:gd name="connsiteY13" fmla="*/ 1316375 h 1316375"/>
                <a:gd name="connsiteX14" fmla="*/ 1486231 w 2944854"/>
                <a:gd name="connsiteY14" fmla="*/ 727041 h 1316375"/>
                <a:gd name="connsiteX0" fmla="*/ 1486231 w 3024520"/>
                <a:gd name="connsiteY0" fmla="*/ 727041 h 1316375"/>
                <a:gd name="connsiteX1" fmla="*/ 257675 w 3024520"/>
                <a:gd name="connsiteY1" fmla="*/ 1302232 h 1316375"/>
                <a:gd name="connsiteX2" fmla="*/ 0 w 3024520"/>
                <a:gd name="connsiteY2" fmla="*/ 1228607 h 1316375"/>
                <a:gd name="connsiteX3" fmla="*/ 911064 w 3024520"/>
                <a:gd name="connsiteY3" fmla="*/ 837478 h 1316375"/>
                <a:gd name="connsiteX4" fmla="*/ 883456 w 3024520"/>
                <a:gd name="connsiteY4" fmla="*/ 450949 h 1316375"/>
                <a:gd name="connsiteX5" fmla="*/ 161047 w 3024520"/>
                <a:gd name="connsiteY5" fmla="*/ 119640 h 1316375"/>
                <a:gd name="connsiteX6" fmla="*/ 404917 w 3024520"/>
                <a:gd name="connsiteY6" fmla="*/ 50617 h 1316375"/>
                <a:gd name="connsiteX7" fmla="*/ 1477028 w 3024520"/>
                <a:gd name="connsiteY7" fmla="*/ 501566 h 1316375"/>
                <a:gd name="connsiteX8" fmla="*/ 2572146 w 3024520"/>
                <a:gd name="connsiteY8" fmla="*/ 0 h 1316375"/>
                <a:gd name="connsiteX9" fmla="*/ 2875834 w 3024520"/>
                <a:gd name="connsiteY9" fmla="*/ 96632 h 1316375"/>
                <a:gd name="connsiteX10" fmla="*/ 2079803 w 3024520"/>
                <a:gd name="connsiteY10" fmla="*/ 432543 h 1316375"/>
                <a:gd name="connsiteX11" fmla="*/ 2240850 w 3024520"/>
                <a:gd name="connsiteY11" fmla="*/ 920305 h 1316375"/>
                <a:gd name="connsiteX12" fmla="*/ 3024520 w 3024520"/>
                <a:gd name="connsiteY12" fmla="*/ 1228607 h 1316375"/>
                <a:gd name="connsiteX13" fmla="*/ 2756623 w 3024520"/>
                <a:gd name="connsiteY13" fmla="*/ 1316375 h 1316375"/>
                <a:gd name="connsiteX14" fmla="*/ 1486231 w 3024520"/>
                <a:gd name="connsiteY14" fmla="*/ 727041 h 1316375"/>
                <a:gd name="connsiteX0" fmla="*/ 1537780 w 3076069"/>
                <a:gd name="connsiteY0" fmla="*/ 727041 h 1316375"/>
                <a:gd name="connsiteX1" fmla="*/ 309224 w 3076069"/>
                <a:gd name="connsiteY1" fmla="*/ 1302232 h 1316375"/>
                <a:gd name="connsiteX2" fmla="*/ 0 w 3076069"/>
                <a:gd name="connsiteY2" fmla="*/ 1228607 h 1316375"/>
                <a:gd name="connsiteX3" fmla="*/ 962613 w 3076069"/>
                <a:gd name="connsiteY3" fmla="*/ 837478 h 1316375"/>
                <a:gd name="connsiteX4" fmla="*/ 935005 w 3076069"/>
                <a:gd name="connsiteY4" fmla="*/ 450949 h 1316375"/>
                <a:gd name="connsiteX5" fmla="*/ 212596 w 3076069"/>
                <a:gd name="connsiteY5" fmla="*/ 119640 h 1316375"/>
                <a:gd name="connsiteX6" fmla="*/ 456466 w 3076069"/>
                <a:gd name="connsiteY6" fmla="*/ 50617 h 1316375"/>
                <a:gd name="connsiteX7" fmla="*/ 1528577 w 3076069"/>
                <a:gd name="connsiteY7" fmla="*/ 501566 h 1316375"/>
                <a:gd name="connsiteX8" fmla="*/ 2623695 w 3076069"/>
                <a:gd name="connsiteY8" fmla="*/ 0 h 1316375"/>
                <a:gd name="connsiteX9" fmla="*/ 2927383 w 3076069"/>
                <a:gd name="connsiteY9" fmla="*/ 96632 h 1316375"/>
                <a:gd name="connsiteX10" fmla="*/ 2131352 w 3076069"/>
                <a:gd name="connsiteY10" fmla="*/ 432543 h 1316375"/>
                <a:gd name="connsiteX11" fmla="*/ 2292399 w 3076069"/>
                <a:gd name="connsiteY11" fmla="*/ 920305 h 1316375"/>
                <a:gd name="connsiteX12" fmla="*/ 3076069 w 3076069"/>
                <a:gd name="connsiteY12" fmla="*/ 1228607 h 1316375"/>
                <a:gd name="connsiteX13" fmla="*/ 2808172 w 3076069"/>
                <a:gd name="connsiteY13" fmla="*/ 1316375 h 1316375"/>
                <a:gd name="connsiteX14" fmla="*/ 1537780 w 3076069"/>
                <a:gd name="connsiteY14" fmla="*/ 727041 h 1316375"/>
                <a:gd name="connsiteX0" fmla="*/ 1537780 w 3076069"/>
                <a:gd name="connsiteY0" fmla="*/ 727041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27041 h 1321259"/>
                <a:gd name="connsiteX0" fmla="*/ 1537780 w 3076069"/>
                <a:gd name="connsiteY0" fmla="*/ 750825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50825 h 132125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</a:cxnLst>
              <a:rect l="l" t="t" r="r" b="b"/>
              <a:pathLst>
                <a:path w="3076069" h="1321259">
                  <a:moveTo>
                    <a:pt x="1537780" y="750825"/>
                  </a:moveTo>
                  <a:lnTo>
                    <a:pt x="313981" y="1321259"/>
                  </a:lnTo>
                  <a:lnTo>
                    <a:pt x="0" y="1228607"/>
                  </a:lnTo>
                  <a:lnTo>
                    <a:pt x="962613" y="837478"/>
                  </a:lnTo>
                  <a:lnTo>
                    <a:pt x="935005" y="450949"/>
                  </a:lnTo>
                  <a:lnTo>
                    <a:pt x="212596" y="119640"/>
                  </a:lnTo>
                  <a:lnTo>
                    <a:pt x="456466" y="50617"/>
                  </a:lnTo>
                  <a:lnTo>
                    <a:pt x="1528577" y="501566"/>
                  </a:lnTo>
                  <a:lnTo>
                    <a:pt x="2623695" y="0"/>
                  </a:lnTo>
                  <a:lnTo>
                    <a:pt x="2927383" y="96632"/>
                  </a:lnTo>
                  <a:lnTo>
                    <a:pt x="2131352" y="432543"/>
                  </a:lnTo>
                  <a:lnTo>
                    <a:pt x="2292399" y="920305"/>
                  </a:lnTo>
                  <a:lnTo>
                    <a:pt x="3076069" y="1228607"/>
                  </a:lnTo>
                  <a:lnTo>
                    <a:pt x="2808172" y="1316375"/>
                  </a:lnTo>
                  <a:lnTo>
                    <a:pt x="1537780" y="750825"/>
                  </a:lnTo>
                  <a:close/>
                </a:path>
              </a:pathLst>
            </a:custGeom>
            <a:solidFill>
              <a:schemeClr val="accent2">
                <a:lumMod val="60000"/>
                <a:lumOff val="4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446" name="Freeform 445">
              <a:extLst>
                <a:ext uri="{FF2B5EF4-FFF2-40B4-BE49-F238E27FC236}">
                  <a16:creationId xmlns:a16="http://schemas.microsoft.com/office/drawing/2014/main" id="{A2CEAEF8-F08E-5349-8DED-73B5EB8532A5}"/>
                </a:ext>
              </a:extLst>
            </p:cNvPr>
            <p:cNvSpPr>
              <a:spLocks/>
            </p:cNvSpPr>
            <p:nvPr/>
          </p:nvSpPr>
          <p:spPr bwMode="auto">
            <a:xfrm>
              <a:off x="2102655" y="1633103"/>
              <a:ext cx="662444" cy="111241"/>
            </a:xfrm>
            <a:custGeom>
              <a:avLst/>
              <a:gdLst>
                <a:gd name="T0" fmla="*/ 0 w 3723451"/>
                <a:gd name="T1" fmla="*/ 27215 h 932950"/>
                <a:gd name="T2" fmla="*/ 116562 w 3723451"/>
                <a:gd name="T3" fmla="*/ 321 h 932950"/>
                <a:gd name="T4" fmla="*/ 330164 w 3723451"/>
                <a:gd name="T5" fmla="*/ 62070 h 932950"/>
                <a:gd name="T6" fmla="*/ 533943 w 3723451"/>
                <a:gd name="T7" fmla="*/ 0 h 932950"/>
                <a:gd name="T8" fmla="*/ 662444 w 3723451"/>
                <a:gd name="T9" fmla="*/ 24700 h 932950"/>
                <a:gd name="T10" fmla="*/ 566839 w 3723451"/>
                <a:gd name="T11" fmla="*/ 55072 h 932950"/>
                <a:gd name="T12" fmla="*/ 536059 w 3723451"/>
                <a:gd name="T13" fmla="*/ 46883 h 932950"/>
                <a:gd name="T14" fmla="*/ 333917 w 3723451"/>
                <a:gd name="T15" fmla="*/ 111241 h 932950"/>
                <a:gd name="T16" fmla="*/ 126604 w 3723451"/>
                <a:gd name="T17" fmla="*/ 49251 h 932950"/>
                <a:gd name="T18" fmla="*/ 93086 w 3723451"/>
                <a:gd name="T19" fmla="*/ 55941 h 932950"/>
                <a:gd name="T20" fmla="*/ 0 w 3723451"/>
                <a:gd name="T21" fmla="*/ 27215 h 93295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3723451" h="932950">
                  <a:moveTo>
                    <a:pt x="0" y="228246"/>
                  </a:moveTo>
                  <a:lnTo>
                    <a:pt x="655168" y="2690"/>
                  </a:lnTo>
                  <a:lnTo>
                    <a:pt x="1855778" y="520562"/>
                  </a:lnTo>
                  <a:lnTo>
                    <a:pt x="3001174" y="0"/>
                  </a:lnTo>
                  <a:lnTo>
                    <a:pt x="3723451" y="207149"/>
                  </a:lnTo>
                  <a:lnTo>
                    <a:pt x="3186079" y="461874"/>
                  </a:lnTo>
                  <a:lnTo>
                    <a:pt x="3013067" y="393200"/>
                  </a:lnTo>
                  <a:lnTo>
                    <a:pt x="1876873" y="932950"/>
                  </a:lnTo>
                  <a:lnTo>
                    <a:pt x="711613" y="413055"/>
                  </a:lnTo>
                  <a:lnTo>
                    <a:pt x="523214" y="469166"/>
                  </a:lnTo>
                  <a:lnTo>
                    <a:pt x="0" y="228246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447" name="Freeform 446">
              <a:extLst>
                <a:ext uri="{FF2B5EF4-FFF2-40B4-BE49-F238E27FC236}">
                  <a16:creationId xmlns:a16="http://schemas.microsoft.com/office/drawing/2014/main" id="{7953461A-6392-E541-AF33-BCCD886B00FE}"/>
                </a:ext>
              </a:extLst>
            </p:cNvPr>
            <p:cNvSpPr>
              <a:spLocks/>
            </p:cNvSpPr>
            <p:nvPr/>
          </p:nvSpPr>
          <p:spPr bwMode="auto">
            <a:xfrm>
              <a:off x="2536889" y="1727776"/>
              <a:ext cx="244057" cy="97040"/>
            </a:xfrm>
            <a:custGeom>
              <a:avLst/>
              <a:gdLst>
                <a:gd name="T0" fmla="*/ 0 w 1366596"/>
                <a:gd name="T1" fmla="*/ 0 h 809868"/>
                <a:gd name="T2" fmla="*/ 244057 w 1366596"/>
                <a:gd name="T3" fmla="*/ 74985 h 809868"/>
                <a:gd name="T4" fmla="*/ 154487 w 1366596"/>
                <a:gd name="T5" fmla="*/ 97040 h 809868"/>
                <a:gd name="T6" fmla="*/ 822 w 1366596"/>
                <a:gd name="T7" fmla="*/ 51277 h 809868"/>
                <a:gd name="T8" fmla="*/ 0 w 1366596"/>
                <a:gd name="T9" fmla="*/ 0 h 8098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66596" h="809868">
                  <a:moveTo>
                    <a:pt x="0" y="0"/>
                  </a:moveTo>
                  <a:lnTo>
                    <a:pt x="1366596" y="625807"/>
                  </a:lnTo>
                  <a:lnTo>
                    <a:pt x="865050" y="809868"/>
                  </a:lnTo>
                  <a:lnTo>
                    <a:pt x="4601" y="427942"/>
                  </a:lnTo>
                  <a:cubicBezTo>
                    <a:pt x="-1535" y="105836"/>
                    <a:pt x="1534" y="142647"/>
                    <a:pt x="0" y="0"/>
                  </a:cubicBez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448" name="Freeform 447">
              <a:extLst>
                <a:ext uri="{FF2B5EF4-FFF2-40B4-BE49-F238E27FC236}">
                  <a16:creationId xmlns:a16="http://schemas.microsoft.com/office/drawing/2014/main" id="{F3BE1617-FDFB-8F46-8478-7CEF48A0C2D1}"/>
                </a:ext>
              </a:extLst>
            </p:cNvPr>
            <p:cNvSpPr>
              <a:spLocks/>
            </p:cNvSpPr>
            <p:nvPr/>
          </p:nvSpPr>
          <p:spPr bwMode="auto">
            <a:xfrm>
              <a:off x="2089977" y="1730144"/>
              <a:ext cx="240888" cy="97039"/>
            </a:xfrm>
            <a:custGeom>
              <a:avLst/>
              <a:gdLst>
                <a:gd name="T0" fmla="*/ 237599 w 1348191"/>
                <a:gd name="T1" fmla="*/ 0 h 791462"/>
                <a:gd name="T2" fmla="*/ 240888 w 1348191"/>
                <a:gd name="T3" fmla="*/ 46827 h 791462"/>
                <a:gd name="T4" fmla="*/ 87147 w 1348191"/>
                <a:gd name="T5" fmla="*/ 97039 h 791462"/>
                <a:gd name="T6" fmla="*/ 0 w 1348191"/>
                <a:gd name="T7" fmla="*/ 75036 h 791462"/>
                <a:gd name="T8" fmla="*/ 237599 w 1348191"/>
                <a:gd name="T9" fmla="*/ 0 h 79146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48191" h="791462">
                  <a:moveTo>
                    <a:pt x="1329786" y="0"/>
                  </a:moveTo>
                  <a:lnTo>
                    <a:pt x="1348191" y="381926"/>
                  </a:lnTo>
                  <a:lnTo>
                    <a:pt x="487742" y="791462"/>
                  </a:lnTo>
                  <a:lnTo>
                    <a:pt x="0" y="612002"/>
                  </a:lnTo>
                  <a:lnTo>
                    <a:pt x="1329786" y="0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cxnSp>
          <p:nvCxnSpPr>
            <p:cNvPr id="449" name="Straight Connector 448">
              <a:extLst>
                <a:ext uri="{FF2B5EF4-FFF2-40B4-BE49-F238E27FC236}">
                  <a16:creationId xmlns:a16="http://schemas.microsoft.com/office/drawing/2014/main" id="{4E6AB6BA-D166-5749-BEB4-B4B4529CB8B5}"/>
                </a:ext>
              </a:extLst>
            </p:cNvPr>
            <p:cNvCxnSpPr>
              <a:cxnSpLocks noChangeShapeType="1"/>
              <a:endCxn id="444" idx="2"/>
            </p:cNvCxnSpPr>
            <p:nvPr/>
          </p:nvCxnSpPr>
          <p:spPr bwMode="auto">
            <a:xfrm flipH="1" flipV="1">
              <a:off x="1871277" y="1737243"/>
              <a:ext cx="3169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50" name="Straight Connector 449">
              <a:extLst>
                <a:ext uri="{FF2B5EF4-FFF2-40B4-BE49-F238E27FC236}">
                  <a16:creationId xmlns:a16="http://schemas.microsoft.com/office/drawing/2014/main" id="{640A9CF7-1239-4B46-AA37-67BA7AD684F3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H="1" flipV="1">
              <a:off x="2996477" y="1734877"/>
              <a:ext cx="3171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83039" name="Group 347">
            <a:extLst>
              <a:ext uri="{FF2B5EF4-FFF2-40B4-BE49-F238E27FC236}">
                <a16:creationId xmlns:a16="http://schemas.microsoft.com/office/drawing/2014/main" id="{81D55827-08FF-AA45-BD93-A6DB77B4E134}"/>
              </a:ext>
            </a:extLst>
          </p:cNvPr>
          <p:cNvGrpSpPr>
            <a:grpSpLocks/>
          </p:cNvGrpSpPr>
          <p:nvPr/>
        </p:nvGrpSpPr>
        <p:grpSpPr bwMode="auto">
          <a:xfrm>
            <a:off x="2470150" y="2832100"/>
            <a:ext cx="571500" cy="220663"/>
            <a:chOff x="1871277" y="1576300"/>
            <a:chExt cx="1128371" cy="437860"/>
          </a:xfrm>
        </p:grpSpPr>
        <p:sp>
          <p:nvSpPr>
            <p:cNvPr id="413" name="Oval 412">
              <a:extLst>
                <a:ext uri="{FF2B5EF4-FFF2-40B4-BE49-F238E27FC236}">
                  <a16:creationId xmlns:a16="http://schemas.microsoft.com/office/drawing/2014/main" id="{6B9BDAE0-5DAC-2048-AE73-791DFDFF31EC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1874446" y="1694640"/>
              <a:ext cx="1125202" cy="319520"/>
            </a:xfrm>
            <a:prstGeom prst="ellipse">
              <a:avLst/>
            </a:prstGeom>
            <a:gradFill rotWithShape="1">
              <a:gsLst>
                <a:gs pos="0">
                  <a:srgbClr val="262699"/>
                </a:gs>
                <a:gs pos="53000">
                  <a:srgbClr val="8585E0"/>
                </a:gs>
                <a:gs pos="100000">
                  <a:srgbClr val="262699"/>
                </a:gs>
              </a:gsLst>
              <a:lin ang="0" scaled="1"/>
            </a:gra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414" name="Rectangle 413">
              <a:extLst>
                <a:ext uri="{FF2B5EF4-FFF2-40B4-BE49-F238E27FC236}">
                  <a16:creationId xmlns:a16="http://schemas.microsoft.com/office/drawing/2014/main" id="{3B176D76-F679-844F-BFDE-86A0B8CE5250}"/>
                </a:ext>
              </a:extLst>
            </p:cNvPr>
            <p:cNvSpPr/>
            <p:nvPr/>
          </p:nvSpPr>
          <p:spPr bwMode="auto">
            <a:xfrm>
              <a:off x="1871277" y="1740103"/>
              <a:ext cx="1128371" cy="116553"/>
            </a:xfrm>
            <a:prstGeom prst="rect">
              <a:avLst/>
            </a:prstGeom>
            <a:gradFill>
              <a:gsLst>
                <a:gs pos="0">
                  <a:schemeClr val="accent2">
                    <a:lumMod val="75000"/>
                  </a:schemeClr>
                </a:gs>
                <a:gs pos="53000">
                  <a:schemeClr val="accent2">
                    <a:lumMod val="60000"/>
                    <a:lumOff val="40000"/>
                  </a:schemeClr>
                </a:gs>
                <a:gs pos="100000">
                  <a:schemeClr val="accent2">
                    <a:lumMod val="75000"/>
                  </a:schemeClr>
                </a:gs>
              </a:gsLst>
              <a:lin ang="10800000" scaled="0"/>
            </a:gradFill>
            <a:ln w="25400"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415" name="Oval 414">
              <a:extLst>
                <a:ext uri="{FF2B5EF4-FFF2-40B4-BE49-F238E27FC236}">
                  <a16:creationId xmlns:a16="http://schemas.microsoft.com/office/drawing/2014/main" id="{BEF5878F-CC5C-0944-A435-0B9EF86C5697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1871277" y="1576300"/>
              <a:ext cx="1125200" cy="319520"/>
            </a:xfrm>
            <a:prstGeom prst="ellipse">
              <a:avLst/>
            </a:prstGeom>
            <a:solidFill>
              <a:srgbClr val="BFBFBF"/>
            </a:soli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416" name="Freeform 415">
              <a:extLst>
                <a:ext uri="{FF2B5EF4-FFF2-40B4-BE49-F238E27FC236}">
                  <a16:creationId xmlns:a16="http://schemas.microsoft.com/office/drawing/2014/main" id="{FCBC07D3-26F2-9046-B52D-39F6B21A3162}"/>
                </a:ext>
              </a:extLst>
            </p:cNvPr>
            <p:cNvSpPr/>
            <p:nvPr/>
          </p:nvSpPr>
          <p:spPr bwMode="auto">
            <a:xfrm>
              <a:off x="2159638" y="1673953"/>
              <a:ext cx="548515" cy="160652"/>
            </a:xfrm>
            <a:custGeom>
              <a:avLst/>
              <a:gdLst>
                <a:gd name="connsiteX0" fmla="*/ 1486231 w 2944854"/>
                <a:gd name="connsiteY0" fmla="*/ 727041 h 1302232"/>
                <a:gd name="connsiteX1" fmla="*/ 257675 w 2944854"/>
                <a:gd name="connsiteY1" fmla="*/ 1302232 h 1302232"/>
                <a:gd name="connsiteX2" fmla="*/ 0 w 2944854"/>
                <a:gd name="connsiteY2" fmla="*/ 1228607 h 1302232"/>
                <a:gd name="connsiteX3" fmla="*/ 911064 w 2944854"/>
                <a:gd name="connsiteY3" fmla="*/ 837478 h 1302232"/>
                <a:gd name="connsiteX4" fmla="*/ 883456 w 2944854"/>
                <a:gd name="connsiteY4" fmla="*/ 450949 h 1302232"/>
                <a:gd name="connsiteX5" fmla="*/ 161047 w 2944854"/>
                <a:gd name="connsiteY5" fmla="*/ 119640 h 1302232"/>
                <a:gd name="connsiteX6" fmla="*/ 404917 w 2944854"/>
                <a:gd name="connsiteY6" fmla="*/ 50617 h 1302232"/>
                <a:gd name="connsiteX7" fmla="*/ 1477028 w 2944854"/>
                <a:gd name="connsiteY7" fmla="*/ 501566 h 1302232"/>
                <a:gd name="connsiteX8" fmla="*/ 2572146 w 2944854"/>
                <a:gd name="connsiteY8" fmla="*/ 0 h 1302232"/>
                <a:gd name="connsiteX9" fmla="*/ 2875834 w 2944854"/>
                <a:gd name="connsiteY9" fmla="*/ 96632 h 1302232"/>
                <a:gd name="connsiteX10" fmla="*/ 2079803 w 2944854"/>
                <a:gd name="connsiteY10" fmla="*/ 432543 h 1302232"/>
                <a:gd name="connsiteX11" fmla="*/ 2240850 w 2944854"/>
                <a:gd name="connsiteY11" fmla="*/ 920305 h 1302232"/>
                <a:gd name="connsiteX12" fmla="*/ 2944854 w 2944854"/>
                <a:gd name="connsiteY12" fmla="*/ 1228607 h 1302232"/>
                <a:gd name="connsiteX13" fmla="*/ 2733192 w 2944854"/>
                <a:gd name="connsiteY13" fmla="*/ 1297630 h 1302232"/>
                <a:gd name="connsiteX14" fmla="*/ 1486231 w 2944854"/>
                <a:gd name="connsiteY14" fmla="*/ 727041 h 1302232"/>
                <a:gd name="connsiteX0" fmla="*/ 1486231 w 2944854"/>
                <a:gd name="connsiteY0" fmla="*/ 727041 h 1316375"/>
                <a:gd name="connsiteX1" fmla="*/ 257675 w 2944854"/>
                <a:gd name="connsiteY1" fmla="*/ 1302232 h 1316375"/>
                <a:gd name="connsiteX2" fmla="*/ 0 w 2944854"/>
                <a:gd name="connsiteY2" fmla="*/ 1228607 h 1316375"/>
                <a:gd name="connsiteX3" fmla="*/ 911064 w 2944854"/>
                <a:gd name="connsiteY3" fmla="*/ 837478 h 1316375"/>
                <a:gd name="connsiteX4" fmla="*/ 883456 w 2944854"/>
                <a:gd name="connsiteY4" fmla="*/ 450949 h 1316375"/>
                <a:gd name="connsiteX5" fmla="*/ 161047 w 2944854"/>
                <a:gd name="connsiteY5" fmla="*/ 119640 h 1316375"/>
                <a:gd name="connsiteX6" fmla="*/ 404917 w 2944854"/>
                <a:gd name="connsiteY6" fmla="*/ 50617 h 1316375"/>
                <a:gd name="connsiteX7" fmla="*/ 1477028 w 2944854"/>
                <a:gd name="connsiteY7" fmla="*/ 501566 h 1316375"/>
                <a:gd name="connsiteX8" fmla="*/ 2572146 w 2944854"/>
                <a:gd name="connsiteY8" fmla="*/ 0 h 1316375"/>
                <a:gd name="connsiteX9" fmla="*/ 2875834 w 2944854"/>
                <a:gd name="connsiteY9" fmla="*/ 96632 h 1316375"/>
                <a:gd name="connsiteX10" fmla="*/ 2079803 w 2944854"/>
                <a:gd name="connsiteY10" fmla="*/ 432543 h 1316375"/>
                <a:gd name="connsiteX11" fmla="*/ 2240850 w 2944854"/>
                <a:gd name="connsiteY11" fmla="*/ 920305 h 1316375"/>
                <a:gd name="connsiteX12" fmla="*/ 2944854 w 2944854"/>
                <a:gd name="connsiteY12" fmla="*/ 1228607 h 1316375"/>
                <a:gd name="connsiteX13" fmla="*/ 2756623 w 2944854"/>
                <a:gd name="connsiteY13" fmla="*/ 1316375 h 1316375"/>
                <a:gd name="connsiteX14" fmla="*/ 1486231 w 2944854"/>
                <a:gd name="connsiteY14" fmla="*/ 727041 h 1316375"/>
                <a:gd name="connsiteX0" fmla="*/ 1486231 w 3024520"/>
                <a:gd name="connsiteY0" fmla="*/ 727041 h 1316375"/>
                <a:gd name="connsiteX1" fmla="*/ 257675 w 3024520"/>
                <a:gd name="connsiteY1" fmla="*/ 1302232 h 1316375"/>
                <a:gd name="connsiteX2" fmla="*/ 0 w 3024520"/>
                <a:gd name="connsiteY2" fmla="*/ 1228607 h 1316375"/>
                <a:gd name="connsiteX3" fmla="*/ 911064 w 3024520"/>
                <a:gd name="connsiteY3" fmla="*/ 837478 h 1316375"/>
                <a:gd name="connsiteX4" fmla="*/ 883456 w 3024520"/>
                <a:gd name="connsiteY4" fmla="*/ 450949 h 1316375"/>
                <a:gd name="connsiteX5" fmla="*/ 161047 w 3024520"/>
                <a:gd name="connsiteY5" fmla="*/ 119640 h 1316375"/>
                <a:gd name="connsiteX6" fmla="*/ 404917 w 3024520"/>
                <a:gd name="connsiteY6" fmla="*/ 50617 h 1316375"/>
                <a:gd name="connsiteX7" fmla="*/ 1477028 w 3024520"/>
                <a:gd name="connsiteY7" fmla="*/ 501566 h 1316375"/>
                <a:gd name="connsiteX8" fmla="*/ 2572146 w 3024520"/>
                <a:gd name="connsiteY8" fmla="*/ 0 h 1316375"/>
                <a:gd name="connsiteX9" fmla="*/ 2875834 w 3024520"/>
                <a:gd name="connsiteY9" fmla="*/ 96632 h 1316375"/>
                <a:gd name="connsiteX10" fmla="*/ 2079803 w 3024520"/>
                <a:gd name="connsiteY10" fmla="*/ 432543 h 1316375"/>
                <a:gd name="connsiteX11" fmla="*/ 2240850 w 3024520"/>
                <a:gd name="connsiteY11" fmla="*/ 920305 h 1316375"/>
                <a:gd name="connsiteX12" fmla="*/ 3024520 w 3024520"/>
                <a:gd name="connsiteY12" fmla="*/ 1228607 h 1316375"/>
                <a:gd name="connsiteX13" fmla="*/ 2756623 w 3024520"/>
                <a:gd name="connsiteY13" fmla="*/ 1316375 h 1316375"/>
                <a:gd name="connsiteX14" fmla="*/ 1486231 w 3024520"/>
                <a:gd name="connsiteY14" fmla="*/ 727041 h 1316375"/>
                <a:gd name="connsiteX0" fmla="*/ 1537780 w 3076069"/>
                <a:gd name="connsiteY0" fmla="*/ 727041 h 1316375"/>
                <a:gd name="connsiteX1" fmla="*/ 309224 w 3076069"/>
                <a:gd name="connsiteY1" fmla="*/ 1302232 h 1316375"/>
                <a:gd name="connsiteX2" fmla="*/ 0 w 3076069"/>
                <a:gd name="connsiteY2" fmla="*/ 1228607 h 1316375"/>
                <a:gd name="connsiteX3" fmla="*/ 962613 w 3076069"/>
                <a:gd name="connsiteY3" fmla="*/ 837478 h 1316375"/>
                <a:gd name="connsiteX4" fmla="*/ 935005 w 3076069"/>
                <a:gd name="connsiteY4" fmla="*/ 450949 h 1316375"/>
                <a:gd name="connsiteX5" fmla="*/ 212596 w 3076069"/>
                <a:gd name="connsiteY5" fmla="*/ 119640 h 1316375"/>
                <a:gd name="connsiteX6" fmla="*/ 456466 w 3076069"/>
                <a:gd name="connsiteY6" fmla="*/ 50617 h 1316375"/>
                <a:gd name="connsiteX7" fmla="*/ 1528577 w 3076069"/>
                <a:gd name="connsiteY7" fmla="*/ 501566 h 1316375"/>
                <a:gd name="connsiteX8" fmla="*/ 2623695 w 3076069"/>
                <a:gd name="connsiteY8" fmla="*/ 0 h 1316375"/>
                <a:gd name="connsiteX9" fmla="*/ 2927383 w 3076069"/>
                <a:gd name="connsiteY9" fmla="*/ 96632 h 1316375"/>
                <a:gd name="connsiteX10" fmla="*/ 2131352 w 3076069"/>
                <a:gd name="connsiteY10" fmla="*/ 432543 h 1316375"/>
                <a:gd name="connsiteX11" fmla="*/ 2292399 w 3076069"/>
                <a:gd name="connsiteY11" fmla="*/ 920305 h 1316375"/>
                <a:gd name="connsiteX12" fmla="*/ 3076069 w 3076069"/>
                <a:gd name="connsiteY12" fmla="*/ 1228607 h 1316375"/>
                <a:gd name="connsiteX13" fmla="*/ 2808172 w 3076069"/>
                <a:gd name="connsiteY13" fmla="*/ 1316375 h 1316375"/>
                <a:gd name="connsiteX14" fmla="*/ 1537780 w 3076069"/>
                <a:gd name="connsiteY14" fmla="*/ 727041 h 1316375"/>
                <a:gd name="connsiteX0" fmla="*/ 1537780 w 3076069"/>
                <a:gd name="connsiteY0" fmla="*/ 727041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27041 h 1321259"/>
                <a:gd name="connsiteX0" fmla="*/ 1537780 w 3076069"/>
                <a:gd name="connsiteY0" fmla="*/ 750825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50825 h 132125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</a:cxnLst>
              <a:rect l="l" t="t" r="r" b="b"/>
              <a:pathLst>
                <a:path w="3076069" h="1321259">
                  <a:moveTo>
                    <a:pt x="1537780" y="750825"/>
                  </a:moveTo>
                  <a:lnTo>
                    <a:pt x="313981" y="1321259"/>
                  </a:lnTo>
                  <a:lnTo>
                    <a:pt x="0" y="1228607"/>
                  </a:lnTo>
                  <a:lnTo>
                    <a:pt x="962613" y="837478"/>
                  </a:lnTo>
                  <a:lnTo>
                    <a:pt x="935005" y="450949"/>
                  </a:lnTo>
                  <a:lnTo>
                    <a:pt x="212596" y="119640"/>
                  </a:lnTo>
                  <a:lnTo>
                    <a:pt x="456466" y="50617"/>
                  </a:lnTo>
                  <a:lnTo>
                    <a:pt x="1528577" y="501566"/>
                  </a:lnTo>
                  <a:lnTo>
                    <a:pt x="2623695" y="0"/>
                  </a:lnTo>
                  <a:lnTo>
                    <a:pt x="2927383" y="96632"/>
                  </a:lnTo>
                  <a:lnTo>
                    <a:pt x="2131352" y="432543"/>
                  </a:lnTo>
                  <a:lnTo>
                    <a:pt x="2292399" y="920305"/>
                  </a:lnTo>
                  <a:lnTo>
                    <a:pt x="3076069" y="1228607"/>
                  </a:lnTo>
                  <a:lnTo>
                    <a:pt x="2808172" y="1316375"/>
                  </a:lnTo>
                  <a:lnTo>
                    <a:pt x="1537780" y="750825"/>
                  </a:lnTo>
                  <a:close/>
                </a:path>
              </a:pathLst>
            </a:custGeom>
            <a:solidFill>
              <a:schemeClr val="accent2">
                <a:lumMod val="60000"/>
                <a:lumOff val="4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417" name="Freeform 416">
              <a:extLst>
                <a:ext uri="{FF2B5EF4-FFF2-40B4-BE49-F238E27FC236}">
                  <a16:creationId xmlns:a16="http://schemas.microsoft.com/office/drawing/2014/main" id="{1ECBD16A-D28C-8445-9394-08D8DA0CFC2B}"/>
                </a:ext>
              </a:extLst>
            </p:cNvPr>
            <p:cNvSpPr>
              <a:spLocks/>
            </p:cNvSpPr>
            <p:nvPr/>
          </p:nvSpPr>
          <p:spPr bwMode="auto">
            <a:xfrm>
              <a:off x="2102655" y="1633103"/>
              <a:ext cx="662444" cy="111241"/>
            </a:xfrm>
            <a:custGeom>
              <a:avLst/>
              <a:gdLst>
                <a:gd name="T0" fmla="*/ 0 w 3723451"/>
                <a:gd name="T1" fmla="*/ 27215 h 932950"/>
                <a:gd name="T2" fmla="*/ 116562 w 3723451"/>
                <a:gd name="T3" fmla="*/ 321 h 932950"/>
                <a:gd name="T4" fmla="*/ 330164 w 3723451"/>
                <a:gd name="T5" fmla="*/ 62070 h 932950"/>
                <a:gd name="T6" fmla="*/ 533943 w 3723451"/>
                <a:gd name="T7" fmla="*/ 0 h 932950"/>
                <a:gd name="T8" fmla="*/ 662444 w 3723451"/>
                <a:gd name="T9" fmla="*/ 24700 h 932950"/>
                <a:gd name="T10" fmla="*/ 566839 w 3723451"/>
                <a:gd name="T11" fmla="*/ 55072 h 932950"/>
                <a:gd name="T12" fmla="*/ 536059 w 3723451"/>
                <a:gd name="T13" fmla="*/ 46883 h 932950"/>
                <a:gd name="T14" fmla="*/ 333917 w 3723451"/>
                <a:gd name="T15" fmla="*/ 111241 h 932950"/>
                <a:gd name="T16" fmla="*/ 126604 w 3723451"/>
                <a:gd name="T17" fmla="*/ 49251 h 932950"/>
                <a:gd name="T18" fmla="*/ 93086 w 3723451"/>
                <a:gd name="T19" fmla="*/ 55941 h 932950"/>
                <a:gd name="T20" fmla="*/ 0 w 3723451"/>
                <a:gd name="T21" fmla="*/ 27215 h 93295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3723451" h="932950">
                  <a:moveTo>
                    <a:pt x="0" y="228246"/>
                  </a:moveTo>
                  <a:lnTo>
                    <a:pt x="655168" y="2690"/>
                  </a:lnTo>
                  <a:lnTo>
                    <a:pt x="1855778" y="520562"/>
                  </a:lnTo>
                  <a:lnTo>
                    <a:pt x="3001174" y="0"/>
                  </a:lnTo>
                  <a:lnTo>
                    <a:pt x="3723451" y="207149"/>
                  </a:lnTo>
                  <a:lnTo>
                    <a:pt x="3186079" y="461874"/>
                  </a:lnTo>
                  <a:lnTo>
                    <a:pt x="3013067" y="393200"/>
                  </a:lnTo>
                  <a:lnTo>
                    <a:pt x="1876873" y="932950"/>
                  </a:lnTo>
                  <a:lnTo>
                    <a:pt x="711613" y="413055"/>
                  </a:lnTo>
                  <a:lnTo>
                    <a:pt x="523214" y="469166"/>
                  </a:lnTo>
                  <a:lnTo>
                    <a:pt x="0" y="228246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418" name="Freeform 417">
              <a:extLst>
                <a:ext uri="{FF2B5EF4-FFF2-40B4-BE49-F238E27FC236}">
                  <a16:creationId xmlns:a16="http://schemas.microsoft.com/office/drawing/2014/main" id="{34F22D66-0ACC-D245-948D-9E6991C57F50}"/>
                </a:ext>
              </a:extLst>
            </p:cNvPr>
            <p:cNvSpPr>
              <a:spLocks/>
            </p:cNvSpPr>
            <p:nvPr/>
          </p:nvSpPr>
          <p:spPr bwMode="auto">
            <a:xfrm>
              <a:off x="2536889" y="1727776"/>
              <a:ext cx="244057" cy="97040"/>
            </a:xfrm>
            <a:custGeom>
              <a:avLst/>
              <a:gdLst>
                <a:gd name="T0" fmla="*/ 0 w 1366596"/>
                <a:gd name="T1" fmla="*/ 0 h 809868"/>
                <a:gd name="T2" fmla="*/ 244057 w 1366596"/>
                <a:gd name="T3" fmla="*/ 74985 h 809868"/>
                <a:gd name="T4" fmla="*/ 154487 w 1366596"/>
                <a:gd name="T5" fmla="*/ 97040 h 809868"/>
                <a:gd name="T6" fmla="*/ 822 w 1366596"/>
                <a:gd name="T7" fmla="*/ 51277 h 809868"/>
                <a:gd name="T8" fmla="*/ 0 w 1366596"/>
                <a:gd name="T9" fmla="*/ 0 h 8098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66596" h="809868">
                  <a:moveTo>
                    <a:pt x="0" y="0"/>
                  </a:moveTo>
                  <a:lnTo>
                    <a:pt x="1366596" y="625807"/>
                  </a:lnTo>
                  <a:lnTo>
                    <a:pt x="865050" y="809868"/>
                  </a:lnTo>
                  <a:lnTo>
                    <a:pt x="4601" y="427942"/>
                  </a:lnTo>
                  <a:cubicBezTo>
                    <a:pt x="-1535" y="105836"/>
                    <a:pt x="1534" y="142647"/>
                    <a:pt x="0" y="0"/>
                  </a:cubicBez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419" name="Freeform 418">
              <a:extLst>
                <a:ext uri="{FF2B5EF4-FFF2-40B4-BE49-F238E27FC236}">
                  <a16:creationId xmlns:a16="http://schemas.microsoft.com/office/drawing/2014/main" id="{CD11EFE9-4CEA-9B47-A86A-D91D9EA40C16}"/>
                </a:ext>
              </a:extLst>
            </p:cNvPr>
            <p:cNvSpPr>
              <a:spLocks/>
            </p:cNvSpPr>
            <p:nvPr/>
          </p:nvSpPr>
          <p:spPr bwMode="auto">
            <a:xfrm>
              <a:off x="2089977" y="1730144"/>
              <a:ext cx="240888" cy="97039"/>
            </a:xfrm>
            <a:custGeom>
              <a:avLst/>
              <a:gdLst>
                <a:gd name="T0" fmla="*/ 237599 w 1348191"/>
                <a:gd name="T1" fmla="*/ 0 h 791462"/>
                <a:gd name="T2" fmla="*/ 240888 w 1348191"/>
                <a:gd name="T3" fmla="*/ 46827 h 791462"/>
                <a:gd name="T4" fmla="*/ 87147 w 1348191"/>
                <a:gd name="T5" fmla="*/ 97039 h 791462"/>
                <a:gd name="T6" fmla="*/ 0 w 1348191"/>
                <a:gd name="T7" fmla="*/ 75036 h 791462"/>
                <a:gd name="T8" fmla="*/ 237599 w 1348191"/>
                <a:gd name="T9" fmla="*/ 0 h 79146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48191" h="791462">
                  <a:moveTo>
                    <a:pt x="1329786" y="0"/>
                  </a:moveTo>
                  <a:lnTo>
                    <a:pt x="1348191" y="381926"/>
                  </a:lnTo>
                  <a:lnTo>
                    <a:pt x="487742" y="791462"/>
                  </a:lnTo>
                  <a:lnTo>
                    <a:pt x="0" y="612002"/>
                  </a:lnTo>
                  <a:lnTo>
                    <a:pt x="1329786" y="0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cxnSp>
          <p:nvCxnSpPr>
            <p:cNvPr id="420" name="Straight Connector 419">
              <a:extLst>
                <a:ext uri="{FF2B5EF4-FFF2-40B4-BE49-F238E27FC236}">
                  <a16:creationId xmlns:a16="http://schemas.microsoft.com/office/drawing/2014/main" id="{8AD21762-BB4C-924A-9777-14672F798F65}"/>
                </a:ext>
              </a:extLst>
            </p:cNvPr>
            <p:cNvCxnSpPr>
              <a:cxnSpLocks noChangeShapeType="1"/>
              <a:endCxn id="415" idx="2"/>
            </p:cNvCxnSpPr>
            <p:nvPr/>
          </p:nvCxnSpPr>
          <p:spPr bwMode="auto">
            <a:xfrm flipH="1" flipV="1">
              <a:off x="1871277" y="1737243"/>
              <a:ext cx="3169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21" name="Straight Connector 420">
              <a:extLst>
                <a:ext uri="{FF2B5EF4-FFF2-40B4-BE49-F238E27FC236}">
                  <a16:creationId xmlns:a16="http://schemas.microsoft.com/office/drawing/2014/main" id="{5330CDB5-2432-6440-9C50-E2713A65AF28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H="1" flipV="1">
              <a:off x="2996477" y="1734877"/>
              <a:ext cx="3171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83040" name="Group 347">
            <a:extLst>
              <a:ext uri="{FF2B5EF4-FFF2-40B4-BE49-F238E27FC236}">
                <a16:creationId xmlns:a16="http://schemas.microsoft.com/office/drawing/2014/main" id="{D5771317-C05F-E44D-AF3A-978641ECD14F}"/>
              </a:ext>
            </a:extLst>
          </p:cNvPr>
          <p:cNvGrpSpPr>
            <a:grpSpLocks/>
          </p:cNvGrpSpPr>
          <p:nvPr/>
        </p:nvGrpSpPr>
        <p:grpSpPr bwMode="auto">
          <a:xfrm>
            <a:off x="4111625" y="2951163"/>
            <a:ext cx="571500" cy="220662"/>
            <a:chOff x="1871277" y="1576300"/>
            <a:chExt cx="1128371" cy="437860"/>
          </a:xfrm>
        </p:grpSpPr>
        <p:sp>
          <p:nvSpPr>
            <p:cNvPr id="404" name="Oval 403">
              <a:extLst>
                <a:ext uri="{FF2B5EF4-FFF2-40B4-BE49-F238E27FC236}">
                  <a16:creationId xmlns:a16="http://schemas.microsoft.com/office/drawing/2014/main" id="{091AD24E-4937-CE46-8B93-6339273A3642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1874446" y="1694640"/>
              <a:ext cx="1125202" cy="319520"/>
            </a:xfrm>
            <a:prstGeom prst="ellipse">
              <a:avLst/>
            </a:prstGeom>
            <a:gradFill rotWithShape="1">
              <a:gsLst>
                <a:gs pos="0">
                  <a:srgbClr val="262699"/>
                </a:gs>
                <a:gs pos="53000">
                  <a:srgbClr val="8585E0"/>
                </a:gs>
                <a:gs pos="100000">
                  <a:srgbClr val="262699"/>
                </a:gs>
              </a:gsLst>
              <a:lin ang="0" scaled="1"/>
            </a:gra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405" name="Rectangle 404">
              <a:extLst>
                <a:ext uri="{FF2B5EF4-FFF2-40B4-BE49-F238E27FC236}">
                  <a16:creationId xmlns:a16="http://schemas.microsoft.com/office/drawing/2014/main" id="{9D46E3A5-7585-5C4A-8F2E-EBF7B4C07DB5}"/>
                </a:ext>
              </a:extLst>
            </p:cNvPr>
            <p:cNvSpPr/>
            <p:nvPr/>
          </p:nvSpPr>
          <p:spPr bwMode="auto">
            <a:xfrm>
              <a:off x="1871277" y="1740104"/>
              <a:ext cx="1128371" cy="116552"/>
            </a:xfrm>
            <a:prstGeom prst="rect">
              <a:avLst/>
            </a:prstGeom>
            <a:gradFill>
              <a:gsLst>
                <a:gs pos="0">
                  <a:schemeClr val="accent2">
                    <a:lumMod val="75000"/>
                  </a:schemeClr>
                </a:gs>
                <a:gs pos="53000">
                  <a:schemeClr val="accent2">
                    <a:lumMod val="60000"/>
                    <a:lumOff val="40000"/>
                  </a:schemeClr>
                </a:gs>
                <a:gs pos="100000">
                  <a:schemeClr val="accent2">
                    <a:lumMod val="75000"/>
                  </a:schemeClr>
                </a:gs>
              </a:gsLst>
              <a:lin ang="10800000" scaled="0"/>
            </a:gradFill>
            <a:ln w="25400"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406" name="Oval 405">
              <a:extLst>
                <a:ext uri="{FF2B5EF4-FFF2-40B4-BE49-F238E27FC236}">
                  <a16:creationId xmlns:a16="http://schemas.microsoft.com/office/drawing/2014/main" id="{F4C9F9A8-15B6-704C-823C-2BF116A63FC0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1871277" y="1576300"/>
              <a:ext cx="1125200" cy="319520"/>
            </a:xfrm>
            <a:prstGeom prst="ellipse">
              <a:avLst/>
            </a:prstGeom>
            <a:solidFill>
              <a:srgbClr val="BFBFBF"/>
            </a:soli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407" name="Freeform 406">
              <a:extLst>
                <a:ext uri="{FF2B5EF4-FFF2-40B4-BE49-F238E27FC236}">
                  <a16:creationId xmlns:a16="http://schemas.microsoft.com/office/drawing/2014/main" id="{6D727E6C-858A-DF4A-8A17-22ABC3383EC9}"/>
                </a:ext>
              </a:extLst>
            </p:cNvPr>
            <p:cNvSpPr/>
            <p:nvPr/>
          </p:nvSpPr>
          <p:spPr bwMode="auto">
            <a:xfrm>
              <a:off x="2159638" y="1673951"/>
              <a:ext cx="548515" cy="160655"/>
            </a:xfrm>
            <a:custGeom>
              <a:avLst/>
              <a:gdLst>
                <a:gd name="connsiteX0" fmla="*/ 1486231 w 2944854"/>
                <a:gd name="connsiteY0" fmla="*/ 727041 h 1302232"/>
                <a:gd name="connsiteX1" fmla="*/ 257675 w 2944854"/>
                <a:gd name="connsiteY1" fmla="*/ 1302232 h 1302232"/>
                <a:gd name="connsiteX2" fmla="*/ 0 w 2944854"/>
                <a:gd name="connsiteY2" fmla="*/ 1228607 h 1302232"/>
                <a:gd name="connsiteX3" fmla="*/ 911064 w 2944854"/>
                <a:gd name="connsiteY3" fmla="*/ 837478 h 1302232"/>
                <a:gd name="connsiteX4" fmla="*/ 883456 w 2944854"/>
                <a:gd name="connsiteY4" fmla="*/ 450949 h 1302232"/>
                <a:gd name="connsiteX5" fmla="*/ 161047 w 2944854"/>
                <a:gd name="connsiteY5" fmla="*/ 119640 h 1302232"/>
                <a:gd name="connsiteX6" fmla="*/ 404917 w 2944854"/>
                <a:gd name="connsiteY6" fmla="*/ 50617 h 1302232"/>
                <a:gd name="connsiteX7" fmla="*/ 1477028 w 2944854"/>
                <a:gd name="connsiteY7" fmla="*/ 501566 h 1302232"/>
                <a:gd name="connsiteX8" fmla="*/ 2572146 w 2944854"/>
                <a:gd name="connsiteY8" fmla="*/ 0 h 1302232"/>
                <a:gd name="connsiteX9" fmla="*/ 2875834 w 2944854"/>
                <a:gd name="connsiteY9" fmla="*/ 96632 h 1302232"/>
                <a:gd name="connsiteX10" fmla="*/ 2079803 w 2944854"/>
                <a:gd name="connsiteY10" fmla="*/ 432543 h 1302232"/>
                <a:gd name="connsiteX11" fmla="*/ 2240850 w 2944854"/>
                <a:gd name="connsiteY11" fmla="*/ 920305 h 1302232"/>
                <a:gd name="connsiteX12" fmla="*/ 2944854 w 2944854"/>
                <a:gd name="connsiteY12" fmla="*/ 1228607 h 1302232"/>
                <a:gd name="connsiteX13" fmla="*/ 2733192 w 2944854"/>
                <a:gd name="connsiteY13" fmla="*/ 1297630 h 1302232"/>
                <a:gd name="connsiteX14" fmla="*/ 1486231 w 2944854"/>
                <a:gd name="connsiteY14" fmla="*/ 727041 h 1302232"/>
                <a:gd name="connsiteX0" fmla="*/ 1486231 w 2944854"/>
                <a:gd name="connsiteY0" fmla="*/ 727041 h 1316375"/>
                <a:gd name="connsiteX1" fmla="*/ 257675 w 2944854"/>
                <a:gd name="connsiteY1" fmla="*/ 1302232 h 1316375"/>
                <a:gd name="connsiteX2" fmla="*/ 0 w 2944854"/>
                <a:gd name="connsiteY2" fmla="*/ 1228607 h 1316375"/>
                <a:gd name="connsiteX3" fmla="*/ 911064 w 2944854"/>
                <a:gd name="connsiteY3" fmla="*/ 837478 h 1316375"/>
                <a:gd name="connsiteX4" fmla="*/ 883456 w 2944854"/>
                <a:gd name="connsiteY4" fmla="*/ 450949 h 1316375"/>
                <a:gd name="connsiteX5" fmla="*/ 161047 w 2944854"/>
                <a:gd name="connsiteY5" fmla="*/ 119640 h 1316375"/>
                <a:gd name="connsiteX6" fmla="*/ 404917 w 2944854"/>
                <a:gd name="connsiteY6" fmla="*/ 50617 h 1316375"/>
                <a:gd name="connsiteX7" fmla="*/ 1477028 w 2944854"/>
                <a:gd name="connsiteY7" fmla="*/ 501566 h 1316375"/>
                <a:gd name="connsiteX8" fmla="*/ 2572146 w 2944854"/>
                <a:gd name="connsiteY8" fmla="*/ 0 h 1316375"/>
                <a:gd name="connsiteX9" fmla="*/ 2875834 w 2944854"/>
                <a:gd name="connsiteY9" fmla="*/ 96632 h 1316375"/>
                <a:gd name="connsiteX10" fmla="*/ 2079803 w 2944854"/>
                <a:gd name="connsiteY10" fmla="*/ 432543 h 1316375"/>
                <a:gd name="connsiteX11" fmla="*/ 2240850 w 2944854"/>
                <a:gd name="connsiteY11" fmla="*/ 920305 h 1316375"/>
                <a:gd name="connsiteX12" fmla="*/ 2944854 w 2944854"/>
                <a:gd name="connsiteY12" fmla="*/ 1228607 h 1316375"/>
                <a:gd name="connsiteX13" fmla="*/ 2756623 w 2944854"/>
                <a:gd name="connsiteY13" fmla="*/ 1316375 h 1316375"/>
                <a:gd name="connsiteX14" fmla="*/ 1486231 w 2944854"/>
                <a:gd name="connsiteY14" fmla="*/ 727041 h 1316375"/>
                <a:gd name="connsiteX0" fmla="*/ 1486231 w 3024520"/>
                <a:gd name="connsiteY0" fmla="*/ 727041 h 1316375"/>
                <a:gd name="connsiteX1" fmla="*/ 257675 w 3024520"/>
                <a:gd name="connsiteY1" fmla="*/ 1302232 h 1316375"/>
                <a:gd name="connsiteX2" fmla="*/ 0 w 3024520"/>
                <a:gd name="connsiteY2" fmla="*/ 1228607 h 1316375"/>
                <a:gd name="connsiteX3" fmla="*/ 911064 w 3024520"/>
                <a:gd name="connsiteY3" fmla="*/ 837478 h 1316375"/>
                <a:gd name="connsiteX4" fmla="*/ 883456 w 3024520"/>
                <a:gd name="connsiteY4" fmla="*/ 450949 h 1316375"/>
                <a:gd name="connsiteX5" fmla="*/ 161047 w 3024520"/>
                <a:gd name="connsiteY5" fmla="*/ 119640 h 1316375"/>
                <a:gd name="connsiteX6" fmla="*/ 404917 w 3024520"/>
                <a:gd name="connsiteY6" fmla="*/ 50617 h 1316375"/>
                <a:gd name="connsiteX7" fmla="*/ 1477028 w 3024520"/>
                <a:gd name="connsiteY7" fmla="*/ 501566 h 1316375"/>
                <a:gd name="connsiteX8" fmla="*/ 2572146 w 3024520"/>
                <a:gd name="connsiteY8" fmla="*/ 0 h 1316375"/>
                <a:gd name="connsiteX9" fmla="*/ 2875834 w 3024520"/>
                <a:gd name="connsiteY9" fmla="*/ 96632 h 1316375"/>
                <a:gd name="connsiteX10" fmla="*/ 2079803 w 3024520"/>
                <a:gd name="connsiteY10" fmla="*/ 432543 h 1316375"/>
                <a:gd name="connsiteX11" fmla="*/ 2240850 w 3024520"/>
                <a:gd name="connsiteY11" fmla="*/ 920305 h 1316375"/>
                <a:gd name="connsiteX12" fmla="*/ 3024520 w 3024520"/>
                <a:gd name="connsiteY12" fmla="*/ 1228607 h 1316375"/>
                <a:gd name="connsiteX13" fmla="*/ 2756623 w 3024520"/>
                <a:gd name="connsiteY13" fmla="*/ 1316375 h 1316375"/>
                <a:gd name="connsiteX14" fmla="*/ 1486231 w 3024520"/>
                <a:gd name="connsiteY14" fmla="*/ 727041 h 1316375"/>
                <a:gd name="connsiteX0" fmla="*/ 1537780 w 3076069"/>
                <a:gd name="connsiteY0" fmla="*/ 727041 h 1316375"/>
                <a:gd name="connsiteX1" fmla="*/ 309224 w 3076069"/>
                <a:gd name="connsiteY1" fmla="*/ 1302232 h 1316375"/>
                <a:gd name="connsiteX2" fmla="*/ 0 w 3076069"/>
                <a:gd name="connsiteY2" fmla="*/ 1228607 h 1316375"/>
                <a:gd name="connsiteX3" fmla="*/ 962613 w 3076069"/>
                <a:gd name="connsiteY3" fmla="*/ 837478 h 1316375"/>
                <a:gd name="connsiteX4" fmla="*/ 935005 w 3076069"/>
                <a:gd name="connsiteY4" fmla="*/ 450949 h 1316375"/>
                <a:gd name="connsiteX5" fmla="*/ 212596 w 3076069"/>
                <a:gd name="connsiteY5" fmla="*/ 119640 h 1316375"/>
                <a:gd name="connsiteX6" fmla="*/ 456466 w 3076069"/>
                <a:gd name="connsiteY6" fmla="*/ 50617 h 1316375"/>
                <a:gd name="connsiteX7" fmla="*/ 1528577 w 3076069"/>
                <a:gd name="connsiteY7" fmla="*/ 501566 h 1316375"/>
                <a:gd name="connsiteX8" fmla="*/ 2623695 w 3076069"/>
                <a:gd name="connsiteY8" fmla="*/ 0 h 1316375"/>
                <a:gd name="connsiteX9" fmla="*/ 2927383 w 3076069"/>
                <a:gd name="connsiteY9" fmla="*/ 96632 h 1316375"/>
                <a:gd name="connsiteX10" fmla="*/ 2131352 w 3076069"/>
                <a:gd name="connsiteY10" fmla="*/ 432543 h 1316375"/>
                <a:gd name="connsiteX11" fmla="*/ 2292399 w 3076069"/>
                <a:gd name="connsiteY11" fmla="*/ 920305 h 1316375"/>
                <a:gd name="connsiteX12" fmla="*/ 3076069 w 3076069"/>
                <a:gd name="connsiteY12" fmla="*/ 1228607 h 1316375"/>
                <a:gd name="connsiteX13" fmla="*/ 2808172 w 3076069"/>
                <a:gd name="connsiteY13" fmla="*/ 1316375 h 1316375"/>
                <a:gd name="connsiteX14" fmla="*/ 1537780 w 3076069"/>
                <a:gd name="connsiteY14" fmla="*/ 727041 h 1316375"/>
                <a:gd name="connsiteX0" fmla="*/ 1537780 w 3076069"/>
                <a:gd name="connsiteY0" fmla="*/ 727041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27041 h 1321259"/>
                <a:gd name="connsiteX0" fmla="*/ 1537780 w 3076069"/>
                <a:gd name="connsiteY0" fmla="*/ 750825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50825 h 132125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</a:cxnLst>
              <a:rect l="l" t="t" r="r" b="b"/>
              <a:pathLst>
                <a:path w="3076069" h="1321259">
                  <a:moveTo>
                    <a:pt x="1537780" y="750825"/>
                  </a:moveTo>
                  <a:lnTo>
                    <a:pt x="313981" y="1321259"/>
                  </a:lnTo>
                  <a:lnTo>
                    <a:pt x="0" y="1228607"/>
                  </a:lnTo>
                  <a:lnTo>
                    <a:pt x="962613" y="837478"/>
                  </a:lnTo>
                  <a:lnTo>
                    <a:pt x="935005" y="450949"/>
                  </a:lnTo>
                  <a:lnTo>
                    <a:pt x="212596" y="119640"/>
                  </a:lnTo>
                  <a:lnTo>
                    <a:pt x="456466" y="50617"/>
                  </a:lnTo>
                  <a:lnTo>
                    <a:pt x="1528577" y="501566"/>
                  </a:lnTo>
                  <a:lnTo>
                    <a:pt x="2623695" y="0"/>
                  </a:lnTo>
                  <a:lnTo>
                    <a:pt x="2927383" y="96632"/>
                  </a:lnTo>
                  <a:lnTo>
                    <a:pt x="2131352" y="432543"/>
                  </a:lnTo>
                  <a:lnTo>
                    <a:pt x="2292399" y="920305"/>
                  </a:lnTo>
                  <a:lnTo>
                    <a:pt x="3076069" y="1228607"/>
                  </a:lnTo>
                  <a:lnTo>
                    <a:pt x="2808172" y="1316375"/>
                  </a:lnTo>
                  <a:lnTo>
                    <a:pt x="1537780" y="750825"/>
                  </a:lnTo>
                  <a:close/>
                </a:path>
              </a:pathLst>
            </a:custGeom>
            <a:solidFill>
              <a:schemeClr val="accent2">
                <a:lumMod val="60000"/>
                <a:lumOff val="4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408" name="Freeform 407">
              <a:extLst>
                <a:ext uri="{FF2B5EF4-FFF2-40B4-BE49-F238E27FC236}">
                  <a16:creationId xmlns:a16="http://schemas.microsoft.com/office/drawing/2014/main" id="{90EEEB7A-909F-3440-907E-0C0F4297CB5B}"/>
                </a:ext>
              </a:extLst>
            </p:cNvPr>
            <p:cNvSpPr>
              <a:spLocks/>
            </p:cNvSpPr>
            <p:nvPr/>
          </p:nvSpPr>
          <p:spPr bwMode="auto">
            <a:xfrm>
              <a:off x="2102655" y="1633103"/>
              <a:ext cx="662444" cy="111241"/>
            </a:xfrm>
            <a:custGeom>
              <a:avLst/>
              <a:gdLst>
                <a:gd name="T0" fmla="*/ 0 w 3723451"/>
                <a:gd name="T1" fmla="*/ 27215 h 932950"/>
                <a:gd name="T2" fmla="*/ 116562 w 3723451"/>
                <a:gd name="T3" fmla="*/ 321 h 932950"/>
                <a:gd name="T4" fmla="*/ 330164 w 3723451"/>
                <a:gd name="T5" fmla="*/ 62070 h 932950"/>
                <a:gd name="T6" fmla="*/ 533943 w 3723451"/>
                <a:gd name="T7" fmla="*/ 0 h 932950"/>
                <a:gd name="T8" fmla="*/ 662444 w 3723451"/>
                <a:gd name="T9" fmla="*/ 24700 h 932950"/>
                <a:gd name="T10" fmla="*/ 566839 w 3723451"/>
                <a:gd name="T11" fmla="*/ 55072 h 932950"/>
                <a:gd name="T12" fmla="*/ 536059 w 3723451"/>
                <a:gd name="T13" fmla="*/ 46883 h 932950"/>
                <a:gd name="T14" fmla="*/ 333917 w 3723451"/>
                <a:gd name="T15" fmla="*/ 111241 h 932950"/>
                <a:gd name="T16" fmla="*/ 126604 w 3723451"/>
                <a:gd name="T17" fmla="*/ 49251 h 932950"/>
                <a:gd name="T18" fmla="*/ 93086 w 3723451"/>
                <a:gd name="T19" fmla="*/ 55941 h 932950"/>
                <a:gd name="T20" fmla="*/ 0 w 3723451"/>
                <a:gd name="T21" fmla="*/ 27215 h 93295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3723451" h="932950">
                  <a:moveTo>
                    <a:pt x="0" y="228246"/>
                  </a:moveTo>
                  <a:lnTo>
                    <a:pt x="655168" y="2690"/>
                  </a:lnTo>
                  <a:lnTo>
                    <a:pt x="1855778" y="520562"/>
                  </a:lnTo>
                  <a:lnTo>
                    <a:pt x="3001174" y="0"/>
                  </a:lnTo>
                  <a:lnTo>
                    <a:pt x="3723451" y="207149"/>
                  </a:lnTo>
                  <a:lnTo>
                    <a:pt x="3186079" y="461874"/>
                  </a:lnTo>
                  <a:lnTo>
                    <a:pt x="3013067" y="393200"/>
                  </a:lnTo>
                  <a:lnTo>
                    <a:pt x="1876873" y="932950"/>
                  </a:lnTo>
                  <a:lnTo>
                    <a:pt x="711613" y="413055"/>
                  </a:lnTo>
                  <a:lnTo>
                    <a:pt x="523214" y="469166"/>
                  </a:lnTo>
                  <a:lnTo>
                    <a:pt x="0" y="228246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409" name="Freeform 408">
              <a:extLst>
                <a:ext uri="{FF2B5EF4-FFF2-40B4-BE49-F238E27FC236}">
                  <a16:creationId xmlns:a16="http://schemas.microsoft.com/office/drawing/2014/main" id="{E48A5221-F24A-7C4B-8A26-719D4EE11201}"/>
                </a:ext>
              </a:extLst>
            </p:cNvPr>
            <p:cNvSpPr>
              <a:spLocks/>
            </p:cNvSpPr>
            <p:nvPr/>
          </p:nvSpPr>
          <p:spPr bwMode="auto">
            <a:xfrm>
              <a:off x="2536889" y="1727776"/>
              <a:ext cx="244057" cy="97040"/>
            </a:xfrm>
            <a:custGeom>
              <a:avLst/>
              <a:gdLst>
                <a:gd name="T0" fmla="*/ 0 w 1366596"/>
                <a:gd name="T1" fmla="*/ 0 h 809868"/>
                <a:gd name="T2" fmla="*/ 244057 w 1366596"/>
                <a:gd name="T3" fmla="*/ 74985 h 809868"/>
                <a:gd name="T4" fmla="*/ 154487 w 1366596"/>
                <a:gd name="T5" fmla="*/ 97040 h 809868"/>
                <a:gd name="T6" fmla="*/ 822 w 1366596"/>
                <a:gd name="T7" fmla="*/ 51277 h 809868"/>
                <a:gd name="T8" fmla="*/ 0 w 1366596"/>
                <a:gd name="T9" fmla="*/ 0 h 8098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66596" h="809868">
                  <a:moveTo>
                    <a:pt x="0" y="0"/>
                  </a:moveTo>
                  <a:lnTo>
                    <a:pt x="1366596" y="625807"/>
                  </a:lnTo>
                  <a:lnTo>
                    <a:pt x="865050" y="809868"/>
                  </a:lnTo>
                  <a:lnTo>
                    <a:pt x="4601" y="427942"/>
                  </a:lnTo>
                  <a:cubicBezTo>
                    <a:pt x="-1535" y="105836"/>
                    <a:pt x="1534" y="142647"/>
                    <a:pt x="0" y="0"/>
                  </a:cubicBez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410" name="Freeform 409">
              <a:extLst>
                <a:ext uri="{FF2B5EF4-FFF2-40B4-BE49-F238E27FC236}">
                  <a16:creationId xmlns:a16="http://schemas.microsoft.com/office/drawing/2014/main" id="{8CD38F3D-2F0C-C44C-84C8-36D62ACFDC9A}"/>
                </a:ext>
              </a:extLst>
            </p:cNvPr>
            <p:cNvSpPr>
              <a:spLocks/>
            </p:cNvSpPr>
            <p:nvPr/>
          </p:nvSpPr>
          <p:spPr bwMode="auto">
            <a:xfrm>
              <a:off x="2089977" y="1730144"/>
              <a:ext cx="240888" cy="97039"/>
            </a:xfrm>
            <a:custGeom>
              <a:avLst/>
              <a:gdLst>
                <a:gd name="T0" fmla="*/ 237599 w 1348191"/>
                <a:gd name="T1" fmla="*/ 0 h 791462"/>
                <a:gd name="T2" fmla="*/ 240888 w 1348191"/>
                <a:gd name="T3" fmla="*/ 46827 h 791462"/>
                <a:gd name="T4" fmla="*/ 87147 w 1348191"/>
                <a:gd name="T5" fmla="*/ 97039 h 791462"/>
                <a:gd name="T6" fmla="*/ 0 w 1348191"/>
                <a:gd name="T7" fmla="*/ 75036 h 791462"/>
                <a:gd name="T8" fmla="*/ 237599 w 1348191"/>
                <a:gd name="T9" fmla="*/ 0 h 79146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48191" h="791462">
                  <a:moveTo>
                    <a:pt x="1329786" y="0"/>
                  </a:moveTo>
                  <a:lnTo>
                    <a:pt x="1348191" y="381926"/>
                  </a:lnTo>
                  <a:lnTo>
                    <a:pt x="487742" y="791462"/>
                  </a:lnTo>
                  <a:lnTo>
                    <a:pt x="0" y="612002"/>
                  </a:lnTo>
                  <a:lnTo>
                    <a:pt x="1329786" y="0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cxnSp>
          <p:nvCxnSpPr>
            <p:cNvPr id="411" name="Straight Connector 410">
              <a:extLst>
                <a:ext uri="{FF2B5EF4-FFF2-40B4-BE49-F238E27FC236}">
                  <a16:creationId xmlns:a16="http://schemas.microsoft.com/office/drawing/2014/main" id="{398E55C7-71BD-7C4B-8C60-F4DFF3804EA9}"/>
                </a:ext>
              </a:extLst>
            </p:cNvPr>
            <p:cNvCxnSpPr>
              <a:cxnSpLocks noChangeShapeType="1"/>
              <a:endCxn id="406" idx="2"/>
            </p:cNvCxnSpPr>
            <p:nvPr/>
          </p:nvCxnSpPr>
          <p:spPr bwMode="auto">
            <a:xfrm flipH="1" flipV="1">
              <a:off x="1871277" y="1737243"/>
              <a:ext cx="3169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12" name="Straight Connector 411">
              <a:extLst>
                <a:ext uri="{FF2B5EF4-FFF2-40B4-BE49-F238E27FC236}">
                  <a16:creationId xmlns:a16="http://schemas.microsoft.com/office/drawing/2014/main" id="{6A2C7291-5C96-2542-B57E-6F3DB5D865F1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H="1" flipV="1">
              <a:off x="2996477" y="1734877"/>
              <a:ext cx="3171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83041" name="Group 531">
            <a:extLst>
              <a:ext uri="{FF2B5EF4-FFF2-40B4-BE49-F238E27FC236}">
                <a16:creationId xmlns:a16="http://schemas.microsoft.com/office/drawing/2014/main" id="{50B15F73-FF70-F848-85B2-B39B091F234B}"/>
              </a:ext>
            </a:extLst>
          </p:cNvPr>
          <p:cNvGrpSpPr>
            <a:grpSpLocks/>
          </p:cNvGrpSpPr>
          <p:nvPr/>
        </p:nvGrpSpPr>
        <p:grpSpPr bwMode="auto">
          <a:xfrm>
            <a:off x="6103938" y="4654550"/>
            <a:ext cx="530225" cy="214313"/>
            <a:chOff x="1871277" y="1576300"/>
            <a:chExt cx="1128371" cy="437860"/>
          </a:xfrm>
        </p:grpSpPr>
        <p:sp>
          <p:nvSpPr>
            <p:cNvPr id="543" name="Oval 542">
              <a:extLst>
                <a:ext uri="{FF2B5EF4-FFF2-40B4-BE49-F238E27FC236}">
                  <a16:creationId xmlns:a16="http://schemas.microsoft.com/office/drawing/2014/main" id="{AC85BE7C-C10D-5642-8821-D0A850ADFC17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1874446" y="1694640"/>
              <a:ext cx="1125202" cy="319520"/>
            </a:xfrm>
            <a:prstGeom prst="ellipse">
              <a:avLst/>
            </a:prstGeom>
            <a:gradFill rotWithShape="1">
              <a:gsLst>
                <a:gs pos="0">
                  <a:srgbClr val="262699"/>
                </a:gs>
                <a:gs pos="53000">
                  <a:srgbClr val="8585E0"/>
                </a:gs>
                <a:gs pos="100000">
                  <a:srgbClr val="262699"/>
                </a:gs>
              </a:gsLst>
              <a:lin ang="0" scaled="1"/>
            </a:gra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544" name="Rectangle 543">
              <a:extLst>
                <a:ext uri="{FF2B5EF4-FFF2-40B4-BE49-F238E27FC236}">
                  <a16:creationId xmlns:a16="http://schemas.microsoft.com/office/drawing/2014/main" id="{2CF45C42-98C7-7945-8C0F-BADCFDD2E49B}"/>
                </a:ext>
              </a:extLst>
            </p:cNvPr>
            <p:cNvSpPr/>
            <p:nvPr/>
          </p:nvSpPr>
          <p:spPr bwMode="auto">
            <a:xfrm>
              <a:off x="1871277" y="1738470"/>
              <a:ext cx="1128371" cy="116762"/>
            </a:xfrm>
            <a:prstGeom prst="rect">
              <a:avLst/>
            </a:prstGeom>
            <a:gradFill>
              <a:gsLst>
                <a:gs pos="0">
                  <a:schemeClr val="accent2">
                    <a:lumMod val="75000"/>
                  </a:schemeClr>
                </a:gs>
                <a:gs pos="53000">
                  <a:schemeClr val="accent2">
                    <a:lumMod val="60000"/>
                    <a:lumOff val="40000"/>
                  </a:schemeClr>
                </a:gs>
                <a:gs pos="100000">
                  <a:schemeClr val="accent2">
                    <a:lumMod val="75000"/>
                  </a:schemeClr>
                </a:gs>
              </a:gsLst>
              <a:lin ang="10800000" scaled="0"/>
            </a:gradFill>
            <a:ln w="25400"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545" name="Oval 544">
              <a:extLst>
                <a:ext uri="{FF2B5EF4-FFF2-40B4-BE49-F238E27FC236}">
                  <a16:creationId xmlns:a16="http://schemas.microsoft.com/office/drawing/2014/main" id="{E1F02ACA-683D-774C-B3BF-0A306869B47E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1871277" y="1576300"/>
              <a:ext cx="1125200" cy="319520"/>
            </a:xfrm>
            <a:prstGeom prst="ellipse">
              <a:avLst/>
            </a:prstGeom>
            <a:solidFill>
              <a:srgbClr val="BFBFBF"/>
            </a:soli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546" name="Freeform 545">
              <a:extLst>
                <a:ext uri="{FF2B5EF4-FFF2-40B4-BE49-F238E27FC236}">
                  <a16:creationId xmlns:a16="http://schemas.microsoft.com/office/drawing/2014/main" id="{3C023DCC-AE15-8D4F-9D6B-4970C9FAA007}"/>
                </a:ext>
              </a:extLst>
            </p:cNvPr>
            <p:cNvSpPr/>
            <p:nvPr/>
          </p:nvSpPr>
          <p:spPr bwMode="auto">
            <a:xfrm>
              <a:off x="2158436" y="1673602"/>
              <a:ext cx="550673" cy="162170"/>
            </a:xfrm>
            <a:custGeom>
              <a:avLst/>
              <a:gdLst>
                <a:gd name="connsiteX0" fmla="*/ 1486231 w 2944854"/>
                <a:gd name="connsiteY0" fmla="*/ 727041 h 1302232"/>
                <a:gd name="connsiteX1" fmla="*/ 257675 w 2944854"/>
                <a:gd name="connsiteY1" fmla="*/ 1302232 h 1302232"/>
                <a:gd name="connsiteX2" fmla="*/ 0 w 2944854"/>
                <a:gd name="connsiteY2" fmla="*/ 1228607 h 1302232"/>
                <a:gd name="connsiteX3" fmla="*/ 911064 w 2944854"/>
                <a:gd name="connsiteY3" fmla="*/ 837478 h 1302232"/>
                <a:gd name="connsiteX4" fmla="*/ 883456 w 2944854"/>
                <a:gd name="connsiteY4" fmla="*/ 450949 h 1302232"/>
                <a:gd name="connsiteX5" fmla="*/ 161047 w 2944854"/>
                <a:gd name="connsiteY5" fmla="*/ 119640 h 1302232"/>
                <a:gd name="connsiteX6" fmla="*/ 404917 w 2944854"/>
                <a:gd name="connsiteY6" fmla="*/ 50617 h 1302232"/>
                <a:gd name="connsiteX7" fmla="*/ 1477028 w 2944854"/>
                <a:gd name="connsiteY7" fmla="*/ 501566 h 1302232"/>
                <a:gd name="connsiteX8" fmla="*/ 2572146 w 2944854"/>
                <a:gd name="connsiteY8" fmla="*/ 0 h 1302232"/>
                <a:gd name="connsiteX9" fmla="*/ 2875834 w 2944854"/>
                <a:gd name="connsiteY9" fmla="*/ 96632 h 1302232"/>
                <a:gd name="connsiteX10" fmla="*/ 2079803 w 2944854"/>
                <a:gd name="connsiteY10" fmla="*/ 432543 h 1302232"/>
                <a:gd name="connsiteX11" fmla="*/ 2240850 w 2944854"/>
                <a:gd name="connsiteY11" fmla="*/ 920305 h 1302232"/>
                <a:gd name="connsiteX12" fmla="*/ 2944854 w 2944854"/>
                <a:gd name="connsiteY12" fmla="*/ 1228607 h 1302232"/>
                <a:gd name="connsiteX13" fmla="*/ 2733192 w 2944854"/>
                <a:gd name="connsiteY13" fmla="*/ 1297630 h 1302232"/>
                <a:gd name="connsiteX14" fmla="*/ 1486231 w 2944854"/>
                <a:gd name="connsiteY14" fmla="*/ 727041 h 1302232"/>
                <a:gd name="connsiteX0" fmla="*/ 1486231 w 2944854"/>
                <a:gd name="connsiteY0" fmla="*/ 727041 h 1316375"/>
                <a:gd name="connsiteX1" fmla="*/ 257675 w 2944854"/>
                <a:gd name="connsiteY1" fmla="*/ 1302232 h 1316375"/>
                <a:gd name="connsiteX2" fmla="*/ 0 w 2944854"/>
                <a:gd name="connsiteY2" fmla="*/ 1228607 h 1316375"/>
                <a:gd name="connsiteX3" fmla="*/ 911064 w 2944854"/>
                <a:gd name="connsiteY3" fmla="*/ 837478 h 1316375"/>
                <a:gd name="connsiteX4" fmla="*/ 883456 w 2944854"/>
                <a:gd name="connsiteY4" fmla="*/ 450949 h 1316375"/>
                <a:gd name="connsiteX5" fmla="*/ 161047 w 2944854"/>
                <a:gd name="connsiteY5" fmla="*/ 119640 h 1316375"/>
                <a:gd name="connsiteX6" fmla="*/ 404917 w 2944854"/>
                <a:gd name="connsiteY6" fmla="*/ 50617 h 1316375"/>
                <a:gd name="connsiteX7" fmla="*/ 1477028 w 2944854"/>
                <a:gd name="connsiteY7" fmla="*/ 501566 h 1316375"/>
                <a:gd name="connsiteX8" fmla="*/ 2572146 w 2944854"/>
                <a:gd name="connsiteY8" fmla="*/ 0 h 1316375"/>
                <a:gd name="connsiteX9" fmla="*/ 2875834 w 2944854"/>
                <a:gd name="connsiteY9" fmla="*/ 96632 h 1316375"/>
                <a:gd name="connsiteX10" fmla="*/ 2079803 w 2944854"/>
                <a:gd name="connsiteY10" fmla="*/ 432543 h 1316375"/>
                <a:gd name="connsiteX11" fmla="*/ 2240850 w 2944854"/>
                <a:gd name="connsiteY11" fmla="*/ 920305 h 1316375"/>
                <a:gd name="connsiteX12" fmla="*/ 2944854 w 2944854"/>
                <a:gd name="connsiteY12" fmla="*/ 1228607 h 1316375"/>
                <a:gd name="connsiteX13" fmla="*/ 2756623 w 2944854"/>
                <a:gd name="connsiteY13" fmla="*/ 1316375 h 1316375"/>
                <a:gd name="connsiteX14" fmla="*/ 1486231 w 2944854"/>
                <a:gd name="connsiteY14" fmla="*/ 727041 h 1316375"/>
                <a:gd name="connsiteX0" fmla="*/ 1486231 w 3024520"/>
                <a:gd name="connsiteY0" fmla="*/ 727041 h 1316375"/>
                <a:gd name="connsiteX1" fmla="*/ 257675 w 3024520"/>
                <a:gd name="connsiteY1" fmla="*/ 1302232 h 1316375"/>
                <a:gd name="connsiteX2" fmla="*/ 0 w 3024520"/>
                <a:gd name="connsiteY2" fmla="*/ 1228607 h 1316375"/>
                <a:gd name="connsiteX3" fmla="*/ 911064 w 3024520"/>
                <a:gd name="connsiteY3" fmla="*/ 837478 h 1316375"/>
                <a:gd name="connsiteX4" fmla="*/ 883456 w 3024520"/>
                <a:gd name="connsiteY4" fmla="*/ 450949 h 1316375"/>
                <a:gd name="connsiteX5" fmla="*/ 161047 w 3024520"/>
                <a:gd name="connsiteY5" fmla="*/ 119640 h 1316375"/>
                <a:gd name="connsiteX6" fmla="*/ 404917 w 3024520"/>
                <a:gd name="connsiteY6" fmla="*/ 50617 h 1316375"/>
                <a:gd name="connsiteX7" fmla="*/ 1477028 w 3024520"/>
                <a:gd name="connsiteY7" fmla="*/ 501566 h 1316375"/>
                <a:gd name="connsiteX8" fmla="*/ 2572146 w 3024520"/>
                <a:gd name="connsiteY8" fmla="*/ 0 h 1316375"/>
                <a:gd name="connsiteX9" fmla="*/ 2875834 w 3024520"/>
                <a:gd name="connsiteY9" fmla="*/ 96632 h 1316375"/>
                <a:gd name="connsiteX10" fmla="*/ 2079803 w 3024520"/>
                <a:gd name="connsiteY10" fmla="*/ 432543 h 1316375"/>
                <a:gd name="connsiteX11" fmla="*/ 2240850 w 3024520"/>
                <a:gd name="connsiteY11" fmla="*/ 920305 h 1316375"/>
                <a:gd name="connsiteX12" fmla="*/ 3024520 w 3024520"/>
                <a:gd name="connsiteY12" fmla="*/ 1228607 h 1316375"/>
                <a:gd name="connsiteX13" fmla="*/ 2756623 w 3024520"/>
                <a:gd name="connsiteY13" fmla="*/ 1316375 h 1316375"/>
                <a:gd name="connsiteX14" fmla="*/ 1486231 w 3024520"/>
                <a:gd name="connsiteY14" fmla="*/ 727041 h 1316375"/>
                <a:gd name="connsiteX0" fmla="*/ 1537780 w 3076069"/>
                <a:gd name="connsiteY0" fmla="*/ 727041 h 1316375"/>
                <a:gd name="connsiteX1" fmla="*/ 309224 w 3076069"/>
                <a:gd name="connsiteY1" fmla="*/ 1302232 h 1316375"/>
                <a:gd name="connsiteX2" fmla="*/ 0 w 3076069"/>
                <a:gd name="connsiteY2" fmla="*/ 1228607 h 1316375"/>
                <a:gd name="connsiteX3" fmla="*/ 962613 w 3076069"/>
                <a:gd name="connsiteY3" fmla="*/ 837478 h 1316375"/>
                <a:gd name="connsiteX4" fmla="*/ 935005 w 3076069"/>
                <a:gd name="connsiteY4" fmla="*/ 450949 h 1316375"/>
                <a:gd name="connsiteX5" fmla="*/ 212596 w 3076069"/>
                <a:gd name="connsiteY5" fmla="*/ 119640 h 1316375"/>
                <a:gd name="connsiteX6" fmla="*/ 456466 w 3076069"/>
                <a:gd name="connsiteY6" fmla="*/ 50617 h 1316375"/>
                <a:gd name="connsiteX7" fmla="*/ 1528577 w 3076069"/>
                <a:gd name="connsiteY7" fmla="*/ 501566 h 1316375"/>
                <a:gd name="connsiteX8" fmla="*/ 2623695 w 3076069"/>
                <a:gd name="connsiteY8" fmla="*/ 0 h 1316375"/>
                <a:gd name="connsiteX9" fmla="*/ 2927383 w 3076069"/>
                <a:gd name="connsiteY9" fmla="*/ 96632 h 1316375"/>
                <a:gd name="connsiteX10" fmla="*/ 2131352 w 3076069"/>
                <a:gd name="connsiteY10" fmla="*/ 432543 h 1316375"/>
                <a:gd name="connsiteX11" fmla="*/ 2292399 w 3076069"/>
                <a:gd name="connsiteY11" fmla="*/ 920305 h 1316375"/>
                <a:gd name="connsiteX12" fmla="*/ 3076069 w 3076069"/>
                <a:gd name="connsiteY12" fmla="*/ 1228607 h 1316375"/>
                <a:gd name="connsiteX13" fmla="*/ 2808172 w 3076069"/>
                <a:gd name="connsiteY13" fmla="*/ 1316375 h 1316375"/>
                <a:gd name="connsiteX14" fmla="*/ 1537780 w 3076069"/>
                <a:gd name="connsiteY14" fmla="*/ 727041 h 1316375"/>
                <a:gd name="connsiteX0" fmla="*/ 1537780 w 3076069"/>
                <a:gd name="connsiteY0" fmla="*/ 727041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27041 h 1321259"/>
                <a:gd name="connsiteX0" fmla="*/ 1537780 w 3076069"/>
                <a:gd name="connsiteY0" fmla="*/ 750825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50825 h 132125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</a:cxnLst>
              <a:rect l="l" t="t" r="r" b="b"/>
              <a:pathLst>
                <a:path w="3076069" h="1321259">
                  <a:moveTo>
                    <a:pt x="1537780" y="750825"/>
                  </a:moveTo>
                  <a:lnTo>
                    <a:pt x="313981" y="1321259"/>
                  </a:lnTo>
                  <a:lnTo>
                    <a:pt x="0" y="1228607"/>
                  </a:lnTo>
                  <a:lnTo>
                    <a:pt x="962613" y="837478"/>
                  </a:lnTo>
                  <a:lnTo>
                    <a:pt x="935005" y="450949"/>
                  </a:lnTo>
                  <a:lnTo>
                    <a:pt x="212596" y="119640"/>
                  </a:lnTo>
                  <a:lnTo>
                    <a:pt x="456466" y="50617"/>
                  </a:lnTo>
                  <a:lnTo>
                    <a:pt x="1528577" y="501566"/>
                  </a:lnTo>
                  <a:lnTo>
                    <a:pt x="2623695" y="0"/>
                  </a:lnTo>
                  <a:lnTo>
                    <a:pt x="2927383" y="96632"/>
                  </a:lnTo>
                  <a:lnTo>
                    <a:pt x="2131352" y="432543"/>
                  </a:lnTo>
                  <a:lnTo>
                    <a:pt x="2292399" y="920305"/>
                  </a:lnTo>
                  <a:lnTo>
                    <a:pt x="3076069" y="1228607"/>
                  </a:lnTo>
                  <a:lnTo>
                    <a:pt x="2808172" y="1316375"/>
                  </a:lnTo>
                  <a:lnTo>
                    <a:pt x="1537780" y="750825"/>
                  </a:lnTo>
                  <a:close/>
                </a:path>
              </a:pathLst>
            </a:custGeom>
            <a:solidFill>
              <a:schemeClr val="accent2">
                <a:lumMod val="60000"/>
                <a:lumOff val="4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547" name="Freeform 546">
              <a:extLst>
                <a:ext uri="{FF2B5EF4-FFF2-40B4-BE49-F238E27FC236}">
                  <a16:creationId xmlns:a16="http://schemas.microsoft.com/office/drawing/2014/main" id="{B2EA844C-DC2D-9C40-AACD-B300DA686341}"/>
                </a:ext>
              </a:extLst>
            </p:cNvPr>
            <p:cNvSpPr>
              <a:spLocks/>
            </p:cNvSpPr>
            <p:nvPr/>
          </p:nvSpPr>
          <p:spPr bwMode="auto">
            <a:xfrm>
              <a:off x="2102655" y="1633103"/>
              <a:ext cx="662444" cy="111241"/>
            </a:xfrm>
            <a:custGeom>
              <a:avLst/>
              <a:gdLst>
                <a:gd name="T0" fmla="*/ 0 w 3723451"/>
                <a:gd name="T1" fmla="*/ 27215 h 932950"/>
                <a:gd name="T2" fmla="*/ 116562 w 3723451"/>
                <a:gd name="T3" fmla="*/ 321 h 932950"/>
                <a:gd name="T4" fmla="*/ 330164 w 3723451"/>
                <a:gd name="T5" fmla="*/ 62070 h 932950"/>
                <a:gd name="T6" fmla="*/ 533943 w 3723451"/>
                <a:gd name="T7" fmla="*/ 0 h 932950"/>
                <a:gd name="T8" fmla="*/ 662444 w 3723451"/>
                <a:gd name="T9" fmla="*/ 24700 h 932950"/>
                <a:gd name="T10" fmla="*/ 566839 w 3723451"/>
                <a:gd name="T11" fmla="*/ 55072 h 932950"/>
                <a:gd name="T12" fmla="*/ 536059 w 3723451"/>
                <a:gd name="T13" fmla="*/ 46883 h 932950"/>
                <a:gd name="T14" fmla="*/ 333917 w 3723451"/>
                <a:gd name="T15" fmla="*/ 111241 h 932950"/>
                <a:gd name="T16" fmla="*/ 126604 w 3723451"/>
                <a:gd name="T17" fmla="*/ 49251 h 932950"/>
                <a:gd name="T18" fmla="*/ 93086 w 3723451"/>
                <a:gd name="T19" fmla="*/ 55941 h 932950"/>
                <a:gd name="T20" fmla="*/ 0 w 3723451"/>
                <a:gd name="T21" fmla="*/ 27215 h 93295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3723451" h="932950">
                  <a:moveTo>
                    <a:pt x="0" y="228246"/>
                  </a:moveTo>
                  <a:lnTo>
                    <a:pt x="655168" y="2690"/>
                  </a:lnTo>
                  <a:lnTo>
                    <a:pt x="1855778" y="520562"/>
                  </a:lnTo>
                  <a:lnTo>
                    <a:pt x="3001174" y="0"/>
                  </a:lnTo>
                  <a:lnTo>
                    <a:pt x="3723451" y="207149"/>
                  </a:lnTo>
                  <a:lnTo>
                    <a:pt x="3186079" y="461874"/>
                  </a:lnTo>
                  <a:lnTo>
                    <a:pt x="3013067" y="393200"/>
                  </a:lnTo>
                  <a:lnTo>
                    <a:pt x="1876873" y="932950"/>
                  </a:lnTo>
                  <a:lnTo>
                    <a:pt x="711613" y="413055"/>
                  </a:lnTo>
                  <a:lnTo>
                    <a:pt x="523214" y="469166"/>
                  </a:lnTo>
                  <a:lnTo>
                    <a:pt x="0" y="228246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548" name="Freeform 547">
              <a:extLst>
                <a:ext uri="{FF2B5EF4-FFF2-40B4-BE49-F238E27FC236}">
                  <a16:creationId xmlns:a16="http://schemas.microsoft.com/office/drawing/2014/main" id="{5E621A4F-1DED-1B49-826E-A0DDAB89321E}"/>
                </a:ext>
              </a:extLst>
            </p:cNvPr>
            <p:cNvSpPr>
              <a:spLocks/>
            </p:cNvSpPr>
            <p:nvPr/>
          </p:nvSpPr>
          <p:spPr bwMode="auto">
            <a:xfrm>
              <a:off x="2536889" y="1727776"/>
              <a:ext cx="244057" cy="97040"/>
            </a:xfrm>
            <a:custGeom>
              <a:avLst/>
              <a:gdLst>
                <a:gd name="T0" fmla="*/ 0 w 1366596"/>
                <a:gd name="T1" fmla="*/ 0 h 809868"/>
                <a:gd name="T2" fmla="*/ 244057 w 1366596"/>
                <a:gd name="T3" fmla="*/ 74985 h 809868"/>
                <a:gd name="T4" fmla="*/ 154487 w 1366596"/>
                <a:gd name="T5" fmla="*/ 97040 h 809868"/>
                <a:gd name="T6" fmla="*/ 822 w 1366596"/>
                <a:gd name="T7" fmla="*/ 51277 h 809868"/>
                <a:gd name="T8" fmla="*/ 0 w 1366596"/>
                <a:gd name="T9" fmla="*/ 0 h 8098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66596" h="809868">
                  <a:moveTo>
                    <a:pt x="0" y="0"/>
                  </a:moveTo>
                  <a:lnTo>
                    <a:pt x="1366596" y="625807"/>
                  </a:lnTo>
                  <a:lnTo>
                    <a:pt x="865050" y="809868"/>
                  </a:lnTo>
                  <a:lnTo>
                    <a:pt x="4601" y="427942"/>
                  </a:lnTo>
                  <a:cubicBezTo>
                    <a:pt x="-1535" y="105836"/>
                    <a:pt x="1534" y="142647"/>
                    <a:pt x="0" y="0"/>
                  </a:cubicBez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549" name="Freeform 548">
              <a:extLst>
                <a:ext uri="{FF2B5EF4-FFF2-40B4-BE49-F238E27FC236}">
                  <a16:creationId xmlns:a16="http://schemas.microsoft.com/office/drawing/2014/main" id="{2E7843D2-EAB9-584E-9F4C-C2713CAF5A09}"/>
                </a:ext>
              </a:extLst>
            </p:cNvPr>
            <p:cNvSpPr>
              <a:spLocks/>
            </p:cNvSpPr>
            <p:nvPr/>
          </p:nvSpPr>
          <p:spPr bwMode="auto">
            <a:xfrm>
              <a:off x="2089977" y="1730144"/>
              <a:ext cx="240888" cy="97039"/>
            </a:xfrm>
            <a:custGeom>
              <a:avLst/>
              <a:gdLst>
                <a:gd name="T0" fmla="*/ 237599 w 1348191"/>
                <a:gd name="T1" fmla="*/ 0 h 791462"/>
                <a:gd name="T2" fmla="*/ 240888 w 1348191"/>
                <a:gd name="T3" fmla="*/ 46827 h 791462"/>
                <a:gd name="T4" fmla="*/ 87147 w 1348191"/>
                <a:gd name="T5" fmla="*/ 97039 h 791462"/>
                <a:gd name="T6" fmla="*/ 0 w 1348191"/>
                <a:gd name="T7" fmla="*/ 75036 h 791462"/>
                <a:gd name="T8" fmla="*/ 237599 w 1348191"/>
                <a:gd name="T9" fmla="*/ 0 h 79146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48191" h="791462">
                  <a:moveTo>
                    <a:pt x="1329786" y="0"/>
                  </a:moveTo>
                  <a:lnTo>
                    <a:pt x="1348191" y="381926"/>
                  </a:lnTo>
                  <a:lnTo>
                    <a:pt x="487742" y="791462"/>
                  </a:lnTo>
                  <a:lnTo>
                    <a:pt x="0" y="612002"/>
                  </a:lnTo>
                  <a:lnTo>
                    <a:pt x="1329786" y="0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cxnSp>
          <p:nvCxnSpPr>
            <p:cNvPr id="550" name="Straight Connector 549">
              <a:extLst>
                <a:ext uri="{FF2B5EF4-FFF2-40B4-BE49-F238E27FC236}">
                  <a16:creationId xmlns:a16="http://schemas.microsoft.com/office/drawing/2014/main" id="{41A6915F-AF7E-A045-9C0A-D16296069092}"/>
                </a:ext>
              </a:extLst>
            </p:cNvPr>
            <p:cNvCxnSpPr>
              <a:cxnSpLocks noChangeShapeType="1"/>
              <a:endCxn id="545" idx="2"/>
            </p:cNvCxnSpPr>
            <p:nvPr/>
          </p:nvCxnSpPr>
          <p:spPr bwMode="auto">
            <a:xfrm flipH="1" flipV="1">
              <a:off x="1871277" y="1737243"/>
              <a:ext cx="3169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51" name="Straight Connector 550">
              <a:extLst>
                <a:ext uri="{FF2B5EF4-FFF2-40B4-BE49-F238E27FC236}">
                  <a16:creationId xmlns:a16="http://schemas.microsoft.com/office/drawing/2014/main" id="{0E07BDBA-38B9-B948-8A76-9D7D821F0694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H="1" flipV="1">
              <a:off x="2996477" y="1734877"/>
              <a:ext cx="3171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cxnSp>
        <p:nvCxnSpPr>
          <p:cNvPr id="83042" name="Straight Connector 506">
            <a:extLst>
              <a:ext uri="{FF2B5EF4-FFF2-40B4-BE49-F238E27FC236}">
                <a16:creationId xmlns:a16="http://schemas.microsoft.com/office/drawing/2014/main" id="{ACD43F55-B497-D64E-8C30-200943D4EA7F}"/>
              </a:ext>
            </a:extLst>
          </p:cNvPr>
          <p:cNvCxnSpPr>
            <a:cxnSpLocks noChangeShapeType="1"/>
          </p:cNvCxnSpPr>
          <p:nvPr/>
        </p:nvCxnSpPr>
        <p:spPr bwMode="auto">
          <a:xfrm flipH="1">
            <a:off x="7566025" y="4311650"/>
            <a:ext cx="541338" cy="2492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grpSp>
        <p:nvGrpSpPr>
          <p:cNvPr id="83043" name="Group 166">
            <a:extLst>
              <a:ext uri="{FF2B5EF4-FFF2-40B4-BE49-F238E27FC236}">
                <a16:creationId xmlns:a16="http://schemas.microsoft.com/office/drawing/2014/main" id="{865B73B4-5ED1-A44E-9751-B42842C8BEA5}"/>
              </a:ext>
            </a:extLst>
          </p:cNvPr>
          <p:cNvGrpSpPr>
            <a:grpSpLocks/>
          </p:cNvGrpSpPr>
          <p:nvPr/>
        </p:nvGrpSpPr>
        <p:grpSpPr bwMode="auto">
          <a:xfrm>
            <a:off x="8010525" y="4044950"/>
            <a:ext cx="649288" cy="417513"/>
            <a:chOff x="3053396" y="4304255"/>
            <a:chExt cx="648422" cy="418253"/>
          </a:xfrm>
        </p:grpSpPr>
        <p:sp>
          <p:nvSpPr>
            <p:cNvPr id="83068" name="Freeform 84">
              <a:extLst>
                <a:ext uri="{FF2B5EF4-FFF2-40B4-BE49-F238E27FC236}">
                  <a16:creationId xmlns:a16="http://schemas.microsoft.com/office/drawing/2014/main" id="{F1E9388B-A293-6D46-82DF-A557A5632118}"/>
                </a:ext>
              </a:extLst>
            </p:cNvPr>
            <p:cNvSpPr>
              <a:spLocks/>
            </p:cNvSpPr>
            <p:nvPr/>
          </p:nvSpPr>
          <p:spPr bwMode="auto">
            <a:xfrm>
              <a:off x="3053396" y="4304255"/>
              <a:ext cx="596988" cy="418253"/>
            </a:xfrm>
            <a:custGeom>
              <a:avLst/>
              <a:gdLst>
                <a:gd name="T0" fmla="*/ 2147483647 w 1036"/>
                <a:gd name="T1" fmla="*/ 2147483647 h 675"/>
                <a:gd name="T2" fmla="*/ 2147483647 w 1036"/>
                <a:gd name="T3" fmla="*/ 2147483647 h 675"/>
                <a:gd name="T4" fmla="*/ 2147483647 w 1036"/>
                <a:gd name="T5" fmla="*/ 2147483647 h 675"/>
                <a:gd name="T6" fmla="*/ 2147483647 w 1036"/>
                <a:gd name="T7" fmla="*/ 2147483647 h 675"/>
                <a:gd name="T8" fmla="*/ 2147483647 w 1036"/>
                <a:gd name="T9" fmla="*/ 2147483647 h 675"/>
                <a:gd name="T10" fmla="*/ 2147483647 w 1036"/>
                <a:gd name="T11" fmla="*/ 2147483647 h 675"/>
                <a:gd name="T12" fmla="*/ 2147483647 w 1036"/>
                <a:gd name="T13" fmla="*/ 2147483647 h 675"/>
                <a:gd name="T14" fmla="*/ 2147483647 w 1036"/>
                <a:gd name="T15" fmla="*/ 2147483647 h 675"/>
                <a:gd name="T16" fmla="*/ 2147483647 w 1036"/>
                <a:gd name="T17" fmla="*/ 2147483647 h 675"/>
                <a:gd name="T18" fmla="*/ 2147483647 w 1036"/>
                <a:gd name="T19" fmla="*/ 2147483647 h 675"/>
                <a:gd name="T20" fmla="*/ 2147483647 w 1036"/>
                <a:gd name="T21" fmla="*/ 2147483647 h 675"/>
                <a:gd name="T22" fmla="*/ 2147483647 w 1036"/>
                <a:gd name="T23" fmla="*/ 2147483647 h 675"/>
                <a:gd name="T24" fmla="*/ 2147483647 w 1036"/>
                <a:gd name="T25" fmla="*/ 2147483647 h 675"/>
                <a:gd name="T26" fmla="*/ 2147483647 w 1036"/>
                <a:gd name="T27" fmla="*/ 2147483647 h 675"/>
                <a:gd name="T28" fmla="*/ 2147483647 w 1036"/>
                <a:gd name="T29" fmla="*/ 2147483647 h 675"/>
                <a:gd name="T30" fmla="*/ 2147483647 w 1036"/>
                <a:gd name="T31" fmla="*/ 2147483647 h 675"/>
                <a:gd name="T32" fmla="*/ 2147483647 w 1036"/>
                <a:gd name="T33" fmla="*/ 2147483647 h 675"/>
                <a:gd name="T34" fmla="*/ 2147483647 w 1036"/>
                <a:gd name="T35" fmla="*/ 2147483647 h 675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036"/>
                <a:gd name="T55" fmla="*/ 0 h 675"/>
                <a:gd name="T56" fmla="*/ 1036 w 1036"/>
                <a:gd name="T57" fmla="*/ 675 h 675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036" h="675">
                  <a:moveTo>
                    <a:pt x="648" y="11"/>
                  </a:moveTo>
                  <a:cubicBezTo>
                    <a:pt x="584" y="19"/>
                    <a:pt x="464" y="33"/>
                    <a:pt x="390" y="53"/>
                  </a:cubicBezTo>
                  <a:cubicBezTo>
                    <a:pt x="316" y="73"/>
                    <a:pt x="246" y="100"/>
                    <a:pt x="206" y="129"/>
                  </a:cubicBezTo>
                  <a:cubicBezTo>
                    <a:pt x="166" y="158"/>
                    <a:pt x="183" y="201"/>
                    <a:pt x="152" y="229"/>
                  </a:cubicBezTo>
                  <a:cubicBezTo>
                    <a:pt x="121" y="257"/>
                    <a:pt x="44" y="259"/>
                    <a:pt x="22" y="297"/>
                  </a:cubicBezTo>
                  <a:cubicBezTo>
                    <a:pt x="0" y="335"/>
                    <a:pt x="0" y="427"/>
                    <a:pt x="18" y="459"/>
                  </a:cubicBezTo>
                  <a:cubicBezTo>
                    <a:pt x="36" y="491"/>
                    <a:pt x="59" y="484"/>
                    <a:pt x="132" y="489"/>
                  </a:cubicBezTo>
                  <a:cubicBezTo>
                    <a:pt x="205" y="494"/>
                    <a:pt x="380" y="478"/>
                    <a:pt x="458" y="489"/>
                  </a:cubicBezTo>
                  <a:cubicBezTo>
                    <a:pt x="536" y="500"/>
                    <a:pt x="549" y="527"/>
                    <a:pt x="598" y="555"/>
                  </a:cubicBezTo>
                  <a:cubicBezTo>
                    <a:pt x="647" y="583"/>
                    <a:pt x="707" y="639"/>
                    <a:pt x="752" y="657"/>
                  </a:cubicBezTo>
                  <a:cubicBezTo>
                    <a:pt x="797" y="675"/>
                    <a:pt x="837" y="670"/>
                    <a:pt x="870" y="661"/>
                  </a:cubicBezTo>
                  <a:cubicBezTo>
                    <a:pt x="903" y="652"/>
                    <a:pt x="932" y="639"/>
                    <a:pt x="952" y="603"/>
                  </a:cubicBezTo>
                  <a:cubicBezTo>
                    <a:pt x="972" y="567"/>
                    <a:pt x="981" y="497"/>
                    <a:pt x="992" y="445"/>
                  </a:cubicBezTo>
                  <a:cubicBezTo>
                    <a:pt x="1003" y="393"/>
                    <a:pt x="1013" y="347"/>
                    <a:pt x="1018" y="291"/>
                  </a:cubicBezTo>
                  <a:cubicBezTo>
                    <a:pt x="1023" y="235"/>
                    <a:pt x="1036" y="153"/>
                    <a:pt x="1022" y="107"/>
                  </a:cubicBezTo>
                  <a:cubicBezTo>
                    <a:pt x="1008" y="61"/>
                    <a:pt x="975" y="34"/>
                    <a:pt x="934" y="17"/>
                  </a:cubicBezTo>
                  <a:cubicBezTo>
                    <a:pt x="893" y="0"/>
                    <a:pt x="824" y="4"/>
                    <a:pt x="776" y="3"/>
                  </a:cubicBezTo>
                  <a:cubicBezTo>
                    <a:pt x="728" y="2"/>
                    <a:pt x="712" y="3"/>
                    <a:pt x="648" y="11"/>
                  </a:cubicBezTo>
                  <a:close/>
                </a:path>
              </a:pathLst>
            </a:custGeom>
            <a:solidFill>
              <a:srgbClr val="00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3069" name="TextBox 168">
              <a:extLst>
                <a:ext uri="{FF2B5EF4-FFF2-40B4-BE49-F238E27FC236}">
                  <a16:creationId xmlns:a16="http://schemas.microsoft.com/office/drawing/2014/main" id="{B9A6DAF9-819F-9346-857D-1A2926822C3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18029" y="4323258"/>
              <a:ext cx="583789" cy="3530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>
                <a:lnSpc>
                  <a:spcPts val="1000"/>
                </a:lnSpc>
              </a:pPr>
              <a:r>
                <a:rPr lang="en-US" altLang="en-US" sz="1000"/>
                <a:t>access</a:t>
              </a:r>
            </a:p>
            <a:p>
              <a:pPr algn="ctr">
                <a:lnSpc>
                  <a:spcPts val="1000"/>
                </a:lnSpc>
              </a:pPr>
              <a:r>
                <a:rPr lang="en-US" altLang="en-US" sz="1000"/>
                <a:t>net</a:t>
              </a:r>
            </a:p>
          </p:txBody>
        </p:sp>
      </p:grpSp>
      <p:sp>
        <p:nvSpPr>
          <p:cNvPr id="83044" name="Rectangle 3">
            <a:extLst>
              <a:ext uri="{FF2B5EF4-FFF2-40B4-BE49-F238E27FC236}">
                <a16:creationId xmlns:a16="http://schemas.microsoft.com/office/drawing/2014/main" id="{A845AD50-1C37-2F4C-900F-A573C6F98F3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3075" y="1073150"/>
            <a:ext cx="8204200" cy="673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75000"/>
              <a:buFont typeface="Wingdings" pitchFamily="2" charset="2"/>
              <a:buNone/>
            </a:pPr>
            <a:r>
              <a:rPr lang="en-US" altLang="en-US">
                <a:latin typeface="Gill Sans MT" panose="020B0502020104020203" pitchFamily="34" charset="77"/>
              </a:rPr>
              <a:t>But if one global ISP is viable business, there will be competitors ….  which must be interconnected</a:t>
            </a:r>
          </a:p>
        </p:txBody>
      </p:sp>
      <p:grpSp>
        <p:nvGrpSpPr>
          <p:cNvPr id="514" name="Group 20">
            <a:extLst>
              <a:ext uri="{FF2B5EF4-FFF2-40B4-BE49-F238E27FC236}">
                <a16:creationId xmlns:a16="http://schemas.microsoft.com/office/drawing/2014/main" id="{1175D7FA-FDC3-9A43-8BAD-B19022162690}"/>
              </a:ext>
            </a:extLst>
          </p:cNvPr>
          <p:cNvGrpSpPr>
            <a:grpSpLocks/>
          </p:cNvGrpSpPr>
          <p:nvPr/>
        </p:nvGrpSpPr>
        <p:grpSpPr bwMode="auto">
          <a:xfrm>
            <a:off x="4697413" y="2871788"/>
            <a:ext cx="2133600" cy="1082675"/>
            <a:chOff x="4696844" y="2871032"/>
            <a:chExt cx="2133865" cy="1082781"/>
          </a:xfrm>
        </p:grpSpPr>
        <p:grpSp>
          <p:nvGrpSpPr>
            <p:cNvPr id="83063" name="Group 16">
              <a:extLst>
                <a:ext uri="{FF2B5EF4-FFF2-40B4-BE49-F238E27FC236}">
                  <a16:creationId xmlns:a16="http://schemas.microsoft.com/office/drawing/2014/main" id="{B3166AAA-718A-BA4C-AFE8-44F9B429F40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677190" y="2871032"/>
              <a:ext cx="530938" cy="338554"/>
              <a:chOff x="5573768" y="2726239"/>
              <a:chExt cx="530938" cy="338554"/>
            </a:xfrm>
          </p:grpSpPr>
          <p:sp>
            <p:nvSpPr>
              <p:cNvPr id="83066" name="Oval 14">
                <a:extLst>
                  <a:ext uri="{FF2B5EF4-FFF2-40B4-BE49-F238E27FC236}">
                    <a16:creationId xmlns:a16="http://schemas.microsoft.com/office/drawing/2014/main" id="{E3D71050-94CA-5245-9CB2-A0A9CCBB2B1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573768" y="2751297"/>
                <a:ext cx="528092" cy="304800"/>
              </a:xfrm>
              <a:prstGeom prst="ellipse">
                <a:avLst/>
              </a:prstGeom>
              <a:solidFill>
                <a:srgbClr val="0000FF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83067" name="TextBox 15">
                <a:extLst>
                  <a:ext uri="{FF2B5EF4-FFF2-40B4-BE49-F238E27FC236}">
                    <a16:creationId xmlns:a16="http://schemas.microsoft.com/office/drawing/2014/main" id="{31698498-526E-1E4A-9131-FBE07A96652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5593027" y="2726239"/>
                <a:ext cx="511679" cy="3385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r>
                  <a:rPr lang="en-US" altLang="en-US" sz="1600">
                    <a:solidFill>
                      <a:schemeClr val="bg1"/>
                    </a:solidFill>
                  </a:rPr>
                  <a:t>IXP</a:t>
                </a:r>
              </a:p>
            </p:txBody>
          </p:sp>
        </p:grpSp>
        <p:cxnSp>
          <p:nvCxnSpPr>
            <p:cNvPr id="83064" name="Straight Connector 18">
              <a:extLst>
                <a:ext uri="{FF2B5EF4-FFF2-40B4-BE49-F238E27FC236}">
                  <a16:creationId xmlns:a16="http://schemas.microsoft.com/office/drawing/2014/main" id="{42B5EFF6-5499-5943-81FD-8FA889E22C93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>
              <a:off x="4696844" y="3073933"/>
              <a:ext cx="980347" cy="3515"/>
            </a:xfrm>
            <a:prstGeom prst="line">
              <a:avLst/>
            </a:prstGeom>
            <a:noFill/>
            <a:ln w="38100">
              <a:solidFill>
                <a:srgbClr val="CC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83065" name="Straight Connector 516">
              <a:extLst>
                <a:ext uri="{FF2B5EF4-FFF2-40B4-BE49-F238E27FC236}">
                  <a16:creationId xmlns:a16="http://schemas.microsoft.com/office/drawing/2014/main" id="{1A121F93-0341-A443-9A0F-20020AC8AE9E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>
              <a:off x="6137159" y="3146857"/>
              <a:ext cx="693550" cy="806956"/>
            </a:xfrm>
            <a:prstGeom prst="line">
              <a:avLst/>
            </a:prstGeom>
            <a:noFill/>
            <a:ln w="38100">
              <a:solidFill>
                <a:srgbClr val="CC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611" name="Group 39939">
            <a:extLst>
              <a:ext uri="{FF2B5EF4-FFF2-40B4-BE49-F238E27FC236}">
                <a16:creationId xmlns:a16="http://schemas.microsoft.com/office/drawing/2014/main" id="{DBA0C6F0-9826-C146-A27F-B312839A4569}"/>
              </a:ext>
            </a:extLst>
          </p:cNvPr>
          <p:cNvGrpSpPr>
            <a:grpSpLocks/>
          </p:cNvGrpSpPr>
          <p:nvPr/>
        </p:nvGrpSpPr>
        <p:grpSpPr bwMode="auto">
          <a:xfrm>
            <a:off x="2384425" y="3703638"/>
            <a:ext cx="2921000" cy="1411287"/>
            <a:chOff x="2577005" y="3679131"/>
            <a:chExt cx="2919566" cy="1413453"/>
          </a:xfrm>
        </p:grpSpPr>
        <p:cxnSp>
          <p:nvCxnSpPr>
            <p:cNvPr id="83060" name="Straight Connector 7">
              <a:extLst>
                <a:ext uri="{FF2B5EF4-FFF2-40B4-BE49-F238E27FC236}">
                  <a16:creationId xmlns:a16="http://schemas.microsoft.com/office/drawing/2014/main" id="{93DF9B86-9934-E540-800A-36A52DDA32AE}"/>
                </a:ext>
              </a:extLst>
            </p:cNvPr>
            <p:cNvCxnSpPr>
              <a:cxnSpLocks noChangeShapeType="1"/>
              <a:stCxn id="395" idx="6"/>
            </p:cNvCxnSpPr>
            <p:nvPr/>
          </p:nvCxnSpPr>
          <p:spPr bwMode="auto">
            <a:xfrm>
              <a:off x="5124112" y="3679131"/>
              <a:ext cx="372459" cy="171306"/>
            </a:xfrm>
            <a:prstGeom prst="line">
              <a:avLst/>
            </a:prstGeom>
            <a:noFill/>
            <a:ln w="38100">
              <a:solidFill>
                <a:srgbClr val="CC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83061" name="Straight Connector 415">
              <a:extLst>
                <a:ext uri="{FF2B5EF4-FFF2-40B4-BE49-F238E27FC236}">
                  <a16:creationId xmlns:a16="http://schemas.microsoft.com/office/drawing/2014/main" id="{58FAA6A2-1902-7D48-A80C-F696CA431D4D}"/>
                </a:ext>
              </a:extLst>
            </p:cNvPr>
            <p:cNvCxnSpPr>
              <a:cxnSpLocks noChangeShapeType="1"/>
              <a:endCxn id="507" idx="4"/>
            </p:cNvCxnSpPr>
            <p:nvPr/>
          </p:nvCxnSpPr>
          <p:spPr bwMode="auto">
            <a:xfrm flipH="1">
              <a:off x="2577005" y="3804357"/>
              <a:ext cx="19911" cy="477551"/>
            </a:xfrm>
            <a:prstGeom prst="line">
              <a:avLst/>
            </a:prstGeom>
            <a:noFill/>
            <a:ln w="38100">
              <a:solidFill>
                <a:srgbClr val="CC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83062" name="Straight Connector 523">
              <a:extLst>
                <a:ext uri="{FF2B5EF4-FFF2-40B4-BE49-F238E27FC236}">
                  <a16:creationId xmlns:a16="http://schemas.microsoft.com/office/drawing/2014/main" id="{38F35767-C57F-A248-8BDD-5286342B70AF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V="1">
              <a:off x="4424422" y="4626270"/>
              <a:ext cx="726759" cy="466314"/>
            </a:xfrm>
            <a:prstGeom prst="line">
              <a:avLst/>
            </a:prstGeom>
            <a:noFill/>
            <a:ln w="38100">
              <a:solidFill>
                <a:srgbClr val="CC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615" name="Group 39945">
            <a:extLst>
              <a:ext uri="{FF2B5EF4-FFF2-40B4-BE49-F238E27FC236}">
                <a16:creationId xmlns:a16="http://schemas.microsoft.com/office/drawing/2014/main" id="{0E06D275-5194-0246-B552-31EC1D805E20}"/>
              </a:ext>
            </a:extLst>
          </p:cNvPr>
          <p:cNvGrpSpPr>
            <a:grpSpLocks/>
          </p:cNvGrpSpPr>
          <p:nvPr/>
        </p:nvGrpSpPr>
        <p:grpSpPr bwMode="auto">
          <a:xfrm>
            <a:off x="4686300" y="4864100"/>
            <a:ext cx="1914525" cy="741363"/>
            <a:chOff x="4686300" y="4864100"/>
            <a:chExt cx="1914118" cy="740879"/>
          </a:xfrm>
        </p:grpSpPr>
        <p:sp>
          <p:nvSpPr>
            <p:cNvPr id="83058" name="TextBox 39940">
              <a:extLst>
                <a:ext uri="{FF2B5EF4-FFF2-40B4-BE49-F238E27FC236}">
                  <a16:creationId xmlns:a16="http://schemas.microsoft.com/office/drawing/2014/main" id="{81472032-DBAD-5346-986A-BE07F25432B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38700" y="5143500"/>
              <a:ext cx="1761718" cy="461479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r>
                <a:rPr lang="en-US" altLang="en-US" i="1">
                  <a:solidFill>
                    <a:srgbClr val="CC0000"/>
                  </a:solidFill>
                </a:rPr>
                <a:t>peering link</a:t>
              </a:r>
            </a:p>
          </p:txBody>
        </p:sp>
        <p:cxnSp>
          <p:nvCxnSpPr>
            <p:cNvPr id="83059" name="Straight Connector 39943">
              <a:extLst>
                <a:ext uri="{FF2B5EF4-FFF2-40B4-BE49-F238E27FC236}">
                  <a16:creationId xmlns:a16="http://schemas.microsoft.com/office/drawing/2014/main" id="{BB88C09E-C37C-DF45-973A-C20E81424C39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>
              <a:off x="4686300" y="4864100"/>
              <a:ext cx="266700" cy="419100"/>
            </a:xfrm>
            <a:prstGeom prst="line">
              <a:avLst/>
            </a:prstGeom>
            <a:noFill/>
            <a:ln w="9525">
              <a:solidFill>
                <a:srgbClr val="CC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618" name="Group 39950">
            <a:extLst>
              <a:ext uri="{FF2B5EF4-FFF2-40B4-BE49-F238E27FC236}">
                <a16:creationId xmlns:a16="http://schemas.microsoft.com/office/drawing/2014/main" id="{9F6F045A-2485-BF40-9EAF-8F9735EDF40A}"/>
              </a:ext>
            </a:extLst>
          </p:cNvPr>
          <p:cNvGrpSpPr>
            <a:grpSpLocks/>
          </p:cNvGrpSpPr>
          <p:nvPr/>
        </p:nvGrpSpPr>
        <p:grpSpPr bwMode="auto">
          <a:xfrm>
            <a:off x="5270500" y="1701800"/>
            <a:ext cx="3478213" cy="1169988"/>
            <a:chOff x="5270500" y="1701800"/>
            <a:chExt cx="3477123" cy="1169232"/>
          </a:xfrm>
        </p:grpSpPr>
        <p:sp>
          <p:nvSpPr>
            <p:cNvPr id="83056" name="TextBox 39946">
              <a:extLst>
                <a:ext uri="{FF2B5EF4-FFF2-40B4-BE49-F238E27FC236}">
                  <a16:creationId xmlns:a16="http://schemas.microsoft.com/office/drawing/2014/main" id="{A4EC0865-ABA5-CA4D-82DD-97BD93FC83F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270500" y="1701800"/>
              <a:ext cx="3477123" cy="46136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r>
                <a:rPr lang="en-US" altLang="en-US" i="1">
                  <a:solidFill>
                    <a:srgbClr val="CC0000"/>
                  </a:solidFill>
                </a:rPr>
                <a:t>Internet exchange point </a:t>
              </a:r>
            </a:p>
          </p:txBody>
        </p:sp>
        <p:cxnSp>
          <p:nvCxnSpPr>
            <p:cNvPr id="83057" name="Straight Connector 39948">
              <a:extLst>
                <a:ext uri="{FF2B5EF4-FFF2-40B4-BE49-F238E27FC236}">
                  <a16:creationId xmlns:a16="http://schemas.microsoft.com/office/drawing/2014/main" id="{D90EE6FF-7C42-9041-AA06-56BE5762379E}"/>
                </a:ext>
              </a:extLst>
            </p:cNvPr>
            <p:cNvCxnSpPr>
              <a:cxnSpLocks noChangeShapeType="1"/>
              <a:endCxn id="83067" idx="0"/>
            </p:cNvCxnSpPr>
            <p:nvPr/>
          </p:nvCxnSpPr>
          <p:spPr bwMode="auto">
            <a:xfrm flipH="1">
              <a:off x="5952289" y="2159000"/>
              <a:ext cx="219911" cy="712032"/>
            </a:xfrm>
            <a:prstGeom prst="line">
              <a:avLst/>
            </a:prstGeom>
            <a:noFill/>
            <a:ln w="9525">
              <a:solidFill>
                <a:srgbClr val="CC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621" name="Group 39937">
            <a:extLst>
              <a:ext uri="{FF2B5EF4-FFF2-40B4-BE49-F238E27FC236}">
                <a16:creationId xmlns:a16="http://schemas.microsoft.com/office/drawing/2014/main" id="{3D1CA2FF-E27A-7A47-9CF0-D55ED6DB8AC6}"/>
              </a:ext>
            </a:extLst>
          </p:cNvPr>
          <p:cNvGrpSpPr>
            <a:grpSpLocks/>
          </p:cNvGrpSpPr>
          <p:nvPr/>
        </p:nvGrpSpPr>
        <p:grpSpPr bwMode="auto">
          <a:xfrm>
            <a:off x="3906838" y="3883025"/>
            <a:ext cx="1379537" cy="674688"/>
            <a:chOff x="3962400" y="3676180"/>
            <a:chExt cx="1378622" cy="673930"/>
          </a:xfrm>
        </p:grpSpPr>
        <p:cxnSp>
          <p:nvCxnSpPr>
            <p:cNvPr id="83050" name="Straight Connector 515">
              <a:extLst>
                <a:ext uri="{FF2B5EF4-FFF2-40B4-BE49-F238E27FC236}">
                  <a16:creationId xmlns:a16="http://schemas.microsoft.com/office/drawing/2014/main" id="{C61753B1-4A8B-1540-96E5-F9D4E4CFE95D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V="1">
              <a:off x="4065677" y="4166418"/>
              <a:ext cx="194972" cy="183692"/>
            </a:xfrm>
            <a:prstGeom prst="line">
              <a:avLst/>
            </a:prstGeom>
            <a:noFill/>
            <a:ln w="38100">
              <a:solidFill>
                <a:srgbClr val="CC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grpSp>
          <p:nvGrpSpPr>
            <p:cNvPr id="83051" name="Group 518">
              <a:extLst>
                <a:ext uri="{FF2B5EF4-FFF2-40B4-BE49-F238E27FC236}">
                  <a16:creationId xmlns:a16="http://schemas.microsoft.com/office/drawing/2014/main" id="{B8BC029A-21A2-704B-A39C-12EB15FD56B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993651" y="3824925"/>
              <a:ext cx="549165" cy="360218"/>
              <a:chOff x="5634518" y="2616953"/>
              <a:chExt cx="549165" cy="360218"/>
            </a:xfrm>
          </p:grpSpPr>
          <p:sp>
            <p:nvSpPr>
              <p:cNvPr id="83054" name="Oval 521">
                <a:extLst>
                  <a:ext uri="{FF2B5EF4-FFF2-40B4-BE49-F238E27FC236}">
                    <a16:creationId xmlns:a16="http://schemas.microsoft.com/office/drawing/2014/main" id="{F164F023-F8F3-C14E-AA41-2000DE26CCF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634518" y="2672371"/>
                <a:ext cx="528092" cy="304800"/>
              </a:xfrm>
              <a:prstGeom prst="ellipse">
                <a:avLst/>
              </a:prstGeom>
              <a:solidFill>
                <a:srgbClr val="0000FF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83055" name="TextBox 522">
                <a:extLst>
                  <a:ext uri="{FF2B5EF4-FFF2-40B4-BE49-F238E27FC236}">
                    <a16:creationId xmlns:a16="http://schemas.microsoft.com/office/drawing/2014/main" id="{4A8B124B-FF7E-7D4A-9679-984B47A9C232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5672004" y="2616953"/>
                <a:ext cx="511679" cy="3385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r>
                  <a:rPr lang="en-US" altLang="en-US" sz="1600">
                    <a:solidFill>
                      <a:schemeClr val="bg1"/>
                    </a:solidFill>
                  </a:rPr>
                  <a:t>IXP</a:t>
                </a:r>
              </a:p>
            </p:txBody>
          </p:sp>
        </p:grpSp>
        <p:cxnSp>
          <p:nvCxnSpPr>
            <p:cNvPr id="83052" name="Straight Connector 519">
              <a:extLst>
                <a:ext uri="{FF2B5EF4-FFF2-40B4-BE49-F238E27FC236}">
                  <a16:creationId xmlns:a16="http://schemas.microsoft.com/office/drawing/2014/main" id="{AB3099B9-877A-C64E-A3A2-D8F89D086366}"/>
                </a:ext>
              </a:extLst>
            </p:cNvPr>
            <p:cNvCxnSpPr>
              <a:cxnSpLocks noChangeShapeType="1"/>
              <a:stCxn id="83054" idx="6"/>
              <a:endCxn id="597" idx="2"/>
            </p:cNvCxnSpPr>
            <p:nvPr/>
          </p:nvCxnSpPr>
          <p:spPr bwMode="auto">
            <a:xfrm flipV="1">
              <a:off x="4521743" y="3687971"/>
              <a:ext cx="819279" cy="344771"/>
            </a:xfrm>
            <a:prstGeom prst="line">
              <a:avLst/>
            </a:prstGeom>
            <a:noFill/>
            <a:ln w="38100">
              <a:solidFill>
                <a:srgbClr val="CC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83053" name="Straight Connector 520">
              <a:extLst>
                <a:ext uri="{FF2B5EF4-FFF2-40B4-BE49-F238E27FC236}">
                  <a16:creationId xmlns:a16="http://schemas.microsoft.com/office/drawing/2014/main" id="{710697A5-CF0B-E240-AA66-7A9A04629C3A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>
              <a:off x="3962400" y="3676180"/>
              <a:ext cx="300277" cy="203387"/>
            </a:xfrm>
            <a:prstGeom prst="line">
              <a:avLst/>
            </a:prstGeom>
            <a:noFill/>
            <a:ln w="38100">
              <a:solidFill>
                <a:srgbClr val="CC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6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6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5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" dur="500"/>
                                        <p:tgtEl>
                                          <p:spTgt spid="6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" dur="500"/>
                                        <p:tgtEl>
                                          <p:spTgt spid="6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3" name="Oval 3">
            <a:extLst>
              <a:ext uri="{FF2B5EF4-FFF2-40B4-BE49-F238E27FC236}">
                <a16:creationId xmlns:a16="http://schemas.microsoft.com/office/drawing/2014/main" id="{61CE6A06-636B-D748-A374-66AACC52680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0825" y="4203700"/>
            <a:ext cx="2941638" cy="1323975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endParaRPr lang="en-US" altLang="en-US"/>
          </a:p>
        </p:txBody>
      </p:sp>
      <p:cxnSp>
        <p:nvCxnSpPr>
          <p:cNvPr id="84994" name="Straight Connector 10">
            <a:extLst>
              <a:ext uri="{FF2B5EF4-FFF2-40B4-BE49-F238E27FC236}">
                <a16:creationId xmlns:a16="http://schemas.microsoft.com/office/drawing/2014/main" id="{175FF99A-21A5-874A-9DAD-7AD520A737FD}"/>
              </a:ext>
            </a:extLst>
          </p:cNvPr>
          <p:cNvCxnSpPr>
            <a:cxnSpLocks noChangeShapeType="1"/>
            <a:stCxn id="507" idx="7"/>
          </p:cNvCxnSpPr>
          <p:nvPr/>
        </p:nvCxnSpPr>
        <p:spPr bwMode="auto">
          <a:xfrm>
            <a:off x="2555875" y="4437063"/>
            <a:ext cx="969963" cy="68262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4995" name="Straight Connector 297">
            <a:extLst>
              <a:ext uri="{FF2B5EF4-FFF2-40B4-BE49-F238E27FC236}">
                <a16:creationId xmlns:a16="http://schemas.microsoft.com/office/drawing/2014/main" id="{42F2E285-F499-7A48-90DC-EA58D408C48A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3059113" y="4724400"/>
            <a:ext cx="109537" cy="79375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4996" name="Straight Connector 298">
            <a:extLst>
              <a:ext uri="{FF2B5EF4-FFF2-40B4-BE49-F238E27FC236}">
                <a16:creationId xmlns:a16="http://schemas.microsoft.com/office/drawing/2014/main" id="{87CEAF4D-CF74-9343-8815-6780E12A0C35}"/>
              </a:ext>
            </a:extLst>
          </p:cNvPr>
          <p:cNvCxnSpPr>
            <a:cxnSpLocks noChangeShapeType="1"/>
          </p:cNvCxnSpPr>
          <p:nvPr/>
        </p:nvCxnSpPr>
        <p:spPr bwMode="auto">
          <a:xfrm flipV="1">
            <a:off x="2876550" y="4919663"/>
            <a:ext cx="222250" cy="44450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4997" name="Straight Connector 299">
            <a:extLst>
              <a:ext uri="{FF2B5EF4-FFF2-40B4-BE49-F238E27FC236}">
                <a16:creationId xmlns:a16="http://schemas.microsoft.com/office/drawing/2014/main" id="{17842D1A-72E4-BC46-800B-BE92BA05BCF5}"/>
              </a:ext>
            </a:extLst>
          </p:cNvPr>
          <p:cNvCxnSpPr>
            <a:cxnSpLocks noChangeShapeType="1"/>
          </p:cNvCxnSpPr>
          <p:nvPr/>
        </p:nvCxnSpPr>
        <p:spPr bwMode="auto">
          <a:xfrm flipV="1">
            <a:off x="2603500" y="4751388"/>
            <a:ext cx="177800" cy="106362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4998" name="Straight Connector 300">
            <a:extLst>
              <a:ext uri="{FF2B5EF4-FFF2-40B4-BE49-F238E27FC236}">
                <a16:creationId xmlns:a16="http://schemas.microsoft.com/office/drawing/2014/main" id="{B68E7FD1-03DC-F542-BEBC-0F6E7C29A9DB}"/>
              </a:ext>
            </a:extLst>
          </p:cNvPr>
          <p:cNvCxnSpPr>
            <a:cxnSpLocks noChangeShapeType="1"/>
            <a:stCxn id="444" idx="6"/>
          </p:cNvCxnSpPr>
          <p:nvPr/>
        </p:nvCxnSpPr>
        <p:spPr bwMode="auto">
          <a:xfrm flipV="1">
            <a:off x="2317750" y="5038725"/>
            <a:ext cx="188913" cy="95250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4999" name="Straight Connector 301">
            <a:extLst>
              <a:ext uri="{FF2B5EF4-FFF2-40B4-BE49-F238E27FC236}">
                <a16:creationId xmlns:a16="http://schemas.microsoft.com/office/drawing/2014/main" id="{BABDA71E-842F-1846-994C-6179B80FD1B9}"/>
              </a:ext>
            </a:extLst>
          </p:cNvPr>
          <p:cNvCxnSpPr>
            <a:cxnSpLocks noChangeShapeType="1"/>
          </p:cNvCxnSpPr>
          <p:nvPr/>
        </p:nvCxnSpPr>
        <p:spPr bwMode="auto">
          <a:xfrm flipV="1">
            <a:off x="3073400" y="4967288"/>
            <a:ext cx="231775" cy="244475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5000" name="Straight Connector 302">
            <a:extLst>
              <a:ext uri="{FF2B5EF4-FFF2-40B4-BE49-F238E27FC236}">
                <a16:creationId xmlns:a16="http://schemas.microsoft.com/office/drawing/2014/main" id="{EAA8E733-6355-924D-82C2-B23E4D824915}"/>
              </a:ext>
            </a:extLst>
          </p:cNvPr>
          <p:cNvCxnSpPr>
            <a:cxnSpLocks noChangeShapeType="1"/>
          </p:cNvCxnSpPr>
          <p:nvPr/>
        </p:nvCxnSpPr>
        <p:spPr bwMode="auto">
          <a:xfrm flipH="1" flipV="1">
            <a:off x="3524250" y="4954588"/>
            <a:ext cx="327025" cy="119062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5001" name="Straight Connector 303">
            <a:extLst>
              <a:ext uri="{FF2B5EF4-FFF2-40B4-BE49-F238E27FC236}">
                <a16:creationId xmlns:a16="http://schemas.microsoft.com/office/drawing/2014/main" id="{C832A956-C53C-5B47-B38C-082422F93A92}"/>
              </a:ext>
            </a:extLst>
          </p:cNvPr>
          <p:cNvCxnSpPr>
            <a:cxnSpLocks noChangeShapeType="1"/>
          </p:cNvCxnSpPr>
          <p:nvPr/>
        </p:nvCxnSpPr>
        <p:spPr bwMode="auto">
          <a:xfrm flipV="1">
            <a:off x="3511550" y="4619625"/>
            <a:ext cx="260350" cy="188913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5002" name="Straight Connector 304">
            <a:extLst>
              <a:ext uri="{FF2B5EF4-FFF2-40B4-BE49-F238E27FC236}">
                <a16:creationId xmlns:a16="http://schemas.microsoft.com/office/drawing/2014/main" id="{162A4C7A-FE0A-A04A-B144-0A9CE4F9926E}"/>
              </a:ext>
            </a:extLst>
          </p:cNvPr>
          <p:cNvCxnSpPr>
            <a:cxnSpLocks noChangeShapeType="1"/>
            <a:endCxn id="505" idx="7"/>
          </p:cNvCxnSpPr>
          <p:nvPr/>
        </p:nvCxnSpPr>
        <p:spPr bwMode="auto">
          <a:xfrm flipH="1" flipV="1">
            <a:off x="2557463" y="4494213"/>
            <a:ext cx="207962" cy="84137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85003" name="TextBox 39958">
            <a:extLst>
              <a:ext uri="{FF2B5EF4-FFF2-40B4-BE49-F238E27FC236}">
                <a16:creationId xmlns:a16="http://schemas.microsoft.com/office/drawing/2014/main" id="{87774DC5-2408-8646-A1AD-DEB3ABB5B75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55763" y="4533900"/>
            <a:ext cx="892175" cy="441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i="1"/>
              <a:t>ISP C</a:t>
            </a:r>
          </a:p>
        </p:txBody>
      </p:sp>
      <p:grpSp>
        <p:nvGrpSpPr>
          <p:cNvPr id="85004" name="Group 347">
            <a:extLst>
              <a:ext uri="{FF2B5EF4-FFF2-40B4-BE49-F238E27FC236}">
                <a16:creationId xmlns:a16="http://schemas.microsoft.com/office/drawing/2014/main" id="{BD80FDD6-5299-EA4F-B995-05EACFA59CE6}"/>
              </a:ext>
            </a:extLst>
          </p:cNvPr>
          <p:cNvGrpSpPr>
            <a:grpSpLocks/>
          </p:cNvGrpSpPr>
          <p:nvPr/>
        </p:nvGrpSpPr>
        <p:grpSpPr bwMode="auto">
          <a:xfrm>
            <a:off x="3532188" y="4419600"/>
            <a:ext cx="485775" cy="211138"/>
            <a:chOff x="1871277" y="1576300"/>
            <a:chExt cx="1128371" cy="437860"/>
          </a:xfrm>
        </p:grpSpPr>
        <p:sp>
          <p:nvSpPr>
            <p:cNvPr id="496" name="Oval 495">
              <a:extLst>
                <a:ext uri="{FF2B5EF4-FFF2-40B4-BE49-F238E27FC236}">
                  <a16:creationId xmlns:a16="http://schemas.microsoft.com/office/drawing/2014/main" id="{B089FD34-F2D9-4242-8988-7C816EAA96A6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1874446" y="1694640"/>
              <a:ext cx="1125202" cy="319520"/>
            </a:xfrm>
            <a:prstGeom prst="ellipse">
              <a:avLst/>
            </a:prstGeom>
            <a:gradFill rotWithShape="1">
              <a:gsLst>
                <a:gs pos="0">
                  <a:srgbClr val="262699"/>
                </a:gs>
                <a:gs pos="53000">
                  <a:srgbClr val="8585E0"/>
                </a:gs>
                <a:gs pos="100000">
                  <a:srgbClr val="262699"/>
                </a:gs>
              </a:gsLst>
              <a:lin ang="0" scaled="1"/>
            </a:gra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497" name="Rectangle 496">
              <a:extLst>
                <a:ext uri="{FF2B5EF4-FFF2-40B4-BE49-F238E27FC236}">
                  <a16:creationId xmlns:a16="http://schemas.microsoft.com/office/drawing/2014/main" id="{8A2D049F-BF94-464A-B22A-A05A1094DCC5}"/>
                </a:ext>
              </a:extLst>
            </p:cNvPr>
            <p:cNvSpPr/>
            <p:nvPr/>
          </p:nvSpPr>
          <p:spPr bwMode="auto">
            <a:xfrm>
              <a:off x="1871277" y="1740909"/>
              <a:ext cx="1128371" cy="115227"/>
            </a:xfrm>
            <a:prstGeom prst="rect">
              <a:avLst/>
            </a:prstGeom>
            <a:gradFill>
              <a:gsLst>
                <a:gs pos="0">
                  <a:schemeClr val="accent2">
                    <a:lumMod val="75000"/>
                  </a:schemeClr>
                </a:gs>
                <a:gs pos="53000">
                  <a:schemeClr val="accent2">
                    <a:lumMod val="60000"/>
                    <a:lumOff val="40000"/>
                  </a:schemeClr>
                </a:gs>
                <a:gs pos="100000">
                  <a:schemeClr val="accent2">
                    <a:lumMod val="75000"/>
                  </a:schemeClr>
                </a:gs>
              </a:gsLst>
              <a:lin ang="10800000" scaled="0"/>
            </a:gradFill>
            <a:ln w="25400"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498" name="Oval 497">
              <a:extLst>
                <a:ext uri="{FF2B5EF4-FFF2-40B4-BE49-F238E27FC236}">
                  <a16:creationId xmlns:a16="http://schemas.microsoft.com/office/drawing/2014/main" id="{1B26D5E3-447A-BC47-AF14-B6341A4884EA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1871277" y="1576300"/>
              <a:ext cx="1125200" cy="319520"/>
            </a:xfrm>
            <a:prstGeom prst="ellipse">
              <a:avLst/>
            </a:prstGeom>
            <a:solidFill>
              <a:srgbClr val="BFBFBF"/>
            </a:soli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499" name="Freeform 498">
              <a:extLst>
                <a:ext uri="{FF2B5EF4-FFF2-40B4-BE49-F238E27FC236}">
                  <a16:creationId xmlns:a16="http://schemas.microsoft.com/office/drawing/2014/main" id="{EA57CA7C-D4EB-C042-8D6A-230ABEA18BB7}"/>
                </a:ext>
              </a:extLst>
            </p:cNvPr>
            <p:cNvSpPr/>
            <p:nvPr/>
          </p:nvSpPr>
          <p:spPr bwMode="auto">
            <a:xfrm>
              <a:off x="2158901" y="1671774"/>
              <a:ext cx="549434" cy="161315"/>
            </a:xfrm>
            <a:custGeom>
              <a:avLst/>
              <a:gdLst>
                <a:gd name="connsiteX0" fmla="*/ 1486231 w 2944854"/>
                <a:gd name="connsiteY0" fmla="*/ 727041 h 1302232"/>
                <a:gd name="connsiteX1" fmla="*/ 257675 w 2944854"/>
                <a:gd name="connsiteY1" fmla="*/ 1302232 h 1302232"/>
                <a:gd name="connsiteX2" fmla="*/ 0 w 2944854"/>
                <a:gd name="connsiteY2" fmla="*/ 1228607 h 1302232"/>
                <a:gd name="connsiteX3" fmla="*/ 911064 w 2944854"/>
                <a:gd name="connsiteY3" fmla="*/ 837478 h 1302232"/>
                <a:gd name="connsiteX4" fmla="*/ 883456 w 2944854"/>
                <a:gd name="connsiteY4" fmla="*/ 450949 h 1302232"/>
                <a:gd name="connsiteX5" fmla="*/ 161047 w 2944854"/>
                <a:gd name="connsiteY5" fmla="*/ 119640 h 1302232"/>
                <a:gd name="connsiteX6" fmla="*/ 404917 w 2944854"/>
                <a:gd name="connsiteY6" fmla="*/ 50617 h 1302232"/>
                <a:gd name="connsiteX7" fmla="*/ 1477028 w 2944854"/>
                <a:gd name="connsiteY7" fmla="*/ 501566 h 1302232"/>
                <a:gd name="connsiteX8" fmla="*/ 2572146 w 2944854"/>
                <a:gd name="connsiteY8" fmla="*/ 0 h 1302232"/>
                <a:gd name="connsiteX9" fmla="*/ 2875834 w 2944854"/>
                <a:gd name="connsiteY9" fmla="*/ 96632 h 1302232"/>
                <a:gd name="connsiteX10" fmla="*/ 2079803 w 2944854"/>
                <a:gd name="connsiteY10" fmla="*/ 432543 h 1302232"/>
                <a:gd name="connsiteX11" fmla="*/ 2240850 w 2944854"/>
                <a:gd name="connsiteY11" fmla="*/ 920305 h 1302232"/>
                <a:gd name="connsiteX12" fmla="*/ 2944854 w 2944854"/>
                <a:gd name="connsiteY12" fmla="*/ 1228607 h 1302232"/>
                <a:gd name="connsiteX13" fmla="*/ 2733192 w 2944854"/>
                <a:gd name="connsiteY13" fmla="*/ 1297630 h 1302232"/>
                <a:gd name="connsiteX14" fmla="*/ 1486231 w 2944854"/>
                <a:gd name="connsiteY14" fmla="*/ 727041 h 1302232"/>
                <a:gd name="connsiteX0" fmla="*/ 1486231 w 2944854"/>
                <a:gd name="connsiteY0" fmla="*/ 727041 h 1316375"/>
                <a:gd name="connsiteX1" fmla="*/ 257675 w 2944854"/>
                <a:gd name="connsiteY1" fmla="*/ 1302232 h 1316375"/>
                <a:gd name="connsiteX2" fmla="*/ 0 w 2944854"/>
                <a:gd name="connsiteY2" fmla="*/ 1228607 h 1316375"/>
                <a:gd name="connsiteX3" fmla="*/ 911064 w 2944854"/>
                <a:gd name="connsiteY3" fmla="*/ 837478 h 1316375"/>
                <a:gd name="connsiteX4" fmla="*/ 883456 w 2944854"/>
                <a:gd name="connsiteY4" fmla="*/ 450949 h 1316375"/>
                <a:gd name="connsiteX5" fmla="*/ 161047 w 2944854"/>
                <a:gd name="connsiteY5" fmla="*/ 119640 h 1316375"/>
                <a:gd name="connsiteX6" fmla="*/ 404917 w 2944854"/>
                <a:gd name="connsiteY6" fmla="*/ 50617 h 1316375"/>
                <a:gd name="connsiteX7" fmla="*/ 1477028 w 2944854"/>
                <a:gd name="connsiteY7" fmla="*/ 501566 h 1316375"/>
                <a:gd name="connsiteX8" fmla="*/ 2572146 w 2944854"/>
                <a:gd name="connsiteY8" fmla="*/ 0 h 1316375"/>
                <a:gd name="connsiteX9" fmla="*/ 2875834 w 2944854"/>
                <a:gd name="connsiteY9" fmla="*/ 96632 h 1316375"/>
                <a:gd name="connsiteX10" fmla="*/ 2079803 w 2944854"/>
                <a:gd name="connsiteY10" fmla="*/ 432543 h 1316375"/>
                <a:gd name="connsiteX11" fmla="*/ 2240850 w 2944854"/>
                <a:gd name="connsiteY11" fmla="*/ 920305 h 1316375"/>
                <a:gd name="connsiteX12" fmla="*/ 2944854 w 2944854"/>
                <a:gd name="connsiteY12" fmla="*/ 1228607 h 1316375"/>
                <a:gd name="connsiteX13" fmla="*/ 2756623 w 2944854"/>
                <a:gd name="connsiteY13" fmla="*/ 1316375 h 1316375"/>
                <a:gd name="connsiteX14" fmla="*/ 1486231 w 2944854"/>
                <a:gd name="connsiteY14" fmla="*/ 727041 h 1316375"/>
                <a:gd name="connsiteX0" fmla="*/ 1486231 w 3024520"/>
                <a:gd name="connsiteY0" fmla="*/ 727041 h 1316375"/>
                <a:gd name="connsiteX1" fmla="*/ 257675 w 3024520"/>
                <a:gd name="connsiteY1" fmla="*/ 1302232 h 1316375"/>
                <a:gd name="connsiteX2" fmla="*/ 0 w 3024520"/>
                <a:gd name="connsiteY2" fmla="*/ 1228607 h 1316375"/>
                <a:gd name="connsiteX3" fmla="*/ 911064 w 3024520"/>
                <a:gd name="connsiteY3" fmla="*/ 837478 h 1316375"/>
                <a:gd name="connsiteX4" fmla="*/ 883456 w 3024520"/>
                <a:gd name="connsiteY4" fmla="*/ 450949 h 1316375"/>
                <a:gd name="connsiteX5" fmla="*/ 161047 w 3024520"/>
                <a:gd name="connsiteY5" fmla="*/ 119640 h 1316375"/>
                <a:gd name="connsiteX6" fmla="*/ 404917 w 3024520"/>
                <a:gd name="connsiteY6" fmla="*/ 50617 h 1316375"/>
                <a:gd name="connsiteX7" fmla="*/ 1477028 w 3024520"/>
                <a:gd name="connsiteY7" fmla="*/ 501566 h 1316375"/>
                <a:gd name="connsiteX8" fmla="*/ 2572146 w 3024520"/>
                <a:gd name="connsiteY8" fmla="*/ 0 h 1316375"/>
                <a:gd name="connsiteX9" fmla="*/ 2875834 w 3024520"/>
                <a:gd name="connsiteY9" fmla="*/ 96632 h 1316375"/>
                <a:gd name="connsiteX10" fmla="*/ 2079803 w 3024520"/>
                <a:gd name="connsiteY10" fmla="*/ 432543 h 1316375"/>
                <a:gd name="connsiteX11" fmla="*/ 2240850 w 3024520"/>
                <a:gd name="connsiteY11" fmla="*/ 920305 h 1316375"/>
                <a:gd name="connsiteX12" fmla="*/ 3024520 w 3024520"/>
                <a:gd name="connsiteY12" fmla="*/ 1228607 h 1316375"/>
                <a:gd name="connsiteX13" fmla="*/ 2756623 w 3024520"/>
                <a:gd name="connsiteY13" fmla="*/ 1316375 h 1316375"/>
                <a:gd name="connsiteX14" fmla="*/ 1486231 w 3024520"/>
                <a:gd name="connsiteY14" fmla="*/ 727041 h 1316375"/>
                <a:gd name="connsiteX0" fmla="*/ 1537780 w 3076069"/>
                <a:gd name="connsiteY0" fmla="*/ 727041 h 1316375"/>
                <a:gd name="connsiteX1" fmla="*/ 309224 w 3076069"/>
                <a:gd name="connsiteY1" fmla="*/ 1302232 h 1316375"/>
                <a:gd name="connsiteX2" fmla="*/ 0 w 3076069"/>
                <a:gd name="connsiteY2" fmla="*/ 1228607 h 1316375"/>
                <a:gd name="connsiteX3" fmla="*/ 962613 w 3076069"/>
                <a:gd name="connsiteY3" fmla="*/ 837478 h 1316375"/>
                <a:gd name="connsiteX4" fmla="*/ 935005 w 3076069"/>
                <a:gd name="connsiteY4" fmla="*/ 450949 h 1316375"/>
                <a:gd name="connsiteX5" fmla="*/ 212596 w 3076069"/>
                <a:gd name="connsiteY5" fmla="*/ 119640 h 1316375"/>
                <a:gd name="connsiteX6" fmla="*/ 456466 w 3076069"/>
                <a:gd name="connsiteY6" fmla="*/ 50617 h 1316375"/>
                <a:gd name="connsiteX7" fmla="*/ 1528577 w 3076069"/>
                <a:gd name="connsiteY7" fmla="*/ 501566 h 1316375"/>
                <a:gd name="connsiteX8" fmla="*/ 2623695 w 3076069"/>
                <a:gd name="connsiteY8" fmla="*/ 0 h 1316375"/>
                <a:gd name="connsiteX9" fmla="*/ 2927383 w 3076069"/>
                <a:gd name="connsiteY9" fmla="*/ 96632 h 1316375"/>
                <a:gd name="connsiteX10" fmla="*/ 2131352 w 3076069"/>
                <a:gd name="connsiteY10" fmla="*/ 432543 h 1316375"/>
                <a:gd name="connsiteX11" fmla="*/ 2292399 w 3076069"/>
                <a:gd name="connsiteY11" fmla="*/ 920305 h 1316375"/>
                <a:gd name="connsiteX12" fmla="*/ 3076069 w 3076069"/>
                <a:gd name="connsiteY12" fmla="*/ 1228607 h 1316375"/>
                <a:gd name="connsiteX13" fmla="*/ 2808172 w 3076069"/>
                <a:gd name="connsiteY13" fmla="*/ 1316375 h 1316375"/>
                <a:gd name="connsiteX14" fmla="*/ 1537780 w 3076069"/>
                <a:gd name="connsiteY14" fmla="*/ 727041 h 1316375"/>
                <a:gd name="connsiteX0" fmla="*/ 1537780 w 3076069"/>
                <a:gd name="connsiteY0" fmla="*/ 727041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27041 h 1321259"/>
                <a:gd name="connsiteX0" fmla="*/ 1537780 w 3076069"/>
                <a:gd name="connsiteY0" fmla="*/ 750825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50825 h 132125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</a:cxnLst>
              <a:rect l="l" t="t" r="r" b="b"/>
              <a:pathLst>
                <a:path w="3076069" h="1321259">
                  <a:moveTo>
                    <a:pt x="1537780" y="750825"/>
                  </a:moveTo>
                  <a:lnTo>
                    <a:pt x="313981" y="1321259"/>
                  </a:lnTo>
                  <a:lnTo>
                    <a:pt x="0" y="1228607"/>
                  </a:lnTo>
                  <a:lnTo>
                    <a:pt x="962613" y="837478"/>
                  </a:lnTo>
                  <a:lnTo>
                    <a:pt x="935005" y="450949"/>
                  </a:lnTo>
                  <a:lnTo>
                    <a:pt x="212596" y="119640"/>
                  </a:lnTo>
                  <a:lnTo>
                    <a:pt x="456466" y="50617"/>
                  </a:lnTo>
                  <a:lnTo>
                    <a:pt x="1528577" y="501566"/>
                  </a:lnTo>
                  <a:lnTo>
                    <a:pt x="2623695" y="0"/>
                  </a:lnTo>
                  <a:lnTo>
                    <a:pt x="2927383" y="96632"/>
                  </a:lnTo>
                  <a:lnTo>
                    <a:pt x="2131352" y="432543"/>
                  </a:lnTo>
                  <a:lnTo>
                    <a:pt x="2292399" y="920305"/>
                  </a:lnTo>
                  <a:lnTo>
                    <a:pt x="3076069" y="1228607"/>
                  </a:lnTo>
                  <a:lnTo>
                    <a:pt x="2808172" y="1316375"/>
                  </a:lnTo>
                  <a:lnTo>
                    <a:pt x="1537780" y="750825"/>
                  </a:lnTo>
                  <a:close/>
                </a:path>
              </a:pathLst>
            </a:custGeom>
            <a:solidFill>
              <a:schemeClr val="accent2">
                <a:lumMod val="60000"/>
                <a:lumOff val="4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500" name="Freeform 499">
              <a:extLst>
                <a:ext uri="{FF2B5EF4-FFF2-40B4-BE49-F238E27FC236}">
                  <a16:creationId xmlns:a16="http://schemas.microsoft.com/office/drawing/2014/main" id="{E1C0BE9C-1330-304F-97B1-1D93597E6A4C}"/>
                </a:ext>
              </a:extLst>
            </p:cNvPr>
            <p:cNvSpPr>
              <a:spLocks/>
            </p:cNvSpPr>
            <p:nvPr/>
          </p:nvSpPr>
          <p:spPr bwMode="auto">
            <a:xfrm>
              <a:off x="2102655" y="1633103"/>
              <a:ext cx="662444" cy="111241"/>
            </a:xfrm>
            <a:custGeom>
              <a:avLst/>
              <a:gdLst>
                <a:gd name="T0" fmla="*/ 0 w 3723451"/>
                <a:gd name="T1" fmla="*/ 27215 h 932950"/>
                <a:gd name="T2" fmla="*/ 116562 w 3723451"/>
                <a:gd name="T3" fmla="*/ 321 h 932950"/>
                <a:gd name="T4" fmla="*/ 330164 w 3723451"/>
                <a:gd name="T5" fmla="*/ 62070 h 932950"/>
                <a:gd name="T6" fmla="*/ 533943 w 3723451"/>
                <a:gd name="T7" fmla="*/ 0 h 932950"/>
                <a:gd name="T8" fmla="*/ 662444 w 3723451"/>
                <a:gd name="T9" fmla="*/ 24700 h 932950"/>
                <a:gd name="T10" fmla="*/ 566839 w 3723451"/>
                <a:gd name="T11" fmla="*/ 55072 h 932950"/>
                <a:gd name="T12" fmla="*/ 536059 w 3723451"/>
                <a:gd name="T13" fmla="*/ 46883 h 932950"/>
                <a:gd name="T14" fmla="*/ 333917 w 3723451"/>
                <a:gd name="T15" fmla="*/ 111241 h 932950"/>
                <a:gd name="T16" fmla="*/ 126604 w 3723451"/>
                <a:gd name="T17" fmla="*/ 49251 h 932950"/>
                <a:gd name="T18" fmla="*/ 93086 w 3723451"/>
                <a:gd name="T19" fmla="*/ 55941 h 932950"/>
                <a:gd name="T20" fmla="*/ 0 w 3723451"/>
                <a:gd name="T21" fmla="*/ 27215 h 93295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3723451" h="932950">
                  <a:moveTo>
                    <a:pt x="0" y="228246"/>
                  </a:moveTo>
                  <a:lnTo>
                    <a:pt x="655168" y="2690"/>
                  </a:lnTo>
                  <a:lnTo>
                    <a:pt x="1855778" y="520562"/>
                  </a:lnTo>
                  <a:lnTo>
                    <a:pt x="3001174" y="0"/>
                  </a:lnTo>
                  <a:lnTo>
                    <a:pt x="3723451" y="207149"/>
                  </a:lnTo>
                  <a:lnTo>
                    <a:pt x="3186079" y="461874"/>
                  </a:lnTo>
                  <a:lnTo>
                    <a:pt x="3013067" y="393200"/>
                  </a:lnTo>
                  <a:lnTo>
                    <a:pt x="1876873" y="932950"/>
                  </a:lnTo>
                  <a:lnTo>
                    <a:pt x="711613" y="413055"/>
                  </a:lnTo>
                  <a:lnTo>
                    <a:pt x="523214" y="469166"/>
                  </a:lnTo>
                  <a:lnTo>
                    <a:pt x="0" y="228246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501" name="Freeform 500">
              <a:extLst>
                <a:ext uri="{FF2B5EF4-FFF2-40B4-BE49-F238E27FC236}">
                  <a16:creationId xmlns:a16="http://schemas.microsoft.com/office/drawing/2014/main" id="{47685772-D7F4-9C42-B4F6-A3BFE9E6B324}"/>
                </a:ext>
              </a:extLst>
            </p:cNvPr>
            <p:cNvSpPr>
              <a:spLocks/>
            </p:cNvSpPr>
            <p:nvPr/>
          </p:nvSpPr>
          <p:spPr bwMode="auto">
            <a:xfrm>
              <a:off x="2536889" y="1727776"/>
              <a:ext cx="244057" cy="97040"/>
            </a:xfrm>
            <a:custGeom>
              <a:avLst/>
              <a:gdLst>
                <a:gd name="T0" fmla="*/ 0 w 1366596"/>
                <a:gd name="T1" fmla="*/ 0 h 809868"/>
                <a:gd name="T2" fmla="*/ 244057 w 1366596"/>
                <a:gd name="T3" fmla="*/ 74985 h 809868"/>
                <a:gd name="T4" fmla="*/ 154487 w 1366596"/>
                <a:gd name="T5" fmla="*/ 97040 h 809868"/>
                <a:gd name="T6" fmla="*/ 822 w 1366596"/>
                <a:gd name="T7" fmla="*/ 51277 h 809868"/>
                <a:gd name="T8" fmla="*/ 0 w 1366596"/>
                <a:gd name="T9" fmla="*/ 0 h 8098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66596" h="809868">
                  <a:moveTo>
                    <a:pt x="0" y="0"/>
                  </a:moveTo>
                  <a:lnTo>
                    <a:pt x="1366596" y="625807"/>
                  </a:lnTo>
                  <a:lnTo>
                    <a:pt x="865050" y="809868"/>
                  </a:lnTo>
                  <a:lnTo>
                    <a:pt x="4601" y="427942"/>
                  </a:lnTo>
                  <a:cubicBezTo>
                    <a:pt x="-1535" y="105836"/>
                    <a:pt x="1534" y="142647"/>
                    <a:pt x="0" y="0"/>
                  </a:cubicBez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502" name="Freeform 501">
              <a:extLst>
                <a:ext uri="{FF2B5EF4-FFF2-40B4-BE49-F238E27FC236}">
                  <a16:creationId xmlns:a16="http://schemas.microsoft.com/office/drawing/2014/main" id="{3D4A2266-CAC7-CC4A-854D-703C2DFD4B20}"/>
                </a:ext>
              </a:extLst>
            </p:cNvPr>
            <p:cNvSpPr>
              <a:spLocks/>
            </p:cNvSpPr>
            <p:nvPr/>
          </p:nvSpPr>
          <p:spPr bwMode="auto">
            <a:xfrm>
              <a:off x="2089977" y="1730144"/>
              <a:ext cx="240888" cy="97039"/>
            </a:xfrm>
            <a:custGeom>
              <a:avLst/>
              <a:gdLst>
                <a:gd name="T0" fmla="*/ 237599 w 1348191"/>
                <a:gd name="T1" fmla="*/ 0 h 791462"/>
                <a:gd name="T2" fmla="*/ 240888 w 1348191"/>
                <a:gd name="T3" fmla="*/ 46827 h 791462"/>
                <a:gd name="T4" fmla="*/ 87147 w 1348191"/>
                <a:gd name="T5" fmla="*/ 97039 h 791462"/>
                <a:gd name="T6" fmla="*/ 0 w 1348191"/>
                <a:gd name="T7" fmla="*/ 75036 h 791462"/>
                <a:gd name="T8" fmla="*/ 237599 w 1348191"/>
                <a:gd name="T9" fmla="*/ 0 h 79146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48191" h="791462">
                  <a:moveTo>
                    <a:pt x="1329786" y="0"/>
                  </a:moveTo>
                  <a:lnTo>
                    <a:pt x="1348191" y="381926"/>
                  </a:lnTo>
                  <a:lnTo>
                    <a:pt x="487742" y="791462"/>
                  </a:lnTo>
                  <a:lnTo>
                    <a:pt x="0" y="612002"/>
                  </a:lnTo>
                  <a:lnTo>
                    <a:pt x="1329786" y="0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cxnSp>
          <p:nvCxnSpPr>
            <p:cNvPr id="503" name="Straight Connector 502">
              <a:extLst>
                <a:ext uri="{FF2B5EF4-FFF2-40B4-BE49-F238E27FC236}">
                  <a16:creationId xmlns:a16="http://schemas.microsoft.com/office/drawing/2014/main" id="{6D177BBE-31C9-444F-A3DC-E261FF00E2EB}"/>
                </a:ext>
              </a:extLst>
            </p:cNvPr>
            <p:cNvCxnSpPr>
              <a:cxnSpLocks noChangeShapeType="1"/>
              <a:endCxn id="498" idx="2"/>
            </p:cNvCxnSpPr>
            <p:nvPr/>
          </p:nvCxnSpPr>
          <p:spPr bwMode="auto">
            <a:xfrm flipH="1" flipV="1">
              <a:off x="1871277" y="1737243"/>
              <a:ext cx="3169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04" name="Straight Connector 503">
              <a:extLst>
                <a:ext uri="{FF2B5EF4-FFF2-40B4-BE49-F238E27FC236}">
                  <a16:creationId xmlns:a16="http://schemas.microsoft.com/office/drawing/2014/main" id="{99CEA6CD-D342-7048-8211-2CA89DE30B08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H="1" flipV="1">
              <a:off x="2996477" y="1734877"/>
              <a:ext cx="3171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85005" name="Group 347">
            <a:extLst>
              <a:ext uri="{FF2B5EF4-FFF2-40B4-BE49-F238E27FC236}">
                <a16:creationId xmlns:a16="http://schemas.microsoft.com/office/drawing/2014/main" id="{4FD112BB-8CAA-C243-A797-88A194EB1292}"/>
              </a:ext>
            </a:extLst>
          </p:cNvPr>
          <p:cNvGrpSpPr>
            <a:grpSpLocks/>
          </p:cNvGrpSpPr>
          <p:nvPr/>
        </p:nvGrpSpPr>
        <p:grpSpPr bwMode="auto">
          <a:xfrm>
            <a:off x="3063875" y="4773613"/>
            <a:ext cx="484188" cy="211137"/>
            <a:chOff x="1871277" y="1576300"/>
            <a:chExt cx="1128371" cy="437860"/>
          </a:xfrm>
        </p:grpSpPr>
        <p:sp>
          <p:nvSpPr>
            <p:cNvPr id="478" name="Oval 477">
              <a:extLst>
                <a:ext uri="{FF2B5EF4-FFF2-40B4-BE49-F238E27FC236}">
                  <a16:creationId xmlns:a16="http://schemas.microsoft.com/office/drawing/2014/main" id="{23E332CE-3F26-9B43-B5EE-FABE9779D242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1874446" y="1694640"/>
              <a:ext cx="1125202" cy="319520"/>
            </a:xfrm>
            <a:prstGeom prst="ellipse">
              <a:avLst/>
            </a:prstGeom>
            <a:gradFill rotWithShape="1">
              <a:gsLst>
                <a:gs pos="0">
                  <a:srgbClr val="262699"/>
                </a:gs>
                <a:gs pos="53000">
                  <a:srgbClr val="8585E0"/>
                </a:gs>
                <a:gs pos="100000">
                  <a:srgbClr val="262699"/>
                </a:gs>
              </a:gsLst>
              <a:lin ang="0" scaled="1"/>
            </a:gra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479" name="Rectangle 478">
              <a:extLst>
                <a:ext uri="{FF2B5EF4-FFF2-40B4-BE49-F238E27FC236}">
                  <a16:creationId xmlns:a16="http://schemas.microsoft.com/office/drawing/2014/main" id="{F60FD60E-1D0F-074D-BF46-6A16FE19CFA4}"/>
                </a:ext>
              </a:extLst>
            </p:cNvPr>
            <p:cNvSpPr/>
            <p:nvPr/>
          </p:nvSpPr>
          <p:spPr bwMode="auto">
            <a:xfrm>
              <a:off x="1871277" y="1740909"/>
              <a:ext cx="1128371" cy="115226"/>
            </a:xfrm>
            <a:prstGeom prst="rect">
              <a:avLst/>
            </a:prstGeom>
            <a:gradFill>
              <a:gsLst>
                <a:gs pos="0">
                  <a:schemeClr val="accent2">
                    <a:lumMod val="75000"/>
                  </a:schemeClr>
                </a:gs>
                <a:gs pos="53000">
                  <a:schemeClr val="accent2">
                    <a:lumMod val="60000"/>
                    <a:lumOff val="40000"/>
                  </a:schemeClr>
                </a:gs>
                <a:gs pos="100000">
                  <a:schemeClr val="accent2">
                    <a:lumMod val="75000"/>
                  </a:schemeClr>
                </a:gs>
              </a:gsLst>
              <a:lin ang="10800000" scaled="0"/>
            </a:gradFill>
            <a:ln w="25400"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480" name="Oval 479">
              <a:extLst>
                <a:ext uri="{FF2B5EF4-FFF2-40B4-BE49-F238E27FC236}">
                  <a16:creationId xmlns:a16="http://schemas.microsoft.com/office/drawing/2014/main" id="{5220C7D5-4141-ED40-AC24-0197CC5DA05D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1871277" y="1576300"/>
              <a:ext cx="1125200" cy="319520"/>
            </a:xfrm>
            <a:prstGeom prst="ellipse">
              <a:avLst/>
            </a:prstGeom>
            <a:solidFill>
              <a:srgbClr val="BFBFBF"/>
            </a:soli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481" name="Freeform 480">
              <a:extLst>
                <a:ext uri="{FF2B5EF4-FFF2-40B4-BE49-F238E27FC236}">
                  <a16:creationId xmlns:a16="http://schemas.microsoft.com/office/drawing/2014/main" id="{7EED89F9-5430-9F40-98BA-3CECCE933F84}"/>
                </a:ext>
              </a:extLst>
            </p:cNvPr>
            <p:cNvSpPr/>
            <p:nvPr/>
          </p:nvSpPr>
          <p:spPr bwMode="auto">
            <a:xfrm>
              <a:off x="2159844" y="1671772"/>
              <a:ext cx="547537" cy="161318"/>
            </a:xfrm>
            <a:custGeom>
              <a:avLst/>
              <a:gdLst>
                <a:gd name="connsiteX0" fmla="*/ 1486231 w 2944854"/>
                <a:gd name="connsiteY0" fmla="*/ 727041 h 1302232"/>
                <a:gd name="connsiteX1" fmla="*/ 257675 w 2944854"/>
                <a:gd name="connsiteY1" fmla="*/ 1302232 h 1302232"/>
                <a:gd name="connsiteX2" fmla="*/ 0 w 2944854"/>
                <a:gd name="connsiteY2" fmla="*/ 1228607 h 1302232"/>
                <a:gd name="connsiteX3" fmla="*/ 911064 w 2944854"/>
                <a:gd name="connsiteY3" fmla="*/ 837478 h 1302232"/>
                <a:gd name="connsiteX4" fmla="*/ 883456 w 2944854"/>
                <a:gd name="connsiteY4" fmla="*/ 450949 h 1302232"/>
                <a:gd name="connsiteX5" fmla="*/ 161047 w 2944854"/>
                <a:gd name="connsiteY5" fmla="*/ 119640 h 1302232"/>
                <a:gd name="connsiteX6" fmla="*/ 404917 w 2944854"/>
                <a:gd name="connsiteY6" fmla="*/ 50617 h 1302232"/>
                <a:gd name="connsiteX7" fmla="*/ 1477028 w 2944854"/>
                <a:gd name="connsiteY7" fmla="*/ 501566 h 1302232"/>
                <a:gd name="connsiteX8" fmla="*/ 2572146 w 2944854"/>
                <a:gd name="connsiteY8" fmla="*/ 0 h 1302232"/>
                <a:gd name="connsiteX9" fmla="*/ 2875834 w 2944854"/>
                <a:gd name="connsiteY9" fmla="*/ 96632 h 1302232"/>
                <a:gd name="connsiteX10" fmla="*/ 2079803 w 2944854"/>
                <a:gd name="connsiteY10" fmla="*/ 432543 h 1302232"/>
                <a:gd name="connsiteX11" fmla="*/ 2240850 w 2944854"/>
                <a:gd name="connsiteY11" fmla="*/ 920305 h 1302232"/>
                <a:gd name="connsiteX12" fmla="*/ 2944854 w 2944854"/>
                <a:gd name="connsiteY12" fmla="*/ 1228607 h 1302232"/>
                <a:gd name="connsiteX13" fmla="*/ 2733192 w 2944854"/>
                <a:gd name="connsiteY13" fmla="*/ 1297630 h 1302232"/>
                <a:gd name="connsiteX14" fmla="*/ 1486231 w 2944854"/>
                <a:gd name="connsiteY14" fmla="*/ 727041 h 1302232"/>
                <a:gd name="connsiteX0" fmla="*/ 1486231 w 2944854"/>
                <a:gd name="connsiteY0" fmla="*/ 727041 h 1316375"/>
                <a:gd name="connsiteX1" fmla="*/ 257675 w 2944854"/>
                <a:gd name="connsiteY1" fmla="*/ 1302232 h 1316375"/>
                <a:gd name="connsiteX2" fmla="*/ 0 w 2944854"/>
                <a:gd name="connsiteY2" fmla="*/ 1228607 h 1316375"/>
                <a:gd name="connsiteX3" fmla="*/ 911064 w 2944854"/>
                <a:gd name="connsiteY3" fmla="*/ 837478 h 1316375"/>
                <a:gd name="connsiteX4" fmla="*/ 883456 w 2944854"/>
                <a:gd name="connsiteY4" fmla="*/ 450949 h 1316375"/>
                <a:gd name="connsiteX5" fmla="*/ 161047 w 2944854"/>
                <a:gd name="connsiteY5" fmla="*/ 119640 h 1316375"/>
                <a:gd name="connsiteX6" fmla="*/ 404917 w 2944854"/>
                <a:gd name="connsiteY6" fmla="*/ 50617 h 1316375"/>
                <a:gd name="connsiteX7" fmla="*/ 1477028 w 2944854"/>
                <a:gd name="connsiteY7" fmla="*/ 501566 h 1316375"/>
                <a:gd name="connsiteX8" fmla="*/ 2572146 w 2944854"/>
                <a:gd name="connsiteY8" fmla="*/ 0 h 1316375"/>
                <a:gd name="connsiteX9" fmla="*/ 2875834 w 2944854"/>
                <a:gd name="connsiteY9" fmla="*/ 96632 h 1316375"/>
                <a:gd name="connsiteX10" fmla="*/ 2079803 w 2944854"/>
                <a:gd name="connsiteY10" fmla="*/ 432543 h 1316375"/>
                <a:gd name="connsiteX11" fmla="*/ 2240850 w 2944854"/>
                <a:gd name="connsiteY11" fmla="*/ 920305 h 1316375"/>
                <a:gd name="connsiteX12" fmla="*/ 2944854 w 2944854"/>
                <a:gd name="connsiteY12" fmla="*/ 1228607 h 1316375"/>
                <a:gd name="connsiteX13" fmla="*/ 2756623 w 2944854"/>
                <a:gd name="connsiteY13" fmla="*/ 1316375 h 1316375"/>
                <a:gd name="connsiteX14" fmla="*/ 1486231 w 2944854"/>
                <a:gd name="connsiteY14" fmla="*/ 727041 h 1316375"/>
                <a:gd name="connsiteX0" fmla="*/ 1486231 w 3024520"/>
                <a:gd name="connsiteY0" fmla="*/ 727041 h 1316375"/>
                <a:gd name="connsiteX1" fmla="*/ 257675 w 3024520"/>
                <a:gd name="connsiteY1" fmla="*/ 1302232 h 1316375"/>
                <a:gd name="connsiteX2" fmla="*/ 0 w 3024520"/>
                <a:gd name="connsiteY2" fmla="*/ 1228607 h 1316375"/>
                <a:gd name="connsiteX3" fmla="*/ 911064 w 3024520"/>
                <a:gd name="connsiteY3" fmla="*/ 837478 h 1316375"/>
                <a:gd name="connsiteX4" fmla="*/ 883456 w 3024520"/>
                <a:gd name="connsiteY4" fmla="*/ 450949 h 1316375"/>
                <a:gd name="connsiteX5" fmla="*/ 161047 w 3024520"/>
                <a:gd name="connsiteY5" fmla="*/ 119640 h 1316375"/>
                <a:gd name="connsiteX6" fmla="*/ 404917 w 3024520"/>
                <a:gd name="connsiteY6" fmla="*/ 50617 h 1316375"/>
                <a:gd name="connsiteX7" fmla="*/ 1477028 w 3024520"/>
                <a:gd name="connsiteY7" fmla="*/ 501566 h 1316375"/>
                <a:gd name="connsiteX8" fmla="*/ 2572146 w 3024520"/>
                <a:gd name="connsiteY8" fmla="*/ 0 h 1316375"/>
                <a:gd name="connsiteX9" fmla="*/ 2875834 w 3024520"/>
                <a:gd name="connsiteY9" fmla="*/ 96632 h 1316375"/>
                <a:gd name="connsiteX10" fmla="*/ 2079803 w 3024520"/>
                <a:gd name="connsiteY10" fmla="*/ 432543 h 1316375"/>
                <a:gd name="connsiteX11" fmla="*/ 2240850 w 3024520"/>
                <a:gd name="connsiteY11" fmla="*/ 920305 h 1316375"/>
                <a:gd name="connsiteX12" fmla="*/ 3024520 w 3024520"/>
                <a:gd name="connsiteY12" fmla="*/ 1228607 h 1316375"/>
                <a:gd name="connsiteX13" fmla="*/ 2756623 w 3024520"/>
                <a:gd name="connsiteY13" fmla="*/ 1316375 h 1316375"/>
                <a:gd name="connsiteX14" fmla="*/ 1486231 w 3024520"/>
                <a:gd name="connsiteY14" fmla="*/ 727041 h 1316375"/>
                <a:gd name="connsiteX0" fmla="*/ 1537780 w 3076069"/>
                <a:gd name="connsiteY0" fmla="*/ 727041 h 1316375"/>
                <a:gd name="connsiteX1" fmla="*/ 309224 w 3076069"/>
                <a:gd name="connsiteY1" fmla="*/ 1302232 h 1316375"/>
                <a:gd name="connsiteX2" fmla="*/ 0 w 3076069"/>
                <a:gd name="connsiteY2" fmla="*/ 1228607 h 1316375"/>
                <a:gd name="connsiteX3" fmla="*/ 962613 w 3076069"/>
                <a:gd name="connsiteY3" fmla="*/ 837478 h 1316375"/>
                <a:gd name="connsiteX4" fmla="*/ 935005 w 3076069"/>
                <a:gd name="connsiteY4" fmla="*/ 450949 h 1316375"/>
                <a:gd name="connsiteX5" fmla="*/ 212596 w 3076069"/>
                <a:gd name="connsiteY5" fmla="*/ 119640 h 1316375"/>
                <a:gd name="connsiteX6" fmla="*/ 456466 w 3076069"/>
                <a:gd name="connsiteY6" fmla="*/ 50617 h 1316375"/>
                <a:gd name="connsiteX7" fmla="*/ 1528577 w 3076069"/>
                <a:gd name="connsiteY7" fmla="*/ 501566 h 1316375"/>
                <a:gd name="connsiteX8" fmla="*/ 2623695 w 3076069"/>
                <a:gd name="connsiteY8" fmla="*/ 0 h 1316375"/>
                <a:gd name="connsiteX9" fmla="*/ 2927383 w 3076069"/>
                <a:gd name="connsiteY9" fmla="*/ 96632 h 1316375"/>
                <a:gd name="connsiteX10" fmla="*/ 2131352 w 3076069"/>
                <a:gd name="connsiteY10" fmla="*/ 432543 h 1316375"/>
                <a:gd name="connsiteX11" fmla="*/ 2292399 w 3076069"/>
                <a:gd name="connsiteY11" fmla="*/ 920305 h 1316375"/>
                <a:gd name="connsiteX12" fmla="*/ 3076069 w 3076069"/>
                <a:gd name="connsiteY12" fmla="*/ 1228607 h 1316375"/>
                <a:gd name="connsiteX13" fmla="*/ 2808172 w 3076069"/>
                <a:gd name="connsiteY13" fmla="*/ 1316375 h 1316375"/>
                <a:gd name="connsiteX14" fmla="*/ 1537780 w 3076069"/>
                <a:gd name="connsiteY14" fmla="*/ 727041 h 1316375"/>
                <a:gd name="connsiteX0" fmla="*/ 1537780 w 3076069"/>
                <a:gd name="connsiteY0" fmla="*/ 727041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27041 h 1321259"/>
                <a:gd name="connsiteX0" fmla="*/ 1537780 w 3076069"/>
                <a:gd name="connsiteY0" fmla="*/ 750825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50825 h 132125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</a:cxnLst>
              <a:rect l="l" t="t" r="r" b="b"/>
              <a:pathLst>
                <a:path w="3076069" h="1321259">
                  <a:moveTo>
                    <a:pt x="1537780" y="750825"/>
                  </a:moveTo>
                  <a:lnTo>
                    <a:pt x="313981" y="1321259"/>
                  </a:lnTo>
                  <a:lnTo>
                    <a:pt x="0" y="1228607"/>
                  </a:lnTo>
                  <a:lnTo>
                    <a:pt x="962613" y="837478"/>
                  </a:lnTo>
                  <a:lnTo>
                    <a:pt x="935005" y="450949"/>
                  </a:lnTo>
                  <a:lnTo>
                    <a:pt x="212596" y="119640"/>
                  </a:lnTo>
                  <a:lnTo>
                    <a:pt x="456466" y="50617"/>
                  </a:lnTo>
                  <a:lnTo>
                    <a:pt x="1528577" y="501566"/>
                  </a:lnTo>
                  <a:lnTo>
                    <a:pt x="2623695" y="0"/>
                  </a:lnTo>
                  <a:lnTo>
                    <a:pt x="2927383" y="96632"/>
                  </a:lnTo>
                  <a:lnTo>
                    <a:pt x="2131352" y="432543"/>
                  </a:lnTo>
                  <a:lnTo>
                    <a:pt x="2292399" y="920305"/>
                  </a:lnTo>
                  <a:lnTo>
                    <a:pt x="3076069" y="1228607"/>
                  </a:lnTo>
                  <a:lnTo>
                    <a:pt x="2808172" y="1316375"/>
                  </a:lnTo>
                  <a:lnTo>
                    <a:pt x="1537780" y="750825"/>
                  </a:lnTo>
                  <a:close/>
                </a:path>
              </a:pathLst>
            </a:custGeom>
            <a:solidFill>
              <a:schemeClr val="accent2">
                <a:lumMod val="60000"/>
                <a:lumOff val="4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482" name="Freeform 481">
              <a:extLst>
                <a:ext uri="{FF2B5EF4-FFF2-40B4-BE49-F238E27FC236}">
                  <a16:creationId xmlns:a16="http://schemas.microsoft.com/office/drawing/2014/main" id="{8C269ADE-7EF2-B84B-834F-8FB0E1E08E5A}"/>
                </a:ext>
              </a:extLst>
            </p:cNvPr>
            <p:cNvSpPr>
              <a:spLocks/>
            </p:cNvSpPr>
            <p:nvPr/>
          </p:nvSpPr>
          <p:spPr bwMode="auto">
            <a:xfrm>
              <a:off x="2102655" y="1633103"/>
              <a:ext cx="662444" cy="111241"/>
            </a:xfrm>
            <a:custGeom>
              <a:avLst/>
              <a:gdLst>
                <a:gd name="T0" fmla="*/ 0 w 3723451"/>
                <a:gd name="T1" fmla="*/ 27215 h 932950"/>
                <a:gd name="T2" fmla="*/ 116562 w 3723451"/>
                <a:gd name="T3" fmla="*/ 321 h 932950"/>
                <a:gd name="T4" fmla="*/ 330164 w 3723451"/>
                <a:gd name="T5" fmla="*/ 62070 h 932950"/>
                <a:gd name="T6" fmla="*/ 533943 w 3723451"/>
                <a:gd name="T7" fmla="*/ 0 h 932950"/>
                <a:gd name="T8" fmla="*/ 662444 w 3723451"/>
                <a:gd name="T9" fmla="*/ 24700 h 932950"/>
                <a:gd name="T10" fmla="*/ 566839 w 3723451"/>
                <a:gd name="T11" fmla="*/ 55072 h 932950"/>
                <a:gd name="T12" fmla="*/ 536059 w 3723451"/>
                <a:gd name="T13" fmla="*/ 46883 h 932950"/>
                <a:gd name="T14" fmla="*/ 333917 w 3723451"/>
                <a:gd name="T15" fmla="*/ 111241 h 932950"/>
                <a:gd name="T16" fmla="*/ 126604 w 3723451"/>
                <a:gd name="T17" fmla="*/ 49251 h 932950"/>
                <a:gd name="T18" fmla="*/ 93086 w 3723451"/>
                <a:gd name="T19" fmla="*/ 55941 h 932950"/>
                <a:gd name="T20" fmla="*/ 0 w 3723451"/>
                <a:gd name="T21" fmla="*/ 27215 h 93295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3723451" h="932950">
                  <a:moveTo>
                    <a:pt x="0" y="228246"/>
                  </a:moveTo>
                  <a:lnTo>
                    <a:pt x="655168" y="2690"/>
                  </a:lnTo>
                  <a:lnTo>
                    <a:pt x="1855778" y="520562"/>
                  </a:lnTo>
                  <a:lnTo>
                    <a:pt x="3001174" y="0"/>
                  </a:lnTo>
                  <a:lnTo>
                    <a:pt x="3723451" y="207149"/>
                  </a:lnTo>
                  <a:lnTo>
                    <a:pt x="3186079" y="461874"/>
                  </a:lnTo>
                  <a:lnTo>
                    <a:pt x="3013067" y="393200"/>
                  </a:lnTo>
                  <a:lnTo>
                    <a:pt x="1876873" y="932950"/>
                  </a:lnTo>
                  <a:lnTo>
                    <a:pt x="711613" y="413055"/>
                  </a:lnTo>
                  <a:lnTo>
                    <a:pt x="523214" y="469166"/>
                  </a:lnTo>
                  <a:lnTo>
                    <a:pt x="0" y="228246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483" name="Freeform 482">
              <a:extLst>
                <a:ext uri="{FF2B5EF4-FFF2-40B4-BE49-F238E27FC236}">
                  <a16:creationId xmlns:a16="http://schemas.microsoft.com/office/drawing/2014/main" id="{E0A23838-D5A7-7847-963B-AF72DBCE7748}"/>
                </a:ext>
              </a:extLst>
            </p:cNvPr>
            <p:cNvSpPr>
              <a:spLocks/>
            </p:cNvSpPr>
            <p:nvPr/>
          </p:nvSpPr>
          <p:spPr bwMode="auto">
            <a:xfrm>
              <a:off x="2536889" y="1727776"/>
              <a:ext cx="244057" cy="97040"/>
            </a:xfrm>
            <a:custGeom>
              <a:avLst/>
              <a:gdLst>
                <a:gd name="T0" fmla="*/ 0 w 1366596"/>
                <a:gd name="T1" fmla="*/ 0 h 809868"/>
                <a:gd name="T2" fmla="*/ 244057 w 1366596"/>
                <a:gd name="T3" fmla="*/ 74985 h 809868"/>
                <a:gd name="T4" fmla="*/ 154487 w 1366596"/>
                <a:gd name="T5" fmla="*/ 97040 h 809868"/>
                <a:gd name="T6" fmla="*/ 822 w 1366596"/>
                <a:gd name="T7" fmla="*/ 51277 h 809868"/>
                <a:gd name="T8" fmla="*/ 0 w 1366596"/>
                <a:gd name="T9" fmla="*/ 0 h 8098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66596" h="809868">
                  <a:moveTo>
                    <a:pt x="0" y="0"/>
                  </a:moveTo>
                  <a:lnTo>
                    <a:pt x="1366596" y="625807"/>
                  </a:lnTo>
                  <a:lnTo>
                    <a:pt x="865050" y="809868"/>
                  </a:lnTo>
                  <a:lnTo>
                    <a:pt x="4601" y="427942"/>
                  </a:lnTo>
                  <a:cubicBezTo>
                    <a:pt x="-1535" y="105836"/>
                    <a:pt x="1534" y="142647"/>
                    <a:pt x="0" y="0"/>
                  </a:cubicBez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484" name="Freeform 483">
              <a:extLst>
                <a:ext uri="{FF2B5EF4-FFF2-40B4-BE49-F238E27FC236}">
                  <a16:creationId xmlns:a16="http://schemas.microsoft.com/office/drawing/2014/main" id="{D2578D76-5958-6A4B-98D0-EE544705902C}"/>
                </a:ext>
              </a:extLst>
            </p:cNvPr>
            <p:cNvSpPr>
              <a:spLocks/>
            </p:cNvSpPr>
            <p:nvPr/>
          </p:nvSpPr>
          <p:spPr bwMode="auto">
            <a:xfrm>
              <a:off x="2089977" y="1730144"/>
              <a:ext cx="240888" cy="97039"/>
            </a:xfrm>
            <a:custGeom>
              <a:avLst/>
              <a:gdLst>
                <a:gd name="T0" fmla="*/ 237599 w 1348191"/>
                <a:gd name="T1" fmla="*/ 0 h 791462"/>
                <a:gd name="T2" fmla="*/ 240888 w 1348191"/>
                <a:gd name="T3" fmla="*/ 46827 h 791462"/>
                <a:gd name="T4" fmla="*/ 87147 w 1348191"/>
                <a:gd name="T5" fmla="*/ 97039 h 791462"/>
                <a:gd name="T6" fmla="*/ 0 w 1348191"/>
                <a:gd name="T7" fmla="*/ 75036 h 791462"/>
                <a:gd name="T8" fmla="*/ 237599 w 1348191"/>
                <a:gd name="T9" fmla="*/ 0 h 79146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48191" h="791462">
                  <a:moveTo>
                    <a:pt x="1329786" y="0"/>
                  </a:moveTo>
                  <a:lnTo>
                    <a:pt x="1348191" y="381926"/>
                  </a:lnTo>
                  <a:lnTo>
                    <a:pt x="487742" y="791462"/>
                  </a:lnTo>
                  <a:lnTo>
                    <a:pt x="0" y="612002"/>
                  </a:lnTo>
                  <a:lnTo>
                    <a:pt x="1329786" y="0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cxnSp>
          <p:nvCxnSpPr>
            <p:cNvPr id="485" name="Straight Connector 484">
              <a:extLst>
                <a:ext uri="{FF2B5EF4-FFF2-40B4-BE49-F238E27FC236}">
                  <a16:creationId xmlns:a16="http://schemas.microsoft.com/office/drawing/2014/main" id="{9986822F-C418-5D42-8DBB-4FAF97330CB9}"/>
                </a:ext>
              </a:extLst>
            </p:cNvPr>
            <p:cNvCxnSpPr>
              <a:cxnSpLocks noChangeShapeType="1"/>
              <a:endCxn id="480" idx="2"/>
            </p:cNvCxnSpPr>
            <p:nvPr/>
          </p:nvCxnSpPr>
          <p:spPr bwMode="auto">
            <a:xfrm flipH="1" flipV="1">
              <a:off x="1871277" y="1737243"/>
              <a:ext cx="3169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86" name="Straight Connector 485">
              <a:extLst>
                <a:ext uri="{FF2B5EF4-FFF2-40B4-BE49-F238E27FC236}">
                  <a16:creationId xmlns:a16="http://schemas.microsoft.com/office/drawing/2014/main" id="{21B5D1F4-1623-3249-B644-C839DC272364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H="1" flipV="1">
              <a:off x="2996477" y="1734877"/>
              <a:ext cx="3171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85006" name="Group 347">
            <a:extLst>
              <a:ext uri="{FF2B5EF4-FFF2-40B4-BE49-F238E27FC236}">
                <a16:creationId xmlns:a16="http://schemas.microsoft.com/office/drawing/2014/main" id="{11D0BB4E-9387-8E47-91FC-ED9AA345588E}"/>
              </a:ext>
            </a:extLst>
          </p:cNvPr>
          <p:cNvGrpSpPr>
            <a:grpSpLocks/>
          </p:cNvGrpSpPr>
          <p:nvPr/>
        </p:nvGrpSpPr>
        <p:grpSpPr bwMode="auto">
          <a:xfrm>
            <a:off x="2624138" y="4560888"/>
            <a:ext cx="484187" cy="211137"/>
            <a:chOff x="1871277" y="1576300"/>
            <a:chExt cx="1128371" cy="437860"/>
          </a:xfrm>
        </p:grpSpPr>
        <p:sp>
          <p:nvSpPr>
            <p:cNvPr id="469" name="Oval 468">
              <a:extLst>
                <a:ext uri="{FF2B5EF4-FFF2-40B4-BE49-F238E27FC236}">
                  <a16:creationId xmlns:a16="http://schemas.microsoft.com/office/drawing/2014/main" id="{559ED467-906A-8847-9591-13EE27E47E01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1874446" y="1694640"/>
              <a:ext cx="1125202" cy="319520"/>
            </a:xfrm>
            <a:prstGeom prst="ellipse">
              <a:avLst/>
            </a:prstGeom>
            <a:gradFill rotWithShape="1">
              <a:gsLst>
                <a:gs pos="0">
                  <a:srgbClr val="262699"/>
                </a:gs>
                <a:gs pos="53000">
                  <a:srgbClr val="8585E0"/>
                </a:gs>
                <a:gs pos="100000">
                  <a:srgbClr val="262699"/>
                </a:gs>
              </a:gsLst>
              <a:lin ang="0" scaled="1"/>
            </a:gra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470" name="Rectangle 469">
              <a:extLst>
                <a:ext uri="{FF2B5EF4-FFF2-40B4-BE49-F238E27FC236}">
                  <a16:creationId xmlns:a16="http://schemas.microsoft.com/office/drawing/2014/main" id="{382BB621-7B5E-7D45-8CF0-60D4F2C95E60}"/>
                </a:ext>
              </a:extLst>
            </p:cNvPr>
            <p:cNvSpPr/>
            <p:nvPr/>
          </p:nvSpPr>
          <p:spPr bwMode="auto">
            <a:xfrm>
              <a:off x="1871277" y="1740909"/>
              <a:ext cx="1128371" cy="115226"/>
            </a:xfrm>
            <a:prstGeom prst="rect">
              <a:avLst/>
            </a:prstGeom>
            <a:gradFill>
              <a:gsLst>
                <a:gs pos="0">
                  <a:schemeClr val="accent2">
                    <a:lumMod val="75000"/>
                  </a:schemeClr>
                </a:gs>
                <a:gs pos="53000">
                  <a:schemeClr val="accent2">
                    <a:lumMod val="60000"/>
                    <a:lumOff val="40000"/>
                  </a:schemeClr>
                </a:gs>
                <a:gs pos="100000">
                  <a:schemeClr val="accent2">
                    <a:lumMod val="75000"/>
                  </a:schemeClr>
                </a:gs>
              </a:gsLst>
              <a:lin ang="10800000" scaled="0"/>
            </a:gradFill>
            <a:ln w="25400"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471" name="Oval 470">
              <a:extLst>
                <a:ext uri="{FF2B5EF4-FFF2-40B4-BE49-F238E27FC236}">
                  <a16:creationId xmlns:a16="http://schemas.microsoft.com/office/drawing/2014/main" id="{C4D772C1-A0FA-C049-83B9-CC0085C5E4B2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1871277" y="1576300"/>
              <a:ext cx="1125200" cy="319520"/>
            </a:xfrm>
            <a:prstGeom prst="ellipse">
              <a:avLst/>
            </a:prstGeom>
            <a:solidFill>
              <a:srgbClr val="BFBFBF"/>
            </a:soli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472" name="Freeform 471">
              <a:extLst>
                <a:ext uri="{FF2B5EF4-FFF2-40B4-BE49-F238E27FC236}">
                  <a16:creationId xmlns:a16="http://schemas.microsoft.com/office/drawing/2014/main" id="{AFE34DAC-5C6D-E149-9E0F-E868DF7A0221}"/>
                </a:ext>
              </a:extLst>
            </p:cNvPr>
            <p:cNvSpPr/>
            <p:nvPr/>
          </p:nvSpPr>
          <p:spPr bwMode="auto">
            <a:xfrm>
              <a:off x="2159844" y="1671772"/>
              <a:ext cx="547538" cy="161318"/>
            </a:xfrm>
            <a:custGeom>
              <a:avLst/>
              <a:gdLst>
                <a:gd name="connsiteX0" fmla="*/ 1486231 w 2944854"/>
                <a:gd name="connsiteY0" fmla="*/ 727041 h 1302232"/>
                <a:gd name="connsiteX1" fmla="*/ 257675 w 2944854"/>
                <a:gd name="connsiteY1" fmla="*/ 1302232 h 1302232"/>
                <a:gd name="connsiteX2" fmla="*/ 0 w 2944854"/>
                <a:gd name="connsiteY2" fmla="*/ 1228607 h 1302232"/>
                <a:gd name="connsiteX3" fmla="*/ 911064 w 2944854"/>
                <a:gd name="connsiteY3" fmla="*/ 837478 h 1302232"/>
                <a:gd name="connsiteX4" fmla="*/ 883456 w 2944854"/>
                <a:gd name="connsiteY4" fmla="*/ 450949 h 1302232"/>
                <a:gd name="connsiteX5" fmla="*/ 161047 w 2944854"/>
                <a:gd name="connsiteY5" fmla="*/ 119640 h 1302232"/>
                <a:gd name="connsiteX6" fmla="*/ 404917 w 2944854"/>
                <a:gd name="connsiteY6" fmla="*/ 50617 h 1302232"/>
                <a:gd name="connsiteX7" fmla="*/ 1477028 w 2944854"/>
                <a:gd name="connsiteY7" fmla="*/ 501566 h 1302232"/>
                <a:gd name="connsiteX8" fmla="*/ 2572146 w 2944854"/>
                <a:gd name="connsiteY8" fmla="*/ 0 h 1302232"/>
                <a:gd name="connsiteX9" fmla="*/ 2875834 w 2944854"/>
                <a:gd name="connsiteY9" fmla="*/ 96632 h 1302232"/>
                <a:gd name="connsiteX10" fmla="*/ 2079803 w 2944854"/>
                <a:gd name="connsiteY10" fmla="*/ 432543 h 1302232"/>
                <a:gd name="connsiteX11" fmla="*/ 2240850 w 2944854"/>
                <a:gd name="connsiteY11" fmla="*/ 920305 h 1302232"/>
                <a:gd name="connsiteX12" fmla="*/ 2944854 w 2944854"/>
                <a:gd name="connsiteY12" fmla="*/ 1228607 h 1302232"/>
                <a:gd name="connsiteX13" fmla="*/ 2733192 w 2944854"/>
                <a:gd name="connsiteY13" fmla="*/ 1297630 h 1302232"/>
                <a:gd name="connsiteX14" fmla="*/ 1486231 w 2944854"/>
                <a:gd name="connsiteY14" fmla="*/ 727041 h 1302232"/>
                <a:gd name="connsiteX0" fmla="*/ 1486231 w 2944854"/>
                <a:gd name="connsiteY0" fmla="*/ 727041 h 1316375"/>
                <a:gd name="connsiteX1" fmla="*/ 257675 w 2944854"/>
                <a:gd name="connsiteY1" fmla="*/ 1302232 h 1316375"/>
                <a:gd name="connsiteX2" fmla="*/ 0 w 2944854"/>
                <a:gd name="connsiteY2" fmla="*/ 1228607 h 1316375"/>
                <a:gd name="connsiteX3" fmla="*/ 911064 w 2944854"/>
                <a:gd name="connsiteY3" fmla="*/ 837478 h 1316375"/>
                <a:gd name="connsiteX4" fmla="*/ 883456 w 2944854"/>
                <a:gd name="connsiteY4" fmla="*/ 450949 h 1316375"/>
                <a:gd name="connsiteX5" fmla="*/ 161047 w 2944854"/>
                <a:gd name="connsiteY5" fmla="*/ 119640 h 1316375"/>
                <a:gd name="connsiteX6" fmla="*/ 404917 w 2944854"/>
                <a:gd name="connsiteY6" fmla="*/ 50617 h 1316375"/>
                <a:gd name="connsiteX7" fmla="*/ 1477028 w 2944854"/>
                <a:gd name="connsiteY7" fmla="*/ 501566 h 1316375"/>
                <a:gd name="connsiteX8" fmla="*/ 2572146 w 2944854"/>
                <a:gd name="connsiteY8" fmla="*/ 0 h 1316375"/>
                <a:gd name="connsiteX9" fmla="*/ 2875834 w 2944854"/>
                <a:gd name="connsiteY9" fmla="*/ 96632 h 1316375"/>
                <a:gd name="connsiteX10" fmla="*/ 2079803 w 2944854"/>
                <a:gd name="connsiteY10" fmla="*/ 432543 h 1316375"/>
                <a:gd name="connsiteX11" fmla="*/ 2240850 w 2944854"/>
                <a:gd name="connsiteY11" fmla="*/ 920305 h 1316375"/>
                <a:gd name="connsiteX12" fmla="*/ 2944854 w 2944854"/>
                <a:gd name="connsiteY12" fmla="*/ 1228607 h 1316375"/>
                <a:gd name="connsiteX13" fmla="*/ 2756623 w 2944854"/>
                <a:gd name="connsiteY13" fmla="*/ 1316375 h 1316375"/>
                <a:gd name="connsiteX14" fmla="*/ 1486231 w 2944854"/>
                <a:gd name="connsiteY14" fmla="*/ 727041 h 1316375"/>
                <a:gd name="connsiteX0" fmla="*/ 1486231 w 3024520"/>
                <a:gd name="connsiteY0" fmla="*/ 727041 h 1316375"/>
                <a:gd name="connsiteX1" fmla="*/ 257675 w 3024520"/>
                <a:gd name="connsiteY1" fmla="*/ 1302232 h 1316375"/>
                <a:gd name="connsiteX2" fmla="*/ 0 w 3024520"/>
                <a:gd name="connsiteY2" fmla="*/ 1228607 h 1316375"/>
                <a:gd name="connsiteX3" fmla="*/ 911064 w 3024520"/>
                <a:gd name="connsiteY3" fmla="*/ 837478 h 1316375"/>
                <a:gd name="connsiteX4" fmla="*/ 883456 w 3024520"/>
                <a:gd name="connsiteY4" fmla="*/ 450949 h 1316375"/>
                <a:gd name="connsiteX5" fmla="*/ 161047 w 3024520"/>
                <a:gd name="connsiteY5" fmla="*/ 119640 h 1316375"/>
                <a:gd name="connsiteX6" fmla="*/ 404917 w 3024520"/>
                <a:gd name="connsiteY6" fmla="*/ 50617 h 1316375"/>
                <a:gd name="connsiteX7" fmla="*/ 1477028 w 3024520"/>
                <a:gd name="connsiteY7" fmla="*/ 501566 h 1316375"/>
                <a:gd name="connsiteX8" fmla="*/ 2572146 w 3024520"/>
                <a:gd name="connsiteY8" fmla="*/ 0 h 1316375"/>
                <a:gd name="connsiteX9" fmla="*/ 2875834 w 3024520"/>
                <a:gd name="connsiteY9" fmla="*/ 96632 h 1316375"/>
                <a:gd name="connsiteX10" fmla="*/ 2079803 w 3024520"/>
                <a:gd name="connsiteY10" fmla="*/ 432543 h 1316375"/>
                <a:gd name="connsiteX11" fmla="*/ 2240850 w 3024520"/>
                <a:gd name="connsiteY11" fmla="*/ 920305 h 1316375"/>
                <a:gd name="connsiteX12" fmla="*/ 3024520 w 3024520"/>
                <a:gd name="connsiteY12" fmla="*/ 1228607 h 1316375"/>
                <a:gd name="connsiteX13" fmla="*/ 2756623 w 3024520"/>
                <a:gd name="connsiteY13" fmla="*/ 1316375 h 1316375"/>
                <a:gd name="connsiteX14" fmla="*/ 1486231 w 3024520"/>
                <a:gd name="connsiteY14" fmla="*/ 727041 h 1316375"/>
                <a:gd name="connsiteX0" fmla="*/ 1537780 w 3076069"/>
                <a:gd name="connsiteY0" fmla="*/ 727041 h 1316375"/>
                <a:gd name="connsiteX1" fmla="*/ 309224 w 3076069"/>
                <a:gd name="connsiteY1" fmla="*/ 1302232 h 1316375"/>
                <a:gd name="connsiteX2" fmla="*/ 0 w 3076069"/>
                <a:gd name="connsiteY2" fmla="*/ 1228607 h 1316375"/>
                <a:gd name="connsiteX3" fmla="*/ 962613 w 3076069"/>
                <a:gd name="connsiteY3" fmla="*/ 837478 h 1316375"/>
                <a:gd name="connsiteX4" fmla="*/ 935005 w 3076069"/>
                <a:gd name="connsiteY4" fmla="*/ 450949 h 1316375"/>
                <a:gd name="connsiteX5" fmla="*/ 212596 w 3076069"/>
                <a:gd name="connsiteY5" fmla="*/ 119640 h 1316375"/>
                <a:gd name="connsiteX6" fmla="*/ 456466 w 3076069"/>
                <a:gd name="connsiteY6" fmla="*/ 50617 h 1316375"/>
                <a:gd name="connsiteX7" fmla="*/ 1528577 w 3076069"/>
                <a:gd name="connsiteY7" fmla="*/ 501566 h 1316375"/>
                <a:gd name="connsiteX8" fmla="*/ 2623695 w 3076069"/>
                <a:gd name="connsiteY8" fmla="*/ 0 h 1316375"/>
                <a:gd name="connsiteX9" fmla="*/ 2927383 w 3076069"/>
                <a:gd name="connsiteY9" fmla="*/ 96632 h 1316375"/>
                <a:gd name="connsiteX10" fmla="*/ 2131352 w 3076069"/>
                <a:gd name="connsiteY10" fmla="*/ 432543 h 1316375"/>
                <a:gd name="connsiteX11" fmla="*/ 2292399 w 3076069"/>
                <a:gd name="connsiteY11" fmla="*/ 920305 h 1316375"/>
                <a:gd name="connsiteX12" fmla="*/ 3076069 w 3076069"/>
                <a:gd name="connsiteY12" fmla="*/ 1228607 h 1316375"/>
                <a:gd name="connsiteX13" fmla="*/ 2808172 w 3076069"/>
                <a:gd name="connsiteY13" fmla="*/ 1316375 h 1316375"/>
                <a:gd name="connsiteX14" fmla="*/ 1537780 w 3076069"/>
                <a:gd name="connsiteY14" fmla="*/ 727041 h 1316375"/>
                <a:gd name="connsiteX0" fmla="*/ 1537780 w 3076069"/>
                <a:gd name="connsiteY0" fmla="*/ 727041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27041 h 1321259"/>
                <a:gd name="connsiteX0" fmla="*/ 1537780 w 3076069"/>
                <a:gd name="connsiteY0" fmla="*/ 750825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50825 h 132125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</a:cxnLst>
              <a:rect l="l" t="t" r="r" b="b"/>
              <a:pathLst>
                <a:path w="3076069" h="1321259">
                  <a:moveTo>
                    <a:pt x="1537780" y="750825"/>
                  </a:moveTo>
                  <a:lnTo>
                    <a:pt x="313981" y="1321259"/>
                  </a:lnTo>
                  <a:lnTo>
                    <a:pt x="0" y="1228607"/>
                  </a:lnTo>
                  <a:lnTo>
                    <a:pt x="962613" y="837478"/>
                  </a:lnTo>
                  <a:lnTo>
                    <a:pt x="935005" y="450949"/>
                  </a:lnTo>
                  <a:lnTo>
                    <a:pt x="212596" y="119640"/>
                  </a:lnTo>
                  <a:lnTo>
                    <a:pt x="456466" y="50617"/>
                  </a:lnTo>
                  <a:lnTo>
                    <a:pt x="1528577" y="501566"/>
                  </a:lnTo>
                  <a:lnTo>
                    <a:pt x="2623695" y="0"/>
                  </a:lnTo>
                  <a:lnTo>
                    <a:pt x="2927383" y="96632"/>
                  </a:lnTo>
                  <a:lnTo>
                    <a:pt x="2131352" y="432543"/>
                  </a:lnTo>
                  <a:lnTo>
                    <a:pt x="2292399" y="920305"/>
                  </a:lnTo>
                  <a:lnTo>
                    <a:pt x="3076069" y="1228607"/>
                  </a:lnTo>
                  <a:lnTo>
                    <a:pt x="2808172" y="1316375"/>
                  </a:lnTo>
                  <a:lnTo>
                    <a:pt x="1537780" y="750825"/>
                  </a:lnTo>
                  <a:close/>
                </a:path>
              </a:pathLst>
            </a:custGeom>
            <a:solidFill>
              <a:schemeClr val="accent2">
                <a:lumMod val="60000"/>
                <a:lumOff val="4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473" name="Freeform 472">
              <a:extLst>
                <a:ext uri="{FF2B5EF4-FFF2-40B4-BE49-F238E27FC236}">
                  <a16:creationId xmlns:a16="http://schemas.microsoft.com/office/drawing/2014/main" id="{26C68FCC-0343-CD46-9638-6435E058996B}"/>
                </a:ext>
              </a:extLst>
            </p:cNvPr>
            <p:cNvSpPr>
              <a:spLocks/>
            </p:cNvSpPr>
            <p:nvPr/>
          </p:nvSpPr>
          <p:spPr bwMode="auto">
            <a:xfrm>
              <a:off x="2102655" y="1633103"/>
              <a:ext cx="662444" cy="111241"/>
            </a:xfrm>
            <a:custGeom>
              <a:avLst/>
              <a:gdLst>
                <a:gd name="T0" fmla="*/ 0 w 3723451"/>
                <a:gd name="T1" fmla="*/ 27215 h 932950"/>
                <a:gd name="T2" fmla="*/ 116562 w 3723451"/>
                <a:gd name="T3" fmla="*/ 321 h 932950"/>
                <a:gd name="T4" fmla="*/ 330164 w 3723451"/>
                <a:gd name="T5" fmla="*/ 62070 h 932950"/>
                <a:gd name="T6" fmla="*/ 533943 w 3723451"/>
                <a:gd name="T7" fmla="*/ 0 h 932950"/>
                <a:gd name="T8" fmla="*/ 662444 w 3723451"/>
                <a:gd name="T9" fmla="*/ 24700 h 932950"/>
                <a:gd name="T10" fmla="*/ 566839 w 3723451"/>
                <a:gd name="T11" fmla="*/ 55072 h 932950"/>
                <a:gd name="T12" fmla="*/ 536059 w 3723451"/>
                <a:gd name="T13" fmla="*/ 46883 h 932950"/>
                <a:gd name="T14" fmla="*/ 333917 w 3723451"/>
                <a:gd name="T15" fmla="*/ 111241 h 932950"/>
                <a:gd name="T16" fmla="*/ 126604 w 3723451"/>
                <a:gd name="T17" fmla="*/ 49251 h 932950"/>
                <a:gd name="T18" fmla="*/ 93086 w 3723451"/>
                <a:gd name="T19" fmla="*/ 55941 h 932950"/>
                <a:gd name="T20" fmla="*/ 0 w 3723451"/>
                <a:gd name="T21" fmla="*/ 27215 h 93295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3723451" h="932950">
                  <a:moveTo>
                    <a:pt x="0" y="228246"/>
                  </a:moveTo>
                  <a:lnTo>
                    <a:pt x="655168" y="2690"/>
                  </a:lnTo>
                  <a:lnTo>
                    <a:pt x="1855778" y="520562"/>
                  </a:lnTo>
                  <a:lnTo>
                    <a:pt x="3001174" y="0"/>
                  </a:lnTo>
                  <a:lnTo>
                    <a:pt x="3723451" y="207149"/>
                  </a:lnTo>
                  <a:lnTo>
                    <a:pt x="3186079" y="461874"/>
                  </a:lnTo>
                  <a:lnTo>
                    <a:pt x="3013067" y="393200"/>
                  </a:lnTo>
                  <a:lnTo>
                    <a:pt x="1876873" y="932950"/>
                  </a:lnTo>
                  <a:lnTo>
                    <a:pt x="711613" y="413055"/>
                  </a:lnTo>
                  <a:lnTo>
                    <a:pt x="523214" y="469166"/>
                  </a:lnTo>
                  <a:lnTo>
                    <a:pt x="0" y="228246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474" name="Freeform 473">
              <a:extLst>
                <a:ext uri="{FF2B5EF4-FFF2-40B4-BE49-F238E27FC236}">
                  <a16:creationId xmlns:a16="http://schemas.microsoft.com/office/drawing/2014/main" id="{252C5ADC-3369-6545-B42C-EB88780F3339}"/>
                </a:ext>
              </a:extLst>
            </p:cNvPr>
            <p:cNvSpPr>
              <a:spLocks/>
            </p:cNvSpPr>
            <p:nvPr/>
          </p:nvSpPr>
          <p:spPr bwMode="auto">
            <a:xfrm>
              <a:off x="2536889" y="1727776"/>
              <a:ext cx="244057" cy="97040"/>
            </a:xfrm>
            <a:custGeom>
              <a:avLst/>
              <a:gdLst>
                <a:gd name="T0" fmla="*/ 0 w 1366596"/>
                <a:gd name="T1" fmla="*/ 0 h 809868"/>
                <a:gd name="T2" fmla="*/ 244057 w 1366596"/>
                <a:gd name="T3" fmla="*/ 74985 h 809868"/>
                <a:gd name="T4" fmla="*/ 154487 w 1366596"/>
                <a:gd name="T5" fmla="*/ 97040 h 809868"/>
                <a:gd name="T6" fmla="*/ 822 w 1366596"/>
                <a:gd name="T7" fmla="*/ 51277 h 809868"/>
                <a:gd name="T8" fmla="*/ 0 w 1366596"/>
                <a:gd name="T9" fmla="*/ 0 h 8098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66596" h="809868">
                  <a:moveTo>
                    <a:pt x="0" y="0"/>
                  </a:moveTo>
                  <a:lnTo>
                    <a:pt x="1366596" y="625807"/>
                  </a:lnTo>
                  <a:lnTo>
                    <a:pt x="865050" y="809868"/>
                  </a:lnTo>
                  <a:lnTo>
                    <a:pt x="4601" y="427942"/>
                  </a:lnTo>
                  <a:cubicBezTo>
                    <a:pt x="-1535" y="105836"/>
                    <a:pt x="1534" y="142647"/>
                    <a:pt x="0" y="0"/>
                  </a:cubicBez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475" name="Freeform 474">
              <a:extLst>
                <a:ext uri="{FF2B5EF4-FFF2-40B4-BE49-F238E27FC236}">
                  <a16:creationId xmlns:a16="http://schemas.microsoft.com/office/drawing/2014/main" id="{607515EE-6296-FB4D-AE35-10D601CAA6FE}"/>
                </a:ext>
              </a:extLst>
            </p:cNvPr>
            <p:cNvSpPr>
              <a:spLocks/>
            </p:cNvSpPr>
            <p:nvPr/>
          </p:nvSpPr>
          <p:spPr bwMode="auto">
            <a:xfrm>
              <a:off x="2089977" y="1730144"/>
              <a:ext cx="240888" cy="97039"/>
            </a:xfrm>
            <a:custGeom>
              <a:avLst/>
              <a:gdLst>
                <a:gd name="T0" fmla="*/ 237599 w 1348191"/>
                <a:gd name="T1" fmla="*/ 0 h 791462"/>
                <a:gd name="T2" fmla="*/ 240888 w 1348191"/>
                <a:gd name="T3" fmla="*/ 46827 h 791462"/>
                <a:gd name="T4" fmla="*/ 87147 w 1348191"/>
                <a:gd name="T5" fmla="*/ 97039 h 791462"/>
                <a:gd name="T6" fmla="*/ 0 w 1348191"/>
                <a:gd name="T7" fmla="*/ 75036 h 791462"/>
                <a:gd name="T8" fmla="*/ 237599 w 1348191"/>
                <a:gd name="T9" fmla="*/ 0 h 79146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48191" h="791462">
                  <a:moveTo>
                    <a:pt x="1329786" y="0"/>
                  </a:moveTo>
                  <a:lnTo>
                    <a:pt x="1348191" y="381926"/>
                  </a:lnTo>
                  <a:lnTo>
                    <a:pt x="487742" y="791462"/>
                  </a:lnTo>
                  <a:lnTo>
                    <a:pt x="0" y="612002"/>
                  </a:lnTo>
                  <a:lnTo>
                    <a:pt x="1329786" y="0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cxnSp>
          <p:nvCxnSpPr>
            <p:cNvPr id="476" name="Straight Connector 475">
              <a:extLst>
                <a:ext uri="{FF2B5EF4-FFF2-40B4-BE49-F238E27FC236}">
                  <a16:creationId xmlns:a16="http://schemas.microsoft.com/office/drawing/2014/main" id="{39F6EEFF-C381-194A-A6A5-7777B5012BC8}"/>
                </a:ext>
              </a:extLst>
            </p:cNvPr>
            <p:cNvCxnSpPr>
              <a:cxnSpLocks noChangeShapeType="1"/>
              <a:endCxn id="471" idx="2"/>
            </p:cNvCxnSpPr>
            <p:nvPr/>
          </p:nvCxnSpPr>
          <p:spPr bwMode="auto">
            <a:xfrm flipH="1" flipV="1">
              <a:off x="1871277" y="1737243"/>
              <a:ext cx="3169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77" name="Straight Connector 476">
              <a:extLst>
                <a:ext uri="{FF2B5EF4-FFF2-40B4-BE49-F238E27FC236}">
                  <a16:creationId xmlns:a16="http://schemas.microsoft.com/office/drawing/2014/main" id="{81BE666F-2984-384C-A8B6-FEDD5A8BEC23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H="1" flipV="1">
              <a:off x="2996477" y="1734877"/>
              <a:ext cx="3171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85007" name="Group 347">
            <a:extLst>
              <a:ext uri="{FF2B5EF4-FFF2-40B4-BE49-F238E27FC236}">
                <a16:creationId xmlns:a16="http://schemas.microsoft.com/office/drawing/2014/main" id="{2CE8BA8F-23B7-5540-8B02-7A8067E6FD37}"/>
              </a:ext>
            </a:extLst>
          </p:cNvPr>
          <p:cNvGrpSpPr>
            <a:grpSpLocks/>
          </p:cNvGrpSpPr>
          <p:nvPr/>
        </p:nvGrpSpPr>
        <p:grpSpPr bwMode="auto">
          <a:xfrm>
            <a:off x="2417763" y="4854575"/>
            <a:ext cx="484187" cy="211138"/>
            <a:chOff x="1871277" y="1576300"/>
            <a:chExt cx="1128371" cy="437860"/>
          </a:xfrm>
        </p:grpSpPr>
        <p:sp>
          <p:nvSpPr>
            <p:cNvPr id="460" name="Oval 459">
              <a:extLst>
                <a:ext uri="{FF2B5EF4-FFF2-40B4-BE49-F238E27FC236}">
                  <a16:creationId xmlns:a16="http://schemas.microsoft.com/office/drawing/2014/main" id="{E2ADC6B1-90D8-E541-8069-712D3C510732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1874446" y="1694640"/>
              <a:ext cx="1125202" cy="319520"/>
            </a:xfrm>
            <a:prstGeom prst="ellipse">
              <a:avLst/>
            </a:prstGeom>
            <a:gradFill rotWithShape="1">
              <a:gsLst>
                <a:gs pos="0">
                  <a:srgbClr val="262699"/>
                </a:gs>
                <a:gs pos="53000">
                  <a:srgbClr val="8585E0"/>
                </a:gs>
                <a:gs pos="100000">
                  <a:srgbClr val="262699"/>
                </a:gs>
              </a:gsLst>
              <a:lin ang="0" scaled="1"/>
            </a:gra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461" name="Rectangle 460">
              <a:extLst>
                <a:ext uri="{FF2B5EF4-FFF2-40B4-BE49-F238E27FC236}">
                  <a16:creationId xmlns:a16="http://schemas.microsoft.com/office/drawing/2014/main" id="{452596E9-D280-3945-B21E-4F358DF98E69}"/>
                </a:ext>
              </a:extLst>
            </p:cNvPr>
            <p:cNvSpPr/>
            <p:nvPr/>
          </p:nvSpPr>
          <p:spPr bwMode="auto">
            <a:xfrm>
              <a:off x="1871277" y="1740909"/>
              <a:ext cx="1128371" cy="115227"/>
            </a:xfrm>
            <a:prstGeom prst="rect">
              <a:avLst/>
            </a:prstGeom>
            <a:gradFill>
              <a:gsLst>
                <a:gs pos="0">
                  <a:schemeClr val="accent2">
                    <a:lumMod val="75000"/>
                  </a:schemeClr>
                </a:gs>
                <a:gs pos="53000">
                  <a:schemeClr val="accent2">
                    <a:lumMod val="60000"/>
                    <a:lumOff val="40000"/>
                  </a:schemeClr>
                </a:gs>
                <a:gs pos="100000">
                  <a:schemeClr val="accent2">
                    <a:lumMod val="75000"/>
                  </a:schemeClr>
                </a:gs>
              </a:gsLst>
              <a:lin ang="10800000" scaled="0"/>
            </a:gradFill>
            <a:ln w="25400"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462" name="Oval 461">
              <a:extLst>
                <a:ext uri="{FF2B5EF4-FFF2-40B4-BE49-F238E27FC236}">
                  <a16:creationId xmlns:a16="http://schemas.microsoft.com/office/drawing/2014/main" id="{C1BFC77E-56F0-874E-B2D9-07A53CF17F1B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1871277" y="1576300"/>
              <a:ext cx="1125200" cy="319520"/>
            </a:xfrm>
            <a:prstGeom prst="ellipse">
              <a:avLst/>
            </a:prstGeom>
            <a:solidFill>
              <a:srgbClr val="BFBFBF"/>
            </a:soli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463" name="Freeform 462">
              <a:extLst>
                <a:ext uri="{FF2B5EF4-FFF2-40B4-BE49-F238E27FC236}">
                  <a16:creationId xmlns:a16="http://schemas.microsoft.com/office/drawing/2014/main" id="{3ED671AA-B92D-0244-AC72-F341502ABC51}"/>
                </a:ext>
              </a:extLst>
            </p:cNvPr>
            <p:cNvSpPr/>
            <p:nvPr/>
          </p:nvSpPr>
          <p:spPr bwMode="auto">
            <a:xfrm>
              <a:off x="2159844" y="1671774"/>
              <a:ext cx="547538" cy="161315"/>
            </a:xfrm>
            <a:custGeom>
              <a:avLst/>
              <a:gdLst>
                <a:gd name="connsiteX0" fmla="*/ 1486231 w 2944854"/>
                <a:gd name="connsiteY0" fmla="*/ 727041 h 1302232"/>
                <a:gd name="connsiteX1" fmla="*/ 257675 w 2944854"/>
                <a:gd name="connsiteY1" fmla="*/ 1302232 h 1302232"/>
                <a:gd name="connsiteX2" fmla="*/ 0 w 2944854"/>
                <a:gd name="connsiteY2" fmla="*/ 1228607 h 1302232"/>
                <a:gd name="connsiteX3" fmla="*/ 911064 w 2944854"/>
                <a:gd name="connsiteY3" fmla="*/ 837478 h 1302232"/>
                <a:gd name="connsiteX4" fmla="*/ 883456 w 2944854"/>
                <a:gd name="connsiteY4" fmla="*/ 450949 h 1302232"/>
                <a:gd name="connsiteX5" fmla="*/ 161047 w 2944854"/>
                <a:gd name="connsiteY5" fmla="*/ 119640 h 1302232"/>
                <a:gd name="connsiteX6" fmla="*/ 404917 w 2944854"/>
                <a:gd name="connsiteY6" fmla="*/ 50617 h 1302232"/>
                <a:gd name="connsiteX7" fmla="*/ 1477028 w 2944854"/>
                <a:gd name="connsiteY7" fmla="*/ 501566 h 1302232"/>
                <a:gd name="connsiteX8" fmla="*/ 2572146 w 2944854"/>
                <a:gd name="connsiteY8" fmla="*/ 0 h 1302232"/>
                <a:gd name="connsiteX9" fmla="*/ 2875834 w 2944854"/>
                <a:gd name="connsiteY9" fmla="*/ 96632 h 1302232"/>
                <a:gd name="connsiteX10" fmla="*/ 2079803 w 2944854"/>
                <a:gd name="connsiteY10" fmla="*/ 432543 h 1302232"/>
                <a:gd name="connsiteX11" fmla="*/ 2240850 w 2944854"/>
                <a:gd name="connsiteY11" fmla="*/ 920305 h 1302232"/>
                <a:gd name="connsiteX12" fmla="*/ 2944854 w 2944854"/>
                <a:gd name="connsiteY12" fmla="*/ 1228607 h 1302232"/>
                <a:gd name="connsiteX13" fmla="*/ 2733192 w 2944854"/>
                <a:gd name="connsiteY13" fmla="*/ 1297630 h 1302232"/>
                <a:gd name="connsiteX14" fmla="*/ 1486231 w 2944854"/>
                <a:gd name="connsiteY14" fmla="*/ 727041 h 1302232"/>
                <a:gd name="connsiteX0" fmla="*/ 1486231 w 2944854"/>
                <a:gd name="connsiteY0" fmla="*/ 727041 h 1316375"/>
                <a:gd name="connsiteX1" fmla="*/ 257675 w 2944854"/>
                <a:gd name="connsiteY1" fmla="*/ 1302232 h 1316375"/>
                <a:gd name="connsiteX2" fmla="*/ 0 w 2944854"/>
                <a:gd name="connsiteY2" fmla="*/ 1228607 h 1316375"/>
                <a:gd name="connsiteX3" fmla="*/ 911064 w 2944854"/>
                <a:gd name="connsiteY3" fmla="*/ 837478 h 1316375"/>
                <a:gd name="connsiteX4" fmla="*/ 883456 w 2944854"/>
                <a:gd name="connsiteY4" fmla="*/ 450949 h 1316375"/>
                <a:gd name="connsiteX5" fmla="*/ 161047 w 2944854"/>
                <a:gd name="connsiteY5" fmla="*/ 119640 h 1316375"/>
                <a:gd name="connsiteX6" fmla="*/ 404917 w 2944854"/>
                <a:gd name="connsiteY6" fmla="*/ 50617 h 1316375"/>
                <a:gd name="connsiteX7" fmla="*/ 1477028 w 2944854"/>
                <a:gd name="connsiteY7" fmla="*/ 501566 h 1316375"/>
                <a:gd name="connsiteX8" fmla="*/ 2572146 w 2944854"/>
                <a:gd name="connsiteY8" fmla="*/ 0 h 1316375"/>
                <a:gd name="connsiteX9" fmla="*/ 2875834 w 2944854"/>
                <a:gd name="connsiteY9" fmla="*/ 96632 h 1316375"/>
                <a:gd name="connsiteX10" fmla="*/ 2079803 w 2944854"/>
                <a:gd name="connsiteY10" fmla="*/ 432543 h 1316375"/>
                <a:gd name="connsiteX11" fmla="*/ 2240850 w 2944854"/>
                <a:gd name="connsiteY11" fmla="*/ 920305 h 1316375"/>
                <a:gd name="connsiteX12" fmla="*/ 2944854 w 2944854"/>
                <a:gd name="connsiteY12" fmla="*/ 1228607 h 1316375"/>
                <a:gd name="connsiteX13" fmla="*/ 2756623 w 2944854"/>
                <a:gd name="connsiteY13" fmla="*/ 1316375 h 1316375"/>
                <a:gd name="connsiteX14" fmla="*/ 1486231 w 2944854"/>
                <a:gd name="connsiteY14" fmla="*/ 727041 h 1316375"/>
                <a:gd name="connsiteX0" fmla="*/ 1486231 w 3024520"/>
                <a:gd name="connsiteY0" fmla="*/ 727041 h 1316375"/>
                <a:gd name="connsiteX1" fmla="*/ 257675 w 3024520"/>
                <a:gd name="connsiteY1" fmla="*/ 1302232 h 1316375"/>
                <a:gd name="connsiteX2" fmla="*/ 0 w 3024520"/>
                <a:gd name="connsiteY2" fmla="*/ 1228607 h 1316375"/>
                <a:gd name="connsiteX3" fmla="*/ 911064 w 3024520"/>
                <a:gd name="connsiteY3" fmla="*/ 837478 h 1316375"/>
                <a:gd name="connsiteX4" fmla="*/ 883456 w 3024520"/>
                <a:gd name="connsiteY4" fmla="*/ 450949 h 1316375"/>
                <a:gd name="connsiteX5" fmla="*/ 161047 w 3024520"/>
                <a:gd name="connsiteY5" fmla="*/ 119640 h 1316375"/>
                <a:gd name="connsiteX6" fmla="*/ 404917 w 3024520"/>
                <a:gd name="connsiteY6" fmla="*/ 50617 h 1316375"/>
                <a:gd name="connsiteX7" fmla="*/ 1477028 w 3024520"/>
                <a:gd name="connsiteY7" fmla="*/ 501566 h 1316375"/>
                <a:gd name="connsiteX8" fmla="*/ 2572146 w 3024520"/>
                <a:gd name="connsiteY8" fmla="*/ 0 h 1316375"/>
                <a:gd name="connsiteX9" fmla="*/ 2875834 w 3024520"/>
                <a:gd name="connsiteY9" fmla="*/ 96632 h 1316375"/>
                <a:gd name="connsiteX10" fmla="*/ 2079803 w 3024520"/>
                <a:gd name="connsiteY10" fmla="*/ 432543 h 1316375"/>
                <a:gd name="connsiteX11" fmla="*/ 2240850 w 3024520"/>
                <a:gd name="connsiteY11" fmla="*/ 920305 h 1316375"/>
                <a:gd name="connsiteX12" fmla="*/ 3024520 w 3024520"/>
                <a:gd name="connsiteY12" fmla="*/ 1228607 h 1316375"/>
                <a:gd name="connsiteX13" fmla="*/ 2756623 w 3024520"/>
                <a:gd name="connsiteY13" fmla="*/ 1316375 h 1316375"/>
                <a:gd name="connsiteX14" fmla="*/ 1486231 w 3024520"/>
                <a:gd name="connsiteY14" fmla="*/ 727041 h 1316375"/>
                <a:gd name="connsiteX0" fmla="*/ 1537780 w 3076069"/>
                <a:gd name="connsiteY0" fmla="*/ 727041 h 1316375"/>
                <a:gd name="connsiteX1" fmla="*/ 309224 w 3076069"/>
                <a:gd name="connsiteY1" fmla="*/ 1302232 h 1316375"/>
                <a:gd name="connsiteX2" fmla="*/ 0 w 3076069"/>
                <a:gd name="connsiteY2" fmla="*/ 1228607 h 1316375"/>
                <a:gd name="connsiteX3" fmla="*/ 962613 w 3076069"/>
                <a:gd name="connsiteY3" fmla="*/ 837478 h 1316375"/>
                <a:gd name="connsiteX4" fmla="*/ 935005 w 3076069"/>
                <a:gd name="connsiteY4" fmla="*/ 450949 h 1316375"/>
                <a:gd name="connsiteX5" fmla="*/ 212596 w 3076069"/>
                <a:gd name="connsiteY5" fmla="*/ 119640 h 1316375"/>
                <a:gd name="connsiteX6" fmla="*/ 456466 w 3076069"/>
                <a:gd name="connsiteY6" fmla="*/ 50617 h 1316375"/>
                <a:gd name="connsiteX7" fmla="*/ 1528577 w 3076069"/>
                <a:gd name="connsiteY7" fmla="*/ 501566 h 1316375"/>
                <a:gd name="connsiteX8" fmla="*/ 2623695 w 3076069"/>
                <a:gd name="connsiteY8" fmla="*/ 0 h 1316375"/>
                <a:gd name="connsiteX9" fmla="*/ 2927383 w 3076069"/>
                <a:gd name="connsiteY9" fmla="*/ 96632 h 1316375"/>
                <a:gd name="connsiteX10" fmla="*/ 2131352 w 3076069"/>
                <a:gd name="connsiteY10" fmla="*/ 432543 h 1316375"/>
                <a:gd name="connsiteX11" fmla="*/ 2292399 w 3076069"/>
                <a:gd name="connsiteY11" fmla="*/ 920305 h 1316375"/>
                <a:gd name="connsiteX12" fmla="*/ 3076069 w 3076069"/>
                <a:gd name="connsiteY12" fmla="*/ 1228607 h 1316375"/>
                <a:gd name="connsiteX13" fmla="*/ 2808172 w 3076069"/>
                <a:gd name="connsiteY13" fmla="*/ 1316375 h 1316375"/>
                <a:gd name="connsiteX14" fmla="*/ 1537780 w 3076069"/>
                <a:gd name="connsiteY14" fmla="*/ 727041 h 1316375"/>
                <a:gd name="connsiteX0" fmla="*/ 1537780 w 3076069"/>
                <a:gd name="connsiteY0" fmla="*/ 727041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27041 h 1321259"/>
                <a:gd name="connsiteX0" fmla="*/ 1537780 w 3076069"/>
                <a:gd name="connsiteY0" fmla="*/ 750825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50825 h 132125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</a:cxnLst>
              <a:rect l="l" t="t" r="r" b="b"/>
              <a:pathLst>
                <a:path w="3076069" h="1321259">
                  <a:moveTo>
                    <a:pt x="1537780" y="750825"/>
                  </a:moveTo>
                  <a:lnTo>
                    <a:pt x="313981" y="1321259"/>
                  </a:lnTo>
                  <a:lnTo>
                    <a:pt x="0" y="1228607"/>
                  </a:lnTo>
                  <a:lnTo>
                    <a:pt x="962613" y="837478"/>
                  </a:lnTo>
                  <a:lnTo>
                    <a:pt x="935005" y="450949"/>
                  </a:lnTo>
                  <a:lnTo>
                    <a:pt x="212596" y="119640"/>
                  </a:lnTo>
                  <a:lnTo>
                    <a:pt x="456466" y="50617"/>
                  </a:lnTo>
                  <a:lnTo>
                    <a:pt x="1528577" y="501566"/>
                  </a:lnTo>
                  <a:lnTo>
                    <a:pt x="2623695" y="0"/>
                  </a:lnTo>
                  <a:lnTo>
                    <a:pt x="2927383" y="96632"/>
                  </a:lnTo>
                  <a:lnTo>
                    <a:pt x="2131352" y="432543"/>
                  </a:lnTo>
                  <a:lnTo>
                    <a:pt x="2292399" y="920305"/>
                  </a:lnTo>
                  <a:lnTo>
                    <a:pt x="3076069" y="1228607"/>
                  </a:lnTo>
                  <a:lnTo>
                    <a:pt x="2808172" y="1316375"/>
                  </a:lnTo>
                  <a:lnTo>
                    <a:pt x="1537780" y="750825"/>
                  </a:lnTo>
                  <a:close/>
                </a:path>
              </a:pathLst>
            </a:custGeom>
            <a:solidFill>
              <a:schemeClr val="accent2">
                <a:lumMod val="60000"/>
                <a:lumOff val="4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464" name="Freeform 463">
              <a:extLst>
                <a:ext uri="{FF2B5EF4-FFF2-40B4-BE49-F238E27FC236}">
                  <a16:creationId xmlns:a16="http://schemas.microsoft.com/office/drawing/2014/main" id="{35B4393C-BFC7-E64E-9ED1-4041E94B7A98}"/>
                </a:ext>
              </a:extLst>
            </p:cNvPr>
            <p:cNvSpPr>
              <a:spLocks/>
            </p:cNvSpPr>
            <p:nvPr/>
          </p:nvSpPr>
          <p:spPr bwMode="auto">
            <a:xfrm>
              <a:off x="2102655" y="1633103"/>
              <a:ext cx="662444" cy="111241"/>
            </a:xfrm>
            <a:custGeom>
              <a:avLst/>
              <a:gdLst>
                <a:gd name="T0" fmla="*/ 0 w 3723451"/>
                <a:gd name="T1" fmla="*/ 27215 h 932950"/>
                <a:gd name="T2" fmla="*/ 116562 w 3723451"/>
                <a:gd name="T3" fmla="*/ 321 h 932950"/>
                <a:gd name="T4" fmla="*/ 330164 w 3723451"/>
                <a:gd name="T5" fmla="*/ 62070 h 932950"/>
                <a:gd name="T6" fmla="*/ 533943 w 3723451"/>
                <a:gd name="T7" fmla="*/ 0 h 932950"/>
                <a:gd name="T8" fmla="*/ 662444 w 3723451"/>
                <a:gd name="T9" fmla="*/ 24700 h 932950"/>
                <a:gd name="T10" fmla="*/ 566839 w 3723451"/>
                <a:gd name="T11" fmla="*/ 55072 h 932950"/>
                <a:gd name="T12" fmla="*/ 536059 w 3723451"/>
                <a:gd name="T13" fmla="*/ 46883 h 932950"/>
                <a:gd name="T14" fmla="*/ 333917 w 3723451"/>
                <a:gd name="T15" fmla="*/ 111241 h 932950"/>
                <a:gd name="T16" fmla="*/ 126604 w 3723451"/>
                <a:gd name="T17" fmla="*/ 49251 h 932950"/>
                <a:gd name="T18" fmla="*/ 93086 w 3723451"/>
                <a:gd name="T19" fmla="*/ 55941 h 932950"/>
                <a:gd name="T20" fmla="*/ 0 w 3723451"/>
                <a:gd name="T21" fmla="*/ 27215 h 93295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3723451" h="932950">
                  <a:moveTo>
                    <a:pt x="0" y="228246"/>
                  </a:moveTo>
                  <a:lnTo>
                    <a:pt x="655168" y="2690"/>
                  </a:lnTo>
                  <a:lnTo>
                    <a:pt x="1855778" y="520562"/>
                  </a:lnTo>
                  <a:lnTo>
                    <a:pt x="3001174" y="0"/>
                  </a:lnTo>
                  <a:lnTo>
                    <a:pt x="3723451" y="207149"/>
                  </a:lnTo>
                  <a:lnTo>
                    <a:pt x="3186079" y="461874"/>
                  </a:lnTo>
                  <a:lnTo>
                    <a:pt x="3013067" y="393200"/>
                  </a:lnTo>
                  <a:lnTo>
                    <a:pt x="1876873" y="932950"/>
                  </a:lnTo>
                  <a:lnTo>
                    <a:pt x="711613" y="413055"/>
                  </a:lnTo>
                  <a:lnTo>
                    <a:pt x="523214" y="469166"/>
                  </a:lnTo>
                  <a:lnTo>
                    <a:pt x="0" y="228246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465" name="Freeform 464">
              <a:extLst>
                <a:ext uri="{FF2B5EF4-FFF2-40B4-BE49-F238E27FC236}">
                  <a16:creationId xmlns:a16="http://schemas.microsoft.com/office/drawing/2014/main" id="{1083B013-9A41-214F-9D36-7041B350811C}"/>
                </a:ext>
              </a:extLst>
            </p:cNvPr>
            <p:cNvSpPr>
              <a:spLocks/>
            </p:cNvSpPr>
            <p:nvPr/>
          </p:nvSpPr>
          <p:spPr bwMode="auto">
            <a:xfrm>
              <a:off x="2536889" y="1727776"/>
              <a:ext cx="244057" cy="97040"/>
            </a:xfrm>
            <a:custGeom>
              <a:avLst/>
              <a:gdLst>
                <a:gd name="T0" fmla="*/ 0 w 1366596"/>
                <a:gd name="T1" fmla="*/ 0 h 809868"/>
                <a:gd name="T2" fmla="*/ 244057 w 1366596"/>
                <a:gd name="T3" fmla="*/ 74985 h 809868"/>
                <a:gd name="T4" fmla="*/ 154487 w 1366596"/>
                <a:gd name="T5" fmla="*/ 97040 h 809868"/>
                <a:gd name="T6" fmla="*/ 822 w 1366596"/>
                <a:gd name="T7" fmla="*/ 51277 h 809868"/>
                <a:gd name="T8" fmla="*/ 0 w 1366596"/>
                <a:gd name="T9" fmla="*/ 0 h 8098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66596" h="809868">
                  <a:moveTo>
                    <a:pt x="0" y="0"/>
                  </a:moveTo>
                  <a:lnTo>
                    <a:pt x="1366596" y="625807"/>
                  </a:lnTo>
                  <a:lnTo>
                    <a:pt x="865050" y="809868"/>
                  </a:lnTo>
                  <a:lnTo>
                    <a:pt x="4601" y="427942"/>
                  </a:lnTo>
                  <a:cubicBezTo>
                    <a:pt x="-1535" y="105836"/>
                    <a:pt x="1534" y="142647"/>
                    <a:pt x="0" y="0"/>
                  </a:cubicBez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466" name="Freeform 465">
              <a:extLst>
                <a:ext uri="{FF2B5EF4-FFF2-40B4-BE49-F238E27FC236}">
                  <a16:creationId xmlns:a16="http://schemas.microsoft.com/office/drawing/2014/main" id="{BD723844-8A04-3144-AE62-EA301FF5E336}"/>
                </a:ext>
              </a:extLst>
            </p:cNvPr>
            <p:cNvSpPr>
              <a:spLocks/>
            </p:cNvSpPr>
            <p:nvPr/>
          </p:nvSpPr>
          <p:spPr bwMode="auto">
            <a:xfrm>
              <a:off x="2089977" y="1730144"/>
              <a:ext cx="240888" cy="97039"/>
            </a:xfrm>
            <a:custGeom>
              <a:avLst/>
              <a:gdLst>
                <a:gd name="T0" fmla="*/ 237599 w 1348191"/>
                <a:gd name="T1" fmla="*/ 0 h 791462"/>
                <a:gd name="T2" fmla="*/ 240888 w 1348191"/>
                <a:gd name="T3" fmla="*/ 46827 h 791462"/>
                <a:gd name="T4" fmla="*/ 87147 w 1348191"/>
                <a:gd name="T5" fmla="*/ 97039 h 791462"/>
                <a:gd name="T6" fmla="*/ 0 w 1348191"/>
                <a:gd name="T7" fmla="*/ 75036 h 791462"/>
                <a:gd name="T8" fmla="*/ 237599 w 1348191"/>
                <a:gd name="T9" fmla="*/ 0 h 79146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48191" h="791462">
                  <a:moveTo>
                    <a:pt x="1329786" y="0"/>
                  </a:moveTo>
                  <a:lnTo>
                    <a:pt x="1348191" y="381926"/>
                  </a:lnTo>
                  <a:lnTo>
                    <a:pt x="487742" y="791462"/>
                  </a:lnTo>
                  <a:lnTo>
                    <a:pt x="0" y="612002"/>
                  </a:lnTo>
                  <a:lnTo>
                    <a:pt x="1329786" y="0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cxnSp>
          <p:nvCxnSpPr>
            <p:cNvPr id="467" name="Straight Connector 466">
              <a:extLst>
                <a:ext uri="{FF2B5EF4-FFF2-40B4-BE49-F238E27FC236}">
                  <a16:creationId xmlns:a16="http://schemas.microsoft.com/office/drawing/2014/main" id="{0E762BF4-679F-5643-98A1-8E5339511077}"/>
                </a:ext>
              </a:extLst>
            </p:cNvPr>
            <p:cNvCxnSpPr>
              <a:cxnSpLocks noChangeShapeType="1"/>
              <a:endCxn id="462" idx="2"/>
            </p:cNvCxnSpPr>
            <p:nvPr/>
          </p:nvCxnSpPr>
          <p:spPr bwMode="auto">
            <a:xfrm flipH="1" flipV="1">
              <a:off x="1871277" y="1737243"/>
              <a:ext cx="3169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68" name="Straight Connector 467">
              <a:extLst>
                <a:ext uri="{FF2B5EF4-FFF2-40B4-BE49-F238E27FC236}">
                  <a16:creationId xmlns:a16="http://schemas.microsoft.com/office/drawing/2014/main" id="{25DD0AFE-E171-B74A-9384-3BD2D377D845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H="1" flipV="1">
              <a:off x="2996477" y="1734877"/>
              <a:ext cx="3171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sp>
        <p:nvSpPr>
          <p:cNvPr id="85008" name="Oval 3">
            <a:extLst>
              <a:ext uri="{FF2B5EF4-FFF2-40B4-BE49-F238E27FC236}">
                <a16:creationId xmlns:a16="http://schemas.microsoft.com/office/drawing/2014/main" id="{772EACC9-FE4C-A24C-809B-BC99B049667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14863" y="3649663"/>
            <a:ext cx="3219450" cy="1343025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endParaRPr lang="en-US" altLang="en-US"/>
          </a:p>
        </p:txBody>
      </p:sp>
      <p:cxnSp>
        <p:nvCxnSpPr>
          <p:cNvPr id="85009" name="Straight Connector 10">
            <a:extLst>
              <a:ext uri="{FF2B5EF4-FFF2-40B4-BE49-F238E27FC236}">
                <a16:creationId xmlns:a16="http://schemas.microsoft.com/office/drawing/2014/main" id="{DDD58409-6871-AE44-A305-F691BBC50F9A}"/>
              </a:ext>
            </a:extLst>
          </p:cNvPr>
          <p:cNvCxnSpPr>
            <a:cxnSpLocks noChangeShapeType="1"/>
            <a:stCxn id="599" idx="7"/>
          </p:cNvCxnSpPr>
          <p:nvPr/>
        </p:nvCxnSpPr>
        <p:spPr bwMode="auto">
          <a:xfrm>
            <a:off x="5748338" y="3886200"/>
            <a:ext cx="1062037" cy="69850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5010" name="Straight Connector 297">
            <a:extLst>
              <a:ext uri="{FF2B5EF4-FFF2-40B4-BE49-F238E27FC236}">
                <a16:creationId xmlns:a16="http://schemas.microsoft.com/office/drawing/2014/main" id="{3FDE0545-7099-E84A-BF92-71D4A91D9A2B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6299200" y="4176713"/>
            <a:ext cx="120650" cy="82550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5011" name="Straight Connector 298">
            <a:extLst>
              <a:ext uri="{FF2B5EF4-FFF2-40B4-BE49-F238E27FC236}">
                <a16:creationId xmlns:a16="http://schemas.microsoft.com/office/drawing/2014/main" id="{BF741EF4-85BF-5045-8430-E8201C817B11}"/>
              </a:ext>
            </a:extLst>
          </p:cNvPr>
          <p:cNvCxnSpPr>
            <a:cxnSpLocks noChangeShapeType="1"/>
          </p:cNvCxnSpPr>
          <p:nvPr/>
        </p:nvCxnSpPr>
        <p:spPr bwMode="auto">
          <a:xfrm flipV="1">
            <a:off x="6099175" y="4376738"/>
            <a:ext cx="242888" cy="44450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5012" name="Straight Connector 299">
            <a:extLst>
              <a:ext uri="{FF2B5EF4-FFF2-40B4-BE49-F238E27FC236}">
                <a16:creationId xmlns:a16="http://schemas.microsoft.com/office/drawing/2014/main" id="{D7D20AAA-874C-554B-BC3E-4036D63892B2}"/>
              </a:ext>
            </a:extLst>
          </p:cNvPr>
          <p:cNvCxnSpPr>
            <a:cxnSpLocks noChangeShapeType="1"/>
          </p:cNvCxnSpPr>
          <p:nvPr/>
        </p:nvCxnSpPr>
        <p:spPr bwMode="auto">
          <a:xfrm flipV="1">
            <a:off x="5800725" y="4205288"/>
            <a:ext cx="195263" cy="106362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5013" name="Straight Connector 300">
            <a:extLst>
              <a:ext uri="{FF2B5EF4-FFF2-40B4-BE49-F238E27FC236}">
                <a16:creationId xmlns:a16="http://schemas.microsoft.com/office/drawing/2014/main" id="{E63DE602-10C5-7449-A041-6651D1C6E7D8}"/>
              </a:ext>
            </a:extLst>
          </p:cNvPr>
          <p:cNvCxnSpPr>
            <a:cxnSpLocks noChangeShapeType="1"/>
            <a:stCxn id="536" idx="6"/>
          </p:cNvCxnSpPr>
          <p:nvPr/>
        </p:nvCxnSpPr>
        <p:spPr bwMode="auto">
          <a:xfrm flipV="1">
            <a:off x="5487988" y="4497388"/>
            <a:ext cx="206375" cy="95250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5014" name="Straight Connector 301">
            <a:extLst>
              <a:ext uri="{FF2B5EF4-FFF2-40B4-BE49-F238E27FC236}">
                <a16:creationId xmlns:a16="http://schemas.microsoft.com/office/drawing/2014/main" id="{86DBB02C-8191-9048-BD3C-7B916A3ECFDC}"/>
              </a:ext>
            </a:extLst>
          </p:cNvPr>
          <p:cNvCxnSpPr>
            <a:cxnSpLocks noChangeShapeType="1"/>
          </p:cNvCxnSpPr>
          <p:nvPr/>
        </p:nvCxnSpPr>
        <p:spPr bwMode="auto">
          <a:xfrm flipV="1">
            <a:off x="6315075" y="4424363"/>
            <a:ext cx="254000" cy="247650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5015" name="Straight Connector 302">
            <a:extLst>
              <a:ext uri="{FF2B5EF4-FFF2-40B4-BE49-F238E27FC236}">
                <a16:creationId xmlns:a16="http://schemas.microsoft.com/office/drawing/2014/main" id="{63A3D56A-AC05-FA42-B612-73DD51C7A778}"/>
              </a:ext>
            </a:extLst>
          </p:cNvPr>
          <p:cNvCxnSpPr>
            <a:cxnSpLocks noChangeShapeType="1"/>
          </p:cNvCxnSpPr>
          <p:nvPr/>
        </p:nvCxnSpPr>
        <p:spPr bwMode="auto">
          <a:xfrm flipH="1" flipV="1">
            <a:off x="6778625" y="4403725"/>
            <a:ext cx="358775" cy="120650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5016" name="Straight Connector 303">
            <a:extLst>
              <a:ext uri="{FF2B5EF4-FFF2-40B4-BE49-F238E27FC236}">
                <a16:creationId xmlns:a16="http://schemas.microsoft.com/office/drawing/2014/main" id="{8EA190BD-F477-9D4A-8C44-222995B5403E}"/>
              </a:ext>
            </a:extLst>
          </p:cNvPr>
          <p:cNvCxnSpPr>
            <a:cxnSpLocks noChangeShapeType="1"/>
          </p:cNvCxnSpPr>
          <p:nvPr/>
        </p:nvCxnSpPr>
        <p:spPr bwMode="auto">
          <a:xfrm flipV="1">
            <a:off x="6794500" y="4070350"/>
            <a:ext cx="285750" cy="192088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5017" name="Straight Connector 304">
            <a:extLst>
              <a:ext uri="{FF2B5EF4-FFF2-40B4-BE49-F238E27FC236}">
                <a16:creationId xmlns:a16="http://schemas.microsoft.com/office/drawing/2014/main" id="{C793FE38-0A13-5748-8BF4-8239DE42BD96}"/>
              </a:ext>
            </a:extLst>
          </p:cNvPr>
          <p:cNvCxnSpPr>
            <a:cxnSpLocks noChangeShapeType="1"/>
            <a:endCxn id="597" idx="7"/>
          </p:cNvCxnSpPr>
          <p:nvPr/>
        </p:nvCxnSpPr>
        <p:spPr bwMode="auto">
          <a:xfrm flipH="1" flipV="1">
            <a:off x="5749925" y="3943350"/>
            <a:ext cx="227013" cy="85725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85018" name="TextBox 39958">
            <a:extLst>
              <a:ext uri="{FF2B5EF4-FFF2-40B4-BE49-F238E27FC236}">
                <a16:creationId xmlns:a16="http://schemas.microsoft.com/office/drawing/2014/main" id="{16DBD885-3284-7143-9040-80820779283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64088" y="3983038"/>
            <a:ext cx="958850" cy="449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i="1"/>
              <a:t>ISP B</a:t>
            </a:r>
          </a:p>
        </p:txBody>
      </p:sp>
      <p:grpSp>
        <p:nvGrpSpPr>
          <p:cNvPr id="85019" name="Group 347">
            <a:extLst>
              <a:ext uri="{FF2B5EF4-FFF2-40B4-BE49-F238E27FC236}">
                <a16:creationId xmlns:a16="http://schemas.microsoft.com/office/drawing/2014/main" id="{02192AB8-8A87-5742-AE5E-D3167F69CE57}"/>
              </a:ext>
            </a:extLst>
          </p:cNvPr>
          <p:cNvGrpSpPr>
            <a:grpSpLocks/>
          </p:cNvGrpSpPr>
          <p:nvPr/>
        </p:nvGrpSpPr>
        <p:grpSpPr bwMode="auto">
          <a:xfrm>
            <a:off x="5297488" y="3752850"/>
            <a:ext cx="530225" cy="214313"/>
            <a:chOff x="1871277" y="1576300"/>
            <a:chExt cx="1128371" cy="437860"/>
          </a:xfrm>
        </p:grpSpPr>
        <p:sp>
          <p:nvSpPr>
            <p:cNvPr id="597" name="Oval 596">
              <a:extLst>
                <a:ext uri="{FF2B5EF4-FFF2-40B4-BE49-F238E27FC236}">
                  <a16:creationId xmlns:a16="http://schemas.microsoft.com/office/drawing/2014/main" id="{8F535596-5927-2542-8F99-5166BCF8CDF4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1874446" y="1694640"/>
              <a:ext cx="1125202" cy="319520"/>
            </a:xfrm>
            <a:prstGeom prst="ellipse">
              <a:avLst/>
            </a:prstGeom>
            <a:gradFill rotWithShape="1">
              <a:gsLst>
                <a:gs pos="0">
                  <a:srgbClr val="262699"/>
                </a:gs>
                <a:gs pos="53000">
                  <a:srgbClr val="8585E0"/>
                </a:gs>
                <a:gs pos="100000">
                  <a:srgbClr val="262699"/>
                </a:gs>
              </a:gsLst>
              <a:lin ang="0" scaled="1"/>
            </a:gra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598" name="Rectangle 597">
              <a:extLst>
                <a:ext uri="{FF2B5EF4-FFF2-40B4-BE49-F238E27FC236}">
                  <a16:creationId xmlns:a16="http://schemas.microsoft.com/office/drawing/2014/main" id="{D9501EC5-D808-B94D-83F7-1AEA21B74AAD}"/>
                </a:ext>
              </a:extLst>
            </p:cNvPr>
            <p:cNvSpPr/>
            <p:nvPr/>
          </p:nvSpPr>
          <p:spPr bwMode="auto">
            <a:xfrm>
              <a:off x="1871277" y="1738470"/>
              <a:ext cx="1128371" cy="116762"/>
            </a:xfrm>
            <a:prstGeom prst="rect">
              <a:avLst/>
            </a:prstGeom>
            <a:gradFill>
              <a:gsLst>
                <a:gs pos="0">
                  <a:schemeClr val="accent2">
                    <a:lumMod val="75000"/>
                  </a:schemeClr>
                </a:gs>
                <a:gs pos="53000">
                  <a:schemeClr val="accent2">
                    <a:lumMod val="60000"/>
                    <a:lumOff val="40000"/>
                  </a:schemeClr>
                </a:gs>
                <a:gs pos="100000">
                  <a:schemeClr val="accent2">
                    <a:lumMod val="75000"/>
                  </a:schemeClr>
                </a:gs>
              </a:gsLst>
              <a:lin ang="10800000" scaled="0"/>
            </a:gradFill>
            <a:ln w="25400"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599" name="Oval 598">
              <a:extLst>
                <a:ext uri="{FF2B5EF4-FFF2-40B4-BE49-F238E27FC236}">
                  <a16:creationId xmlns:a16="http://schemas.microsoft.com/office/drawing/2014/main" id="{520E8D21-AF67-B34D-89B7-540D5346F650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1871277" y="1576300"/>
              <a:ext cx="1125200" cy="319520"/>
            </a:xfrm>
            <a:prstGeom prst="ellipse">
              <a:avLst/>
            </a:prstGeom>
            <a:solidFill>
              <a:srgbClr val="BFBFBF"/>
            </a:soli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600" name="Freeform 599">
              <a:extLst>
                <a:ext uri="{FF2B5EF4-FFF2-40B4-BE49-F238E27FC236}">
                  <a16:creationId xmlns:a16="http://schemas.microsoft.com/office/drawing/2014/main" id="{DEB7CB66-1DF3-1B4B-A745-1C1A444189EA}"/>
                </a:ext>
              </a:extLst>
            </p:cNvPr>
            <p:cNvSpPr/>
            <p:nvPr/>
          </p:nvSpPr>
          <p:spPr bwMode="auto">
            <a:xfrm>
              <a:off x="2158436" y="1673602"/>
              <a:ext cx="550673" cy="162170"/>
            </a:xfrm>
            <a:custGeom>
              <a:avLst/>
              <a:gdLst>
                <a:gd name="connsiteX0" fmla="*/ 1486231 w 2944854"/>
                <a:gd name="connsiteY0" fmla="*/ 727041 h 1302232"/>
                <a:gd name="connsiteX1" fmla="*/ 257675 w 2944854"/>
                <a:gd name="connsiteY1" fmla="*/ 1302232 h 1302232"/>
                <a:gd name="connsiteX2" fmla="*/ 0 w 2944854"/>
                <a:gd name="connsiteY2" fmla="*/ 1228607 h 1302232"/>
                <a:gd name="connsiteX3" fmla="*/ 911064 w 2944854"/>
                <a:gd name="connsiteY3" fmla="*/ 837478 h 1302232"/>
                <a:gd name="connsiteX4" fmla="*/ 883456 w 2944854"/>
                <a:gd name="connsiteY4" fmla="*/ 450949 h 1302232"/>
                <a:gd name="connsiteX5" fmla="*/ 161047 w 2944854"/>
                <a:gd name="connsiteY5" fmla="*/ 119640 h 1302232"/>
                <a:gd name="connsiteX6" fmla="*/ 404917 w 2944854"/>
                <a:gd name="connsiteY6" fmla="*/ 50617 h 1302232"/>
                <a:gd name="connsiteX7" fmla="*/ 1477028 w 2944854"/>
                <a:gd name="connsiteY7" fmla="*/ 501566 h 1302232"/>
                <a:gd name="connsiteX8" fmla="*/ 2572146 w 2944854"/>
                <a:gd name="connsiteY8" fmla="*/ 0 h 1302232"/>
                <a:gd name="connsiteX9" fmla="*/ 2875834 w 2944854"/>
                <a:gd name="connsiteY9" fmla="*/ 96632 h 1302232"/>
                <a:gd name="connsiteX10" fmla="*/ 2079803 w 2944854"/>
                <a:gd name="connsiteY10" fmla="*/ 432543 h 1302232"/>
                <a:gd name="connsiteX11" fmla="*/ 2240850 w 2944854"/>
                <a:gd name="connsiteY11" fmla="*/ 920305 h 1302232"/>
                <a:gd name="connsiteX12" fmla="*/ 2944854 w 2944854"/>
                <a:gd name="connsiteY12" fmla="*/ 1228607 h 1302232"/>
                <a:gd name="connsiteX13" fmla="*/ 2733192 w 2944854"/>
                <a:gd name="connsiteY13" fmla="*/ 1297630 h 1302232"/>
                <a:gd name="connsiteX14" fmla="*/ 1486231 w 2944854"/>
                <a:gd name="connsiteY14" fmla="*/ 727041 h 1302232"/>
                <a:gd name="connsiteX0" fmla="*/ 1486231 w 2944854"/>
                <a:gd name="connsiteY0" fmla="*/ 727041 h 1316375"/>
                <a:gd name="connsiteX1" fmla="*/ 257675 w 2944854"/>
                <a:gd name="connsiteY1" fmla="*/ 1302232 h 1316375"/>
                <a:gd name="connsiteX2" fmla="*/ 0 w 2944854"/>
                <a:gd name="connsiteY2" fmla="*/ 1228607 h 1316375"/>
                <a:gd name="connsiteX3" fmla="*/ 911064 w 2944854"/>
                <a:gd name="connsiteY3" fmla="*/ 837478 h 1316375"/>
                <a:gd name="connsiteX4" fmla="*/ 883456 w 2944854"/>
                <a:gd name="connsiteY4" fmla="*/ 450949 h 1316375"/>
                <a:gd name="connsiteX5" fmla="*/ 161047 w 2944854"/>
                <a:gd name="connsiteY5" fmla="*/ 119640 h 1316375"/>
                <a:gd name="connsiteX6" fmla="*/ 404917 w 2944854"/>
                <a:gd name="connsiteY6" fmla="*/ 50617 h 1316375"/>
                <a:gd name="connsiteX7" fmla="*/ 1477028 w 2944854"/>
                <a:gd name="connsiteY7" fmla="*/ 501566 h 1316375"/>
                <a:gd name="connsiteX8" fmla="*/ 2572146 w 2944854"/>
                <a:gd name="connsiteY8" fmla="*/ 0 h 1316375"/>
                <a:gd name="connsiteX9" fmla="*/ 2875834 w 2944854"/>
                <a:gd name="connsiteY9" fmla="*/ 96632 h 1316375"/>
                <a:gd name="connsiteX10" fmla="*/ 2079803 w 2944854"/>
                <a:gd name="connsiteY10" fmla="*/ 432543 h 1316375"/>
                <a:gd name="connsiteX11" fmla="*/ 2240850 w 2944854"/>
                <a:gd name="connsiteY11" fmla="*/ 920305 h 1316375"/>
                <a:gd name="connsiteX12" fmla="*/ 2944854 w 2944854"/>
                <a:gd name="connsiteY12" fmla="*/ 1228607 h 1316375"/>
                <a:gd name="connsiteX13" fmla="*/ 2756623 w 2944854"/>
                <a:gd name="connsiteY13" fmla="*/ 1316375 h 1316375"/>
                <a:gd name="connsiteX14" fmla="*/ 1486231 w 2944854"/>
                <a:gd name="connsiteY14" fmla="*/ 727041 h 1316375"/>
                <a:gd name="connsiteX0" fmla="*/ 1486231 w 3024520"/>
                <a:gd name="connsiteY0" fmla="*/ 727041 h 1316375"/>
                <a:gd name="connsiteX1" fmla="*/ 257675 w 3024520"/>
                <a:gd name="connsiteY1" fmla="*/ 1302232 h 1316375"/>
                <a:gd name="connsiteX2" fmla="*/ 0 w 3024520"/>
                <a:gd name="connsiteY2" fmla="*/ 1228607 h 1316375"/>
                <a:gd name="connsiteX3" fmla="*/ 911064 w 3024520"/>
                <a:gd name="connsiteY3" fmla="*/ 837478 h 1316375"/>
                <a:gd name="connsiteX4" fmla="*/ 883456 w 3024520"/>
                <a:gd name="connsiteY4" fmla="*/ 450949 h 1316375"/>
                <a:gd name="connsiteX5" fmla="*/ 161047 w 3024520"/>
                <a:gd name="connsiteY5" fmla="*/ 119640 h 1316375"/>
                <a:gd name="connsiteX6" fmla="*/ 404917 w 3024520"/>
                <a:gd name="connsiteY6" fmla="*/ 50617 h 1316375"/>
                <a:gd name="connsiteX7" fmla="*/ 1477028 w 3024520"/>
                <a:gd name="connsiteY7" fmla="*/ 501566 h 1316375"/>
                <a:gd name="connsiteX8" fmla="*/ 2572146 w 3024520"/>
                <a:gd name="connsiteY8" fmla="*/ 0 h 1316375"/>
                <a:gd name="connsiteX9" fmla="*/ 2875834 w 3024520"/>
                <a:gd name="connsiteY9" fmla="*/ 96632 h 1316375"/>
                <a:gd name="connsiteX10" fmla="*/ 2079803 w 3024520"/>
                <a:gd name="connsiteY10" fmla="*/ 432543 h 1316375"/>
                <a:gd name="connsiteX11" fmla="*/ 2240850 w 3024520"/>
                <a:gd name="connsiteY11" fmla="*/ 920305 h 1316375"/>
                <a:gd name="connsiteX12" fmla="*/ 3024520 w 3024520"/>
                <a:gd name="connsiteY12" fmla="*/ 1228607 h 1316375"/>
                <a:gd name="connsiteX13" fmla="*/ 2756623 w 3024520"/>
                <a:gd name="connsiteY13" fmla="*/ 1316375 h 1316375"/>
                <a:gd name="connsiteX14" fmla="*/ 1486231 w 3024520"/>
                <a:gd name="connsiteY14" fmla="*/ 727041 h 1316375"/>
                <a:gd name="connsiteX0" fmla="*/ 1537780 w 3076069"/>
                <a:gd name="connsiteY0" fmla="*/ 727041 h 1316375"/>
                <a:gd name="connsiteX1" fmla="*/ 309224 w 3076069"/>
                <a:gd name="connsiteY1" fmla="*/ 1302232 h 1316375"/>
                <a:gd name="connsiteX2" fmla="*/ 0 w 3076069"/>
                <a:gd name="connsiteY2" fmla="*/ 1228607 h 1316375"/>
                <a:gd name="connsiteX3" fmla="*/ 962613 w 3076069"/>
                <a:gd name="connsiteY3" fmla="*/ 837478 h 1316375"/>
                <a:gd name="connsiteX4" fmla="*/ 935005 w 3076069"/>
                <a:gd name="connsiteY4" fmla="*/ 450949 h 1316375"/>
                <a:gd name="connsiteX5" fmla="*/ 212596 w 3076069"/>
                <a:gd name="connsiteY5" fmla="*/ 119640 h 1316375"/>
                <a:gd name="connsiteX6" fmla="*/ 456466 w 3076069"/>
                <a:gd name="connsiteY6" fmla="*/ 50617 h 1316375"/>
                <a:gd name="connsiteX7" fmla="*/ 1528577 w 3076069"/>
                <a:gd name="connsiteY7" fmla="*/ 501566 h 1316375"/>
                <a:gd name="connsiteX8" fmla="*/ 2623695 w 3076069"/>
                <a:gd name="connsiteY8" fmla="*/ 0 h 1316375"/>
                <a:gd name="connsiteX9" fmla="*/ 2927383 w 3076069"/>
                <a:gd name="connsiteY9" fmla="*/ 96632 h 1316375"/>
                <a:gd name="connsiteX10" fmla="*/ 2131352 w 3076069"/>
                <a:gd name="connsiteY10" fmla="*/ 432543 h 1316375"/>
                <a:gd name="connsiteX11" fmla="*/ 2292399 w 3076069"/>
                <a:gd name="connsiteY11" fmla="*/ 920305 h 1316375"/>
                <a:gd name="connsiteX12" fmla="*/ 3076069 w 3076069"/>
                <a:gd name="connsiteY12" fmla="*/ 1228607 h 1316375"/>
                <a:gd name="connsiteX13" fmla="*/ 2808172 w 3076069"/>
                <a:gd name="connsiteY13" fmla="*/ 1316375 h 1316375"/>
                <a:gd name="connsiteX14" fmla="*/ 1537780 w 3076069"/>
                <a:gd name="connsiteY14" fmla="*/ 727041 h 1316375"/>
                <a:gd name="connsiteX0" fmla="*/ 1537780 w 3076069"/>
                <a:gd name="connsiteY0" fmla="*/ 727041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27041 h 1321259"/>
                <a:gd name="connsiteX0" fmla="*/ 1537780 w 3076069"/>
                <a:gd name="connsiteY0" fmla="*/ 750825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50825 h 132125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</a:cxnLst>
              <a:rect l="l" t="t" r="r" b="b"/>
              <a:pathLst>
                <a:path w="3076069" h="1321259">
                  <a:moveTo>
                    <a:pt x="1537780" y="750825"/>
                  </a:moveTo>
                  <a:lnTo>
                    <a:pt x="313981" y="1321259"/>
                  </a:lnTo>
                  <a:lnTo>
                    <a:pt x="0" y="1228607"/>
                  </a:lnTo>
                  <a:lnTo>
                    <a:pt x="962613" y="837478"/>
                  </a:lnTo>
                  <a:lnTo>
                    <a:pt x="935005" y="450949"/>
                  </a:lnTo>
                  <a:lnTo>
                    <a:pt x="212596" y="119640"/>
                  </a:lnTo>
                  <a:lnTo>
                    <a:pt x="456466" y="50617"/>
                  </a:lnTo>
                  <a:lnTo>
                    <a:pt x="1528577" y="501566"/>
                  </a:lnTo>
                  <a:lnTo>
                    <a:pt x="2623695" y="0"/>
                  </a:lnTo>
                  <a:lnTo>
                    <a:pt x="2927383" y="96632"/>
                  </a:lnTo>
                  <a:lnTo>
                    <a:pt x="2131352" y="432543"/>
                  </a:lnTo>
                  <a:lnTo>
                    <a:pt x="2292399" y="920305"/>
                  </a:lnTo>
                  <a:lnTo>
                    <a:pt x="3076069" y="1228607"/>
                  </a:lnTo>
                  <a:lnTo>
                    <a:pt x="2808172" y="1316375"/>
                  </a:lnTo>
                  <a:lnTo>
                    <a:pt x="1537780" y="750825"/>
                  </a:lnTo>
                  <a:close/>
                </a:path>
              </a:pathLst>
            </a:custGeom>
            <a:solidFill>
              <a:schemeClr val="accent2">
                <a:lumMod val="60000"/>
                <a:lumOff val="4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601" name="Freeform 600">
              <a:extLst>
                <a:ext uri="{FF2B5EF4-FFF2-40B4-BE49-F238E27FC236}">
                  <a16:creationId xmlns:a16="http://schemas.microsoft.com/office/drawing/2014/main" id="{122D46C7-25D9-344A-AE92-092100DC027A}"/>
                </a:ext>
              </a:extLst>
            </p:cNvPr>
            <p:cNvSpPr>
              <a:spLocks/>
            </p:cNvSpPr>
            <p:nvPr/>
          </p:nvSpPr>
          <p:spPr bwMode="auto">
            <a:xfrm>
              <a:off x="2102655" y="1633103"/>
              <a:ext cx="662444" cy="111241"/>
            </a:xfrm>
            <a:custGeom>
              <a:avLst/>
              <a:gdLst>
                <a:gd name="T0" fmla="*/ 0 w 3723451"/>
                <a:gd name="T1" fmla="*/ 27215 h 932950"/>
                <a:gd name="T2" fmla="*/ 116562 w 3723451"/>
                <a:gd name="T3" fmla="*/ 321 h 932950"/>
                <a:gd name="T4" fmla="*/ 330164 w 3723451"/>
                <a:gd name="T5" fmla="*/ 62070 h 932950"/>
                <a:gd name="T6" fmla="*/ 533943 w 3723451"/>
                <a:gd name="T7" fmla="*/ 0 h 932950"/>
                <a:gd name="T8" fmla="*/ 662444 w 3723451"/>
                <a:gd name="T9" fmla="*/ 24700 h 932950"/>
                <a:gd name="T10" fmla="*/ 566839 w 3723451"/>
                <a:gd name="T11" fmla="*/ 55072 h 932950"/>
                <a:gd name="T12" fmla="*/ 536059 w 3723451"/>
                <a:gd name="T13" fmla="*/ 46883 h 932950"/>
                <a:gd name="T14" fmla="*/ 333917 w 3723451"/>
                <a:gd name="T15" fmla="*/ 111241 h 932950"/>
                <a:gd name="T16" fmla="*/ 126604 w 3723451"/>
                <a:gd name="T17" fmla="*/ 49251 h 932950"/>
                <a:gd name="T18" fmla="*/ 93086 w 3723451"/>
                <a:gd name="T19" fmla="*/ 55941 h 932950"/>
                <a:gd name="T20" fmla="*/ 0 w 3723451"/>
                <a:gd name="T21" fmla="*/ 27215 h 93295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3723451" h="932950">
                  <a:moveTo>
                    <a:pt x="0" y="228246"/>
                  </a:moveTo>
                  <a:lnTo>
                    <a:pt x="655168" y="2690"/>
                  </a:lnTo>
                  <a:lnTo>
                    <a:pt x="1855778" y="520562"/>
                  </a:lnTo>
                  <a:lnTo>
                    <a:pt x="3001174" y="0"/>
                  </a:lnTo>
                  <a:lnTo>
                    <a:pt x="3723451" y="207149"/>
                  </a:lnTo>
                  <a:lnTo>
                    <a:pt x="3186079" y="461874"/>
                  </a:lnTo>
                  <a:lnTo>
                    <a:pt x="3013067" y="393200"/>
                  </a:lnTo>
                  <a:lnTo>
                    <a:pt x="1876873" y="932950"/>
                  </a:lnTo>
                  <a:lnTo>
                    <a:pt x="711613" y="413055"/>
                  </a:lnTo>
                  <a:lnTo>
                    <a:pt x="523214" y="469166"/>
                  </a:lnTo>
                  <a:lnTo>
                    <a:pt x="0" y="228246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602" name="Freeform 601">
              <a:extLst>
                <a:ext uri="{FF2B5EF4-FFF2-40B4-BE49-F238E27FC236}">
                  <a16:creationId xmlns:a16="http://schemas.microsoft.com/office/drawing/2014/main" id="{21527617-6B6E-8D4E-A823-D512AD2F5F90}"/>
                </a:ext>
              </a:extLst>
            </p:cNvPr>
            <p:cNvSpPr>
              <a:spLocks/>
            </p:cNvSpPr>
            <p:nvPr/>
          </p:nvSpPr>
          <p:spPr bwMode="auto">
            <a:xfrm>
              <a:off x="2536889" y="1727776"/>
              <a:ext cx="244057" cy="97040"/>
            </a:xfrm>
            <a:custGeom>
              <a:avLst/>
              <a:gdLst>
                <a:gd name="T0" fmla="*/ 0 w 1366596"/>
                <a:gd name="T1" fmla="*/ 0 h 809868"/>
                <a:gd name="T2" fmla="*/ 244057 w 1366596"/>
                <a:gd name="T3" fmla="*/ 74985 h 809868"/>
                <a:gd name="T4" fmla="*/ 154487 w 1366596"/>
                <a:gd name="T5" fmla="*/ 97040 h 809868"/>
                <a:gd name="T6" fmla="*/ 822 w 1366596"/>
                <a:gd name="T7" fmla="*/ 51277 h 809868"/>
                <a:gd name="T8" fmla="*/ 0 w 1366596"/>
                <a:gd name="T9" fmla="*/ 0 h 8098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66596" h="809868">
                  <a:moveTo>
                    <a:pt x="0" y="0"/>
                  </a:moveTo>
                  <a:lnTo>
                    <a:pt x="1366596" y="625807"/>
                  </a:lnTo>
                  <a:lnTo>
                    <a:pt x="865050" y="809868"/>
                  </a:lnTo>
                  <a:lnTo>
                    <a:pt x="4601" y="427942"/>
                  </a:lnTo>
                  <a:cubicBezTo>
                    <a:pt x="-1535" y="105836"/>
                    <a:pt x="1534" y="142647"/>
                    <a:pt x="0" y="0"/>
                  </a:cubicBez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603" name="Freeform 602">
              <a:extLst>
                <a:ext uri="{FF2B5EF4-FFF2-40B4-BE49-F238E27FC236}">
                  <a16:creationId xmlns:a16="http://schemas.microsoft.com/office/drawing/2014/main" id="{6A3702B5-1917-004D-8A55-F65E8DDBBFFA}"/>
                </a:ext>
              </a:extLst>
            </p:cNvPr>
            <p:cNvSpPr>
              <a:spLocks/>
            </p:cNvSpPr>
            <p:nvPr/>
          </p:nvSpPr>
          <p:spPr bwMode="auto">
            <a:xfrm>
              <a:off x="2089977" y="1730144"/>
              <a:ext cx="240888" cy="97039"/>
            </a:xfrm>
            <a:custGeom>
              <a:avLst/>
              <a:gdLst>
                <a:gd name="T0" fmla="*/ 237599 w 1348191"/>
                <a:gd name="T1" fmla="*/ 0 h 791462"/>
                <a:gd name="T2" fmla="*/ 240888 w 1348191"/>
                <a:gd name="T3" fmla="*/ 46827 h 791462"/>
                <a:gd name="T4" fmla="*/ 87147 w 1348191"/>
                <a:gd name="T5" fmla="*/ 97039 h 791462"/>
                <a:gd name="T6" fmla="*/ 0 w 1348191"/>
                <a:gd name="T7" fmla="*/ 75036 h 791462"/>
                <a:gd name="T8" fmla="*/ 237599 w 1348191"/>
                <a:gd name="T9" fmla="*/ 0 h 79146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48191" h="791462">
                  <a:moveTo>
                    <a:pt x="1329786" y="0"/>
                  </a:moveTo>
                  <a:lnTo>
                    <a:pt x="1348191" y="381926"/>
                  </a:lnTo>
                  <a:lnTo>
                    <a:pt x="487742" y="791462"/>
                  </a:lnTo>
                  <a:lnTo>
                    <a:pt x="0" y="612002"/>
                  </a:lnTo>
                  <a:lnTo>
                    <a:pt x="1329786" y="0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cxnSp>
          <p:nvCxnSpPr>
            <p:cNvPr id="604" name="Straight Connector 603">
              <a:extLst>
                <a:ext uri="{FF2B5EF4-FFF2-40B4-BE49-F238E27FC236}">
                  <a16:creationId xmlns:a16="http://schemas.microsoft.com/office/drawing/2014/main" id="{9F0D8A72-6690-1C41-B1D5-E3D74FE37ADD}"/>
                </a:ext>
              </a:extLst>
            </p:cNvPr>
            <p:cNvCxnSpPr>
              <a:cxnSpLocks noChangeShapeType="1"/>
              <a:endCxn id="599" idx="2"/>
            </p:cNvCxnSpPr>
            <p:nvPr/>
          </p:nvCxnSpPr>
          <p:spPr bwMode="auto">
            <a:xfrm flipH="1" flipV="1">
              <a:off x="1871277" y="1737243"/>
              <a:ext cx="3169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605" name="Straight Connector 604">
              <a:extLst>
                <a:ext uri="{FF2B5EF4-FFF2-40B4-BE49-F238E27FC236}">
                  <a16:creationId xmlns:a16="http://schemas.microsoft.com/office/drawing/2014/main" id="{A99C4AA2-F9EF-334A-A86C-EB2B4C4431C3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H="1" flipV="1">
              <a:off x="2996477" y="1734877"/>
              <a:ext cx="3171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85020" name="Group 347">
            <a:extLst>
              <a:ext uri="{FF2B5EF4-FFF2-40B4-BE49-F238E27FC236}">
                <a16:creationId xmlns:a16="http://schemas.microsoft.com/office/drawing/2014/main" id="{9A660CD4-EEF6-3048-BA5B-0CDA80FBAE80}"/>
              </a:ext>
            </a:extLst>
          </p:cNvPr>
          <p:cNvGrpSpPr>
            <a:grpSpLocks/>
          </p:cNvGrpSpPr>
          <p:nvPr/>
        </p:nvGrpSpPr>
        <p:grpSpPr bwMode="auto">
          <a:xfrm>
            <a:off x="6303963" y="4227513"/>
            <a:ext cx="530225" cy="214312"/>
            <a:chOff x="1871277" y="1576300"/>
            <a:chExt cx="1128371" cy="437860"/>
          </a:xfrm>
        </p:grpSpPr>
        <p:sp>
          <p:nvSpPr>
            <p:cNvPr id="570" name="Oval 569">
              <a:extLst>
                <a:ext uri="{FF2B5EF4-FFF2-40B4-BE49-F238E27FC236}">
                  <a16:creationId xmlns:a16="http://schemas.microsoft.com/office/drawing/2014/main" id="{3A78E79B-E665-0749-88E5-884076D2102D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1874446" y="1694640"/>
              <a:ext cx="1125202" cy="319520"/>
            </a:xfrm>
            <a:prstGeom prst="ellipse">
              <a:avLst/>
            </a:prstGeom>
            <a:gradFill rotWithShape="1">
              <a:gsLst>
                <a:gs pos="0">
                  <a:srgbClr val="262699"/>
                </a:gs>
                <a:gs pos="53000">
                  <a:srgbClr val="8585E0"/>
                </a:gs>
                <a:gs pos="100000">
                  <a:srgbClr val="262699"/>
                </a:gs>
              </a:gsLst>
              <a:lin ang="0" scaled="1"/>
            </a:gra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571" name="Rectangle 570">
              <a:extLst>
                <a:ext uri="{FF2B5EF4-FFF2-40B4-BE49-F238E27FC236}">
                  <a16:creationId xmlns:a16="http://schemas.microsoft.com/office/drawing/2014/main" id="{EE2BB872-189B-A04C-80EA-1F23463682AD}"/>
                </a:ext>
              </a:extLst>
            </p:cNvPr>
            <p:cNvSpPr/>
            <p:nvPr/>
          </p:nvSpPr>
          <p:spPr bwMode="auto">
            <a:xfrm>
              <a:off x="1871277" y="1738471"/>
              <a:ext cx="1128371" cy="116763"/>
            </a:xfrm>
            <a:prstGeom prst="rect">
              <a:avLst/>
            </a:prstGeom>
            <a:gradFill>
              <a:gsLst>
                <a:gs pos="0">
                  <a:schemeClr val="accent2">
                    <a:lumMod val="75000"/>
                  </a:schemeClr>
                </a:gs>
                <a:gs pos="53000">
                  <a:schemeClr val="accent2">
                    <a:lumMod val="60000"/>
                    <a:lumOff val="40000"/>
                  </a:schemeClr>
                </a:gs>
                <a:gs pos="100000">
                  <a:schemeClr val="accent2">
                    <a:lumMod val="75000"/>
                  </a:schemeClr>
                </a:gs>
              </a:gsLst>
              <a:lin ang="10800000" scaled="0"/>
            </a:gradFill>
            <a:ln w="25400"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572" name="Oval 571">
              <a:extLst>
                <a:ext uri="{FF2B5EF4-FFF2-40B4-BE49-F238E27FC236}">
                  <a16:creationId xmlns:a16="http://schemas.microsoft.com/office/drawing/2014/main" id="{0DF24B4F-4956-0440-BDCF-D3B3FD9FF3C6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1871277" y="1576300"/>
              <a:ext cx="1125200" cy="319520"/>
            </a:xfrm>
            <a:prstGeom prst="ellipse">
              <a:avLst/>
            </a:prstGeom>
            <a:solidFill>
              <a:srgbClr val="BFBFBF"/>
            </a:soli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573" name="Freeform 572">
              <a:extLst>
                <a:ext uri="{FF2B5EF4-FFF2-40B4-BE49-F238E27FC236}">
                  <a16:creationId xmlns:a16="http://schemas.microsoft.com/office/drawing/2014/main" id="{9F49723F-AC5E-C14A-BE0B-809130573600}"/>
                </a:ext>
              </a:extLst>
            </p:cNvPr>
            <p:cNvSpPr/>
            <p:nvPr/>
          </p:nvSpPr>
          <p:spPr bwMode="auto">
            <a:xfrm>
              <a:off x="2158436" y="1673602"/>
              <a:ext cx="550673" cy="162171"/>
            </a:xfrm>
            <a:custGeom>
              <a:avLst/>
              <a:gdLst>
                <a:gd name="connsiteX0" fmla="*/ 1486231 w 2944854"/>
                <a:gd name="connsiteY0" fmla="*/ 727041 h 1302232"/>
                <a:gd name="connsiteX1" fmla="*/ 257675 w 2944854"/>
                <a:gd name="connsiteY1" fmla="*/ 1302232 h 1302232"/>
                <a:gd name="connsiteX2" fmla="*/ 0 w 2944854"/>
                <a:gd name="connsiteY2" fmla="*/ 1228607 h 1302232"/>
                <a:gd name="connsiteX3" fmla="*/ 911064 w 2944854"/>
                <a:gd name="connsiteY3" fmla="*/ 837478 h 1302232"/>
                <a:gd name="connsiteX4" fmla="*/ 883456 w 2944854"/>
                <a:gd name="connsiteY4" fmla="*/ 450949 h 1302232"/>
                <a:gd name="connsiteX5" fmla="*/ 161047 w 2944854"/>
                <a:gd name="connsiteY5" fmla="*/ 119640 h 1302232"/>
                <a:gd name="connsiteX6" fmla="*/ 404917 w 2944854"/>
                <a:gd name="connsiteY6" fmla="*/ 50617 h 1302232"/>
                <a:gd name="connsiteX7" fmla="*/ 1477028 w 2944854"/>
                <a:gd name="connsiteY7" fmla="*/ 501566 h 1302232"/>
                <a:gd name="connsiteX8" fmla="*/ 2572146 w 2944854"/>
                <a:gd name="connsiteY8" fmla="*/ 0 h 1302232"/>
                <a:gd name="connsiteX9" fmla="*/ 2875834 w 2944854"/>
                <a:gd name="connsiteY9" fmla="*/ 96632 h 1302232"/>
                <a:gd name="connsiteX10" fmla="*/ 2079803 w 2944854"/>
                <a:gd name="connsiteY10" fmla="*/ 432543 h 1302232"/>
                <a:gd name="connsiteX11" fmla="*/ 2240850 w 2944854"/>
                <a:gd name="connsiteY11" fmla="*/ 920305 h 1302232"/>
                <a:gd name="connsiteX12" fmla="*/ 2944854 w 2944854"/>
                <a:gd name="connsiteY12" fmla="*/ 1228607 h 1302232"/>
                <a:gd name="connsiteX13" fmla="*/ 2733192 w 2944854"/>
                <a:gd name="connsiteY13" fmla="*/ 1297630 h 1302232"/>
                <a:gd name="connsiteX14" fmla="*/ 1486231 w 2944854"/>
                <a:gd name="connsiteY14" fmla="*/ 727041 h 1302232"/>
                <a:gd name="connsiteX0" fmla="*/ 1486231 w 2944854"/>
                <a:gd name="connsiteY0" fmla="*/ 727041 h 1316375"/>
                <a:gd name="connsiteX1" fmla="*/ 257675 w 2944854"/>
                <a:gd name="connsiteY1" fmla="*/ 1302232 h 1316375"/>
                <a:gd name="connsiteX2" fmla="*/ 0 w 2944854"/>
                <a:gd name="connsiteY2" fmla="*/ 1228607 h 1316375"/>
                <a:gd name="connsiteX3" fmla="*/ 911064 w 2944854"/>
                <a:gd name="connsiteY3" fmla="*/ 837478 h 1316375"/>
                <a:gd name="connsiteX4" fmla="*/ 883456 w 2944854"/>
                <a:gd name="connsiteY4" fmla="*/ 450949 h 1316375"/>
                <a:gd name="connsiteX5" fmla="*/ 161047 w 2944854"/>
                <a:gd name="connsiteY5" fmla="*/ 119640 h 1316375"/>
                <a:gd name="connsiteX6" fmla="*/ 404917 w 2944854"/>
                <a:gd name="connsiteY6" fmla="*/ 50617 h 1316375"/>
                <a:gd name="connsiteX7" fmla="*/ 1477028 w 2944854"/>
                <a:gd name="connsiteY7" fmla="*/ 501566 h 1316375"/>
                <a:gd name="connsiteX8" fmla="*/ 2572146 w 2944854"/>
                <a:gd name="connsiteY8" fmla="*/ 0 h 1316375"/>
                <a:gd name="connsiteX9" fmla="*/ 2875834 w 2944854"/>
                <a:gd name="connsiteY9" fmla="*/ 96632 h 1316375"/>
                <a:gd name="connsiteX10" fmla="*/ 2079803 w 2944854"/>
                <a:gd name="connsiteY10" fmla="*/ 432543 h 1316375"/>
                <a:gd name="connsiteX11" fmla="*/ 2240850 w 2944854"/>
                <a:gd name="connsiteY11" fmla="*/ 920305 h 1316375"/>
                <a:gd name="connsiteX12" fmla="*/ 2944854 w 2944854"/>
                <a:gd name="connsiteY12" fmla="*/ 1228607 h 1316375"/>
                <a:gd name="connsiteX13" fmla="*/ 2756623 w 2944854"/>
                <a:gd name="connsiteY13" fmla="*/ 1316375 h 1316375"/>
                <a:gd name="connsiteX14" fmla="*/ 1486231 w 2944854"/>
                <a:gd name="connsiteY14" fmla="*/ 727041 h 1316375"/>
                <a:gd name="connsiteX0" fmla="*/ 1486231 w 3024520"/>
                <a:gd name="connsiteY0" fmla="*/ 727041 h 1316375"/>
                <a:gd name="connsiteX1" fmla="*/ 257675 w 3024520"/>
                <a:gd name="connsiteY1" fmla="*/ 1302232 h 1316375"/>
                <a:gd name="connsiteX2" fmla="*/ 0 w 3024520"/>
                <a:gd name="connsiteY2" fmla="*/ 1228607 h 1316375"/>
                <a:gd name="connsiteX3" fmla="*/ 911064 w 3024520"/>
                <a:gd name="connsiteY3" fmla="*/ 837478 h 1316375"/>
                <a:gd name="connsiteX4" fmla="*/ 883456 w 3024520"/>
                <a:gd name="connsiteY4" fmla="*/ 450949 h 1316375"/>
                <a:gd name="connsiteX5" fmla="*/ 161047 w 3024520"/>
                <a:gd name="connsiteY5" fmla="*/ 119640 h 1316375"/>
                <a:gd name="connsiteX6" fmla="*/ 404917 w 3024520"/>
                <a:gd name="connsiteY6" fmla="*/ 50617 h 1316375"/>
                <a:gd name="connsiteX7" fmla="*/ 1477028 w 3024520"/>
                <a:gd name="connsiteY7" fmla="*/ 501566 h 1316375"/>
                <a:gd name="connsiteX8" fmla="*/ 2572146 w 3024520"/>
                <a:gd name="connsiteY8" fmla="*/ 0 h 1316375"/>
                <a:gd name="connsiteX9" fmla="*/ 2875834 w 3024520"/>
                <a:gd name="connsiteY9" fmla="*/ 96632 h 1316375"/>
                <a:gd name="connsiteX10" fmla="*/ 2079803 w 3024520"/>
                <a:gd name="connsiteY10" fmla="*/ 432543 h 1316375"/>
                <a:gd name="connsiteX11" fmla="*/ 2240850 w 3024520"/>
                <a:gd name="connsiteY11" fmla="*/ 920305 h 1316375"/>
                <a:gd name="connsiteX12" fmla="*/ 3024520 w 3024520"/>
                <a:gd name="connsiteY12" fmla="*/ 1228607 h 1316375"/>
                <a:gd name="connsiteX13" fmla="*/ 2756623 w 3024520"/>
                <a:gd name="connsiteY13" fmla="*/ 1316375 h 1316375"/>
                <a:gd name="connsiteX14" fmla="*/ 1486231 w 3024520"/>
                <a:gd name="connsiteY14" fmla="*/ 727041 h 1316375"/>
                <a:gd name="connsiteX0" fmla="*/ 1537780 w 3076069"/>
                <a:gd name="connsiteY0" fmla="*/ 727041 h 1316375"/>
                <a:gd name="connsiteX1" fmla="*/ 309224 w 3076069"/>
                <a:gd name="connsiteY1" fmla="*/ 1302232 h 1316375"/>
                <a:gd name="connsiteX2" fmla="*/ 0 w 3076069"/>
                <a:gd name="connsiteY2" fmla="*/ 1228607 h 1316375"/>
                <a:gd name="connsiteX3" fmla="*/ 962613 w 3076069"/>
                <a:gd name="connsiteY3" fmla="*/ 837478 h 1316375"/>
                <a:gd name="connsiteX4" fmla="*/ 935005 w 3076069"/>
                <a:gd name="connsiteY4" fmla="*/ 450949 h 1316375"/>
                <a:gd name="connsiteX5" fmla="*/ 212596 w 3076069"/>
                <a:gd name="connsiteY5" fmla="*/ 119640 h 1316375"/>
                <a:gd name="connsiteX6" fmla="*/ 456466 w 3076069"/>
                <a:gd name="connsiteY6" fmla="*/ 50617 h 1316375"/>
                <a:gd name="connsiteX7" fmla="*/ 1528577 w 3076069"/>
                <a:gd name="connsiteY7" fmla="*/ 501566 h 1316375"/>
                <a:gd name="connsiteX8" fmla="*/ 2623695 w 3076069"/>
                <a:gd name="connsiteY8" fmla="*/ 0 h 1316375"/>
                <a:gd name="connsiteX9" fmla="*/ 2927383 w 3076069"/>
                <a:gd name="connsiteY9" fmla="*/ 96632 h 1316375"/>
                <a:gd name="connsiteX10" fmla="*/ 2131352 w 3076069"/>
                <a:gd name="connsiteY10" fmla="*/ 432543 h 1316375"/>
                <a:gd name="connsiteX11" fmla="*/ 2292399 w 3076069"/>
                <a:gd name="connsiteY11" fmla="*/ 920305 h 1316375"/>
                <a:gd name="connsiteX12" fmla="*/ 3076069 w 3076069"/>
                <a:gd name="connsiteY12" fmla="*/ 1228607 h 1316375"/>
                <a:gd name="connsiteX13" fmla="*/ 2808172 w 3076069"/>
                <a:gd name="connsiteY13" fmla="*/ 1316375 h 1316375"/>
                <a:gd name="connsiteX14" fmla="*/ 1537780 w 3076069"/>
                <a:gd name="connsiteY14" fmla="*/ 727041 h 1316375"/>
                <a:gd name="connsiteX0" fmla="*/ 1537780 w 3076069"/>
                <a:gd name="connsiteY0" fmla="*/ 727041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27041 h 1321259"/>
                <a:gd name="connsiteX0" fmla="*/ 1537780 w 3076069"/>
                <a:gd name="connsiteY0" fmla="*/ 750825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50825 h 132125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</a:cxnLst>
              <a:rect l="l" t="t" r="r" b="b"/>
              <a:pathLst>
                <a:path w="3076069" h="1321259">
                  <a:moveTo>
                    <a:pt x="1537780" y="750825"/>
                  </a:moveTo>
                  <a:lnTo>
                    <a:pt x="313981" y="1321259"/>
                  </a:lnTo>
                  <a:lnTo>
                    <a:pt x="0" y="1228607"/>
                  </a:lnTo>
                  <a:lnTo>
                    <a:pt x="962613" y="837478"/>
                  </a:lnTo>
                  <a:lnTo>
                    <a:pt x="935005" y="450949"/>
                  </a:lnTo>
                  <a:lnTo>
                    <a:pt x="212596" y="119640"/>
                  </a:lnTo>
                  <a:lnTo>
                    <a:pt x="456466" y="50617"/>
                  </a:lnTo>
                  <a:lnTo>
                    <a:pt x="1528577" y="501566"/>
                  </a:lnTo>
                  <a:lnTo>
                    <a:pt x="2623695" y="0"/>
                  </a:lnTo>
                  <a:lnTo>
                    <a:pt x="2927383" y="96632"/>
                  </a:lnTo>
                  <a:lnTo>
                    <a:pt x="2131352" y="432543"/>
                  </a:lnTo>
                  <a:lnTo>
                    <a:pt x="2292399" y="920305"/>
                  </a:lnTo>
                  <a:lnTo>
                    <a:pt x="3076069" y="1228607"/>
                  </a:lnTo>
                  <a:lnTo>
                    <a:pt x="2808172" y="1316375"/>
                  </a:lnTo>
                  <a:lnTo>
                    <a:pt x="1537780" y="750825"/>
                  </a:lnTo>
                  <a:close/>
                </a:path>
              </a:pathLst>
            </a:custGeom>
            <a:solidFill>
              <a:schemeClr val="accent2">
                <a:lumMod val="60000"/>
                <a:lumOff val="4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574" name="Freeform 573">
              <a:extLst>
                <a:ext uri="{FF2B5EF4-FFF2-40B4-BE49-F238E27FC236}">
                  <a16:creationId xmlns:a16="http://schemas.microsoft.com/office/drawing/2014/main" id="{368C1A9E-B907-5045-A381-61C62F6A3751}"/>
                </a:ext>
              </a:extLst>
            </p:cNvPr>
            <p:cNvSpPr>
              <a:spLocks/>
            </p:cNvSpPr>
            <p:nvPr/>
          </p:nvSpPr>
          <p:spPr bwMode="auto">
            <a:xfrm>
              <a:off x="2102655" y="1633103"/>
              <a:ext cx="662444" cy="111241"/>
            </a:xfrm>
            <a:custGeom>
              <a:avLst/>
              <a:gdLst>
                <a:gd name="T0" fmla="*/ 0 w 3723451"/>
                <a:gd name="T1" fmla="*/ 27215 h 932950"/>
                <a:gd name="T2" fmla="*/ 116562 w 3723451"/>
                <a:gd name="T3" fmla="*/ 321 h 932950"/>
                <a:gd name="T4" fmla="*/ 330164 w 3723451"/>
                <a:gd name="T5" fmla="*/ 62070 h 932950"/>
                <a:gd name="T6" fmla="*/ 533943 w 3723451"/>
                <a:gd name="T7" fmla="*/ 0 h 932950"/>
                <a:gd name="T8" fmla="*/ 662444 w 3723451"/>
                <a:gd name="T9" fmla="*/ 24700 h 932950"/>
                <a:gd name="T10" fmla="*/ 566839 w 3723451"/>
                <a:gd name="T11" fmla="*/ 55072 h 932950"/>
                <a:gd name="T12" fmla="*/ 536059 w 3723451"/>
                <a:gd name="T13" fmla="*/ 46883 h 932950"/>
                <a:gd name="T14" fmla="*/ 333917 w 3723451"/>
                <a:gd name="T15" fmla="*/ 111241 h 932950"/>
                <a:gd name="T16" fmla="*/ 126604 w 3723451"/>
                <a:gd name="T17" fmla="*/ 49251 h 932950"/>
                <a:gd name="T18" fmla="*/ 93086 w 3723451"/>
                <a:gd name="T19" fmla="*/ 55941 h 932950"/>
                <a:gd name="T20" fmla="*/ 0 w 3723451"/>
                <a:gd name="T21" fmla="*/ 27215 h 93295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3723451" h="932950">
                  <a:moveTo>
                    <a:pt x="0" y="228246"/>
                  </a:moveTo>
                  <a:lnTo>
                    <a:pt x="655168" y="2690"/>
                  </a:lnTo>
                  <a:lnTo>
                    <a:pt x="1855778" y="520562"/>
                  </a:lnTo>
                  <a:lnTo>
                    <a:pt x="3001174" y="0"/>
                  </a:lnTo>
                  <a:lnTo>
                    <a:pt x="3723451" y="207149"/>
                  </a:lnTo>
                  <a:lnTo>
                    <a:pt x="3186079" y="461874"/>
                  </a:lnTo>
                  <a:lnTo>
                    <a:pt x="3013067" y="393200"/>
                  </a:lnTo>
                  <a:lnTo>
                    <a:pt x="1876873" y="932950"/>
                  </a:lnTo>
                  <a:lnTo>
                    <a:pt x="711613" y="413055"/>
                  </a:lnTo>
                  <a:lnTo>
                    <a:pt x="523214" y="469166"/>
                  </a:lnTo>
                  <a:lnTo>
                    <a:pt x="0" y="228246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575" name="Freeform 574">
              <a:extLst>
                <a:ext uri="{FF2B5EF4-FFF2-40B4-BE49-F238E27FC236}">
                  <a16:creationId xmlns:a16="http://schemas.microsoft.com/office/drawing/2014/main" id="{80DAC570-2078-7249-9AED-400E4E30152E}"/>
                </a:ext>
              </a:extLst>
            </p:cNvPr>
            <p:cNvSpPr>
              <a:spLocks/>
            </p:cNvSpPr>
            <p:nvPr/>
          </p:nvSpPr>
          <p:spPr bwMode="auto">
            <a:xfrm>
              <a:off x="2536889" y="1727776"/>
              <a:ext cx="244057" cy="97040"/>
            </a:xfrm>
            <a:custGeom>
              <a:avLst/>
              <a:gdLst>
                <a:gd name="T0" fmla="*/ 0 w 1366596"/>
                <a:gd name="T1" fmla="*/ 0 h 809868"/>
                <a:gd name="T2" fmla="*/ 244057 w 1366596"/>
                <a:gd name="T3" fmla="*/ 74985 h 809868"/>
                <a:gd name="T4" fmla="*/ 154487 w 1366596"/>
                <a:gd name="T5" fmla="*/ 97040 h 809868"/>
                <a:gd name="T6" fmla="*/ 822 w 1366596"/>
                <a:gd name="T7" fmla="*/ 51277 h 809868"/>
                <a:gd name="T8" fmla="*/ 0 w 1366596"/>
                <a:gd name="T9" fmla="*/ 0 h 8098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66596" h="809868">
                  <a:moveTo>
                    <a:pt x="0" y="0"/>
                  </a:moveTo>
                  <a:lnTo>
                    <a:pt x="1366596" y="625807"/>
                  </a:lnTo>
                  <a:lnTo>
                    <a:pt x="865050" y="809868"/>
                  </a:lnTo>
                  <a:lnTo>
                    <a:pt x="4601" y="427942"/>
                  </a:lnTo>
                  <a:cubicBezTo>
                    <a:pt x="-1535" y="105836"/>
                    <a:pt x="1534" y="142647"/>
                    <a:pt x="0" y="0"/>
                  </a:cubicBez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576" name="Freeform 575">
              <a:extLst>
                <a:ext uri="{FF2B5EF4-FFF2-40B4-BE49-F238E27FC236}">
                  <a16:creationId xmlns:a16="http://schemas.microsoft.com/office/drawing/2014/main" id="{4B131470-97DF-814B-A3FF-47908D0E90E4}"/>
                </a:ext>
              </a:extLst>
            </p:cNvPr>
            <p:cNvSpPr>
              <a:spLocks/>
            </p:cNvSpPr>
            <p:nvPr/>
          </p:nvSpPr>
          <p:spPr bwMode="auto">
            <a:xfrm>
              <a:off x="2089977" y="1730144"/>
              <a:ext cx="240888" cy="97039"/>
            </a:xfrm>
            <a:custGeom>
              <a:avLst/>
              <a:gdLst>
                <a:gd name="T0" fmla="*/ 237599 w 1348191"/>
                <a:gd name="T1" fmla="*/ 0 h 791462"/>
                <a:gd name="T2" fmla="*/ 240888 w 1348191"/>
                <a:gd name="T3" fmla="*/ 46827 h 791462"/>
                <a:gd name="T4" fmla="*/ 87147 w 1348191"/>
                <a:gd name="T5" fmla="*/ 97039 h 791462"/>
                <a:gd name="T6" fmla="*/ 0 w 1348191"/>
                <a:gd name="T7" fmla="*/ 75036 h 791462"/>
                <a:gd name="T8" fmla="*/ 237599 w 1348191"/>
                <a:gd name="T9" fmla="*/ 0 h 79146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48191" h="791462">
                  <a:moveTo>
                    <a:pt x="1329786" y="0"/>
                  </a:moveTo>
                  <a:lnTo>
                    <a:pt x="1348191" y="381926"/>
                  </a:lnTo>
                  <a:lnTo>
                    <a:pt x="487742" y="791462"/>
                  </a:lnTo>
                  <a:lnTo>
                    <a:pt x="0" y="612002"/>
                  </a:lnTo>
                  <a:lnTo>
                    <a:pt x="1329786" y="0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cxnSp>
          <p:nvCxnSpPr>
            <p:cNvPr id="577" name="Straight Connector 576">
              <a:extLst>
                <a:ext uri="{FF2B5EF4-FFF2-40B4-BE49-F238E27FC236}">
                  <a16:creationId xmlns:a16="http://schemas.microsoft.com/office/drawing/2014/main" id="{50F4B568-1326-C44B-B3EB-0C4E6605DA73}"/>
                </a:ext>
              </a:extLst>
            </p:cNvPr>
            <p:cNvCxnSpPr>
              <a:cxnSpLocks noChangeShapeType="1"/>
              <a:endCxn id="572" idx="2"/>
            </p:cNvCxnSpPr>
            <p:nvPr/>
          </p:nvCxnSpPr>
          <p:spPr bwMode="auto">
            <a:xfrm flipH="1" flipV="1">
              <a:off x="1871277" y="1737243"/>
              <a:ext cx="3169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78" name="Straight Connector 577">
              <a:extLst>
                <a:ext uri="{FF2B5EF4-FFF2-40B4-BE49-F238E27FC236}">
                  <a16:creationId xmlns:a16="http://schemas.microsoft.com/office/drawing/2014/main" id="{7CDE7F74-4F59-9444-B457-15AC561FB54D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H="1" flipV="1">
              <a:off x="2996477" y="1734877"/>
              <a:ext cx="3171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85021" name="Group 347">
            <a:extLst>
              <a:ext uri="{FF2B5EF4-FFF2-40B4-BE49-F238E27FC236}">
                <a16:creationId xmlns:a16="http://schemas.microsoft.com/office/drawing/2014/main" id="{77F78C25-2CE2-BC44-8F6F-E19ABAEA86CD}"/>
              </a:ext>
            </a:extLst>
          </p:cNvPr>
          <p:cNvGrpSpPr>
            <a:grpSpLocks/>
          </p:cNvGrpSpPr>
          <p:nvPr/>
        </p:nvGrpSpPr>
        <p:grpSpPr bwMode="auto">
          <a:xfrm>
            <a:off x="5822950" y="4011613"/>
            <a:ext cx="530225" cy="214312"/>
            <a:chOff x="1871277" y="1576300"/>
            <a:chExt cx="1128371" cy="437860"/>
          </a:xfrm>
        </p:grpSpPr>
        <p:sp>
          <p:nvSpPr>
            <p:cNvPr id="561" name="Oval 560">
              <a:extLst>
                <a:ext uri="{FF2B5EF4-FFF2-40B4-BE49-F238E27FC236}">
                  <a16:creationId xmlns:a16="http://schemas.microsoft.com/office/drawing/2014/main" id="{596D2F9B-DD32-1D42-A473-4424443401FC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1874446" y="1694640"/>
              <a:ext cx="1125202" cy="319520"/>
            </a:xfrm>
            <a:prstGeom prst="ellipse">
              <a:avLst/>
            </a:prstGeom>
            <a:gradFill rotWithShape="1">
              <a:gsLst>
                <a:gs pos="0">
                  <a:srgbClr val="262699"/>
                </a:gs>
                <a:gs pos="53000">
                  <a:srgbClr val="8585E0"/>
                </a:gs>
                <a:gs pos="100000">
                  <a:srgbClr val="262699"/>
                </a:gs>
              </a:gsLst>
              <a:lin ang="0" scaled="1"/>
            </a:gra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562" name="Rectangle 561">
              <a:extLst>
                <a:ext uri="{FF2B5EF4-FFF2-40B4-BE49-F238E27FC236}">
                  <a16:creationId xmlns:a16="http://schemas.microsoft.com/office/drawing/2014/main" id="{C591A717-4523-8344-AF95-2A87C80FB9C7}"/>
                </a:ext>
              </a:extLst>
            </p:cNvPr>
            <p:cNvSpPr/>
            <p:nvPr/>
          </p:nvSpPr>
          <p:spPr bwMode="auto">
            <a:xfrm>
              <a:off x="1871277" y="1738471"/>
              <a:ext cx="1128371" cy="116763"/>
            </a:xfrm>
            <a:prstGeom prst="rect">
              <a:avLst/>
            </a:prstGeom>
            <a:gradFill>
              <a:gsLst>
                <a:gs pos="0">
                  <a:schemeClr val="accent2">
                    <a:lumMod val="75000"/>
                  </a:schemeClr>
                </a:gs>
                <a:gs pos="53000">
                  <a:schemeClr val="accent2">
                    <a:lumMod val="60000"/>
                    <a:lumOff val="40000"/>
                  </a:schemeClr>
                </a:gs>
                <a:gs pos="100000">
                  <a:schemeClr val="accent2">
                    <a:lumMod val="75000"/>
                  </a:schemeClr>
                </a:gs>
              </a:gsLst>
              <a:lin ang="10800000" scaled="0"/>
            </a:gradFill>
            <a:ln w="25400"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563" name="Oval 562">
              <a:extLst>
                <a:ext uri="{FF2B5EF4-FFF2-40B4-BE49-F238E27FC236}">
                  <a16:creationId xmlns:a16="http://schemas.microsoft.com/office/drawing/2014/main" id="{2A5F0085-3372-754D-92CD-A2B209720B14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1871277" y="1576300"/>
              <a:ext cx="1125200" cy="319520"/>
            </a:xfrm>
            <a:prstGeom prst="ellipse">
              <a:avLst/>
            </a:prstGeom>
            <a:solidFill>
              <a:srgbClr val="BFBFBF"/>
            </a:soli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564" name="Freeform 563">
              <a:extLst>
                <a:ext uri="{FF2B5EF4-FFF2-40B4-BE49-F238E27FC236}">
                  <a16:creationId xmlns:a16="http://schemas.microsoft.com/office/drawing/2014/main" id="{44386D27-8F34-8C46-94A9-060BA02CD023}"/>
                </a:ext>
              </a:extLst>
            </p:cNvPr>
            <p:cNvSpPr/>
            <p:nvPr/>
          </p:nvSpPr>
          <p:spPr bwMode="auto">
            <a:xfrm>
              <a:off x="2158438" y="1673602"/>
              <a:ext cx="550671" cy="162171"/>
            </a:xfrm>
            <a:custGeom>
              <a:avLst/>
              <a:gdLst>
                <a:gd name="connsiteX0" fmla="*/ 1486231 w 2944854"/>
                <a:gd name="connsiteY0" fmla="*/ 727041 h 1302232"/>
                <a:gd name="connsiteX1" fmla="*/ 257675 w 2944854"/>
                <a:gd name="connsiteY1" fmla="*/ 1302232 h 1302232"/>
                <a:gd name="connsiteX2" fmla="*/ 0 w 2944854"/>
                <a:gd name="connsiteY2" fmla="*/ 1228607 h 1302232"/>
                <a:gd name="connsiteX3" fmla="*/ 911064 w 2944854"/>
                <a:gd name="connsiteY3" fmla="*/ 837478 h 1302232"/>
                <a:gd name="connsiteX4" fmla="*/ 883456 w 2944854"/>
                <a:gd name="connsiteY4" fmla="*/ 450949 h 1302232"/>
                <a:gd name="connsiteX5" fmla="*/ 161047 w 2944854"/>
                <a:gd name="connsiteY5" fmla="*/ 119640 h 1302232"/>
                <a:gd name="connsiteX6" fmla="*/ 404917 w 2944854"/>
                <a:gd name="connsiteY6" fmla="*/ 50617 h 1302232"/>
                <a:gd name="connsiteX7" fmla="*/ 1477028 w 2944854"/>
                <a:gd name="connsiteY7" fmla="*/ 501566 h 1302232"/>
                <a:gd name="connsiteX8" fmla="*/ 2572146 w 2944854"/>
                <a:gd name="connsiteY8" fmla="*/ 0 h 1302232"/>
                <a:gd name="connsiteX9" fmla="*/ 2875834 w 2944854"/>
                <a:gd name="connsiteY9" fmla="*/ 96632 h 1302232"/>
                <a:gd name="connsiteX10" fmla="*/ 2079803 w 2944854"/>
                <a:gd name="connsiteY10" fmla="*/ 432543 h 1302232"/>
                <a:gd name="connsiteX11" fmla="*/ 2240850 w 2944854"/>
                <a:gd name="connsiteY11" fmla="*/ 920305 h 1302232"/>
                <a:gd name="connsiteX12" fmla="*/ 2944854 w 2944854"/>
                <a:gd name="connsiteY12" fmla="*/ 1228607 h 1302232"/>
                <a:gd name="connsiteX13" fmla="*/ 2733192 w 2944854"/>
                <a:gd name="connsiteY13" fmla="*/ 1297630 h 1302232"/>
                <a:gd name="connsiteX14" fmla="*/ 1486231 w 2944854"/>
                <a:gd name="connsiteY14" fmla="*/ 727041 h 1302232"/>
                <a:gd name="connsiteX0" fmla="*/ 1486231 w 2944854"/>
                <a:gd name="connsiteY0" fmla="*/ 727041 h 1316375"/>
                <a:gd name="connsiteX1" fmla="*/ 257675 w 2944854"/>
                <a:gd name="connsiteY1" fmla="*/ 1302232 h 1316375"/>
                <a:gd name="connsiteX2" fmla="*/ 0 w 2944854"/>
                <a:gd name="connsiteY2" fmla="*/ 1228607 h 1316375"/>
                <a:gd name="connsiteX3" fmla="*/ 911064 w 2944854"/>
                <a:gd name="connsiteY3" fmla="*/ 837478 h 1316375"/>
                <a:gd name="connsiteX4" fmla="*/ 883456 w 2944854"/>
                <a:gd name="connsiteY4" fmla="*/ 450949 h 1316375"/>
                <a:gd name="connsiteX5" fmla="*/ 161047 w 2944854"/>
                <a:gd name="connsiteY5" fmla="*/ 119640 h 1316375"/>
                <a:gd name="connsiteX6" fmla="*/ 404917 w 2944854"/>
                <a:gd name="connsiteY6" fmla="*/ 50617 h 1316375"/>
                <a:gd name="connsiteX7" fmla="*/ 1477028 w 2944854"/>
                <a:gd name="connsiteY7" fmla="*/ 501566 h 1316375"/>
                <a:gd name="connsiteX8" fmla="*/ 2572146 w 2944854"/>
                <a:gd name="connsiteY8" fmla="*/ 0 h 1316375"/>
                <a:gd name="connsiteX9" fmla="*/ 2875834 w 2944854"/>
                <a:gd name="connsiteY9" fmla="*/ 96632 h 1316375"/>
                <a:gd name="connsiteX10" fmla="*/ 2079803 w 2944854"/>
                <a:gd name="connsiteY10" fmla="*/ 432543 h 1316375"/>
                <a:gd name="connsiteX11" fmla="*/ 2240850 w 2944854"/>
                <a:gd name="connsiteY11" fmla="*/ 920305 h 1316375"/>
                <a:gd name="connsiteX12" fmla="*/ 2944854 w 2944854"/>
                <a:gd name="connsiteY12" fmla="*/ 1228607 h 1316375"/>
                <a:gd name="connsiteX13" fmla="*/ 2756623 w 2944854"/>
                <a:gd name="connsiteY13" fmla="*/ 1316375 h 1316375"/>
                <a:gd name="connsiteX14" fmla="*/ 1486231 w 2944854"/>
                <a:gd name="connsiteY14" fmla="*/ 727041 h 1316375"/>
                <a:gd name="connsiteX0" fmla="*/ 1486231 w 3024520"/>
                <a:gd name="connsiteY0" fmla="*/ 727041 h 1316375"/>
                <a:gd name="connsiteX1" fmla="*/ 257675 w 3024520"/>
                <a:gd name="connsiteY1" fmla="*/ 1302232 h 1316375"/>
                <a:gd name="connsiteX2" fmla="*/ 0 w 3024520"/>
                <a:gd name="connsiteY2" fmla="*/ 1228607 h 1316375"/>
                <a:gd name="connsiteX3" fmla="*/ 911064 w 3024520"/>
                <a:gd name="connsiteY3" fmla="*/ 837478 h 1316375"/>
                <a:gd name="connsiteX4" fmla="*/ 883456 w 3024520"/>
                <a:gd name="connsiteY4" fmla="*/ 450949 h 1316375"/>
                <a:gd name="connsiteX5" fmla="*/ 161047 w 3024520"/>
                <a:gd name="connsiteY5" fmla="*/ 119640 h 1316375"/>
                <a:gd name="connsiteX6" fmla="*/ 404917 w 3024520"/>
                <a:gd name="connsiteY6" fmla="*/ 50617 h 1316375"/>
                <a:gd name="connsiteX7" fmla="*/ 1477028 w 3024520"/>
                <a:gd name="connsiteY7" fmla="*/ 501566 h 1316375"/>
                <a:gd name="connsiteX8" fmla="*/ 2572146 w 3024520"/>
                <a:gd name="connsiteY8" fmla="*/ 0 h 1316375"/>
                <a:gd name="connsiteX9" fmla="*/ 2875834 w 3024520"/>
                <a:gd name="connsiteY9" fmla="*/ 96632 h 1316375"/>
                <a:gd name="connsiteX10" fmla="*/ 2079803 w 3024520"/>
                <a:gd name="connsiteY10" fmla="*/ 432543 h 1316375"/>
                <a:gd name="connsiteX11" fmla="*/ 2240850 w 3024520"/>
                <a:gd name="connsiteY11" fmla="*/ 920305 h 1316375"/>
                <a:gd name="connsiteX12" fmla="*/ 3024520 w 3024520"/>
                <a:gd name="connsiteY12" fmla="*/ 1228607 h 1316375"/>
                <a:gd name="connsiteX13" fmla="*/ 2756623 w 3024520"/>
                <a:gd name="connsiteY13" fmla="*/ 1316375 h 1316375"/>
                <a:gd name="connsiteX14" fmla="*/ 1486231 w 3024520"/>
                <a:gd name="connsiteY14" fmla="*/ 727041 h 1316375"/>
                <a:gd name="connsiteX0" fmla="*/ 1537780 w 3076069"/>
                <a:gd name="connsiteY0" fmla="*/ 727041 h 1316375"/>
                <a:gd name="connsiteX1" fmla="*/ 309224 w 3076069"/>
                <a:gd name="connsiteY1" fmla="*/ 1302232 h 1316375"/>
                <a:gd name="connsiteX2" fmla="*/ 0 w 3076069"/>
                <a:gd name="connsiteY2" fmla="*/ 1228607 h 1316375"/>
                <a:gd name="connsiteX3" fmla="*/ 962613 w 3076069"/>
                <a:gd name="connsiteY3" fmla="*/ 837478 h 1316375"/>
                <a:gd name="connsiteX4" fmla="*/ 935005 w 3076069"/>
                <a:gd name="connsiteY4" fmla="*/ 450949 h 1316375"/>
                <a:gd name="connsiteX5" fmla="*/ 212596 w 3076069"/>
                <a:gd name="connsiteY5" fmla="*/ 119640 h 1316375"/>
                <a:gd name="connsiteX6" fmla="*/ 456466 w 3076069"/>
                <a:gd name="connsiteY6" fmla="*/ 50617 h 1316375"/>
                <a:gd name="connsiteX7" fmla="*/ 1528577 w 3076069"/>
                <a:gd name="connsiteY7" fmla="*/ 501566 h 1316375"/>
                <a:gd name="connsiteX8" fmla="*/ 2623695 w 3076069"/>
                <a:gd name="connsiteY8" fmla="*/ 0 h 1316375"/>
                <a:gd name="connsiteX9" fmla="*/ 2927383 w 3076069"/>
                <a:gd name="connsiteY9" fmla="*/ 96632 h 1316375"/>
                <a:gd name="connsiteX10" fmla="*/ 2131352 w 3076069"/>
                <a:gd name="connsiteY10" fmla="*/ 432543 h 1316375"/>
                <a:gd name="connsiteX11" fmla="*/ 2292399 w 3076069"/>
                <a:gd name="connsiteY11" fmla="*/ 920305 h 1316375"/>
                <a:gd name="connsiteX12" fmla="*/ 3076069 w 3076069"/>
                <a:gd name="connsiteY12" fmla="*/ 1228607 h 1316375"/>
                <a:gd name="connsiteX13" fmla="*/ 2808172 w 3076069"/>
                <a:gd name="connsiteY13" fmla="*/ 1316375 h 1316375"/>
                <a:gd name="connsiteX14" fmla="*/ 1537780 w 3076069"/>
                <a:gd name="connsiteY14" fmla="*/ 727041 h 1316375"/>
                <a:gd name="connsiteX0" fmla="*/ 1537780 w 3076069"/>
                <a:gd name="connsiteY0" fmla="*/ 727041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27041 h 1321259"/>
                <a:gd name="connsiteX0" fmla="*/ 1537780 w 3076069"/>
                <a:gd name="connsiteY0" fmla="*/ 750825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50825 h 132125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</a:cxnLst>
              <a:rect l="l" t="t" r="r" b="b"/>
              <a:pathLst>
                <a:path w="3076069" h="1321259">
                  <a:moveTo>
                    <a:pt x="1537780" y="750825"/>
                  </a:moveTo>
                  <a:lnTo>
                    <a:pt x="313981" y="1321259"/>
                  </a:lnTo>
                  <a:lnTo>
                    <a:pt x="0" y="1228607"/>
                  </a:lnTo>
                  <a:lnTo>
                    <a:pt x="962613" y="837478"/>
                  </a:lnTo>
                  <a:lnTo>
                    <a:pt x="935005" y="450949"/>
                  </a:lnTo>
                  <a:lnTo>
                    <a:pt x="212596" y="119640"/>
                  </a:lnTo>
                  <a:lnTo>
                    <a:pt x="456466" y="50617"/>
                  </a:lnTo>
                  <a:lnTo>
                    <a:pt x="1528577" y="501566"/>
                  </a:lnTo>
                  <a:lnTo>
                    <a:pt x="2623695" y="0"/>
                  </a:lnTo>
                  <a:lnTo>
                    <a:pt x="2927383" y="96632"/>
                  </a:lnTo>
                  <a:lnTo>
                    <a:pt x="2131352" y="432543"/>
                  </a:lnTo>
                  <a:lnTo>
                    <a:pt x="2292399" y="920305"/>
                  </a:lnTo>
                  <a:lnTo>
                    <a:pt x="3076069" y="1228607"/>
                  </a:lnTo>
                  <a:lnTo>
                    <a:pt x="2808172" y="1316375"/>
                  </a:lnTo>
                  <a:lnTo>
                    <a:pt x="1537780" y="750825"/>
                  </a:lnTo>
                  <a:close/>
                </a:path>
              </a:pathLst>
            </a:custGeom>
            <a:solidFill>
              <a:schemeClr val="accent2">
                <a:lumMod val="60000"/>
                <a:lumOff val="4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565" name="Freeform 564">
              <a:extLst>
                <a:ext uri="{FF2B5EF4-FFF2-40B4-BE49-F238E27FC236}">
                  <a16:creationId xmlns:a16="http://schemas.microsoft.com/office/drawing/2014/main" id="{69C1D4B6-8753-0445-80A5-3029DDD434FE}"/>
                </a:ext>
              </a:extLst>
            </p:cNvPr>
            <p:cNvSpPr>
              <a:spLocks/>
            </p:cNvSpPr>
            <p:nvPr/>
          </p:nvSpPr>
          <p:spPr bwMode="auto">
            <a:xfrm>
              <a:off x="2102655" y="1633103"/>
              <a:ext cx="662444" cy="111241"/>
            </a:xfrm>
            <a:custGeom>
              <a:avLst/>
              <a:gdLst>
                <a:gd name="T0" fmla="*/ 0 w 3723451"/>
                <a:gd name="T1" fmla="*/ 27215 h 932950"/>
                <a:gd name="T2" fmla="*/ 116562 w 3723451"/>
                <a:gd name="T3" fmla="*/ 321 h 932950"/>
                <a:gd name="T4" fmla="*/ 330164 w 3723451"/>
                <a:gd name="T5" fmla="*/ 62070 h 932950"/>
                <a:gd name="T6" fmla="*/ 533943 w 3723451"/>
                <a:gd name="T7" fmla="*/ 0 h 932950"/>
                <a:gd name="T8" fmla="*/ 662444 w 3723451"/>
                <a:gd name="T9" fmla="*/ 24700 h 932950"/>
                <a:gd name="T10" fmla="*/ 566839 w 3723451"/>
                <a:gd name="T11" fmla="*/ 55072 h 932950"/>
                <a:gd name="T12" fmla="*/ 536059 w 3723451"/>
                <a:gd name="T13" fmla="*/ 46883 h 932950"/>
                <a:gd name="T14" fmla="*/ 333917 w 3723451"/>
                <a:gd name="T15" fmla="*/ 111241 h 932950"/>
                <a:gd name="T16" fmla="*/ 126604 w 3723451"/>
                <a:gd name="T17" fmla="*/ 49251 h 932950"/>
                <a:gd name="T18" fmla="*/ 93086 w 3723451"/>
                <a:gd name="T19" fmla="*/ 55941 h 932950"/>
                <a:gd name="T20" fmla="*/ 0 w 3723451"/>
                <a:gd name="T21" fmla="*/ 27215 h 93295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3723451" h="932950">
                  <a:moveTo>
                    <a:pt x="0" y="228246"/>
                  </a:moveTo>
                  <a:lnTo>
                    <a:pt x="655168" y="2690"/>
                  </a:lnTo>
                  <a:lnTo>
                    <a:pt x="1855778" y="520562"/>
                  </a:lnTo>
                  <a:lnTo>
                    <a:pt x="3001174" y="0"/>
                  </a:lnTo>
                  <a:lnTo>
                    <a:pt x="3723451" y="207149"/>
                  </a:lnTo>
                  <a:lnTo>
                    <a:pt x="3186079" y="461874"/>
                  </a:lnTo>
                  <a:lnTo>
                    <a:pt x="3013067" y="393200"/>
                  </a:lnTo>
                  <a:lnTo>
                    <a:pt x="1876873" y="932950"/>
                  </a:lnTo>
                  <a:lnTo>
                    <a:pt x="711613" y="413055"/>
                  </a:lnTo>
                  <a:lnTo>
                    <a:pt x="523214" y="469166"/>
                  </a:lnTo>
                  <a:lnTo>
                    <a:pt x="0" y="228246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566" name="Freeform 565">
              <a:extLst>
                <a:ext uri="{FF2B5EF4-FFF2-40B4-BE49-F238E27FC236}">
                  <a16:creationId xmlns:a16="http://schemas.microsoft.com/office/drawing/2014/main" id="{CB7C29DE-5DCC-F949-B355-3EFADD0377E0}"/>
                </a:ext>
              </a:extLst>
            </p:cNvPr>
            <p:cNvSpPr>
              <a:spLocks/>
            </p:cNvSpPr>
            <p:nvPr/>
          </p:nvSpPr>
          <p:spPr bwMode="auto">
            <a:xfrm>
              <a:off x="2536889" y="1727776"/>
              <a:ext cx="244057" cy="97040"/>
            </a:xfrm>
            <a:custGeom>
              <a:avLst/>
              <a:gdLst>
                <a:gd name="T0" fmla="*/ 0 w 1366596"/>
                <a:gd name="T1" fmla="*/ 0 h 809868"/>
                <a:gd name="T2" fmla="*/ 244057 w 1366596"/>
                <a:gd name="T3" fmla="*/ 74985 h 809868"/>
                <a:gd name="T4" fmla="*/ 154487 w 1366596"/>
                <a:gd name="T5" fmla="*/ 97040 h 809868"/>
                <a:gd name="T6" fmla="*/ 822 w 1366596"/>
                <a:gd name="T7" fmla="*/ 51277 h 809868"/>
                <a:gd name="T8" fmla="*/ 0 w 1366596"/>
                <a:gd name="T9" fmla="*/ 0 h 8098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66596" h="809868">
                  <a:moveTo>
                    <a:pt x="0" y="0"/>
                  </a:moveTo>
                  <a:lnTo>
                    <a:pt x="1366596" y="625807"/>
                  </a:lnTo>
                  <a:lnTo>
                    <a:pt x="865050" y="809868"/>
                  </a:lnTo>
                  <a:lnTo>
                    <a:pt x="4601" y="427942"/>
                  </a:lnTo>
                  <a:cubicBezTo>
                    <a:pt x="-1535" y="105836"/>
                    <a:pt x="1534" y="142647"/>
                    <a:pt x="0" y="0"/>
                  </a:cubicBez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567" name="Freeform 566">
              <a:extLst>
                <a:ext uri="{FF2B5EF4-FFF2-40B4-BE49-F238E27FC236}">
                  <a16:creationId xmlns:a16="http://schemas.microsoft.com/office/drawing/2014/main" id="{6C8E8F00-EBE2-4046-B73B-DB1B82B9F7BF}"/>
                </a:ext>
              </a:extLst>
            </p:cNvPr>
            <p:cNvSpPr>
              <a:spLocks/>
            </p:cNvSpPr>
            <p:nvPr/>
          </p:nvSpPr>
          <p:spPr bwMode="auto">
            <a:xfrm>
              <a:off x="2089977" y="1730144"/>
              <a:ext cx="240888" cy="97039"/>
            </a:xfrm>
            <a:custGeom>
              <a:avLst/>
              <a:gdLst>
                <a:gd name="T0" fmla="*/ 237599 w 1348191"/>
                <a:gd name="T1" fmla="*/ 0 h 791462"/>
                <a:gd name="T2" fmla="*/ 240888 w 1348191"/>
                <a:gd name="T3" fmla="*/ 46827 h 791462"/>
                <a:gd name="T4" fmla="*/ 87147 w 1348191"/>
                <a:gd name="T5" fmla="*/ 97039 h 791462"/>
                <a:gd name="T6" fmla="*/ 0 w 1348191"/>
                <a:gd name="T7" fmla="*/ 75036 h 791462"/>
                <a:gd name="T8" fmla="*/ 237599 w 1348191"/>
                <a:gd name="T9" fmla="*/ 0 h 79146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48191" h="791462">
                  <a:moveTo>
                    <a:pt x="1329786" y="0"/>
                  </a:moveTo>
                  <a:lnTo>
                    <a:pt x="1348191" y="381926"/>
                  </a:lnTo>
                  <a:lnTo>
                    <a:pt x="487742" y="791462"/>
                  </a:lnTo>
                  <a:lnTo>
                    <a:pt x="0" y="612002"/>
                  </a:lnTo>
                  <a:lnTo>
                    <a:pt x="1329786" y="0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cxnSp>
          <p:nvCxnSpPr>
            <p:cNvPr id="568" name="Straight Connector 567">
              <a:extLst>
                <a:ext uri="{FF2B5EF4-FFF2-40B4-BE49-F238E27FC236}">
                  <a16:creationId xmlns:a16="http://schemas.microsoft.com/office/drawing/2014/main" id="{7788D045-C76D-554D-8819-A80A30DC99D5}"/>
                </a:ext>
              </a:extLst>
            </p:cNvPr>
            <p:cNvCxnSpPr>
              <a:cxnSpLocks noChangeShapeType="1"/>
              <a:endCxn id="563" idx="2"/>
            </p:cNvCxnSpPr>
            <p:nvPr/>
          </p:nvCxnSpPr>
          <p:spPr bwMode="auto">
            <a:xfrm flipH="1" flipV="1">
              <a:off x="1871277" y="1737243"/>
              <a:ext cx="3169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69" name="Straight Connector 568">
              <a:extLst>
                <a:ext uri="{FF2B5EF4-FFF2-40B4-BE49-F238E27FC236}">
                  <a16:creationId xmlns:a16="http://schemas.microsoft.com/office/drawing/2014/main" id="{7F8E2560-B649-D442-90E5-830C8C277698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H="1" flipV="1">
              <a:off x="2996477" y="1734877"/>
              <a:ext cx="3171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85022" name="Group 347">
            <a:extLst>
              <a:ext uri="{FF2B5EF4-FFF2-40B4-BE49-F238E27FC236}">
                <a16:creationId xmlns:a16="http://schemas.microsoft.com/office/drawing/2014/main" id="{917B259F-26EF-2647-B39C-C19AD7B1C5F2}"/>
              </a:ext>
            </a:extLst>
          </p:cNvPr>
          <p:cNvGrpSpPr>
            <a:grpSpLocks/>
          </p:cNvGrpSpPr>
          <p:nvPr/>
        </p:nvGrpSpPr>
        <p:grpSpPr bwMode="auto">
          <a:xfrm>
            <a:off x="5597525" y="4310063"/>
            <a:ext cx="530225" cy="214312"/>
            <a:chOff x="1871277" y="1576300"/>
            <a:chExt cx="1128371" cy="437860"/>
          </a:xfrm>
        </p:grpSpPr>
        <p:sp>
          <p:nvSpPr>
            <p:cNvPr id="552" name="Oval 551">
              <a:extLst>
                <a:ext uri="{FF2B5EF4-FFF2-40B4-BE49-F238E27FC236}">
                  <a16:creationId xmlns:a16="http://schemas.microsoft.com/office/drawing/2014/main" id="{E976CDD9-686F-8D4D-A1D6-A1A7FC621D21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1874446" y="1694640"/>
              <a:ext cx="1125202" cy="319520"/>
            </a:xfrm>
            <a:prstGeom prst="ellipse">
              <a:avLst/>
            </a:prstGeom>
            <a:gradFill rotWithShape="1">
              <a:gsLst>
                <a:gs pos="0">
                  <a:srgbClr val="262699"/>
                </a:gs>
                <a:gs pos="53000">
                  <a:srgbClr val="8585E0"/>
                </a:gs>
                <a:gs pos="100000">
                  <a:srgbClr val="262699"/>
                </a:gs>
              </a:gsLst>
              <a:lin ang="0" scaled="1"/>
            </a:gra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553" name="Rectangle 552">
              <a:extLst>
                <a:ext uri="{FF2B5EF4-FFF2-40B4-BE49-F238E27FC236}">
                  <a16:creationId xmlns:a16="http://schemas.microsoft.com/office/drawing/2014/main" id="{F65AD547-E207-FD4D-AE7E-06BA3F75B197}"/>
                </a:ext>
              </a:extLst>
            </p:cNvPr>
            <p:cNvSpPr/>
            <p:nvPr/>
          </p:nvSpPr>
          <p:spPr bwMode="auto">
            <a:xfrm>
              <a:off x="1871277" y="1738471"/>
              <a:ext cx="1128371" cy="116763"/>
            </a:xfrm>
            <a:prstGeom prst="rect">
              <a:avLst/>
            </a:prstGeom>
            <a:gradFill>
              <a:gsLst>
                <a:gs pos="0">
                  <a:schemeClr val="accent2">
                    <a:lumMod val="75000"/>
                  </a:schemeClr>
                </a:gs>
                <a:gs pos="53000">
                  <a:schemeClr val="accent2">
                    <a:lumMod val="60000"/>
                    <a:lumOff val="40000"/>
                  </a:schemeClr>
                </a:gs>
                <a:gs pos="100000">
                  <a:schemeClr val="accent2">
                    <a:lumMod val="75000"/>
                  </a:schemeClr>
                </a:gs>
              </a:gsLst>
              <a:lin ang="10800000" scaled="0"/>
            </a:gradFill>
            <a:ln w="25400"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554" name="Oval 553">
              <a:extLst>
                <a:ext uri="{FF2B5EF4-FFF2-40B4-BE49-F238E27FC236}">
                  <a16:creationId xmlns:a16="http://schemas.microsoft.com/office/drawing/2014/main" id="{AC8FBAF8-58AB-8F4A-9302-316EEF033D85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1871277" y="1576300"/>
              <a:ext cx="1125200" cy="319520"/>
            </a:xfrm>
            <a:prstGeom prst="ellipse">
              <a:avLst/>
            </a:prstGeom>
            <a:solidFill>
              <a:srgbClr val="BFBFBF"/>
            </a:soli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555" name="Freeform 554">
              <a:extLst>
                <a:ext uri="{FF2B5EF4-FFF2-40B4-BE49-F238E27FC236}">
                  <a16:creationId xmlns:a16="http://schemas.microsoft.com/office/drawing/2014/main" id="{033EC8D3-56C2-B44A-8311-5B7A52D46A1A}"/>
                </a:ext>
              </a:extLst>
            </p:cNvPr>
            <p:cNvSpPr/>
            <p:nvPr/>
          </p:nvSpPr>
          <p:spPr bwMode="auto">
            <a:xfrm>
              <a:off x="2158438" y="1673602"/>
              <a:ext cx="550671" cy="162171"/>
            </a:xfrm>
            <a:custGeom>
              <a:avLst/>
              <a:gdLst>
                <a:gd name="connsiteX0" fmla="*/ 1486231 w 2944854"/>
                <a:gd name="connsiteY0" fmla="*/ 727041 h 1302232"/>
                <a:gd name="connsiteX1" fmla="*/ 257675 w 2944854"/>
                <a:gd name="connsiteY1" fmla="*/ 1302232 h 1302232"/>
                <a:gd name="connsiteX2" fmla="*/ 0 w 2944854"/>
                <a:gd name="connsiteY2" fmla="*/ 1228607 h 1302232"/>
                <a:gd name="connsiteX3" fmla="*/ 911064 w 2944854"/>
                <a:gd name="connsiteY3" fmla="*/ 837478 h 1302232"/>
                <a:gd name="connsiteX4" fmla="*/ 883456 w 2944854"/>
                <a:gd name="connsiteY4" fmla="*/ 450949 h 1302232"/>
                <a:gd name="connsiteX5" fmla="*/ 161047 w 2944854"/>
                <a:gd name="connsiteY5" fmla="*/ 119640 h 1302232"/>
                <a:gd name="connsiteX6" fmla="*/ 404917 w 2944854"/>
                <a:gd name="connsiteY6" fmla="*/ 50617 h 1302232"/>
                <a:gd name="connsiteX7" fmla="*/ 1477028 w 2944854"/>
                <a:gd name="connsiteY7" fmla="*/ 501566 h 1302232"/>
                <a:gd name="connsiteX8" fmla="*/ 2572146 w 2944854"/>
                <a:gd name="connsiteY8" fmla="*/ 0 h 1302232"/>
                <a:gd name="connsiteX9" fmla="*/ 2875834 w 2944854"/>
                <a:gd name="connsiteY9" fmla="*/ 96632 h 1302232"/>
                <a:gd name="connsiteX10" fmla="*/ 2079803 w 2944854"/>
                <a:gd name="connsiteY10" fmla="*/ 432543 h 1302232"/>
                <a:gd name="connsiteX11" fmla="*/ 2240850 w 2944854"/>
                <a:gd name="connsiteY11" fmla="*/ 920305 h 1302232"/>
                <a:gd name="connsiteX12" fmla="*/ 2944854 w 2944854"/>
                <a:gd name="connsiteY12" fmla="*/ 1228607 h 1302232"/>
                <a:gd name="connsiteX13" fmla="*/ 2733192 w 2944854"/>
                <a:gd name="connsiteY13" fmla="*/ 1297630 h 1302232"/>
                <a:gd name="connsiteX14" fmla="*/ 1486231 w 2944854"/>
                <a:gd name="connsiteY14" fmla="*/ 727041 h 1302232"/>
                <a:gd name="connsiteX0" fmla="*/ 1486231 w 2944854"/>
                <a:gd name="connsiteY0" fmla="*/ 727041 h 1316375"/>
                <a:gd name="connsiteX1" fmla="*/ 257675 w 2944854"/>
                <a:gd name="connsiteY1" fmla="*/ 1302232 h 1316375"/>
                <a:gd name="connsiteX2" fmla="*/ 0 w 2944854"/>
                <a:gd name="connsiteY2" fmla="*/ 1228607 h 1316375"/>
                <a:gd name="connsiteX3" fmla="*/ 911064 w 2944854"/>
                <a:gd name="connsiteY3" fmla="*/ 837478 h 1316375"/>
                <a:gd name="connsiteX4" fmla="*/ 883456 w 2944854"/>
                <a:gd name="connsiteY4" fmla="*/ 450949 h 1316375"/>
                <a:gd name="connsiteX5" fmla="*/ 161047 w 2944854"/>
                <a:gd name="connsiteY5" fmla="*/ 119640 h 1316375"/>
                <a:gd name="connsiteX6" fmla="*/ 404917 w 2944854"/>
                <a:gd name="connsiteY6" fmla="*/ 50617 h 1316375"/>
                <a:gd name="connsiteX7" fmla="*/ 1477028 w 2944854"/>
                <a:gd name="connsiteY7" fmla="*/ 501566 h 1316375"/>
                <a:gd name="connsiteX8" fmla="*/ 2572146 w 2944854"/>
                <a:gd name="connsiteY8" fmla="*/ 0 h 1316375"/>
                <a:gd name="connsiteX9" fmla="*/ 2875834 w 2944854"/>
                <a:gd name="connsiteY9" fmla="*/ 96632 h 1316375"/>
                <a:gd name="connsiteX10" fmla="*/ 2079803 w 2944854"/>
                <a:gd name="connsiteY10" fmla="*/ 432543 h 1316375"/>
                <a:gd name="connsiteX11" fmla="*/ 2240850 w 2944854"/>
                <a:gd name="connsiteY11" fmla="*/ 920305 h 1316375"/>
                <a:gd name="connsiteX12" fmla="*/ 2944854 w 2944854"/>
                <a:gd name="connsiteY12" fmla="*/ 1228607 h 1316375"/>
                <a:gd name="connsiteX13" fmla="*/ 2756623 w 2944854"/>
                <a:gd name="connsiteY13" fmla="*/ 1316375 h 1316375"/>
                <a:gd name="connsiteX14" fmla="*/ 1486231 w 2944854"/>
                <a:gd name="connsiteY14" fmla="*/ 727041 h 1316375"/>
                <a:gd name="connsiteX0" fmla="*/ 1486231 w 3024520"/>
                <a:gd name="connsiteY0" fmla="*/ 727041 h 1316375"/>
                <a:gd name="connsiteX1" fmla="*/ 257675 w 3024520"/>
                <a:gd name="connsiteY1" fmla="*/ 1302232 h 1316375"/>
                <a:gd name="connsiteX2" fmla="*/ 0 w 3024520"/>
                <a:gd name="connsiteY2" fmla="*/ 1228607 h 1316375"/>
                <a:gd name="connsiteX3" fmla="*/ 911064 w 3024520"/>
                <a:gd name="connsiteY3" fmla="*/ 837478 h 1316375"/>
                <a:gd name="connsiteX4" fmla="*/ 883456 w 3024520"/>
                <a:gd name="connsiteY4" fmla="*/ 450949 h 1316375"/>
                <a:gd name="connsiteX5" fmla="*/ 161047 w 3024520"/>
                <a:gd name="connsiteY5" fmla="*/ 119640 h 1316375"/>
                <a:gd name="connsiteX6" fmla="*/ 404917 w 3024520"/>
                <a:gd name="connsiteY6" fmla="*/ 50617 h 1316375"/>
                <a:gd name="connsiteX7" fmla="*/ 1477028 w 3024520"/>
                <a:gd name="connsiteY7" fmla="*/ 501566 h 1316375"/>
                <a:gd name="connsiteX8" fmla="*/ 2572146 w 3024520"/>
                <a:gd name="connsiteY8" fmla="*/ 0 h 1316375"/>
                <a:gd name="connsiteX9" fmla="*/ 2875834 w 3024520"/>
                <a:gd name="connsiteY9" fmla="*/ 96632 h 1316375"/>
                <a:gd name="connsiteX10" fmla="*/ 2079803 w 3024520"/>
                <a:gd name="connsiteY10" fmla="*/ 432543 h 1316375"/>
                <a:gd name="connsiteX11" fmla="*/ 2240850 w 3024520"/>
                <a:gd name="connsiteY11" fmla="*/ 920305 h 1316375"/>
                <a:gd name="connsiteX12" fmla="*/ 3024520 w 3024520"/>
                <a:gd name="connsiteY12" fmla="*/ 1228607 h 1316375"/>
                <a:gd name="connsiteX13" fmla="*/ 2756623 w 3024520"/>
                <a:gd name="connsiteY13" fmla="*/ 1316375 h 1316375"/>
                <a:gd name="connsiteX14" fmla="*/ 1486231 w 3024520"/>
                <a:gd name="connsiteY14" fmla="*/ 727041 h 1316375"/>
                <a:gd name="connsiteX0" fmla="*/ 1537780 w 3076069"/>
                <a:gd name="connsiteY0" fmla="*/ 727041 h 1316375"/>
                <a:gd name="connsiteX1" fmla="*/ 309224 w 3076069"/>
                <a:gd name="connsiteY1" fmla="*/ 1302232 h 1316375"/>
                <a:gd name="connsiteX2" fmla="*/ 0 w 3076069"/>
                <a:gd name="connsiteY2" fmla="*/ 1228607 h 1316375"/>
                <a:gd name="connsiteX3" fmla="*/ 962613 w 3076069"/>
                <a:gd name="connsiteY3" fmla="*/ 837478 h 1316375"/>
                <a:gd name="connsiteX4" fmla="*/ 935005 w 3076069"/>
                <a:gd name="connsiteY4" fmla="*/ 450949 h 1316375"/>
                <a:gd name="connsiteX5" fmla="*/ 212596 w 3076069"/>
                <a:gd name="connsiteY5" fmla="*/ 119640 h 1316375"/>
                <a:gd name="connsiteX6" fmla="*/ 456466 w 3076069"/>
                <a:gd name="connsiteY6" fmla="*/ 50617 h 1316375"/>
                <a:gd name="connsiteX7" fmla="*/ 1528577 w 3076069"/>
                <a:gd name="connsiteY7" fmla="*/ 501566 h 1316375"/>
                <a:gd name="connsiteX8" fmla="*/ 2623695 w 3076069"/>
                <a:gd name="connsiteY8" fmla="*/ 0 h 1316375"/>
                <a:gd name="connsiteX9" fmla="*/ 2927383 w 3076069"/>
                <a:gd name="connsiteY9" fmla="*/ 96632 h 1316375"/>
                <a:gd name="connsiteX10" fmla="*/ 2131352 w 3076069"/>
                <a:gd name="connsiteY10" fmla="*/ 432543 h 1316375"/>
                <a:gd name="connsiteX11" fmla="*/ 2292399 w 3076069"/>
                <a:gd name="connsiteY11" fmla="*/ 920305 h 1316375"/>
                <a:gd name="connsiteX12" fmla="*/ 3076069 w 3076069"/>
                <a:gd name="connsiteY12" fmla="*/ 1228607 h 1316375"/>
                <a:gd name="connsiteX13" fmla="*/ 2808172 w 3076069"/>
                <a:gd name="connsiteY13" fmla="*/ 1316375 h 1316375"/>
                <a:gd name="connsiteX14" fmla="*/ 1537780 w 3076069"/>
                <a:gd name="connsiteY14" fmla="*/ 727041 h 1316375"/>
                <a:gd name="connsiteX0" fmla="*/ 1537780 w 3076069"/>
                <a:gd name="connsiteY0" fmla="*/ 727041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27041 h 1321259"/>
                <a:gd name="connsiteX0" fmla="*/ 1537780 w 3076069"/>
                <a:gd name="connsiteY0" fmla="*/ 750825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50825 h 132125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</a:cxnLst>
              <a:rect l="l" t="t" r="r" b="b"/>
              <a:pathLst>
                <a:path w="3076069" h="1321259">
                  <a:moveTo>
                    <a:pt x="1537780" y="750825"/>
                  </a:moveTo>
                  <a:lnTo>
                    <a:pt x="313981" y="1321259"/>
                  </a:lnTo>
                  <a:lnTo>
                    <a:pt x="0" y="1228607"/>
                  </a:lnTo>
                  <a:lnTo>
                    <a:pt x="962613" y="837478"/>
                  </a:lnTo>
                  <a:lnTo>
                    <a:pt x="935005" y="450949"/>
                  </a:lnTo>
                  <a:lnTo>
                    <a:pt x="212596" y="119640"/>
                  </a:lnTo>
                  <a:lnTo>
                    <a:pt x="456466" y="50617"/>
                  </a:lnTo>
                  <a:lnTo>
                    <a:pt x="1528577" y="501566"/>
                  </a:lnTo>
                  <a:lnTo>
                    <a:pt x="2623695" y="0"/>
                  </a:lnTo>
                  <a:lnTo>
                    <a:pt x="2927383" y="96632"/>
                  </a:lnTo>
                  <a:lnTo>
                    <a:pt x="2131352" y="432543"/>
                  </a:lnTo>
                  <a:lnTo>
                    <a:pt x="2292399" y="920305"/>
                  </a:lnTo>
                  <a:lnTo>
                    <a:pt x="3076069" y="1228607"/>
                  </a:lnTo>
                  <a:lnTo>
                    <a:pt x="2808172" y="1316375"/>
                  </a:lnTo>
                  <a:lnTo>
                    <a:pt x="1537780" y="750825"/>
                  </a:lnTo>
                  <a:close/>
                </a:path>
              </a:pathLst>
            </a:custGeom>
            <a:solidFill>
              <a:schemeClr val="accent2">
                <a:lumMod val="60000"/>
                <a:lumOff val="4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556" name="Freeform 555">
              <a:extLst>
                <a:ext uri="{FF2B5EF4-FFF2-40B4-BE49-F238E27FC236}">
                  <a16:creationId xmlns:a16="http://schemas.microsoft.com/office/drawing/2014/main" id="{EE71D104-21AC-994B-A99B-69B17A41E02D}"/>
                </a:ext>
              </a:extLst>
            </p:cNvPr>
            <p:cNvSpPr>
              <a:spLocks/>
            </p:cNvSpPr>
            <p:nvPr/>
          </p:nvSpPr>
          <p:spPr bwMode="auto">
            <a:xfrm>
              <a:off x="2102655" y="1633103"/>
              <a:ext cx="662444" cy="111241"/>
            </a:xfrm>
            <a:custGeom>
              <a:avLst/>
              <a:gdLst>
                <a:gd name="T0" fmla="*/ 0 w 3723451"/>
                <a:gd name="T1" fmla="*/ 27215 h 932950"/>
                <a:gd name="T2" fmla="*/ 116562 w 3723451"/>
                <a:gd name="T3" fmla="*/ 321 h 932950"/>
                <a:gd name="T4" fmla="*/ 330164 w 3723451"/>
                <a:gd name="T5" fmla="*/ 62070 h 932950"/>
                <a:gd name="T6" fmla="*/ 533943 w 3723451"/>
                <a:gd name="T7" fmla="*/ 0 h 932950"/>
                <a:gd name="T8" fmla="*/ 662444 w 3723451"/>
                <a:gd name="T9" fmla="*/ 24700 h 932950"/>
                <a:gd name="T10" fmla="*/ 566839 w 3723451"/>
                <a:gd name="T11" fmla="*/ 55072 h 932950"/>
                <a:gd name="T12" fmla="*/ 536059 w 3723451"/>
                <a:gd name="T13" fmla="*/ 46883 h 932950"/>
                <a:gd name="T14" fmla="*/ 333917 w 3723451"/>
                <a:gd name="T15" fmla="*/ 111241 h 932950"/>
                <a:gd name="T16" fmla="*/ 126604 w 3723451"/>
                <a:gd name="T17" fmla="*/ 49251 h 932950"/>
                <a:gd name="T18" fmla="*/ 93086 w 3723451"/>
                <a:gd name="T19" fmla="*/ 55941 h 932950"/>
                <a:gd name="T20" fmla="*/ 0 w 3723451"/>
                <a:gd name="T21" fmla="*/ 27215 h 93295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3723451" h="932950">
                  <a:moveTo>
                    <a:pt x="0" y="228246"/>
                  </a:moveTo>
                  <a:lnTo>
                    <a:pt x="655168" y="2690"/>
                  </a:lnTo>
                  <a:lnTo>
                    <a:pt x="1855778" y="520562"/>
                  </a:lnTo>
                  <a:lnTo>
                    <a:pt x="3001174" y="0"/>
                  </a:lnTo>
                  <a:lnTo>
                    <a:pt x="3723451" y="207149"/>
                  </a:lnTo>
                  <a:lnTo>
                    <a:pt x="3186079" y="461874"/>
                  </a:lnTo>
                  <a:lnTo>
                    <a:pt x="3013067" y="393200"/>
                  </a:lnTo>
                  <a:lnTo>
                    <a:pt x="1876873" y="932950"/>
                  </a:lnTo>
                  <a:lnTo>
                    <a:pt x="711613" y="413055"/>
                  </a:lnTo>
                  <a:lnTo>
                    <a:pt x="523214" y="469166"/>
                  </a:lnTo>
                  <a:lnTo>
                    <a:pt x="0" y="228246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557" name="Freeform 556">
              <a:extLst>
                <a:ext uri="{FF2B5EF4-FFF2-40B4-BE49-F238E27FC236}">
                  <a16:creationId xmlns:a16="http://schemas.microsoft.com/office/drawing/2014/main" id="{887564E0-0EE8-7F47-B176-BCD99B7F7C87}"/>
                </a:ext>
              </a:extLst>
            </p:cNvPr>
            <p:cNvSpPr>
              <a:spLocks/>
            </p:cNvSpPr>
            <p:nvPr/>
          </p:nvSpPr>
          <p:spPr bwMode="auto">
            <a:xfrm>
              <a:off x="2536889" y="1727776"/>
              <a:ext cx="244057" cy="97040"/>
            </a:xfrm>
            <a:custGeom>
              <a:avLst/>
              <a:gdLst>
                <a:gd name="T0" fmla="*/ 0 w 1366596"/>
                <a:gd name="T1" fmla="*/ 0 h 809868"/>
                <a:gd name="T2" fmla="*/ 244057 w 1366596"/>
                <a:gd name="T3" fmla="*/ 74985 h 809868"/>
                <a:gd name="T4" fmla="*/ 154487 w 1366596"/>
                <a:gd name="T5" fmla="*/ 97040 h 809868"/>
                <a:gd name="T6" fmla="*/ 822 w 1366596"/>
                <a:gd name="T7" fmla="*/ 51277 h 809868"/>
                <a:gd name="T8" fmla="*/ 0 w 1366596"/>
                <a:gd name="T9" fmla="*/ 0 h 8098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66596" h="809868">
                  <a:moveTo>
                    <a:pt x="0" y="0"/>
                  </a:moveTo>
                  <a:lnTo>
                    <a:pt x="1366596" y="625807"/>
                  </a:lnTo>
                  <a:lnTo>
                    <a:pt x="865050" y="809868"/>
                  </a:lnTo>
                  <a:lnTo>
                    <a:pt x="4601" y="427942"/>
                  </a:lnTo>
                  <a:cubicBezTo>
                    <a:pt x="-1535" y="105836"/>
                    <a:pt x="1534" y="142647"/>
                    <a:pt x="0" y="0"/>
                  </a:cubicBez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558" name="Freeform 557">
              <a:extLst>
                <a:ext uri="{FF2B5EF4-FFF2-40B4-BE49-F238E27FC236}">
                  <a16:creationId xmlns:a16="http://schemas.microsoft.com/office/drawing/2014/main" id="{6384151C-75F3-6049-B12E-B4659C1C8A8F}"/>
                </a:ext>
              </a:extLst>
            </p:cNvPr>
            <p:cNvSpPr>
              <a:spLocks/>
            </p:cNvSpPr>
            <p:nvPr/>
          </p:nvSpPr>
          <p:spPr bwMode="auto">
            <a:xfrm>
              <a:off x="2089977" y="1730144"/>
              <a:ext cx="240888" cy="97039"/>
            </a:xfrm>
            <a:custGeom>
              <a:avLst/>
              <a:gdLst>
                <a:gd name="T0" fmla="*/ 237599 w 1348191"/>
                <a:gd name="T1" fmla="*/ 0 h 791462"/>
                <a:gd name="T2" fmla="*/ 240888 w 1348191"/>
                <a:gd name="T3" fmla="*/ 46827 h 791462"/>
                <a:gd name="T4" fmla="*/ 87147 w 1348191"/>
                <a:gd name="T5" fmla="*/ 97039 h 791462"/>
                <a:gd name="T6" fmla="*/ 0 w 1348191"/>
                <a:gd name="T7" fmla="*/ 75036 h 791462"/>
                <a:gd name="T8" fmla="*/ 237599 w 1348191"/>
                <a:gd name="T9" fmla="*/ 0 h 79146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48191" h="791462">
                  <a:moveTo>
                    <a:pt x="1329786" y="0"/>
                  </a:moveTo>
                  <a:lnTo>
                    <a:pt x="1348191" y="381926"/>
                  </a:lnTo>
                  <a:lnTo>
                    <a:pt x="487742" y="791462"/>
                  </a:lnTo>
                  <a:lnTo>
                    <a:pt x="0" y="612002"/>
                  </a:lnTo>
                  <a:lnTo>
                    <a:pt x="1329786" y="0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cxnSp>
          <p:nvCxnSpPr>
            <p:cNvPr id="559" name="Straight Connector 558">
              <a:extLst>
                <a:ext uri="{FF2B5EF4-FFF2-40B4-BE49-F238E27FC236}">
                  <a16:creationId xmlns:a16="http://schemas.microsoft.com/office/drawing/2014/main" id="{9308C14B-13CC-2A49-B565-6861BA47FAA9}"/>
                </a:ext>
              </a:extLst>
            </p:cNvPr>
            <p:cNvCxnSpPr>
              <a:cxnSpLocks noChangeShapeType="1"/>
              <a:endCxn id="554" idx="2"/>
            </p:cNvCxnSpPr>
            <p:nvPr/>
          </p:nvCxnSpPr>
          <p:spPr bwMode="auto">
            <a:xfrm flipH="1" flipV="1">
              <a:off x="1871277" y="1737243"/>
              <a:ext cx="3169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60" name="Straight Connector 559">
              <a:extLst>
                <a:ext uri="{FF2B5EF4-FFF2-40B4-BE49-F238E27FC236}">
                  <a16:creationId xmlns:a16="http://schemas.microsoft.com/office/drawing/2014/main" id="{607770B3-41DA-6C48-A7EA-BAB39D0D0E32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H="1" flipV="1">
              <a:off x="2996477" y="1734877"/>
              <a:ext cx="3171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sp>
        <p:nvSpPr>
          <p:cNvPr id="85023" name="Oval 3">
            <a:extLst>
              <a:ext uri="{FF2B5EF4-FFF2-40B4-BE49-F238E27FC236}">
                <a16:creationId xmlns:a16="http://schemas.microsoft.com/office/drawing/2014/main" id="{3B7542FB-242E-3240-B5D9-97B528B1506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33550" y="2725738"/>
            <a:ext cx="3475038" cy="1381125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endParaRPr lang="en-US" altLang="en-US"/>
          </a:p>
        </p:txBody>
      </p:sp>
      <p:cxnSp>
        <p:nvCxnSpPr>
          <p:cNvPr id="85024" name="Straight Connector 10">
            <a:extLst>
              <a:ext uri="{FF2B5EF4-FFF2-40B4-BE49-F238E27FC236}">
                <a16:creationId xmlns:a16="http://schemas.microsoft.com/office/drawing/2014/main" id="{2B004483-167D-8D49-BA90-2E33182D349E}"/>
              </a:ext>
            </a:extLst>
          </p:cNvPr>
          <p:cNvCxnSpPr>
            <a:cxnSpLocks noChangeShapeType="1"/>
            <a:stCxn id="415" idx="7"/>
          </p:cNvCxnSpPr>
          <p:nvPr/>
        </p:nvCxnSpPr>
        <p:spPr bwMode="auto">
          <a:xfrm>
            <a:off x="2957513" y="2968625"/>
            <a:ext cx="1146175" cy="73025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5025" name="Straight Connector 297">
            <a:extLst>
              <a:ext uri="{FF2B5EF4-FFF2-40B4-BE49-F238E27FC236}">
                <a16:creationId xmlns:a16="http://schemas.microsoft.com/office/drawing/2014/main" id="{1605ECDE-BA63-1946-9E46-E06A07682E1A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3551238" y="3268663"/>
            <a:ext cx="130175" cy="84137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5026" name="Straight Connector 298">
            <a:extLst>
              <a:ext uri="{FF2B5EF4-FFF2-40B4-BE49-F238E27FC236}">
                <a16:creationId xmlns:a16="http://schemas.microsoft.com/office/drawing/2014/main" id="{2E1A3AF9-612F-D143-B8CC-E837A77C06C9}"/>
              </a:ext>
            </a:extLst>
          </p:cNvPr>
          <p:cNvCxnSpPr>
            <a:cxnSpLocks noChangeShapeType="1"/>
          </p:cNvCxnSpPr>
          <p:nvPr/>
        </p:nvCxnSpPr>
        <p:spPr bwMode="auto">
          <a:xfrm flipV="1">
            <a:off x="3335338" y="3473450"/>
            <a:ext cx="263525" cy="46038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5027" name="Straight Connector 299">
            <a:extLst>
              <a:ext uri="{FF2B5EF4-FFF2-40B4-BE49-F238E27FC236}">
                <a16:creationId xmlns:a16="http://schemas.microsoft.com/office/drawing/2014/main" id="{B18AC527-8268-224D-A2E5-8E51C2E0A8DD}"/>
              </a:ext>
            </a:extLst>
          </p:cNvPr>
          <p:cNvCxnSpPr>
            <a:cxnSpLocks noChangeShapeType="1"/>
          </p:cNvCxnSpPr>
          <p:nvPr/>
        </p:nvCxnSpPr>
        <p:spPr bwMode="auto">
          <a:xfrm flipV="1">
            <a:off x="3014663" y="3297238"/>
            <a:ext cx="209550" cy="109537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5028" name="Straight Connector 300">
            <a:extLst>
              <a:ext uri="{FF2B5EF4-FFF2-40B4-BE49-F238E27FC236}">
                <a16:creationId xmlns:a16="http://schemas.microsoft.com/office/drawing/2014/main" id="{AC4D55E5-F359-EC4D-8939-5674E11DDD97}"/>
              </a:ext>
            </a:extLst>
          </p:cNvPr>
          <p:cNvCxnSpPr>
            <a:cxnSpLocks noChangeShapeType="1"/>
            <a:stCxn id="352" idx="6"/>
          </p:cNvCxnSpPr>
          <p:nvPr/>
        </p:nvCxnSpPr>
        <p:spPr bwMode="auto">
          <a:xfrm flipV="1">
            <a:off x="2676525" y="3597275"/>
            <a:ext cx="222250" cy="98425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5029" name="Straight Connector 301">
            <a:extLst>
              <a:ext uri="{FF2B5EF4-FFF2-40B4-BE49-F238E27FC236}">
                <a16:creationId xmlns:a16="http://schemas.microsoft.com/office/drawing/2014/main" id="{FD0BB443-2E9A-8842-A044-1913AD2F3C5B}"/>
              </a:ext>
            </a:extLst>
          </p:cNvPr>
          <p:cNvCxnSpPr>
            <a:cxnSpLocks noChangeShapeType="1"/>
          </p:cNvCxnSpPr>
          <p:nvPr/>
        </p:nvCxnSpPr>
        <p:spPr bwMode="auto">
          <a:xfrm flipV="1">
            <a:off x="3568700" y="3522663"/>
            <a:ext cx="273050" cy="254000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5030" name="Straight Connector 302">
            <a:extLst>
              <a:ext uri="{FF2B5EF4-FFF2-40B4-BE49-F238E27FC236}">
                <a16:creationId xmlns:a16="http://schemas.microsoft.com/office/drawing/2014/main" id="{3AF64CDD-AEEE-3F42-99DA-132E254440D2}"/>
              </a:ext>
            </a:extLst>
          </p:cNvPr>
          <p:cNvCxnSpPr>
            <a:cxnSpLocks noChangeShapeType="1"/>
          </p:cNvCxnSpPr>
          <p:nvPr/>
        </p:nvCxnSpPr>
        <p:spPr bwMode="auto">
          <a:xfrm flipH="1" flipV="1">
            <a:off x="4100513" y="3508375"/>
            <a:ext cx="387350" cy="125413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5031" name="Straight Connector 303">
            <a:extLst>
              <a:ext uri="{FF2B5EF4-FFF2-40B4-BE49-F238E27FC236}">
                <a16:creationId xmlns:a16="http://schemas.microsoft.com/office/drawing/2014/main" id="{61074401-6D7C-CC45-B09E-C1EE2F71F586}"/>
              </a:ext>
            </a:extLst>
          </p:cNvPr>
          <p:cNvCxnSpPr>
            <a:cxnSpLocks noChangeShapeType="1"/>
          </p:cNvCxnSpPr>
          <p:nvPr/>
        </p:nvCxnSpPr>
        <p:spPr bwMode="auto">
          <a:xfrm flipV="1">
            <a:off x="4086225" y="3159125"/>
            <a:ext cx="307975" cy="198438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5032" name="Straight Connector 304">
            <a:extLst>
              <a:ext uri="{FF2B5EF4-FFF2-40B4-BE49-F238E27FC236}">
                <a16:creationId xmlns:a16="http://schemas.microsoft.com/office/drawing/2014/main" id="{E43BDC46-AE81-FD41-9A54-D2127D8935FA}"/>
              </a:ext>
            </a:extLst>
          </p:cNvPr>
          <p:cNvCxnSpPr>
            <a:cxnSpLocks noChangeShapeType="1"/>
            <a:endCxn id="413" idx="7"/>
          </p:cNvCxnSpPr>
          <p:nvPr/>
        </p:nvCxnSpPr>
        <p:spPr bwMode="auto">
          <a:xfrm flipH="1" flipV="1">
            <a:off x="2959100" y="3028950"/>
            <a:ext cx="246063" cy="87313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85033" name="TextBox 39958">
            <a:extLst>
              <a:ext uri="{FF2B5EF4-FFF2-40B4-BE49-F238E27FC236}">
                <a16:creationId xmlns:a16="http://schemas.microsoft.com/office/drawing/2014/main" id="{035062F4-C140-A04D-901F-30BBBD7238B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93888" y="3070225"/>
            <a:ext cx="1030287" cy="436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i="1"/>
              <a:t>ISP A</a:t>
            </a:r>
          </a:p>
        </p:txBody>
      </p:sp>
      <p:grpSp>
        <p:nvGrpSpPr>
          <p:cNvPr id="85034" name="Group 347">
            <a:extLst>
              <a:ext uri="{FF2B5EF4-FFF2-40B4-BE49-F238E27FC236}">
                <a16:creationId xmlns:a16="http://schemas.microsoft.com/office/drawing/2014/main" id="{2068D411-9451-4347-8263-5F171398BAA8}"/>
              </a:ext>
            </a:extLst>
          </p:cNvPr>
          <p:cNvGrpSpPr>
            <a:grpSpLocks/>
          </p:cNvGrpSpPr>
          <p:nvPr/>
        </p:nvGrpSpPr>
        <p:grpSpPr bwMode="auto">
          <a:xfrm>
            <a:off x="4360863" y="3562350"/>
            <a:ext cx="573087" cy="220663"/>
            <a:chOff x="1871277" y="1576300"/>
            <a:chExt cx="1128371" cy="437860"/>
          </a:xfrm>
        </p:grpSpPr>
        <p:sp>
          <p:nvSpPr>
            <p:cNvPr id="395" name="Oval 394">
              <a:extLst>
                <a:ext uri="{FF2B5EF4-FFF2-40B4-BE49-F238E27FC236}">
                  <a16:creationId xmlns:a16="http://schemas.microsoft.com/office/drawing/2014/main" id="{16EE448C-FD0A-4147-85C0-FB52A2A2D74C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1874446" y="1694640"/>
              <a:ext cx="1125202" cy="319520"/>
            </a:xfrm>
            <a:prstGeom prst="ellipse">
              <a:avLst/>
            </a:prstGeom>
            <a:gradFill rotWithShape="1">
              <a:gsLst>
                <a:gs pos="0">
                  <a:srgbClr val="262699"/>
                </a:gs>
                <a:gs pos="53000">
                  <a:srgbClr val="8585E0"/>
                </a:gs>
                <a:gs pos="100000">
                  <a:srgbClr val="262699"/>
                </a:gs>
              </a:gsLst>
              <a:lin ang="0" scaled="1"/>
            </a:gra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396" name="Rectangle 395">
              <a:extLst>
                <a:ext uri="{FF2B5EF4-FFF2-40B4-BE49-F238E27FC236}">
                  <a16:creationId xmlns:a16="http://schemas.microsoft.com/office/drawing/2014/main" id="{0C2550AC-498D-B64B-B6B2-E600DA95FEEB}"/>
                </a:ext>
              </a:extLst>
            </p:cNvPr>
            <p:cNvSpPr/>
            <p:nvPr/>
          </p:nvSpPr>
          <p:spPr bwMode="auto">
            <a:xfrm>
              <a:off x="1871277" y="1740103"/>
              <a:ext cx="1128371" cy="116553"/>
            </a:xfrm>
            <a:prstGeom prst="rect">
              <a:avLst/>
            </a:prstGeom>
            <a:gradFill>
              <a:gsLst>
                <a:gs pos="0">
                  <a:schemeClr val="accent2">
                    <a:lumMod val="75000"/>
                  </a:schemeClr>
                </a:gs>
                <a:gs pos="53000">
                  <a:schemeClr val="accent2">
                    <a:lumMod val="60000"/>
                    <a:lumOff val="40000"/>
                  </a:schemeClr>
                </a:gs>
                <a:gs pos="100000">
                  <a:schemeClr val="accent2">
                    <a:lumMod val="75000"/>
                  </a:schemeClr>
                </a:gs>
              </a:gsLst>
              <a:lin ang="10800000" scaled="0"/>
            </a:gradFill>
            <a:ln w="25400"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397" name="Oval 396">
              <a:extLst>
                <a:ext uri="{FF2B5EF4-FFF2-40B4-BE49-F238E27FC236}">
                  <a16:creationId xmlns:a16="http://schemas.microsoft.com/office/drawing/2014/main" id="{57DFAA4D-0C38-8741-8312-EEA67B0CC0A5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1871277" y="1576300"/>
              <a:ext cx="1125200" cy="319520"/>
            </a:xfrm>
            <a:prstGeom prst="ellipse">
              <a:avLst/>
            </a:prstGeom>
            <a:solidFill>
              <a:srgbClr val="BFBFBF"/>
            </a:soli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398" name="Freeform 397">
              <a:extLst>
                <a:ext uri="{FF2B5EF4-FFF2-40B4-BE49-F238E27FC236}">
                  <a16:creationId xmlns:a16="http://schemas.microsoft.com/office/drawing/2014/main" id="{B0CBC22D-5B68-8048-8600-DD355BE73F95}"/>
                </a:ext>
              </a:extLst>
            </p:cNvPr>
            <p:cNvSpPr/>
            <p:nvPr/>
          </p:nvSpPr>
          <p:spPr bwMode="auto">
            <a:xfrm>
              <a:off x="2158840" y="1673953"/>
              <a:ext cx="550120" cy="160652"/>
            </a:xfrm>
            <a:custGeom>
              <a:avLst/>
              <a:gdLst>
                <a:gd name="connsiteX0" fmla="*/ 1486231 w 2944854"/>
                <a:gd name="connsiteY0" fmla="*/ 727041 h 1302232"/>
                <a:gd name="connsiteX1" fmla="*/ 257675 w 2944854"/>
                <a:gd name="connsiteY1" fmla="*/ 1302232 h 1302232"/>
                <a:gd name="connsiteX2" fmla="*/ 0 w 2944854"/>
                <a:gd name="connsiteY2" fmla="*/ 1228607 h 1302232"/>
                <a:gd name="connsiteX3" fmla="*/ 911064 w 2944854"/>
                <a:gd name="connsiteY3" fmla="*/ 837478 h 1302232"/>
                <a:gd name="connsiteX4" fmla="*/ 883456 w 2944854"/>
                <a:gd name="connsiteY4" fmla="*/ 450949 h 1302232"/>
                <a:gd name="connsiteX5" fmla="*/ 161047 w 2944854"/>
                <a:gd name="connsiteY5" fmla="*/ 119640 h 1302232"/>
                <a:gd name="connsiteX6" fmla="*/ 404917 w 2944854"/>
                <a:gd name="connsiteY6" fmla="*/ 50617 h 1302232"/>
                <a:gd name="connsiteX7" fmla="*/ 1477028 w 2944854"/>
                <a:gd name="connsiteY7" fmla="*/ 501566 h 1302232"/>
                <a:gd name="connsiteX8" fmla="*/ 2572146 w 2944854"/>
                <a:gd name="connsiteY8" fmla="*/ 0 h 1302232"/>
                <a:gd name="connsiteX9" fmla="*/ 2875834 w 2944854"/>
                <a:gd name="connsiteY9" fmla="*/ 96632 h 1302232"/>
                <a:gd name="connsiteX10" fmla="*/ 2079803 w 2944854"/>
                <a:gd name="connsiteY10" fmla="*/ 432543 h 1302232"/>
                <a:gd name="connsiteX11" fmla="*/ 2240850 w 2944854"/>
                <a:gd name="connsiteY11" fmla="*/ 920305 h 1302232"/>
                <a:gd name="connsiteX12" fmla="*/ 2944854 w 2944854"/>
                <a:gd name="connsiteY12" fmla="*/ 1228607 h 1302232"/>
                <a:gd name="connsiteX13" fmla="*/ 2733192 w 2944854"/>
                <a:gd name="connsiteY13" fmla="*/ 1297630 h 1302232"/>
                <a:gd name="connsiteX14" fmla="*/ 1486231 w 2944854"/>
                <a:gd name="connsiteY14" fmla="*/ 727041 h 1302232"/>
                <a:gd name="connsiteX0" fmla="*/ 1486231 w 2944854"/>
                <a:gd name="connsiteY0" fmla="*/ 727041 h 1316375"/>
                <a:gd name="connsiteX1" fmla="*/ 257675 w 2944854"/>
                <a:gd name="connsiteY1" fmla="*/ 1302232 h 1316375"/>
                <a:gd name="connsiteX2" fmla="*/ 0 w 2944854"/>
                <a:gd name="connsiteY2" fmla="*/ 1228607 h 1316375"/>
                <a:gd name="connsiteX3" fmla="*/ 911064 w 2944854"/>
                <a:gd name="connsiteY3" fmla="*/ 837478 h 1316375"/>
                <a:gd name="connsiteX4" fmla="*/ 883456 w 2944854"/>
                <a:gd name="connsiteY4" fmla="*/ 450949 h 1316375"/>
                <a:gd name="connsiteX5" fmla="*/ 161047 w 2944854"/>
                <a:gd name="connsiteY5" fmla="*/ 119640 h 1316375"/>
                <a:gd name="connsiteX6" fmla="*/ 404917 w 2944854"/>
                <a:gd name="connsiteY6" fmla="*/ 50617 h 1316375"/>
                <a:gd name="connsiteX7" fmla="*/ 1477028 w 2944854"/>
                <a:gd name="connsiteY7" fmla="*/ 501566 h 1316375"/>
                <a:gd name="connsiteX8" fmla="*/ 2572146 w 2944854"/>
                <a:gd name="connsiteY8" fmla="*/ 0 h 1316375"/>
                <a:gd name="connsiteX9" fmla="*/ 2875834 w 2944854"/>
                <a:gd name="connsiteY9" fmla="*/ 96632 h 1316375"/>
                <a:gd name="connsiteX10" fmla="*/ 2079803 w 2944854"/>
                <a:gd name="connsiteY10" fmla="*/ 432543 h 1316375"/>
                <a:gd name="connsiteX11" fmla="*/ 2240850 w 2944854"/>
                <a:gd name="connsiteY11" fmla="*/ 920305 h 1316375"/>
                <a:gd name="connsiteX12" fmla="*/ 2944854 w 2944854"/>
                <a:gd name="connsiteY12" fmla="*/ 1228607 h 1316375"/>
                <a:gd name="connsiteX13" fmla="*/ 2756623 w 2944854"/>
                <a:gd name="connsiteY13" fmla="*/ 1316375 h 1316375"/>
                <a:gd name="connsiteX14" fmla="*/ 1486231 w 2944854"/>
                <a:gd name="connsiteY14" fmla="*/ 727041 h 1316375"/>
                <a:gd name="connsiteX0" fmla="*/ 1486231 w 3024520"/>
                <a:gd name="connsiteY0" fmla="*/ 727041 h 1316375"/>
                <a:gd name="connsiteX1" fmla="*/ 257675 w 3024520"/>
                <a:gd name="connsiteY1" fmla="*/ 1302232 h 1316375"/>
                <a:gd name="connsiteX2" fmla="*/ 0 w 3024520"/>
                <a:gd name="connsiteY2" fmla="*/ 1228607 h 1316375"/>
                <a:gd name="connsiteX3" fmla="*/ 911064 w 3024520"/>
                <a:gd name="connsiteY3" fmla="*/ 837478 h 1316375"/>
                <a:gd name="connsiteX4" fmla="*/ 883456 w 3024520"/>
                <a:gd name="connsiteY4" fmla="*/ 450949 h 1316375"/>
                <a:gd name="connsiteX5" fmla="*/ 161047 w 3024520"/>
                <a:gd name="connsiteY5" fmla="*/ 119640 h 1316375"/>
                <a:gd name="connsiteX6" fmla="*/ 404917 w 3024520"/>
                <a:gd name="connsiteY6" fmla="*/ 50617 h 1316375"/>
                <a:gd name="connsiteX7" fmla="*/ 1477028 w 3024520"/>
                <a:gd name="connsiteY7" fmla="*/ 501566 h 1316375"/>
                <a:gd name="connsiteX8" fmla="*/ 2572146 w 3024520"/>
                <a:gd name="connsiteY8" fmla="*/ 0 h 1316375"/>
                <a:gd name="connsiteX9" fmla="*/ 2875834 w 3024520"/>
                <a:gd name="connsiteY9" fmla="*/ 96632 h 1316375"/>
                <a:gd name="connsiteX10" fmla="*/ 2079803 w 3024520"/>
                <a:gd name="connsiteY10" fmla="*/ 432543 h 1316375"/>
                <a:gd name="connsiteX11" fmla="*/ 2240850 w 3024520"/>
                <a:gd name="connsiteY11" fmla="*/ 920305 h 1316375"/>
                <a:gd name="connsiteX12" fmla="*/ 3024520 w 3024520"/>
                <a:gd name="connsiteY12" fmla="*/ 1228607 h 1316375"/>
                <a:gd name="connsiteX13" fmla="*/ 2756623 w 3024520"/>
                <a:gd name="connsiteY13" fmla="*/ 1316375 h 1316375"/>
                <a:gd name="connsiteX14" fmla="*/ 1486231 w 3024520"/>
                <a:gd name="connsiteY14" fmla="*/ 727041 h 1316375"/>
                <a:gd name="connsiteX0" fmla="*/ 1537780 w 3076069"/>
                <a:gd name="connsiteY0" fmla="*/ 727041 h 1316375"/>
                <a:gd name="connsiteX1" fmla="*/ 309224 w 3076069"/>
                <a:gd name="connsiteY1" fmla="*/ 1302232 h 1316375"/>
                <a:gd name="connsiteX2" fmla="*/ 0 w 3076069"/>
                <a:gd name="connsiteY2" fmla="*/ 1228607 h 1316375"/>
                <a:gd name="connsiteX3" fmla="*/ 962613 w 3076069"/>
                <a:gd name="connsiteY3" fmla="*/ 837478 h 1316375"/>
                <a:gd name="connsiteX4" fmla="*/ 935005 w 3076069"/>
                <a:gd name="connsiteY4" fmla="*/ 450949 h 1316375"/>
                <a:gd name="connsiteX5" fmla="*/ 212596 w 3076069"/>
                <a:gd name="connsiteY5" fmla="*/ 119640 h 1316375"/>
                <a:gd name="connsiteX6" fmla="*/ 456466 w 3076069"/>
                <a:gd name="connsiteY6" fmla="*/ 50617 h 1316375"/>
                <a:gd name="connsiteX7" fmla="*/ 1528577 w 3076069"/>
                <a:gd name="connsiteY7" fmla="*/ 501566 h 1316375"/>
                <a:gd name="connsiteX8" fmla="*/ 2623695 w 3076069"/>
                <a:gd name="connsiteY8" fmla="*/ 0 h 1316375"/>
                <a:gd name="connsiteX9" fmla="*/ 2927383 w 3076069"/>
                <a:gd name="connsiteY9" fmla="*/ 96632 h 1316375"/>
                <a:gd name="connsiteX10" fmla="*/ 2131352 w 3076069"/>
                <a:gd name="connsiteY10" fmla="*/ 432543 h 1316375"/>
                <a:gd name="connsiteX11" fmla="*/ 2292399 w 3076069"/>
                <a:gd name="connsiteY11" fmla="*/ 920305 h 1316375"/>
                <a:gd name="connsiteX12" fmla="*/ 3076069 w 3076069"/>
                <a:gd name="connsiteY12" fmla="*/ 1228607 h 1316375"/>
                <a:gd name="connsiteX13" fmla="*/ 2808172 w 3076069"/>
                <a:gd name="connsiteY13" fmla="*/ 1316375 h 1316375"/>
                <a:gd name="connsiteX14" fmla="*/ 1537780 w 3076069"/>
                <a:gd name="connsiteY14" fmla="*/ 727041 h 1316375"/>
                <a:gd name="connsiteX0" fmla="*/ 1537780 w 3076069"/>
                <a:gd name="connsiteY0" fmla="*/ 727041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27041 h 1321259"/>
                <a:gd name="connsiteX0" fmla="*/ 1537780 w 3076069"/>
                <a:gd name="connsiteY0" fmla="*/ 750825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50825 h 132125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</a:cxnLst>
              <a:rect l="l" t="t" r="r" b="b"/>
              <a:pathLst>
                <a:path w="3076069" h="1321259">
                  <a:moveTo>
                    <a:pt x="1537780" y="750825"/>
                  </a:moveTo>
                  <a:lnTo>
                    <a:pt x="313981" y="1321259"/>
                  </a:lnTo>
                  <a:lnTo>
                    <a:pt x="0" y="1228607"/>
                  </a:lnTo>
                  <a:lnTo>
                    <a:pt x="962613" y="837478"/>
                  </a:lnTo>
                  <a:lnTo>
                    <a:pt x="935005" y="450949"/>
                  </a:lnTo>
                  <a:lnTo>
                    <a:pt x="212596" y="119640"/>
                  </a:lnTo>
                  <a:lnTo>
                    <a:pt x="456466" y="50617"/>
                  </a:lnTo>
                  <a:lnTo>
                    <a:pt x="1528577" y="501566"/>
                  </a:lnTo>
                  <a:lnTo>
                    <a:pt x="2623695" y="0"/>
                  </a:lnTo>
                  <a:lnTo>
                    <a:pt x="2927383" y="96632"/>
                  </a:lnTo>
                  <a:lnTo>
                    <a:pt x="2131352" y="432543"/>
                  </a:lnTo>
                  <a:lnTo>
                    <a:pt x="2292399" y="920305"/>
                  </a:lnTo>
                  <a:lnTo>
                    <a:pt x="3076069" y="1228607"/>
                  </a:lnTo>
                  <a:lnTo>
                    <a:pt x="2808172" y="1316375"/>
                  </a:lnTo>
                  <a:lnTo>
                    <a:pt x="1537780" y="750825"/>
                  </a:lnTo>
                  <a:close/>
                </a:path>
              </a:pathLst>
            </a:custGeom>
            <a:solidFill>
              <a:schemeClr val="accent2">
                <a:lumMod val="60000"/>
                <a:lumOff val="4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399" name="Freeform 398">
              <a:extLst>
                <a:ext uri="{FF2B5EF4-FFF2-40B4-BE49-F238E27FC236}">
                  <a16:creationId xmlns:a16="http://schemas.microsoft.com/office/drawing/2014/main" id="{47C8525F-FC99-854F-B84F-D60D57F95610}"/>
                </a:ext>
              </a:extLst>
            </p:cNvPr>
            <p:cNvSpPr>
              <a:spLocks/>
            </p:cNvSpPr>
            <p:nvPr/>
          </p:nvSpPr>
          <p:spPr bwMode="auto">
            <a:xfrm>
              <a:off x="2102655" y="1633103"/>
              <a:ext cx="662444" cy="111241"/>
            </a:xfrm>
            <a:custGeom>
              <a:avLst/>
              <a:gdLst>
                <a:gd name="T0" fmla="*/ 0 w 3723451"/>
                <a:gd name="T1" fmla="*/ 27215 h 932950"/>
                <a:gd name="T2" fmla="*/ 116562 w 3723451"/>
                <a:gd name="T3" fmla="*/ 321 h 932950"/>
                <a:gd name="T4" fmla="*/ 330164 w 3723451"/>
                <a:gd name="T5" fmla="*/ 62070 h 932950"/>
                <a:gd name="T6" fmla="*/ 533943 w 3723451"/>
                <a:gd name="T7" fmla="*/ 0 h 932950"/>
                <a:gd name="T8" fmla="*/ 662444 w 3723451"/>
                <a:gd name="T9" fmla="*/ 24700 h 932950"/>
                <a:gd name="T10" fmla="*/ 566839 w 3723451"/>
                <a:gd name="T11" fmla="*/ 55072 h 932950"/>
                <a:gd name="T12" fmla="*/ 536059 w 3723451"/>
                <a:gd name="T13" fmla="*/ 46883 h 932950"/>
                <a:gd name="T14" fmla="*/ 333917 w 3723451"/>
                <a:gd name="T15" fmla="*/ 111241 h 932950"/>
                <a:gd name="T16" fmla="*/ 126604 w 3723451"/>
                <a:gd name="T17" fmla="*/ 49251 h 932950"/>
                <a:gd name="T18" fmla="*/ 93086 w 3723451"/>
                <a:gd name="T19" fmla="*/ 55941 h 932950"/>
                <a:gd name="T20" fmla="*/ 0 w 3723451"/>
                <a:gd name="T21" fmla="*/ 27215 h 93295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3723451" h="932950">
                  <a:moveTo>
                    <a:pt x="0" y="228246"/>
                  </a:moveTo>
                  <a:lnTo>
                    <a:pt x="655168" y="2690"/>
                  </a:lnTo>
                  <a:lnTo>
                    <a:pt x="1855778" y="520562"/>
                  </a:lnTo>
                  <a:lnTo>
                    <a:pt x="3001174" y="0"/>
                  </a:lnTo>
                  <a:lnTo>
                    <a:pt x="3723451" y="207149"/>
                  </a:lnTo>
                  <a:lnTo>
                    <a:pt x="3186079" y="461874"/>
                  </a:lnTo>
                  <a:lnTo>
                    <a:pt x="3013067" y="393200"/>
                  </a:lnTo>
                  <a:lnTo>
                    <a:pt x="1876873" y="932950"/>
                  </a:lnTo>
                  <a:lnTo>
                    <a:pt x="711613" y="413055"/>
                  </a:lnTo>
                  <a:lnTo>
                    <a:pt x="523214" y="469166"/>
                  </a:lnTo>
                  <a:lnTo>
                    <a:pt x="0" y="228246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400" name="Freeform 399">
              <a:extLst>
                <a:ext uri="{FF2B5EF4-FFF2-40B4-BE49-F238E27FC236}">
                  <a16:creationId xmlns:a16="http://schemas.microsoft.com/office/drawing/2014/main" id="{D567D7BB-B3F6-DE4A-9190-46410747ABCC}"/>
                </a:ext>
              </a:extLst>
            </p:cNvPr>
            <p:cNvSpPr>
              <a:spLocks/>
            </p:cNvSpPr>
            <p:nvPr/>
          </p:nvSpPr>
          <p:spPr bwMode="auto">
            <a:xfrm>
              <a:off x="2536889" y="1727776"/>
              <a:ext cx="244057" cy="97040"/>
            </a:xfrm>
            <a:custGeom>
              <a:avLst/>
              <a:gdLst>
                <a:gd name="T0" fmla="*/ 0 w 1366596"/>
                <a:gd name="T1" fmla="*/ 0 h 809868"/>
                <a:gd name="T2" fmla="*/ 244057 w 1366596"/>
                <a:gd name="T3" fmla="*/ 74985 h 809868"/>
                <a:gd name="T4" fmla="*/ 154487 w 1366596"/>
                <a:gd name="T5" fmla="*/ 97040 h 809868"/>
                <a:gd name="T6" fmla="*/ 822 w 1366596"/>
                <a:gd name="T7" fmla="*/ 51277 h 809868"/>
                <a:gd name="T8" fmla="*/ 0 w 1366596"/>
                <a:gd name="T9" fmla="*/ 0 h 8098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66596" h="809868">
                  <a:moveTo>
                    <a:pt x="0" y="0"/>
                  </a:moveTo>
                  <a:lnTo>
                    <a:pt x="1366596" y="625807"/>
                  </a:lnTo>
                  <a:lnTo>
                    <a:pt x="865050" y="809868"/>
                  </a:lnTo>
                  <a:lnTo>
                    <a:pt x="4601" y="427942"/>
                  </a:lnTo>
                  <a:cubicBezTo>
                    <a:pt x="-1535" y="105836"/>
                    <a:pt x="1534" y="142647"/>
                    <a:pt x="0" y="0"/>
                  </a:cubicBez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401" name="Freeform 400">
              <a:extLst>
                <a:ext uri="{FF2B5EF4-FFF2-40B4-BE49-F238E27FC236}">
                  <a16:creationId xmlns:a16="http://schemas.microsoft.com/office/drawing/2014/main" id="{1AAF608E-D304-1C43-9EEF-E4B6E55843ED}"/>
                </a:ext>
              </a:extLst>
            </p:cNvPr>
            <p:cNvSpPr>
              <a:spLocks/>
            </p:cNvSpPr>
            <p:nvPr/>
          </p:nvSpPr>
          <p:spPr bwMode="auto">
            <a:xfrm>
              <a:off x="2089977" y="1730144"/>
              <a:ext cx="240888" cy="97039"/>
            </a:xfrm>
            <a:custGeom>
              <a:avLst/>
              <a:gdLst>
                <a:gd name="T0" fmla="*/ 237599 w 1348191"/>
                <a:gd name="T1" fmla="*/ 0 h 791462"/>
                <a:gd name="T2" fmla="*/ 240888 w 1348191"/>
                <a:gd name="T3" fmla="*/ 46827 h 791462"/>
                <a:gd name="T4" fmla="*/ 87147 w 1348191"/>
                <a:gd name="T5" fmla="*/ 97039 h 791462"/>
                <a:gd name="T6" fmla="*/ 0 w 1348191"/>
                <a:gd name="T7" fmla="*/ 75036 h 791462"/>
                <a:gd name="T8" fmla="*/ 237599 w 1348191"/>
                <a:gd name="T9" fmla="*/ 0 h 79146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48191" h="791462">
                  <a:moveTo>
                    <a:pt x="1329786" y="0"/>
                  </a:moveTo>
                  <a:lnTo>
                    <a:pt x="1348191" y="381926"/>
                  </a:lnTo>
                  <a:lnTo>
                    <a:pt x="487742" y="791462"/>
                  </a:lnTo>
                  <a:lnTo>
                    <a:pt x="0" y="612002"/>
                  </a:lnTo>
                  <a:lnTo>
                    <a:pt x="1329786" y="0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cxnSp>
          <p:nvCxnSpPr>
            <p:cNvPr id="402" name="Straight Connector 401">
              <a:extLst>
                <a:ext uri="{FF2B5EF4-FFF2-40B4-BE49-F238E27FC236}">
                  <a16:creationId xmlns:a16="http://schemas.microsoft.com/office/drawing/2014/main" id="{0D082B69-F694-6349-867A-983CDC3ADF9C}"/>
                </a:ext>
              </a:extLst>
            </p:cNvPr>
            <p:cNvCxnSpPr>
              <a:cxnSpLocks noChangeShapeType="1"/>
              <a:endCxn id="397" idx="2"/>
            </p:cNvCxnSpPr>
            <p:nvPr/>
          </p:nvCxnSpPr>
          <p:spPr bwMode="auto">
            <a:xfrm flipH="1" flipV="1">
              <a:off x="1871277" y="1737243"/>
              <a:ext cx="3169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03" name="Straight Connector 402">
              <a:extLst>
                <a:ext uri="{FF2B5EF4-FFF2-40B4-BE49-F238E27FC236}">
                  <a16:creationId xmlns:a16="http://schemas.microsoft.com/office/drawing/2014/main" id="{AB4A97C0-D803-8C4D-89F7-9F214B4E6D9D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H="1" flipV="1">
              <a:off x="2996477" y="1734877"/>
              <a:ext cx="3171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85035" name="Group 347">
            <a:extLst>
              <a:ext uri="{FF2B5EF4-FFF2-40B4-BE49-F238E27FC236}">
                <a16:creationId xmlns:a16="http://schemas.microsoft.com/office/drawing/2014/main" id="{F16572F0-7EF3-7A4D-834D-27ADB6BCFAC7}"/>
              </a:ext>
            </a:extLst>
          </p:cNvPr>
          <p:cNvGrpSpPr>
            <a:grpSpLocks/>
          </p:cNvGrpSpPr>
          <p:nvPr/>
        </p:nvGrpSpPr>
        <p:grpSpPr bwMode="auto">
          <a:xfrm>
            <a:off x="3557588" y="3321050"/>
            <a:ext cx="571500" cy="220663"/>
            <a:chOff x="1871277" y="1576300"/>
            <a:chExt cx="1128371" cy="437860"/>
          </a:xfrm>
        </p:grpSpPr>
        <p:sp>
          <p:nvSpPr>
            <p:cNvPr id="386" name="Oval 385">
              <a:extLst>
                <a:ext uri="{FF2B5EF4-FFF2-40B4-BE49-F238E27FC236}">
                  <a16:creationId xmlns:a16="http://schemas.microsoft.com/office/drawing/2014/main" id="{B52E2A72-E5E6-2743-B29C-C7804B4511F0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1874446" y="1694640"/>
              <a:ext cx="1125202" cy="319520"/>
            </a:xfrm>
            <a:prstGeom prst="ellipse">
              <a:avLst/>
            </a:prstGeom>
            <a:gradFill rotWithShape="1">
              <a:gsLst>
                <a:gs pos="0">
                  <a:srgbClr val="262699"/>
                </a:gs>
                <a:gs pos="53000">
                  <a:srgbClr val="8585E0"/>
                </a:gs>
                <a:gs pos="100000">
                  <a:srgbClr val="262699"/>
                </a:gs>
              </a:gsLst>
              <a:lin ang="0" scaled="1"/>
            </a:gra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387" name="Rectangle 386">
              <a:extLst>
                <a:ext uri="{FF2B5EF4-FFF2-40B4-BE49-F238E27FC236}">
                  <a16:creationId xmlns:a16="http://schemas.microsoft.com/office/drawing/2014/main" id="{28646EF5-D0D8-004A-8737-964FFB710872}"/>
                </a:ext>
              </a:extLst>
            </p:cNvPr>
            <p:cNvSpPr/>
            <p:nvPr/>
          </p:nvSpPr>
          <p:spPr bwMode="auto">
            <a:xfrm>
              <a:off x="1871277" y="1740103"/>
              <a:ext cx="1128371" cy="116553"/>
            </a:xfrm>
            <a:prstGeom prst="rect">
              <a:avLst/>
            </a:prstGeom>
            <a:gradFill>
              <a:gsLst>
                <a:gs pos="0">
                  <a:schemeClr val="accent2">
                    <a:lumMod val="75000"/>
                  </a:schemeClr>
                </a:gs>
                <a:gs pos="53000">
                  <a:schemeClr val="accent2">
                    <a:lumMod val="60000"/>
                    <a:lumOff val="40000"/>
                  </a:schemeClr>
                </a:gs>
                <a:gs pos="100000">
                  <a:schemeClr val="accent2">
                    <a:lumMod val="75000"/>
                  </a:schemeClr>
                </a:gs>
              </a:gsLst>
              <a:lin ang="10800000" scaled="0"/>
            </a:gradFill>
            <a:ln w="25400"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388" name="Oval 387">
              <a:extLst>
                <a:ext uri="{FF2B5EF4-FFF2-40B4-BE49-F238E27FC236}">
                  <a16:creationId xmlns:a16="http://schemas.microsoft.com/office/drawing/2014/main" id="{01F7099D-1A28-EE44-BAE6-3C5C63BEB3E3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1871277" y="1576300"/>
              <a:ext cx="1125200" cy="319520"/>
            </a:xfrm>
            <a:prstGeom prst="ellipse">
              <a:avLst/>
            </a:prstGeom>
            <a:solidFill>
              <a:srgbClr val="BFBFBF"/>
            </a:soli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389" name="Freeform 388">
              <a:extLst>
                <a:ext uri="{FF2B5EF4-FFF2-40B4-BE49-F238E27FC236}">
                  <a16:creationId xmlns:a16="http://schemas.microsoft.com/office/drawing/2014/main" id="{39B4517D-2500-BB44-81E3-1801F874CD71}"/>
                </a:ext>
              </a:extLst>
            </p:cNvPr>
            <p:cNvSpPr/>
            <p:nvPr/>
          </p:nvSpPr>
          <p:spPr bwMode="auto">
            <a:xfrm>
              <a:off x="2159638" y="1673953"/>
              <a:ext cx="548513" cy="160652"/>
            </a:xfrm>
            <a:custGeom>
              <a:avLst/>
              <a:gdLst>
                <a:gd name="connsiteX0" fmla="*/ 1486231 w 2944854"/>
                <a:gd name="connsiteY0" fmla="*/ 727041 h 1302232"/>
                <a:gd name="connsiteX1" fmla="*/ 257675 w 2944854"/>
                <a:gd name="connsiteY1" fmla="*/ 1302232 h 1302232"/>
                <a:gd name="connsiteX2" fmla="*/ 0 w 2944854"/>
                <a:gd name="connsiteY2" fmla="*/ 1228607 h 1302232"/>
                <a:gd name="connsiteX3" fmla="*/ 911064 w 2944854"/>
                <a:gd name="connsiteY3" fmla="*/ 837478 h 1302232"/>
                <a:gd name="connsiteX4" fmla="*/ 883456 w 2944854"/>
                <a:gd name="connsiteY4" fmla="*/ 450949 h 1302232"/>
                <a:gd name="connsiteX5" fmla="*/ 161047 w 2944854"/>
                <a:gd name="connsiteY5" fmla="*/ 119640 h 1302232"/>
                <a:gd name="connsiteX6" fmla="*/ 404917 w 2944854"/>
                <a:gd name="connsiteY6" fmla="*/ 50617 h 1302232"/>
                <a:gd name="connsiteX7" fmla="*/ 1477028 w 2944854"/>
                <a:gd name="connsiteY7" fmla="*/ 501566 h 1302232"/>
                <a:gd name="connsiteX8" fmla="*/ 2572146 w 2944854"/>
                <a:gd name="connsiteY8" fmla="*/ 0 h 1302232"/>
                <a:gd name="connsiteX9" fmla="*/ 2875834 w 2944854"/>
                <a:gd name="connsiteY9" fmla="*/ 96632 h 1302232"/>
                <a:gd name="connsiteX10" fmla="*/ 2079803 w 2944854"/>
                <a:gd name="connsiteY10" fmla="*/ 432543 h 1302232"/>
                <a:gd name="connsiteX11" fmla="*/ 2240850 w 2944854"/>
                <a:gd name="connsiteY11" fmla="*/ 920305 h 1302232"/>
                <a:gd name="connsiteX12" fmla="*/ 2944854 w 2944854"/>
                <a:gd name="connsiteY12" fmla="*/ 1228607 h 1302232"/>
                <a:gd name="connsiteX13" fmla="*/ 2733192 w 2944854"/>
                <a:gd name="connsiteY13" fmla="*/ 1297630 h 1302232"/>
                <a:gd name="connsiteX14" fmla="*/ 1486231 w 2944854"/>
                <a:gd name="connsiteY14" fmla="*/ 727041 h 1302232"/>
                <a:gd name="connsiteX0" fmla="*/ 1486231 w 2944854"/>
                <a:gd name="connsiteY0" fmla="*/ 727041 h 1316375"/>
                <a:gd name="connsiteX1" fmla="*/ 257675 w 2944854"/>
                <a:gd name="connsiteY1" fmla="*/ 1302232 h 1316375"/>
                <a:gd name="connsiteX2" fmla="*/ 0 w 2944854"/>
                <a:gd name="connsiteY2" fmla="*/ 1228607 h 1316375"/>
                <a:gd name="connsiteX3" fmla="*/ 911064 w 2944854"/>
                <a:gd name="connsiteY3" fmla="*/ 837478 h 1316375"/>
                <a:gd name="connsiteX4" fmla="*/ 883456 w 2944854"/>
                <a:gd name="connsiteY4" fmla="*/ 450949 h 1316375"/>
                <a:gd name="connsiteX5" fmla="*/ 161047 w 2944854"/>
                <a:gd name="connsiteY5" fmla="*/ 119640 h 1316375"/>
                <a:gd name="connsiteX6" fmla="*/ 404917 w 2944854"/>
                <a:gd name="connsiteY6" fmla="*/ 50617 h 1316375"/>
                <a:gd name="connsiteX7" fmla="*/ 1477028 w 2944854"/>
                <a:gd name="connsiteY7" fmla="*/ 501566 h 1316375"/>
                <a:gd name="connsiteX8" fmla="*/ 2572146 w 2944854"/>
                <a:gd name="connsiteY8" fmla="*/ 0 h 1316375"/>
                <a:gd name="connsiteX9" fmla="*/ 2875834 w 2944854"/>
                <a:gd name="connsiteY9" fmla="*/ 96632 h 1316375"/>
                <a:gd name="connsiteX10" fmla="*/ 2079803 w 2944854"/>
                <a:gd name="connsiteY10" fmla="*/ 432543 h 1316375"/>
                <a:gd name="connsiteX11" fmla="*/ 2240850 w 2944854"/>
                <a:gd name="connsiteY11" fmla="*/ 920305 h 1316375"/>
                <a:gd name="connsiteX12" fmla="*/ 2944854 w 2944854"/>
                <a:gd name="connsiteY12" fmla="*/ 1228607 h 1316375"/>
                <a:gd name="connsiteX13" fmla="*/ 2756623 w 2944854"/>
                <a:gd name="connsiteY13" fmla="*/ 1316375 h 1316375"/>
                <a:gd name="connsiteX14" fmla="*/ 1486231 w 2944854"/>
                <a:gd name="connsiteY14" fmla="*/ 727041 h 1316375"/>
                <a:gd name="connsiteX0" fmla="*/ 1486231 w 3024520"/>
                <a:gd name="connsiteY0" fmla="*/ 727041 h 1316375"/>
                <a:gd name="connsiteX1" fmla="*/ 257675 w 3024520"/>
                <a:gd name="connsiteY1" fmla="*/ 1302232 h 1316375"/>
                <a:gd name="connsiteX2" fmla="*/ 0 w 3024520"/>
                <a:gd name="connsiteY2" fmla="*/ 1228607 h 1316375"/>
                <a:gd name="connsiteX3" fmla="*/ 911064 w 3024520"/>
                <a:gd name="connsiteY3" fmla="*/ 837478 h 1316375"/>
                <a:gd name="connsiteX4" fmla="*/ 883456 w 3024520"/>
                <a:gd name="connsiteY4" fmla="*/ 450949 h 1316375"/>
                <a:gd name="connsiteX5" fmla="*/ 161047 w 3024520"/>
                <a:gd name="connsiteY5" fmla="*/ 119640 h 1316375"/>
                <a:gd name="connsiteX6" fmla="*/ 404917 w 3024520"/>
                <a:gd name="connsiteY6" fmla="*/ 50617 h 1316375"/>
                <a:gd name="connsiteX7" fmla="*/ 1477028 w 3024520"/>
                <a:gd name="connsiteY7" fmla="*/ 501566 h 1316375"/>
                <a:gd name="connsiteX8" fmla="*/ 2572146 w 3024520"/>
                <a:gd name="connsiteY8" fmla="*/ 0 h 1316375"/>
                <a:gd name="connsiteX9" fmla="*/ 2875834 w 3024520"/>
                <a:gd name="connsiteY9" fmla="*/ 96632 h 1316375"/>
                <a:gd name="connsiteX10" fmla="*/ 2079803 w 3024520"/>
                <a:gd name="connsiteY10" fmla="*/ 432543 h 1316375"/>
                <a:gd name="connsiteX11" fmla="*/ 2240850 w 3024520"/>
                <a:gd name="connsiteY11" fmla="*/ 920305 h 1316375"/>
                <a:gd name="connsiteX12" fmla="*/ 3024520 w 3024520"/>
                <a:gd name="connsiteY12" fmla="*/ 1228607 h 1316375"/>
                <a:gd name="connsiteX13" fmla="*/ 2756623 w 3024520"/>
                <a:gd name="connsiteY13" fmla="*/ 1316375 h 1316375"/>
                <a:gd name="connsiteX14" fmla="*/ 1486231 w 3024520"/>
                <a:gd name="connsiteY14" fmla="*/ 727041 h 1316375"/>
                <a:gd name="connsiteX0" fmla="*/ 1537780 w 3076069"/>
                <a:gd name="connsiteY0" fmla="*/ 727041 h 1316375"/>
                <a:gd name="connsiteX1" fmla="*/ 309224 w 3076069"/>
                <a:gd name="connsiteY1" fmla="*/ 1302232 h 1316375"/>
                <a:gd name="connsiteX2" fmla="*/ 0 w 3076069"/>
                <a:gd name="connsiteY2" fmla="*/ 1228607 h 1316375"/>
                <a:gd name="connsiteX3" fmla="*/ 962613 w 3076069"/>
                <a:gd name="connsiteY3" fmla="*/ 837478 h 1316375"/>
                <a:gd name="connsiteX4" fmla="*/ 935005 w 3076069"/>
                <a:gd name="connsiteY4" fmla="*/ 450949 h 1316375"/>
                <a:gd name="connsiteX5" fmla="*/ 212596 w 3076069"/>
                <a:gd name="connsiteY5" fmla="*/ 119640 h 1316375"/>
                <a:gd name="connsiteX6" fmla="*/ 456466 w 3076069"/>
                <a:gd name="connsiteY6" fmla="*/ 50617 h 1316375"/>
                <a:gd name="connsiteX7" fmla="*/ 1528577 w 3076069"/>
                <a:gd name="connsiteY7" fmla="*/ 501566 h 1316375"/>
                <a:gd name="connsiteX8" fmla="*/ 2623695 w 3076069"/>
                <a:gd name="connsiteY8" fmla="*/ 0 h 1316375"/>
                <a:gd name="connsiteX9" fmla="*/ 2927383 w 3076069"/>
                <a:gd name="connsiteY9" fmla="*/ 96632 h 1316375"/>
                <a:gd name="connsiteX10" fmla="*/ 2131352 w 3076069"/>
                <a:gd name="connsiteY10" fmla="*/ 432543 h 1316375"/>
                <a:gd name="connsiteX11" fmla="*/ 2292399 w 3076069"/>
                <a:gd name="connsiteY11" fmla="*/ 920305 h 1316375"/>
                <a:gd name="connsiteX12" fmla="*/ 3076069 w 3076069"/>
                <a:gd name="connsiteY12" fmla="*/ 1228607 h 1316375"/>
                <a:gd name="connsiteX13" fmla="*/ 2808172 w 3076069"/>
                <a:gd name="connsiteY13" fmla="*/ 1316375 h 1316375"/>
                <a:gd name="connsiteX14" fmla="*/ 1537780 w 3076069"/>
                <a:gd name="connsiteY14" fmla="*/ 727041 h 1316375"/>
                <a:gd name="connsiteX0" fmla="*/ 1537780 w 3076069"/>
                <a:gd name="connsiteY0" fmla="*/ 727041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27041 h 1321259"/>
                <a:gd name="connsiteX0" fmla="*/ 1537780 w 3076069"/>
                <a:gd name="connsiteY0" fmla="*/ 750825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50825 h 132125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</a:cxnLst>
              <a:rect l="l" t="t" r="r" b="b"/>
              <a:pathLst>
                <a:path w="3076069" h="1321259">
                  <a:moveTo>
                    <a:pt x="1537780" y="750825"/>
                  </a:moveTo>
                  <a:lnTo>
                    <a:pt x="313981" y="1321259"/>
                  </a:lnTo>
                  <a:lnTo>
                    <a:pt x="0" y="1228607"/>
                  </a:lnTo>
                  <a:lnTo>
                    <a:pt x="962613" y="837478"/>
                  </a:lnTo>
                  <a:lnTo>
                    <a:pt x="935005" y="450949"/>
                  </a:lnTo>
                  <a:lnTo>
                    <a:pt x="212596" y="119640"/>
                  </a:lnTo>
                  <a:lnTo>
                    <a:pt x="456466" y="50617"/>
                  </a:lnTo>
                  <a:lnTo>
                    <a:pt x="1528577" y="501566"/>
                  </a:lnTo>
                  <a:lnTo>
                    <a:pt x="2623695" y="0"/>
                  </a:lnTo>
                  <a:lnTo>
                    <a:pt x="2927383" y="96632"/>
                  </a:lnTo>
                  <a:lnTo>
                    <a:pt x="2131352" y="432543"/>
                  </a:lnTo>
                  <a:lnTo>
                    <a:pt x="2292399" y="920305"/>
                  </a:lnTo>
                  <a:lnTo>
                    <a:pt x="3076069" y="1228607"/>
                  </a:lnTo>
                  <a:lnTo>
                    <a:pt x="2808172" y="1316375"/>
                  </a:lnTo>
                  <a:lnTo>
                    <a:pt x="1537780" y="750825"/>
                  </a:lnTo>
                  <a:close/>
                </a:path>
              </a:pathLst>
            </a:custGeom>
            <a:solidFill>
              <a:schemeClr val="accent2">
                <a:lumMod val="60000"/>
                <a:lumOff val="4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390" name="Freeform 389">
              <a:extLst>
                <a:ext uri="{FF2B5EF4-FFF2-40B4-BE49-F238E27FC236}">
                  <a16:creationId xmlns:a16="http://schemas.microsoft.com/office/drawing/2014/main" id="{00ACE964-CE4A-C846-86C0-81B1040E095C}"/>
                </a:ext>
              </a:extLst>
            </p:cNvPr>
            <p:cNvSpPr>
              <a:spLocks/>
            </p:cNvSpPr>
            <p:nvPr/>
          </p:nvSpPr>
          <p:spPr bwMode="auto">
            <a:xfrm>
              <a:off x="2102655" y="1633103"/>
              <a:ext cx="662444" cy="111241"/>
            </a:xfrm>
            <a:custGeom>
              <a:avLst/>
              <a:gdLst>
                <a:gd name="T0" fmla="*/ 0 w 3723451"/>
                <a:gd name="T1" fmla="*/ 27215 h 932950"/>
                <a:gd name="T2" fmla="*/ 116562 w 3723451"/>
                <a:gd name="T3" fmla="*/ 321 h 932950"/>
                <a:gd name="T4" fmla="*/ 330164 w 3723451"/>
                <a:gd name="T5" fmla="*/ 62070 h 932950"/>
                <a:gd name="T6" fmla="*/ 533943 w 3723451"/>
                <a:gd name="T7" fmla="*/ 0 h 932950"/>
                <a:gd name="T8" fmla="*/ 662444 w 3723451"/>
                <a:gd name="T9" fmla="*/ 24700 h 932950"/>
                <a:gd name="T10" fmla="*/ 566839 w 3723451"/>
                <a:gd name="T11" fmla="*/ 55072 h 932950"/>
                <a:gd name="T12" fmla="*/ 536059 w 3723451"/>
                <a:gd name="T13" fmla="*/ 46883 h 932950"/>
                <a:gd name="T14" fmla="*/ 333917 w 3723451"/>
                <a:gd name="T15" fmla="*/ 111241 h 932950"/>
                <a:gd name="T16" fmla="*/ 126604 w 3723451"/>
                <a:gd name="T17" fmla="*/ 49251 h 932950"/>
                <a:gd name="T18" fmla="*/ 93086 w 3723451"/>
                <a:gd name="T19" fmla="*/ 55941 h 932950"/>
                <a:gd name="T20" fmla="*/ 0 w 3723451"/>
                <a:gd name="T21" fmla="*/ 27215 h 93295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3723451" h="932950">
                  <a:moveTo>
                    <a:pt x="0" y="228246"/>
                  </a:moveTo>
                  <a:lnTo>
                    <a:pt x="655168" y="2690"/>
                  </a:lnTo>
                  <a:lnTo>
                    <a:pt x="1855778" y="520562"/>
                  </a:lnTo>
                  <a:lnTo>
                    <a:pt x="3001174" y="0"/>
                  </a:lnTo>
                  <a:lnTo>
                    <a:pt x="3723451" y="207149"/>
                  </a:lnTo>
                  <a:lnTo>
                    <a:pt x="3186079" y="461874"/>
                  </a:lnTo>
                  <a:lnTo>
                    <a:pt x="3013067" y="393200"/>
                  </a:lnTo>
                  <a:lnTo>
                    <a:pt x="1876873" y="932950"/>
                  </a:lnTo>
                  <a:lnTo>
                    <a:pt x="711613" y="413055"/>
                  </a:lnTo>
                  <a:lnTo>
                    <a:pt x="523214" y="469166"/>
                  </a:lnTo>
                  <a:lnTo>
                    <a:pt x="0" y="228246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391" name="Freeform 390">
              <a:extLst>
                <a:ext uri="{FF2B5EF4-FFF2-40B4-BE49-F238E27FC236}">
                  <a16:creationId xmlns:a16="http://schemas.microsoft.com/office/drawing/2014/main" id="{67B9D94C-2EB3-3142-8257-61F77E7AC2D0}"/>
                </a:ext>
              </a:extLst>
            </p:cNvPr>
            <p:cNvSpPr>
              <a:spLocks/>
            </p:cNvSpPr>
            <p:nvPr/>
          </p:nvSpPr>
          <p:spPr bwMode="auto">
            <a:xfrm>
              <a:off x="2536889" y="1727776"/>
              <a:ext cx="244057" cy="97040"/>
            </a:xfrm>
            <a:custGeom>
              <a:avLst/>
              <a:gdLst>
                <a:gd name="T0" fmla="*/ 0 w 1366596"/>
                <a:gd name="T1" fmla="*/ 0 h 809868"/>
                <a:gd name="T2" fmla="*/ 244057 w 1366596"/>
                <a:gd name="T3" fmla="*/ 74985 h 809868"/>
                <a:gd name="T4" fmla="*/ 154487 w 1366596"/>
                <a:gd name="T5" fmla="*/ 97040 h 809868"/>
                <a:gd name="T6" fmla="*/ 822 w 1366596"/>
                <a:gd name="T7" fmla="*/ 51277 h 809868"/>
                <a:gd name="T8" fmla="*/ 0 w 1366596"/>
                <a:gd name="T9" fmla="*/ 0 h 8098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66596" h="809868">
                  <a:moveTo>
                    <a:pt x="0" y="0"/>
                  </a:moveTo>
                  <a:lnTo>
                    <a:pt x="1366596" y="625807"/>
                  </a:lnTo>
                  <a:lnTo>
                    <a:pt x="865050" y="809868"/>
                  </a:lnTo>
                  <a:lnTo>
                    <a:pt x="4601" y="427942"/>
                  </a:lnTo>
                  <a:cubicBezTo>
                    <a:pt x="-1535" y="105836"/>
                    <a:pt x="1534" y="142647"/>
                    <a:pt x="0" y="0"/>
                  </a:cubicBez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392" name="Freeform 391">
              <a:extLst>
                <a:ext uri="{FF2B5EF4-FFF2-40B4-BE49-F238E27FC236}">
                  <a16:creationId xmlns:a16="http://schemas.microsoft.com/office/drawing/2014/main" id="{E9849D95-55EE-8348-8EC3-78A08CB26AD9}"/>
                </a:ext>
              </a:extLst>
            </p:cNvPr>
            <p:cNvSpPr>
              <a:spLocks/>
            </p:cNvSpPr>
            <p:nvPr/>
          </p:nvSpPr>
          <p:spPr bwMode="auto">
            <a:xfrm>
              <a:off x="2089977" y="1730144"/>
              <a:ext cx="240888" cy="97039"/>
            </a:xfrm>
            <a:custGeom>
              <a:avLst/>
              <a:gdLst>
                <a:gd name="T0" fmla="*/ 237599 w 1348191"/>
                <a:gd name="T1" fmla="*/ 0 h 791462"/>
                <a:gd name="T2" fmla="*/ 240888 w 1348191"/>
                <a:gd name="T3" fmla="*/ 46827 h 791462"/>
                <a:gd name="T4" fmla="*/ 87147 w 1348191"/>
                <a:gd name="T5" fmla="*/ 97039 h 791462"/>
                <a:gd name="T6" fmla="*/ 0 w 1348191"/>
                <a:gd name="T7" fmla="*/ 75036 h 791462"/>
                <a:gd name="T8" fmla="*/ 237599 w 1348191"/>
                <a:gd name="T9" fmla="*/ 0 h 79146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48191" h="791462">
                  <a:moveTo>
                    <a:pt x="1329786" y="0"/>
                  </a:moveTo>
                  <a:lnTo>
                    <a:pt x="1348191" y="381926"/>
                  </a:lnTo>
                  <a:lnTo>
                    <a:pt x="487742" y="791462"/>
                  </a:lnTo>
                  <a:lnTo>
                    <a:pt x="0" y="612002"/>
                  </a:lnTo>
                  <a:lnTo>
                    <a:pt x="1329786" y="0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cxnSp>
          <p:nvCxnSpPr>
            <p:cNvPr id="393" name="Straight Connector 392">
              <a:extLst>
                <a:ext uri="{FF2B5EF4-FFF2-40B4-BE49-F238E27FC236}">
                  <a16:creationId xmlns:a16="http://schemas.microsoft.com/office/drawing/2014/main" id="{9B565692-8AC7-9143-A0F5-7D359DC21693}"/>
                </a:ext>
              </a:extLst>
            </p:cNvPr>
            <p:cNvCxnSpPr>
              <a:cxnSpLocks noChangeShapeType="1"/>
              <a:endCxn id="388" idx="2"/>
            </p:cNvCxnSpPr>
            <p:nvPr/>
          </p:nvCxnSpPr>
          <p:spPr bwMode="auto">
            <a:xfrm flipH="1" flipV="1">
              <a:off x="1871277" y="1737243"/>
              <a:ext cx="3169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94" name="Straight Connector 393">
              <a:extLst>
                <a:ext uri="{FF2B5EF4-FFF2-40B4-BE49-F238E27FC236}">
                  <a16:creationId xmlns:a16="http://schemas.microsoft.com/office/drawing/2014/main" id="{5B69556E-4659-8E4E-8179-76CDA0EFF7E7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H="1" flipV="1">
              <a:off x="2996477" y="1734877"/>
              <a:ext cx="3171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85036" name="Group 347">
            <a:extLst>
              <a:ext uri="{FF2B5EF4-FFF2-40B4-BE49-F238E27FC236}">
                <a16:creationId xmlns:a16="http://schemas.microsoft.com/office/drawing/2014/main" id="{FA0D578A-94F2-DB40-B29D-87F1D2F2229E}"/>
              </a:ext>
            </a:extLst>
          </p:cNvPr>
          <p:cNvGrpSpPr>
            <a:grpSpLocks/>
          </p:cNvGrpSpPr>
          <p:nvPr/>
        </p:nvGrpSpPr>
        <p:grpSpPr bwMode="auto">
          <a:xfrm>
            <a:off x="3036888" y="3098800"/>
            <a:ext cx="573087" cy="219075"/>
            <a:chOff x="1871277" y="1576300"/>
            <a:chExt cx="1128371" cy="437860"/>
          </a:xfrm>
        </p:grpSpPr>
        <p:sp>
          <p:nvSpPr>
            <p:cNvPr id="377" name="Oval 376">
              <a:extLst>
                <a:ext uri="{FF2B5EF4-FFF2-40B4-BE49-F238E27FC236}">
                  <a16:creationId xmlns:a16="http://schemas.microsoft.com/office/drawing/2014/main" id="{B7D5BB7E-797D-A647-8764-F01E45E28CD5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1874446" y="1694640"/>
              <a:ext cx="1125202" cy="319520"/>
            </a:xfrm>
            <a:prstGeom prst="ellipse">
              <a:avLst/>
            </a:prstGeom>
            <a:gradFill rotWithShape="1">
              <a:gsLst>
                <a:gs pos="0">
                  <a:srgbClr val="262699"/>
                </a:gs>
                <a:gs pos="53000">
                  <a:srgbClr val="8585E0"/>
                </a:gs>
                <a:gs pos="100000">
                  <a:srgbClr val="262699"/>
                </a:gs>
              </a:gsLst>
              <a:lin ang="0" scaled="1"/>
            </a:gra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378" name="Rectangle 377">
              <a:extLst>
                <a:ext uri="{FF2B5EF4-FFF2-40B4-BE49-F238E27FC236}">
                  <a16:creationId xmlns:a16="http://schemas.microsoft.com/office/drawing/2014/main" id="{FE0B1CC3-08E3-CC4C-ABF5-69BCB7C0D287}"/>
                </a:ext>
              </a:extLst>
            </p:cNvPr>
            <p:cNvSpPr/>
            <p:nvPr/>
          </p:nvSpPr>
          <p:spPr bwMode="auto">
            <a:xfrm>
              <a:off x="1871277" y="1738119"/>
              <a:ext cx="1128371" cy="117396"/>
            </a:xfrm>
            <a:prstGeom prst="rect">
              <a:avLst/>
            </a:prstGeom>
            <a:gradFill>
              <a:gsLst>
                <a:gs pos="0">
                  <a:schemeClr val="accent2">
                    <a:lumMod val="75000"/>
                  </a:schemeClr>
                </a:gs>
                <a:gs pos="53000">
                  <a:schemeClr val="accent2">
                    <a:lumMod val="60000"/>
                    <a:lumOff val="40000"/>
                  </a:schemeClr>
                </a:gs>
                <a:gs pos="100000">
                  <a:schemeClr val="accent2">
                    <a:lumMod val="75000"/>
                  </a:schemeClr>
                </a:gs>
              </a:gsLst>
              <a:lin ang="10800000" scaled="0"/>
            </a:gradFill>
            <a:ln w="25400"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379" name="Oval 378">
              <a:extLst>
                <a:ext uri="{FF2B5EF4-FFF2-40B4-BE49-F238E27FC236}">
                  <a16:creationId xmlns:a16="http://schemas.microsoft.com/office/drawing/2014/main" id="{628E7F41-AE35-AC48-B532-04437EA94DA9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1871277" y="1576300"/>
              <a:ext cx="1125200" cy="319520"/>
            </a:xfrm>
            <a:prstGeom prst="ellipse">
              <a:avLst/>
            </a:prstGeom>
            <a:solidFill>
              <a:srgbClr val="BFBFBF"/>
            </a:soli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380" name="Freeform 379">
              <a:extLst>
                <a:ext uri="{FF2B5EF4-FFF2-40B4-BE49-F238E27FC236}">
                  <a16:creationId xmlns:a16="http://schemas.microsoft.com/office/drawing/2014/main" id="{D925E7C4-467A-2B4F-9E11-51FF7C78FF3E}"/>
                </a:ext>
              </a:extLst>
            </p:cNvPr>
            <p:cNvSpPr/>
            <p:nvPr/>
          </p:nvSpPr>
          <p:spPr bwMode="auto">
            <a:xfrm>
              <a:off x="2158840" y="1674661"/>
              <a:ext cx="550120" cy="158645"/>
            </a:xfrm>
            <a:custGeom>
              <a:avLst/>
              <a:gdLst>
                <a:gd name="connsiteX0" fmla="*/ 1486231 w 2944854"/>
                <a:gd name="connsiteY0" fmla="*/ 727041 h 1302232"/>
                <a:gd name="connsiteX1" fmla="*/ 257675 w 2944854"/>
                <a:gd name="connsiteY1" fmla="*/ 1302232 h 1302232"/>
                <a:gd name="connsiteX2" fmla="*/ 0 w 2944854"/>
                <a:gd name="connsiteY2" fmla="*/ 1228607 h 1302232"/>
                <a:gd name="connsiteX3" fmla="*/ 911064 w 2944854"/>
                <a:gd name="connsiteY3" fmla="*/ 837478 h 1302232"/>
                <a:gd name="connsiteX4" fmla="*/ 883456 w 2944854"/>
                <a:gd name="connsiteY4" fmla="*/ 450949 h 1302232"/>
                <a:gd name="connsiteX5" fmla="*/ 161047 w 2944854"/>
                <a:gd name="connsiteY5" fmla="*/ 119640 h 1302232"/>
                <a:gd name="connsiteX6" fmla="*/ 404917 w 2944854"/>
                <a:gd name="connsiteY6" fmla="*/ 50617 h 1302232"/>
                <a:gd name="connsiteX7" fmla="*/ 1477028 w 2944854"/>
                <a:gd name="connsiteY7" fmla="*/ 501566 h 1302232"/>
                <a:gd name="connsiteX8" fmla="*/ 2572146 w 2944854"/>
                <a:gd name="connsiteY8" fmla="*/ 0 h 1302232"/>
                <a:gd name="connsiteX9" fmla="*/ 2875834 w 2944854"/>
                <a:gd name="connsiteY9" fmla="*/ 96632 h 1302232"/>
                <a:gd name="connsiteX10" fmla="*/ 2079803 w 2944854"/>
                <a:gd name="connsiteY10" fmla="*/ 432543 h 1302232"/>
                <a:gd name="connsiteX11" fmla="*/ 2240850 w 2944854"/>
                <a:gd name="connsiteY11" fmla="*/ 920305 h 1302232"/>
                <a:gd name="connsiteX12" fmla="*/ 2944854 w 2944854"/>
                <a:gd name="connsiteY12" fmla="*/ 1228607 h 1302232"/>
                <a:gd name="connsiteX13" fmla="*/ 2733192 w 2944854"/>
                <a:gd name="connsiteY13" fmla="*/ 1297630 h 1302232"/>
                <a:gd name="connsiteX14" fmla="*/ 1486231 w 2944854"/>
                <a:gd name="connsiteY14" fmla="*/ 727041 h 1302232"/>
                <a:gd name="connsiteX0" fmla="*/ 1486231 w 2944854"/>
                <a:gd name="connsiteY0" fmla="*/ 727041 h 1316375"/>
                <a:gd name="connsiteX1" fmla="*/ 257675 w 2944854"/>
                <a:gd name="connsiteY1" fmla="*/ 1302232 h 1316375"/>
                <a:gd name="connsiteX2" fmla="*/ 0 w 2944854"/>
                <a:gd name="connsiteY2" fmla="*/ 1228607 h 1316375"/>
                <a:gd name="connsiteX3" fmla="*/ 911064 w 2944854"/>
                <a:gd name="connsiteY3" fmla="*/ 837478 h 1316375"/>
                <a:gd name="connsiteX4" fmla="*/ 883456 w 2944854"/>
                <a:gd name="connsiteY4" fmla="*/ 450949 h 1316375"/>
                <a:gd name="connsiteX5" fmla="*/ 161047 w 2944854"/>
                <a:gd name="connsiteY5" fmla="*/ 119640 h 1316375"/>
                <a:gd name="connsiteX6" fmla="*/ 404917 w 2944854"/>
                <a:gd name="connsiteY6" fmla="*/ 50617 h 1316375"/>
                <a:gd name="connsiteX7" fmla="*/ 1477028 w 2944854"/>
                <a:gd name="connsiteY7" fmla="*/ 501566 h 1316375"/>
                <a:gd name="connsiteX8" fmla="*/ 2572146 w 2944854"/>
                <a:gd name="connsiteY8" fmla="*/ 0 h 1316375"/>
                <a:gd name="connsiteX9" fmla="*/ 2875834 w 2944854"/>
                <a:gd name="connsiteY9" fmla="*/ 96632 h 1316375"/>
                <a:gd name="connsiteX10" fmla="*/ 2079803 w 2944854"/>
                <a:gd name="connsiteY10" fmla="*/ 432543 h 1316375"/>
                <a:gd name="connsiteX11" fmla="*/ 2240850 w 2944854"/>
                <a:gd name="connsiteY11" fmla="*/ 920305 h 1316375"/>
                <a:gd name="connsiteX12" fmla="*/ 2944854 w 2944854"/>
                <a:gd name="connsiteY12" fmla="*/ 1228607 h 1316375"/>
                <a:gd name="connsiteX13" fmla="*/ 2756623 w 2944854"/>
                <a:gd name="connsiteY13" fmla="*/ 1316375 h 1316375"/>
                <a:gd name="connsiteX14" fmla="*/ 1486231 w 2944854"/>
                <a:gd name="connsiteY14" fmla="*/ 727041 h 1316375"/>
                <a:gd name="connsiteX0" fmla="*/ 1486231 w 3024520"/>
                <a:gd name="connsiteY0" fmla="*/ 727041 h 1316375"/>
                <a:gd name="connsiteX1" fmla="*/ 257675 w 3024520"/>
                <a:gd name="connsiteY1" fmla="*/ 1302232 h 1316375"/>
                <a:gd name="connsiteX2" fmla="*/ 0 w 3024520"/>
                <a:gd name="connsiteY2" fmla="*/ 1228607 h 1316375"/>
                <a:gd name="connsiteX3" fmla="*/ 911064 w 3024520"/>
                <a:gd name="connsiteY3" fmla="*/ 837478 h 1316375"/>
                <a:gd name="connsiteX4" fmla="*/ 883456 w 3024520"/>
                <a:gd name="connsiteY4" fmla="*/ 450949 h 1316375"/>
                <a:gd name="connsiteX5" fmla="*/ 161047 w 3024520"/>
                <a:gd name="connsiteY5" fmla="*/ 119640 h 1316375"/>
                <a:gd name="connsiteX6" fmla="*/ 404917 w 3024520"/>
                <a:gd name="connsiteY6" fmla="*/ 50617 h 1316375"/>
                <a:gd name="connsiteX7" fmla="*/ 1477028 w 3024520"/>
                <a:gd name="connsiteY7" fmla="*/ 501566 h 1316375"/>
                <a:gd name="connsiteX8" fmla="*/ 2572146 w 3024520"/>
                <a:gd name="connsiteY8" fmla="*/ 0 h 1316375"/>
                <a:gd name="connsiteX9" fmla="*/ 2875834 w 3024520"/>
                <a:gd name="connsiteY9" fmla="*/ 96632 h 1316375"/>
                <a:gd name="connsiteX10" fmla="*/ 2079803 w 3024520"/>
                <a:gd name="connsiteY10" fmla="*/ 432543 h 1316375"/>
                <a:gd name="connsiteX11" fmla="*/ 2240850 w 3024520"/>
                <a:gd name="connsiteY11" fmla="*/ 920305 h 1316375"/>
                <a:gd name="connsiteX12" fmla="*/ 3024520 w 3024520"/>
                <a:gd name="connsiteY12" fmla="*/ 1228607 h 1316375"/>
                <a:gd name="connsiteX13" fmla="*/ 2756623 w 3024520"/>
                <a:gd name="connsiteY13" fmla="*/ 1316375 h 1316375"/>
                <a:gd name="connsiteX14" fmla="*/ 1486231 w 3024520"/>
                <a:gd name="connsiteY14" fmla="*/ 727041 h 1316375"/>
                <a:gd name="connsiteX0" fmla="*/ 1537780 w 3076069"/>
                <a:gd name="connsiteY0" fmla="*/ 727041 h 1316375"/>
                <a:gd name="connsiteX1" fmla="*/ 309224 w 3076069"/>
                <a:gd name="connsiteY1" fmla="*/ 1302232 h 1316375"/>
                <a:gd name="connsiteX2" fmla="*/ 0 w 3076069"/>
                <a:gd name="connsiteY2" fmla="*/ 1228607 h 1316375"/>
                <a:gd name="connsiteX3" fmla="*/ 962613 w 3076069"/>
                <a:gd name="connsiteY3" fmla="*/ 837478 h 1316375"/>
                <a:gd name="connsiteX4" fmla="*/ 935005 w 3076069"/>
                <a:gd name="connsiteY4" fmla="*/ 450949 h 1316375"/>
                <a:gd name="connsiteX5" fmla="*/ 212596 w 3076069"/>
                <a:gd name="connsiteY5" fmla="*/ 119640 h 1316375"/>
                <a:gd name="connsiteX6" fmla="*/ 456466 w 3076069"/>
                <a:gd name="connsiteY6" fmla="*/ 50617 h 1316375"/>
                <a:gd name="connsiteX7" fmla="*/ 1528577 w 3076069"/>
                <a:gd name="connsiteY7" fmla="*/ 501566 h 1316375"/>
                <a:gd name="connsiteX8" fmla="*/ 2623695 w 3076069"/>
                <a:gd name="connsiteY8" fmla="*/ 0 h 1316375"/>
                <a:gd name="connsiteX9" fmla="*/ 2927383 w 3076069"/>
                <a:gd name="connsiteY9" fmla="*/ 96632 h 1316375"/>
                <a:gd name="connsiteX10" fmla="*/ 2131352 w 3076069"/>
                <a:gd name="connsiteY10" fmla="*/ 432543 h 1316375"/>
                <a:gd name="connsiteX11" fmla="*/ 2292399 w 3076069"/>
                <a:gd name="connsiteY11" fmla="*/ 920305 h 1316375"/>
                <a:gd name="connsiteX12" fmla="*/ 3076069 w 3076069"/>
                <a:gd name="connsiteY12" fmla="*/ 1228607 h 1316375"/>
                <a:gd name="connsiteX13" fmla="*/ 2808172 w 3076069"/>
                <a:gd name="connsiteY13" fmla="*/ 1316375 h 1316375"/>
                <a:gd name="connsiteX14" fmla="*/ 1537780 w 3076069"/>
                <a:gd name="connsiteY14" fmla="*/ 727041 h 1316375"/>
                <a:gd name="connsiteX0" fmla="*/ 1537780 w 3076069"/>
                <a:gd name="connsiteY0" fmla="*/ 727041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27041 h 1321259"/>
                <a:gd name="connsiteX0" fmla="*/ 1537780 w 3076069"/>
                <a:gd name="connsiteY0" fmla="*/ 750825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50825 h 132125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</a:cxnLst>
              <a:rect l="l" t="t" r="r" b="b"/>
              <a:pathLst>
                <a:path w="3076069" h="1321259">
                  <a:moveTo>
                    <a:pt x="1537780" y="750825"/>
                  </a:moveTo>
                  <a:lnTo>
                    <a:pt x="313981" y="1321259"/>
                  </a:lnTo>
                  <a:lnTo>
                    <a:pt x="0" y="1228607"/>
                  </a:lnTo>
                  <a:lnTo>
                    <a:pt x="962613" y="837478"/>
                  </a:lnTo>
                  <a:lnTo>
                    <a:pt x="935005" y="450949"/>
                  </a:lnTo>
                  <a:lnTo>
                    <a:pt x="212596" y="119640"/>
                  </a:lnTo>
                  <a:lnTo>
                    <a:pt x="456466" y="50617"/>
                  </a:lnTo>
                  <a:lnTo>
                    <a:pt x="1528577" y="501566"/>
                  </a:lnTo>
                  <a:lnTo>
                    <a:pt x="2623695" y="0"/>
                  </a:lnTo>
                  <a:lnTo>
                    <a:pt x="2927383" y="96632"/>
                  </a:lnTo>
                  <a:lnTo>
                    <a:pt x="2131352" y="432543"/>
                  </a:lnTo>
                  <a:lnTo>
                    <a:pt x="2292399" y="920305"/>
                  </a:lnTo>
                  <a:lnTo>
                    <a:pt x="3076069" y="1228607"/>
                  </a:lnTo>
                  <a:lnTo>
                    <a:pt x="2808172" y="1316375"/>
                  </a:lnTo>
                  <a:lnTo>
                    <a:pt x="1537780" y="750825"/>
                  </a:lnTo>
                  <a:close/>
                </a:path>
              </a:pathLst>
            </a:custGeom>
            <a:solidFill>
              <a:schemeClr val="accent2">
                <a:lumMod val="60000"/>
                <a:lumOff val="4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381" name="Freeform 380">
              <a:extLst>
                <a:ext uri="{FF2B5EF4-FFF2-40B4-BE49-F238E27FC236}">
                  <a16:creationId xmlns:a16="http://schemas.microsoft.com/office/drawing/2014/main" id="{DE956E09-90AC-B24D-974B-51202A097D77}"/>
                </a:ext>
              </a:extLst>
            </p:cNvPr>
            <p:cNvSpPr>
              <a:spLocks/>
            </p:cNvSpPr>
            <p:nvPr/>
          </p:nvSpPr>
          <p:spPr bwMode="auto">
            <a:xfrm>
              <a:off x="2102655" y="1633103"/>
              <a:ext cx="662444" cy="111241"/>
            </a:xfrm>
            <a:custGeom>
              <a:avLst/>
              <a:gdLst>
                <a:gd name="T0" fmla="*/ 0 w 3723451"/>
                <a:gd name="T1" fmla="*/ 27215 h 932950"/>
                <a:gd name="T2" fmla="*/ 116562 w 3723451"/>
                <a:gd name="T3" fmla="*/ 321 h 932950"/>
                <a:gd name="T4" fmla="*/ 330164 w 3723451"/>
                <a:gd name="T5" fmla="*/ 62070 h 932950"/>
                <a:gd name="T6" fmla="*/ 533943 w 3723451"/>
                <a:gd name="T7" fmla="*/ 0 h 932950"/>
                <a:gd name="T8" fmla="*/ 662444 w 3723451"/>
                <a:gd name="T9" fmla="*/ 24700 h 932950"/>
                <a:gd name="T10" fmla="*/ 566839 w 3723451"/>
                <a:gd name="T11" fmla="*/ 55072 h 932950"/>
                <a:gd name="T12" fmla="*/ 536059 w 3723451"/>
                <a:gd name="T13" fmla="*/ 46883 h 932950"/>
                <a:gd name="T14" fmla="*/ 333917 w 3723451"/>
                <a:gd name="T15" fmla="*/ 111241 h 932950"/>
                <a:gd name="T16" fmla="*/ 126604 w 3723451"/>
                <a:gd name="T17" fmla="*/ 49251 h 932950"/>
                <a:gd name="T18" fmla="*/ 93086 w 3723451"/>
                <a:gd name="T19" fmla="*/ 55941 h 932950"/>
                <a:gd name="T20" fmla="*/ 0 w 3723451"/>
                <a:gd name="T21" fmla="*/ 27215 h 93295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3723451" h="932950">
                  <a:moveTo>
                    <a:pt x="0" y="228246"/>
                  </a:moveTo>
                  <a:lnTo>
                    <a:pt x="655168" y="2690"/>
                  </a:lnTo>
                  <a:lnTo>
                    <a:pt x="1855778" y="520562"/>
                  </a:lnTo>
                  <a:lnTo>
                    <a:pt x="3001174" y="0"/>
                  </a:lnTo>
                  <a:lnTo>
                    <a:pt x="3723451" y="207149"/>
                  </a:lnTo>
                  <a:lnTo>
                    <a:pt x="3186079" y="461874"/>
                  </a:lnTo>
                  <a:lnTo>
                    <a:pt x="3013067" y="393200"/>
                  </a:lnTo>
                  <a:lnTo>
                    <a:pt x="1876873" y="932950"/>
                  </a:lnTo>
                  <a:lnTo>
                    <a:pt x="711613" y="413055"/>
                  </a:lnTo>
                  <a:lnTo>
                    <a:pt x="523214" y="469166"/>
                  </a:lnTo>
                  <a:lnTo>
                    <a:pt x="0" y="228246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382" name="Freeform 381">
              <a:extLst>
                <a:ext uri="{FF2B5EF4-FFF2-40B4-BE49-F238E27FC236}">
                  <a16:creationId xmlns:a16="http://schemas.microsoft.com/office/drawing/2014/main" id="{B42B50D1-7F1F-2F4C-AF8E-5E9637846F10}"/>
                </a:ext>
              </a:extLst>
            </p:cNvPr>
            <p:cNvSpPr>
              <a:spLocks/>
            </p:cNvSpPr>
            <p:nvPr/>
          </p:nvSpPr>
          <p:spPr bwMode="auto">
            <a:xfrm>
              <a:off x="2536889" y="1727776"/>
              <a:ext cx="244057" cy="97040"/>
            </a:xfrm>
            <a:custGeom>
              <a:avLst/>
              <a:gdLst>
                <a:gd name="T0" fmla="*/ 0 w 1366596"/>
                <a:gd name="T1" fmla="*/ 0 h 809868"/>
                <a:gd name="T2" fmla="*/ 244057 w 1366596"/>
                <a:gd name="T3" fmla="*/ 74985 h 809868"/>
                <a:gd name="T4" fmla="*/ 154487 w 1366596"/>
                <a:gd name="T5" fmla="*/ 97040 h 809868"/>
                <a:gd name="T6" fmla="*/ 822 w 1366596"/>
                <a:gd name="T7" fmla="*/ 51277 h 809868"/>
                <a:gd name="T8" fmla="*/ 0 w 1366596"/>
                <a:gd name="T9" fmla="*/ 0 h 8098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66596" h="809868">
                  <a:moveTo>
                    <a:pt x="0" y="0"/>
                  </a:moveTo>
                  <a:lnTo>
                    <a:pt x="1366596" y="625807"/>
                  </a:lnTo>
                  <a:lnTo>
                    <a:pt x="865050" y="809868"/>
                  </a:lnTo>
                  <a:lnTo>
                    <a:pt x="4601" y="427942"/>
                  </a:lnTo>
                  <a:cubicBezTo>
                    <a:pt x="-1535" y="105836"/>
                    <a:pt x="1534" y="142647"/>
                    <a:pt x="0" y="0"/>
                  </a:cubicBez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383" name="Freeform 382">
              <a:extLst>
                <a:ext uri="{FF2B5EF4-FFF2-40B4-BE49-F238E27FC236}">
                  <a16:creationId xmlns:a16="http://schemas.microsoft.com/office/drawing/2014/main" id="{C53A76F5-6E1B-3B4A-93BD-3E94E651419B}"/>
                </a:ext>
              </a:extLst>
            </p:cNvPr>
            <p:cNvSpPr>
              <a:spLocks/>
            </p:cNvSpPr>
            <p:nvPr/>
          </p:nvSpPr>
          <p:spPr bwMode="auto">
            <a:xfrm>
              <a:off x="2089977" y="1730144"/>
              <a:ext cx="240888" cy="97039"/>
            </a:xfrm>
            <a:custGeom>
              <a:avLst/>
              <a:gdLst>
                <a:gd name="T0" fmla="*/ 237599 w 1348191"/>
                <a:gd name="T1" fmla="*/ 0 h 791462"/>
                <a:gd name="T2" fmla="*/ 240888 w 1348191"/>
                <a:gd name="T3" fmla="*/ 46827 h 791462"/>
                <a:gd name="T4" fmla="*/ 87147 w 1348191"/>
                <a:gd name="T5" fmla="*/ 97039 h 791462"/>
                <a:gd name="T6" fmla="*/ 0 w 1348191"/>
                <a:gd name="T7" fmla="*/ 75036 h 791462"/>
                <a:gd name="T8" fmla="*/ 237599 w 1348191"/>
                <a:gd name="T9" fmla="*/ 0 h 79146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48191" h="791462">
                  <a:moveTo>
                    <a:pt x="1329786" y="0"/>
                  </a:moveTo>
                  <a:lnTo>
                    <a:pt x="1348191" y="381926"/>
                  </a:lnTo>
                  <a:lnTo>
                    <a:pt x="487742" y="791462"/>
                  </a:lnTo>
                  <a:lnTo>
                    <a:pt x="0" y="612002"/>
                  </a:lnTo>
                  <a:lnTo>
                    <a:pt x="1329786" y="0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cxnSp>
          <p:nvCxnSpPr>
            <p:cNvPr id="384" name="Straight Connector 383">
              <a:extLst>
                <a:ext uri="{FF2B5EF4-FFF2-40B4-BE49-F238E27FC236}">
                  <a16:creationId xmlns:a16="http://schemas.microsoft.com/office/drawing/2014/main" id="{692BC5B3-39C7-B843-82D2-7683E06526D0}"/>
                </a:ext>
              </a:extLst>
            </p:cNvPr>
            <p:cNvCxnSpPr>
              <a:cxnSpLocks noChangeShapeType="1"/>
              <a:endCxn id="379" idx="2"/>
            </p:cNvCxnSpPr>
            <p:nvPr/>
          </p:nvCxnSpPr>
          <p:spPr bwMode="auto">
            <a:xfrm flipH="1" flipV="1">
              <a:off x="1871277" y="1737243"/>
              <a:ext cx="3169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85" name="Straight Connector 384">
              <a:extLst>
                <a:ext uri="{FF2B5EF4-FFF2-40B4-BE49-F238E27FC236}">
                  <a16:creationId xmlns:a16="http://schemas.microsoft.com/office/drawing/2014/main" id="{62855F4F-FA46-8A41-BB6D-443B4BCE3864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H="1" flipV="1">
              <a:off x="2996477" y="1734877"/>
              <a:ext cx="3171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85037" name="Group 347">
            <a:extLst>
              <a:ext uri="{FF2B5EF4-FFF2-40B4-BE49-F238E27FC236}">
                <a16:creationId xmlns:a16="http://schemas.microsoft.com/office/drawing/2014/main" id="{50D12CE1-B6CC-904D-8CC8-6C3275534BFD}"/>
              </a:ext>
            </a:extLst>
          </p:cNvPr>
          <p:cNvGrpSpPr>
            <a:grpSpLocks/>
          </p:cNvGrpSpPr>
          <p:nvPr/>
        </p:nvGrpSpPr>
        <p:grpSpPr bwMode="auto">
          <a:xfrm>
            <a:off x="2794000" y="3405188"/>
            <a:ext cx="573088" cy="219075"/>
            <a:chOff x="1871277" y="1576300"/>
            <a:chExt cx="1128371" cy="437860"/>
          </a:xfrm>
        </p:grpSpPr>
        <p:sp>
          <p:nvSpPr>
            <p:cNvPr id="368" name="Oval 367">
              <a:extLst>
                <a:ext uri="{FF2B5EF4-FFF2-40B4-BE49-F238E27FC236}">
                  <a16:creationId xmlns:a16="http://schemas.microsoft.com/office/drawing/2014/main" id="{7033EA24-83BE-894C-9E46-1D3F344EA515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1874446" y="1694640"/>
              <a:ext cx="1125202" cy="319520"/>
            </a:xfrm>
            <a:prstGeom prst="ellipse">
              <a:avLst/>
            </a:prstGeom>
            <a:gradFill rotWithShape="1">
              <a:gsLst>
                <a:gs pos="0">
                  <a:srgbClr val="262699"/>
                </a:gs>
                <a:gs pos="53000">
                  <a:srgbClr val="8585E0"/>
                </a:gs>
                <a:gs pos="100000">
                  <a:srgbClr val="262699"/>
                </a:gs>
              </a:gsLst>
              <a:lin ang="0" scaled="1"/>
            </a:gra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369" name="Rectangle 368">
              <a:extLst>
                <a:ext uri="{FF2B5EF4-FFF2-40B4-BE49-F238E27FC236}">
                  <a16:creationId xmlns:a16="http://schemas.microsoft.com/office/drawing/2014/main" id="{9EB48C9D-1973-C74E-B8CC-59154CF3450A}"/>
                </a:ext>
              </a:extLst>
            </p:cNvPr>
            <p:cNvSpPr/>
            <p:nvPr/>
          </p:nvSpPr>
          <p:spPr bwMode="auto">
            <a:xfrm>
              <a:off x="1871277" y="1738117"/>
              <a:ext cx="1128371" cy="117398"/>
            </a:xfrm>
            <a:prstGeom prst="rect">
              <a:avLst/>
            </a:prstGeom>
            <a:gradFill>
              <a:gsLst>
                <a:gs pos="0">
                  <a:schemeClr val="accent2">
                    <a:lumMod val="75000"/>
                  </a:schemeClr>
                </a:gs>
                <a:gs pos="53000">
                  <a:schemeClr val="accent2">
                    <a:lumMod val="60000"/>
                    <a:lumOff val="40000"/>
                  </a:schemeClr>
                </a:gs>
                <a:gs pos="100000">
                  <a:schemeClr val="accent2">
                    <a:lumMod val="75000"/>
                  </a:schemeClr>
                </a:gs>
              </a:gsLst>
              <a:lin ang="10800000" scaled="0"/>
            </a:gradFill>
            <a:ln w="25400"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370" name="Oval 369">
              <a:extLst>
                <a:ext uri="{FF2B5EF4-FFF2-40B4-BE49-F238E27FC236}">
                  <a16:creationId xmlns:a16="http://schemas.microsoft.com/office/drawing/2014/main" id="{29C207E6-FF11-E94A-BD27-85A4E189F4DB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1871277" y="1576300"/>
              <a:ext cx="1125200" cy="319520"/>
            </a:xfrm>
            <a:prstGeom prst="ellipse">
              <a:avLst/>
            </a:prstGeom>
            <a:solidFill>
              <a:srgbClr val="BFBFBF"/>
            </a:soli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371" name="Freeform 370">
              <a:extLst>
                <a:ext uri="{FF2B5EF4-FFF2-40B4-BE49-F238E27FC236}">
                  <a16:creationId xmlns:a16="http://schemas.microsoft.com/office/drawing/2014/main" id="{4D39FC45-3C90-AF41-A422-2C873D3779D0}"/>
                </a:ext>
              </a:extLst>
            </p:cNvPr>
            <p:cNvSpPr/>
            <p:nvPr/>
          </p:nvSpPr>
          <p:spPr bwMode="auto">
            <a:xfrm>
              <a:off x="2158839" y="1674659"/>
              <a:ext cx="550119" cy="158645"/>
            </a:xfrm>
            <a:custGeom>
              <a:avLst/>
              <a:gdLst>
                <a:gd name="connsiteX0" fmla="*/ 1486231 w 2944854"/>
                <a:gd name="connsiteY0" fmla="*/ 727041 h 1302232"/>
                <a:gd name="connsiteX1" fmla="*/ 257675 w 2944854"/>
                <a:gd name="connsiteY1" fmla="*/ 1302232 h 1302232"/>
                <a:gd name="connsiteX2" fmla="*/ 0 w 2944854"/>
                <a:gd name="connsiteY2" fmla="*/ 1228607 h 1302232"/>
                <a:gd name="connsiteX3" fmla="*/ 911064 w 2944854"/>
                <a:gd name="connsiteY3" fmla="*/ 837478 h 1302232"/>
                <a:gd name="connsiteX4" fmla="*/ 883456 w 2944854"/>
                <a:gd name="connsiteY4" fmla="*/ 450949 h 1302232"/>
                <a:gd name="connsiteX5" fmla="*/ 161047 w 2944854"/>
                <a:gd name="connsiteY5" fmla="*/ 119640 h 1302232"/>
                <a:gd name="connsiteX6" fmla="*/ 404917 w 2944854"/>
                <a:gd name="connsiteY6" fmla="*/ 50617 h 1302232"/>
                <a:gd name="connsiteX7" fmla="*/ 1477028 w 2944854"/>
                <a:gd name="connsiteY7" fmla="*/ 501566 h 1302232"/>
                <a:gd name="connsiteX8" fmla="*/ 2572146 w 2944854"/>
                <a:gd name="connsiteY8" fmla="*/ 0 h 1302232"/>
                <a:gd name="connsiteX9" fmla="*/ 2875834 w 2944854"/>
                <a:gd name="connsiteY9" fmla="*/ 96632 h 1302232"/>
                <a:gd name="connsiteX10" fmla="*/ 2079803 w 2944854"/>
                <a:gd name="connsiteY10" fmla="*/ 432543 h 1302232"/>
                <a:gd name="connsiteX11" fmla="*/ 2240850 w 2944854"/>
                <a:gd name="connsiteY11" fmla="*/ 920305 h 1302232"/>
                <a:gd name="connsiteX12" fmla="*/ 2944854 w 2944854"/>
                <a:gd name="connsiteY12" fmla="*/ 1228607 h 1302232"/>
                <a:gd name="connsiteX13" fmla="*/ 2733192 w 2944854"/>
                <a:gd name="connsiteY13" fmla="*/ 1297630 h 1302232"/>
                <a:gd name="connsiteX14" fmla="*/ 1486231 w 2944854"/>
                <a:gd name="connsiteY14" fmla="*/ 727041 h 1302232"/>
                <a:gd name="connsiteX0" fmla="*/ 1486231 w 2944854"/>
                <a:gd name="connsiteY0" fmla="*/ 727041 h 1316375"/>
                <a:gd name="connsiteX1" fmla="*/ 257675 w 2944854"/>
                <a:gd name="connsiteY1" fmla="*/ 1302232 h 1316375"/>
                <a:gd name="connsiteX2" fmla="*/ 0 w 2944854"/>
                <a:gd name="connsiteY2" fmla="*/ 1228607 h 1316375"/>
                <a:gd name="connsiteX3" fmla="*/ 911064 w 2944854"/>
                <a:gd name="connsiteY3" fmla="*/ 837478 h 1316375"/>
                <a:gd name="connsiteX4" fmla="*/ 883456 w 2944854"/>
                <a:gd name="connsiteY4" fmla="*/ 450949 h 1316375"/>
                <a:gd name="connsiteX5" fmla="*/ 161047 w 2944854"/>
                <a:gd name="connsiteY5" fmla="*/ 119640 h 1316375"/>
                <a:gd name="connsiteX6" fmla="*/ 404917 w 2944854"/>
                <a:gd name="connsiteY6" fmla="*/ 50617 h 1316375"/>
                <a:gd name="connsiteX7" fmla="*/ 1477028 w 2944854"/>
                <a:gd name="connsiteY7" fmla="*/ 501566 h 1316375"/>
                <a:gd name="connsiteX8" fmla="*/ 2572146 w 2944854"/>
                <a:gd name="connsiteY8" fmla="*/ 0 h 1316375"/>
                <a:gd name="connsiteX9" fmla="*/ 2875834 w 2944854"/>
                <a:gd name="connsiteY9" fmla="*/ 96632 h 1316375"/>
                <a:gd name="connsiteX10" fmla="*/ 2079803 w 2944854"/>
                <a:gd name="connsiteY10" fmla="*/ 432543 h 1316375"/>
                <a:gd name="connsiteX11" fmla="*/ 2240850 w 2944854"/>
                <a:gd name="connsiteY11" fmla="*/ 920305 h 1316375"/>
                <a:gd name="connsiteX12" fmla="*/ 2944854 w 2944854"/>
                <a:gd name="connsiteY12" fmla="*/ 1228607 h 1316375"/>
                <a:gd name="connsiteX13" fmla="*/ 2756623 w 2944854"/>
                <a:gd name="connsiteY13" fmla="*/ 1316375 h 1316375"/>
                <a:gd name="connsiteX14" fmla="*/ 1486231 w 2944854"/>
                <a:gd name="connsiteY14" fmla="*/ 727041 h 1316375"/>
                <a:gd name="connsiteX0" fmla="*/ 1486231 w 3024520"/>
                <a:gd name="connsiteY0" fmla="*/ 727041 h 1316375"/>
                <a:gd name="connsiteX1" fmla="*/ 257675 w 3024520"/>
                <a:gd name="connsiteY1" fmla="*/ 1302232 h 1316375"/>
                <a:gd name="connsiteX2" fmla="*/ 0 w 3024520"/>
                <a:gd name="connsiteY2" fmla="*/ 1228607 h 1316375"/>
                <a:gd name="connsiteX3" fmla="*/ 911064 w 3024520"/>
                <a:gd name="connsiteY3" fmla="*/ 837478 h 1316375"/>
                <a:gd name="connsiteX4" fmla="*/ 883456 w 3024520"/>
                <a:gd name="connsiteY4" fmla="*/ 450949 h 1316375"/>
                <a:gd name="connsiteX5" fmla="*/ 161047 w 3024520"/>
                <a:gd name="connsiteY5" fmla="*/ 119640 h 1316375"/>
                <a:gd name="connsiteX6" fmla="*/ 404917 w 3024520"/>
                <a:gd name="connsiteY6" fmla="*/ 50617 h 1316375"/>
                <a:gd name="connsiteX7" fmla="*/ 1477028 w 3024520"/>
                <a:gd name="connsiteY7" fmla="*/ 501566 h 1316375"/>
                <a:gd name="connsiteX8" fmla="*/ 2572146 w 3024520"/>
                <a:gd name="connsiteY8" fmla="*/ 0 h 1316375"/>
                <a:gd name="connsiteX9" fmla="*/ 2875834 w 3024520"/>
                <a:gd name="connsiteY9" fmla="*/ 96632 h 1316375"/>
                <a:gd name="connsiteX10" fmla="*/ 2079803 w 3024520"/>
                <a:gd name="connsiteY10" fmla="*/ 432543 h 1316375"/>
                <a:gd name="connsiteX11" fmla="*/ 2240850 w 3024520"/>
                <a:gd name="connsiteY11" fmla="*/ 920305 h 1316375"/>
                <a:gd name="connsiteX12" fmla="*/ 3024520 w 3024520"/>
                <a:gd name="connsiteY12" fmla="*/ 1228607 h 1316375"/>
                <a:gd name="connsiteX13" fmla="*/ 2756623 w 3024520"/>
                <a:gd name="connsiteY13" fmla="*/ 1316375 h 1316375"/>
                <a:gd name="connsiteX14" fmla="*/ 1486231 w 3024520"/>
                <a:gd name="connsiteY14" fmla="*/ 727041 h 1316375"/>
                <a:gd name="connsiteX0" fmla="*/ 1537780 w 3076069"/>
                <a:gd name="connsiteY0" fmla="*/ 727041 h 1316375"/>
                <a:gd name="connsiteX1" fmla="*/ 309224 w 3076069"/>
                <a:gd name="connsiteY1" fmla="*/ 1302232 h 1316375"/>
                <a:gd name="connsiteX2" fmla="*/ 0 w 3076069"/>
                <a:gd name="connsiteY2" fmla="*/ 1228607 h 1316375"/>
                <a:gd name="connsiteX3" fmla="*/ 962613 w 3076069"/>
                <a:gd name="connsiteY3" fmla="*/ 837478 h 1316375"/>
                <a:gd name="connsiteX4" fmla="*/ 935005 w 3076069"/>
                <a:gd name="connsiteY4" fmla="*/ 450949 h 1316375"/>
                <a:gd name="connsiteX5" fmla="*/ 212596 w 3076069"/>
                <a:gd name="connsiteY5" fmla="*/ 119640 h 1316375"/>
                <a:gd name="connsiteX6" fmla="*/ 456466 w 3076069"/>
                <a:gd name="connsiteY6" fmla="*/ 50617 h 1316375"/>
                <a:gd name="connsiteX7" fmla="*/ 1528577 w 3076069"/>
                <a:gd name="connsiteY7" fmla="*/ 501566 h 1316375"/>
                <a:gd name="connsiteX8" fmla="*/ 2623695 w 3076069"/>
                <a:gd name="connsiteY8" fmla="*/ 0 h 1316375"/>
                <a:gd name="connsiteX9" fmla="*/ 2927383 w 3076069"/>
                <a:gd name="connsiteY9" fmla="*/ 96632 h 1316375"/>
                <a:gd name="connsiteX10" fmla="*/ 2131352 w 3076069"/>
                <a:gd name="connsiteY10" fmla="*/ 432543 h 1316375"/>
                <a:gd name="connsiteX11" fmla="*/ 2292399 w 3076069"/>
                <a:gd name="connsiteY11" fmla="*/ 920305 h 1316375"/>
                <a:gd name="connsiteX12" fmla="*/ 3076069 w 3076069"/>
                <a:gd name="connsiteY12" fmla="*/ 1228607 h 1316375"/>
                <a:gd name="connsiteX13" fmla="*/ 2808172 w 3076069"/>
                <a:gd name="connsiteY13" fmla="*/ 1316375 h 1316375"/>
                <a:gd name="connsiteX14" fmla="*/ 1537780 w 3076069"/>
                <a:gd name="connsiteY14" fmla="*/ 727041 h 1316375"/>
                <a:gd name="connsiteX0" fmla="*/ 1537780 w 3076069"/>
                <a:gd name="connsiteY0" fmla="*/ 727041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27041 h 1321259"/>
                <a:gd name="connsiteX0" fmla="*/ 1537780 w 3076069"/>
                <a:gd name="connsiteY0" fmla="*/ 750825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50825 h 132125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</a:cxnLst>
              <a:rect l="l" t="t" r="r" b="b"/>
              <a:pathLst>
                <a:path w="3076069" h="1321259">
                  <a:moveTo>
                    <a:pt x="1537780" y="750825"/>
                  </a:moveTo>
                  <a:lnTo>
                    <a:pt x="313981" y="1321259"/>
                  </a:lnTo>
                  <a:lnTo>
                    <a:pt x="0" y="1228607"/>
                  </a:lnTo>
                  <a:lnTo>
                    <a:pt x="962613" y="837478"/>
                  </a:lnTo>
                  <a:lnTo>
                    <a:pt x="935005" y="450949"/>
                  </a:lnTo>
                  <a:lnTo>
                    <a:pt x="212596" y="119640"/>
                  </a:lnTo>
                  <a:lnTo>
                    <a:pt x="456466" y="50617"/>
                  </a:lnTo>
                  <a:lnTo>
                    <a:pt x="1528577" y="501566"/>
                  </a:lnTo>
                  <a:lnTo>
                    <a:pt x="2623695" y="0"/>
                  </a:lnTo>
                  <a:lnTo>
                    <a:pt x="2927383" y="96632"/>
                  </a:lnTo>
                  <a:lnTo>
                    <a:pt x="2131352" y="432543"/>
                  </a:lnTo>
                  <a:lnTo>
                    <a:pt x="2292399" y="920305"/>
                  </a:lnTo>
                  <a:lnTo>
                    <a:pt x="3076069" y="1228607"/>
                  </a:lnTo>
                  <a:lnTo>
                    <a:pt x="2808172" y="1316375"/>
                  </a:lnTo>
                  <a:lnTo>
                    <a:pt x="1537780" y="750825"/>
                  </a:lnTo>
                  <a:close/>
                </a:path>
              </a:pathLst>
            </a:custGeom>
            <a:solidFill>
              <a:schemeClr val="accent2">
                <a:lumMod val="60000"/>
                <a:lumOff val="4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372" name="Freeform 371">
              <a:extLst>
                <a:ext uri="{FF2B5EF4-FFF2-40B4-BE49-F238E27FC236}">
                  <a16:creationId xmlns:a16="http://schemas.microsoft.com/office/drawing/2014/main" id="{6C2BB477-6566-AA4B-9A88-7E3CDF6156E1}"/>
                </a:ext>
              </a:extLst>
            </p:cNvPr>
            <p:cNvSpPr>
              <a:spLocks/>
            </p:cNvSpPr>
            <p:nvPr/>
          </p:nvSpPr>
          <p:spPr bwMode="auto">
            <a:xfrm>
              <a:off x="2102655" y="1633103"/>
              <a:ext cx="662444" cy="111241"/>
            </a:xfrm>
            <a:custGeom>
              <a:avLst/>
              <a:gdLst>
                <a:gd name="T0" fmla="*/ 0 w 3723451"/>
                <a:gd name="T1" fmla="*/ 27215 h 932950"/>
                <a:gd name="T2" fmla="*/ 116562 w 3723451"/>
                <a:gd name="T3" fmla="*/ 321 h 932950"/>
                <a:gd name="T4" fmla="*/ 330164 w 3723451"/>
                <a:gd name="T5" fmla="*/ 62070 h 932950"/>
                <a:gd name="T6" fmla="*/ 533943 w 3723451"/>
                <a:gd name="T7" fmla="*/ 0 h 932950"/>
                <a:gd name="T8" fmla="*/ 662444 w 3723451"/>
                <a:gd name="T9" fmla="*/ 24700 h 932950"/>
                <a:gd name="T10" fmla="*/ 566839 w 3723451"/>
                <a:gd name="T11" fmla="*/ 55072 h 932950"/>
                <a:gd name="T12" fmla="*/ 536059 w 3723451"/>
                <a:gd name="T13" fmla="*/ 46883 h 932950"/>
                <a:gd name="T14" fmla="*/ 333917 w 3723451"/>
                <a:gd name="T15" fmla="*/ 111241 h 932950"/>
                <a:gd name="T16" fmla="*/ 126604 w 3723451"/>
                <a:gd name="T17" fmla="*/ 49251 h 932950"/>
                <a:gd name="T18" fmla="*/ 93086 w 3723451"/>
                <a:gd name="T19" fmla="*/ 55941 h 932950"/>
                <a:gd name="T20" fmla="*/ 0 w 3723451"/>
                <a:gd name="T21" fmla="*/ 27215 h 93295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3723451" h="932950">
                  <a:moveTo>
                    <a:pt x="0" y="228246"/>
                  </a:moveTo>
                  <a:lnTo>
                    <a:pt x="655168" y="2690"/>
                  </a:lnTo>
                  <a:lnTo>
                    <a:pt x="1855778" y="520562"/>
                  </a:lnTo>
                  <a:lnTo>
                    <a:pt x="3001174" y="0"/>
                  </a:lnTo>
                  <a:lnTo>
                    <a:pt x="3723451" y="207149"/>
                  </a:lnTo>
                  <a:lnTo>
                    <a:pt x="3186079" y="461874"/>
                  </a:lnTo>
                  <a:lnTo>
                    <a:pt x="3013067" y="393200"/>
                  </a:lnTo>
                  <a:lnTo>
                    <a:pt x="1876873" y="932950"/>
                  </a:lnTo>
                  <a:lnTo>
                    <a:pt x="711613" y="413055"/>
                  </a:lnTo>
                  <a:lnTo>
                    <a:pt x="523214" y="469166"/>
                  </a:lnTo>
                  <a:lnTo>
                    <a:pt x="0" y="228246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373" name="Freeform 372">
              <a:extLst>
                <a:ext uri="{FF2B5EF4-FFF2-40B4-BE49-F238E27FC236}">
                  <a16:creationId xmlns:a16="http://schemas.microsoft.com/office/drawing/2014/main" id="{9266EC05-A906-0F4A-85D9-BEF717604B1C}"/>
                </a:ext>
              </a:extLst>
            </p:cNvPr>
            <p:cNvSpPr>
              <a:spLocks/>
            </p:cNvSpPr>
            <p:nvPr/>
          </p:nvSpPr>
          <p:spPr bwMode="auto">
            <a:xfrm>
              <a:off x="2536889" y="1727776"/>
              <a:ext cx="244057" cy="97040"/>
            </a:xfrm>
            <a:custGeom>
              <a:avLst/>
              <a:gdLst>
                <a:gd name="T0" fmla="*/ 0 w 1366596"/>
                <a:gd name="T1" fmla="*/ 0 h 809868"/>
                <a:gd name="T2" fmla="*/ 244057 w 1366596"/>
                <a:gd name="T3" fmla="*/ 74985 h 809868"/>
                <a:gd name="T4" fmla="*/ 154487 w 1366596"/>
                <a:gd name="T5" fmla="*/ 97040 h 809868"/>
                <a:gd name="T6" fmla="*/ 822 w 1366596"/>
                <a:gd name="T7" fmla="*/ 51277 h 809868"/>
                <a:gd name="T8" fmla="*/ 0 w 1366596"/>
                <a:gd name="T9" fmla="*/ 0 h 8098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66596" h="809868">
                  <a:moveTo>
                    <a:pt x="0" y="0"/>
                  </a:moveTo>
                  <a:lnTo>
                    <a:pt x="1366596" y="625807"/>
                  </a:lnTo>
                  <a:lnTo>
                    <a:pt x="865050" y="809868"/>
                  </a:lnTo>
                  <a:lnTo>
                    <a:pt x="4601" y="427942"/>
                  </a:lnTo>
                  <a:cubicBezTo>
                    <a:pt x="-1535" y="105836"/>
                    <a:pt x="1534" y="142647"/>
                    <a:pt x="0" y="0"/>
                  </a:cubicBez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374" name="Freeform 373">
              <a:extLst>
                <a:ext uri="{FF2B5EF4-FFF2-40B4-BE49-F238E27FC236}">
                  <a16:creationId xmlns:a16="http://schemas.microsoft.com/office/drawing/2014/main" id="{FB2AD633-F955-6741-AC0A-4525CB2FE6D9}"/>
                </a:ext>
              </a:extLst>
            </p:cNvPr>
            <p:cNvSpPr>
              <a:spLocks/>
            </p:cNvSpPr>
            <p:nvPr/>
          </p:nvSpPr>
          <p:spPr bwMode="auto">
            <a:xfrm>
              <a:off x="2089977" y="1730144"/>
              <a:ext cx="240888" cy="97039"/>
            </a:xfrm>
            <a:custGeom>
              <a:avLst/>
              <a:gdLst>
                <a:gd name="T0" fmla="*/ 237599 w 1348191"/>
                <a:gd name="T1" fmla="*/ 0 h 791462"/>
                <a:gd name="T2" fmla="*/ 240888 w 1348191"/>
                <a:gd name="T3" fmla="*/ 46827 h 791462"/>
                <a:gd name="T4" fmla="*/ 87147 w 1348191"/>
                <a:gd name="T5" fmla="*/ 97039 h 791462"/>
                <a:gd name="T6" fmla="*/ 0 w 1348191"/>
                <a:gd name="T7" fmla="*/ 75036 h 791462"/>
                <a:gd name="T8" fmla="*/ 237599 w 1348191"/>
                <a:gd name="T9" fmla="*/ 0 h 79146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48191" h="791462">
                  <a:moveTo>
                    <a:pt x="1329786" y="0"/>
                  </a:moveTo>
                  <a:lnTo>
                    <a:pt x="1348191" y="381926"/>
                  </a:lnTo>
                  <a:lnTo>
                    <a:pt x="487742" y="791462"/>
                  </a:lnTo>
                  <a:lnTo>
                    <a:pt x="0" y="612002"/>
                  </a:lnTo>
                  <a:lnTo>
                    <a:pt x="1329786" y="0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cxnSp>
          <p:nvCxnSpPr>
            <p:cNvPr id="375" name="Straight Connector 374">
              <a:extLst>
                <a:ext uri="{FF2B5EF4-FFF2-40B4-BE49-F238E27FC236}">
                  <a16:creationId xmlns:a16="http://schemas.microsoft.com/office/drawing/2014/main" id="{073B404F-2002-9A40-95D2-65DE50551AB2}"/>
                </a:ext>
              </a:extLst>
            </p:cNvPr>
            <p:cNvCxnSpPr>
              <a:cxnSpLocks noChangeShapeType="1"/>
              <a:endCxn id="370" idx="2"/>
            </p:cNvCxnSpPr>
            <p:nvPr/>
          </p:nvCxnSpPr>
          <p:spPr bwMode="auto">
            <a:xfrm flipH="1" flipV="1">
              <a:off x="1871277" y="1737243"/>
              <a:ext cx="3169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76" name="Straight Connector 375">
              <a:extLst>
                <a:ext uri="{FF2B5EF4-FFF2-40B4-BE49-F238E27FC236}">
                  <a16:creationId xmlns:a16="http://schemas.microsoft.com/office/drawing/2014/main" id="{BC7090AF-6993-A546-9319-6BD202F9F9E0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H="1" flipV="1">
              <a:off x="2996477" y="1734877"/>
              <a:ext cx="3171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85038" name="Group 347">
            <a:extLst>
              <a:ext uri="{FF2B5EF4-FFF2-40B4-BE49-F238E27FC236}">
                <a16:creationId xmlns:a16="http://schemas.microsoft.com/office/drawing/2014/main" id="{E2966C7A-2EC8-6B47-98D8-01DDBB78A2F6}"/>
              </a:ext>
            </a:extLst>
          </p:cNvPr>
          <p:cNvGrpSpPr>
            <a:grpSpLocks/>
          </p:cNvGrpSpPr>
          <p:nvPr/>
        </p:nvGrpSpPr>
        <p:grpSpPr bwMode="auto">
          <a:xfrm>
            <a:off x="3341688" y="3759200"/>
            <a:ext cx="573087" cy="220663"/>
            <a:chOff x="1871277" y="1576300"/>
            <a:chExt cx="1128371" cy="437860"/>
          </a:xfrm>
        </p:grpSpPr>
        <p:sp>
          <p:nvSpPr>
            <p:cNvPr id="359" name="Oval 358">
              <a:extLst>
                <a:ext uri="{FF2B5EF4-FFF2-40B4-BE49-F238E27FC236}">
                  <a16:creationId xmlns:a16="http://schemas.microsoft.com/office/drawing/2014/main" id="{C203BA1E-7BE4-E54C-ADF3-CC36D980E486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1874446" y="1694640"/>
              <a:ext cx="1125202" cy="319520"/>
            </a:xfrm>
            <a:prstGeom prst="ellipse">
              <a:avLst/>
            </a:prstGeom>
            <a:gradFill rotWithShape="1">
              <a:gsLst>
                <a:gs pos="0">
                  <a:srgbClr val="262699"/>
                </a:gs>
                <a:gs pos="53000">
                  <a:srgbClr val="8585E0"/>
                </a:gs>
                <a:gs pos="100000">
                  <a:srgbClr val="262699"/>
                </a:gs>
              </a:gsLst>
              <a:lin ang="0" scaled="1"/>
            </a:gra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360" name="Rectangle 359">
              <a:extLst>
                <a:ext uri="{FF2B5EF4-FFF2-40B4-BE49-F238E27FC236}">
                  <a16:creationId xmlns:a16="http://schemas.microsoft.com/office/drawing/2014/main" id="{6A7C6C83-4070-2B4E-B610-66527BA8BAF5}"/>
                </a:ext>
              </a:extLst>
            </p:cNvPr>
            <p:cNvSpPr/>
            <p:nvPr/>
          </p:nvSpPr>
          <p:spPr bwMode="auto">
            <a:xfrm>
              <a:off x="1871277" y="1740103"/>
              <a:ext cx="1128371" cy="116553"/>
            </a:xfrm>
            <a:prstGeom prst="rect">
              <a:avLst/>
            </a:prstGeom>
            <a:gradFill>
              <a:gsLst>
                <a:gs pos="0">
                  <a:schemeClr val="accent2">
                    <a:lumMod val="75000"/>
                  </a:schemeClr>
                </a:gs>
                <a:gs pos="53000">
                  <a:schemeClr val="accent2">
                    <a:lumMod val="60000"/>
                    <a:lumOff val="40000"/>
                  </a:schemeClr>
                </a:gs>
                <a:gs pos="100000">
                  <a:schemeClr val="accent2">
                    <a:lumMod val="75000"/>
                  </a:schemeClr>
                </a:gs>
              </a:gsLst>
              <a:lin ang="10800000" scaled="0"/>
            </a:gradFill>
            <a:ln w="25400"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361" name="Oval 360">
              <a:extLst>
                <a:ext uri="{FF2B5EF4-FFF2-40B4-BE49-F238E27FC236}">
                  <a16:creationId xmlns:a16="http://schemas.microsoft.com/office/drawing/2014/main" id="{34F1F66D-E351-0C45-9895-20774FBF8622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1871277" y="1576300"/>
              <a:ext cx="1125200" cy="319520"/>
            </a:xfrm>
            <a:prstGeom prst="ellipse">
              <a:avLst/>
            </a:prstGeom>
            <a:solidFill>
              <a:srgbClr val="BFBFBF"/>
            </a:soli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362" name="Freeform 361">
              <a:extLst>
                <a:ext uri="{FF2B5EF4-FFF2-40B4-BE49-F238E27FC236}">
                  <a16:creationId xmlns:a16="http://schemas.microsoft.com/office/drawing/2014/main" id="{1B835581-55F9-B647-A7DC-33EBD6415EC3}"/>
                </a:ext>
              </a:extLst>
            </p:cNvPr>
            <p:cNvSpPr/>
            <p:nvPr/>
          </p:nvSpPr>
          <p:spPr bwMode="auto">
            <a:xfrm>
              <a:off x="2158840" y="1673953"/>
              <a:ext cx="550120" cy="160652"/>
            </a:xfrm>
            <a:custGeom>
              <a:avLst/>
              <a:gdLst>
                <a:gd name="connsiteX0" fmla="*/ 1486231 w 2944854"/>
                <a:gd name="connsiteY0" fmla="*/ 727041 h 1302232"/>
                <a:gd name="connsiteX1" fmla="*/ 257675 w 2944854"/>
                <a:gd name="connsiteY1" fmla="*/ 1302232 h 1302232"/>
                <a:gd name="connsiteX2" fmla="*/ 0 w 2944854"/>
                <a:gd name="connsiteY2" fmla="*/ 1228607 h 1302232"/>
                <a:gd name="connsiteX3" fmla="*/ 911064 w 2944854"/>
                <a:gd name="connsiteY3" fmla="*/ 837478 h 1302232"/>
                <a:gd name="connsiteX4" fmla="*/ 883456 w 2944854"/>
                <a:gd name="connsiteY4" fmla="*/ 450949 h 1302232"/>
                <a:gd name="connsiteX5" fmla="*/ 161047 w 2944854"/>
                <a:gd name="connsiteY5" fmla="*/ 119640 h 1302232"/>
                <a:gd name="connsiteX6" fmla="*/ 404917 w 2944854"/>
                <a:gd name="connsiteY6" fmla="*/ 50617 h 1302232"/>
                <a:gd name="connsiteX7" fmla="*/ 1477028 w 2944854"/>
                <a:gd name="connsiteY7" fmla="*/ 501566 h 1302232"/>
                <a:gd name="connsiteX8" fmla="*/ 2572146 w 2944854"/>
                <a:gd name="connsiteY8" fmla="*/ 0 h 1302232"/>
                <a:gd name="connsiteX9" fmla="*/ 2875834 w 2944854"/>
                <a:gd name="connsiteY9" fmla="*/ 96632 h 1302232"/>
                <a:gd name="connsiteX10" fmla="*/ 2079803 w 2944854"/>
                <a:gd name="connsiteY10" fmla="*/ 432543 h 1302232"/>
                <a:gd name="connsiteX11" fmla="*/ 2240850 w 2944854"/>
                <a:gd name="connsiteY11" fmla="*/ 920305 h 1302232"/>
                <a:gd name="connsiteX12" fmla="*/ 2944854 w 2944854"/>
                <a:gd name="connsiteY12" fmla="*/ 1228607 h 1302232"/>
                <a:gd name="connsiteX13" fmla="*/ 2733192 w 2944854"/>
                <a:gd name="connsiteY13" fmla="*/ 1297630 h 1302232"/>
                <a:gd name="connsiteX14" fmla="*/ 1486231 w 2944854"/>
                <a:gd name="connsiteY14" fmla="*/ 727041 h 1302232"/>
                <a:gd name="connsiteX0" fmla="*/ 1486231 w 2944854"/>
                <a:gd name="connsiteY0" fmla="*/ 727041 h 1316375"/>
                <a:gd name="connsiteX1" fmla="*/ 257675 w 2944854"/>
                <a:gd name="connsiteY1" fmla="*/ 1302232 h 1316375"/>
                <a:gd name="connsiteX2" fmla="*/ 0 w 2944854"/>
                <a:gd name="connsiteY2" fmla="*/ 1228607 h 1316375"/>
                <a:gd name="connsiteX3" fmla="*/ 911064 w 2944854"/>
                <a:gd name="connsiteY3" fmla="*/ 837478 h 1316375"/>
                <a:gd name="connsiteX4" fmla="*/ 883456 w 2944854"/>
                <a:gd name="connsiteY4" fmla="*/ 450949 h 1316375"/>
                <a:gd name="connsiteX5" fmla="*/ 161047 w 2944854"/>
                <a:gd name="connsiteY5" fmla="*/ 119640 h 1316375"/>
                <a:gd name="connsiteX6" fmla="*/ 404917 w 2944854"/>
                <a:gd name="connsiteY6" fmla="*/ 50617 h 1316375"/>
                <a:gd name="connsiteX7" fmla="*/ 1477028 w 2944854"/>
                <a:gd name="connsiteY7" fmla="*/ 501566 h 1316375"/>
                <a:gd name="connsiteX8" fmla="*/ 2572146 w 2944854"/>
                <a:gd name="connsiteY8" fmla="*/ 0 h 1316375"/>
                <a:gd name="connsiteX9" fmla="*/ 2875834 w 2944854"/>
                <a:gd name="connsiteY9" fmla="*/ 96632 h 1316375"/>
                <a:gd name="connsiteX10" fmla="*/ 2079803 w 2944854"/>
                <a:gd name="connsiteY10" fmla="*/ 432543 h 1316375"/>
                <a:gd name="connsiteX11" fmla="*/ 2240850 w 2944854"/>
                <a:gd name="connsiteY11" fmla="*/ 920305 h 1316375"/>
                <a:gd name="connsiteX12" fmla="*/ 2944854 w 2944854"/>
                <a:gd name="connsiteY12" fmla="*/ 1228607 h 1316375"/>
                <a:gd name="connsiteX13" fmla="*/ 2756623 w 2944854"/>
                <a:gd name="connsiteY13" fmla="*/ 1316375 h 1316375"/>
                <a:gd name="connsiteX14" fmla="*/ 1486231 w 2944854"/>
                <a:gd name="connsiteY14" fmla="*/ 727041 h 1316375"/>
                <a:gd name="connsiteX0" fmla="*/ 1486231 w 3024520"/>
                <a:gd name="connsiteY0" fmla="*/ 727041 h 1316375"/>
                <a:gd name="connsiteX1" fmla="*/ 257675 w 3024520"/>
                <a:gd name="connsiteY1" fmla="*/ 1302232 h 1316375"/>
                <a:gd name="connsiteX2" fmla="*/ 0 w 3024520"/>
                <a:gd name="connsiteY2" fmla="*/ 1228607 h 1316375"/>
                <a:gd name="connsiteX3" fmla="*/ 911064 w 3024520"/>
                <a:gd name="connsiteY3" fmla="*/ 837478 h 1316375"/>
                <a:gd name="connsiteX4" fmla="*/ 883456 w 3024520"/>
                <a:gd name="connsiteY4" fmla="*/ 450949 h 1316375"/>
                <a:gd name="connsiteX5" fmla="*/ 161047 w 3024520"/>
                <a:gd name="connsiteY5" fmla="*/ 119640 h 1316375"/>
                <a:gd name="connsiteX6" fmla="*/ 404917 w 3024520"/>
                <a:gd name="connsiteY6" fmla="*/ 50617 h 1316375"/>
                <a:gd name="connsiteX7" fmla="*/ 1477028 w 3024520"/>
                <a:gd name="connsiteY7" fmla="*/ 501566 h 1316375"/>
                <a:gd name="connsiteX8" fmla="*/ 2572146 w 3024520"/>
                <a:gd name="connsiteY8" fmla="*/ 0 h 1316375"/>
                <a:gd name="connsiteX9" fmla="*/ 2875834 w 3024520"/>
                <a:gd name="connsiteY9" fmla="*/ 96632 h 1316375"/>
                <a:gd name="connsiteX10" fmla="*/ 2079803 w 3024520"/>
                <a:gd name="connsiteY10" fmla="*/ 432543 h 1316375"/>
                <a:gd name="connsiteX11" fmla="*/ 2240850 w 3024520"/>
                <a:gd name="connsiteY11" fmla="*/ 920305 h 1316375"/>
                <a:gd name="connsiteX12" fmla="*/ 3024520 w 3024520"/>
                <a:gd name="connsiteY12" fmla="*/ 1228607 h 1316375"/>
                <a:gd name="connsiteX13" fmla="*/ 2756623 w 3024520"/>
                <a:gd name="connsiteY13" fmla="*/ 1316375 h 1316375"/>
                <a:gd name="connsiteX14" fmla="*/ 1486231 w 3024520"/>
                <a:gd name="connsiteY14" fmla="*/ 727041 h 1316375"/>
                <a:gd name="connsiteX0" fmla="*/ 1537780 w 3076069"/>
                <a:gd name="connsiteY0" fmla="*/ 727041 h 1316375"/>
                <a:gd name="connsiteX1" fmla="*/ 309224 w 3076069"/>
                <a:gd name="connsiteY1" fmla="*/ 1302232 h 1316375"/>
                <a:gd name="connsiteX2" fmla="*/ 0 w 3076069"/>
                <a:gd name="connsiteY2" fmla="*/ 1228607 h 1316375"/>
                <a:gd name="connsiteX3" fmla="*/ 962613 w 3076069"/>
                <a:gd name="connsiteY3" fmla="*/ 837478 h 1316375"/>
                <a:gd name="connsiteX4" fmla="*/ 935005 w 3076069"/>
                <a:gd name="connsiteY4" fmla="*/ 450949 h 1316375"/>
                <a:gd name="connsiteX5" fmla="*/ 212596 w 3076069"/>
                <a:gd name="connsiteY5" fmla="*/ 119640 h 1316375"/>
                <a:gd name="connsiteX6" fmla="*/ 456466 w 3076069"/>
                <a:gd name="connsiteY6" fmla="*/ 50617 h 1316375"/>
                <a:gd name="connsiteX7" fmla="*/ 1528577 w 3076069"/>
                <a:gd name="connsiteY7" fmla="*/ 501566 h 1316375"/>
                <a:gd name="connsiteX8" fmla="*/ 2623695 w 3076069"/>
                <a:gd name="connsiteY8" fmla="*/ 0 h 1316375"/>
                <a:gd name="connsiteX9" fmla="*/ 2927383 w 3076069"/>
                <a:gd name="connsiteY9" fmla="*/ 96632 h 1316375"/>
                <a:gd name="connsiteX10" fmla="*/ 2131352 w 3076069"/>
                <a:gd name="connsiteY10" fmla="*/ 432543 h 1316375"/>
                <a:gd name="connsiteX11" fmla="*/ 2292399 w 3076069"/>
                <a:gd name="connsiteY11" fmla="*/ 920305 h 1316375"/>
                <a:gd name="connsiteX12" fmla="*/ 3076069 w 3076069"/>
                <a:gd name="connsiteY12" fmla="*/ 1228607 h 1316375"/>
                <a:gd name="connsiteX13" fmla="*/ 2808172 w 3076069"/>
                <a:gd name="connsiteY13" fmla="*/ 1316375 h 1316375"/>
                <a:gd name="connsiteX14" fmla="*/ 1537780 w 3076069"/>
                <a:gd name="connsiteY14" fmla="*/ 727041 h 1316375"/>
                <a:gd name="connsiteX0" fmla="*/ 1537780 w 3076069"/>
                <a:gd name="connsiteY0" fmla="*/ 727041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27041 h 1321259"/>
                <a:gd name="connsiteX0" fmla="*/ 1537780 w 3076069"/>
                <a:gd name="connsiteY0" fmla="*/ 750825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50825 h 132125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</a:cxnLst>
              <a:rect l="l" t="t" r="r" b="b"/>
              <a:pathLst>
                <a:path w="3076069" h="1321259">
                  <a:moveTo>
                    <a:pt x="1537780" y="750825"/>
                  </a:moveTo>
                  <a:lnTo>
                    <a:pt x="313981" y="1321259"/>
                  </a:lnTo>
                  <a:lnTo>
                    <a:pt x="0" y="1228607"/>
                  </a:lnTo>
                  <a:lnTo>
                    <a:pt x="962613" y="837478"/>
                  </a:lnTo>
                  <a:lnTo>
                    <a:pt x="935005" y="450949"/>
                  </a:lnTo>
                  <a:lnTo>
                    <a:pt x="212596" y="119640"/>
                  </a:lnTo>
                  <a:lnTo>
                    <a:pt x="456466" y="50617"/>
                  </a:lnTo>
                  <a:lnTo>
                    <a:pt x="1528577" y="501566"/>
                  </a:lnTo>
                  <a:lnTo>
                    <a:pt x="2623695" y="0"/>
                  </a:lnTo>
                  <a:lnTo>
                    <a:pt x="2927383" y="96632"/>
                  </a:lnTo>
                  <a:lnTo>
                    <a:pt x="2131352" y="432543"/>
                  </a:lnTo>
                  <a:lnTo>
                    <a:pt x="2292399" y="920305"/>
                  </a:lnTo>
                  <a:lnTo>
                    <a:pt x="3076069" y="1228607"/>
                  </a:lnTo>
                  <a:lnTo>
                    <a:pt x="2808172" y="1316375"/>
                  </a:lnTo>
                  <a:lnTo>
                    <a:pt x="1537780" y="750825"/>
                  </a:lnTo>
                  <a:close/>
                </a:path>
              </a:pathLst>
            </a:custGeom>
            <a:solidFill>
              <a:schemeClr val="accent2">
                <a:lumMod val="60000"/>
                <a:lumOff val="4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363" name="Freeform 362">
              <a:extLst>
                <a:ext uri="{FF2B5EF4-FFF2-40B4-BE49-F238E27FC236}">
                  <a16:creationId xmlns:a16="http://schemas.microsoft.com/office/drawing/2014/main" id="{7640BD3D-40CB-324F-A037-50AB255E1372}"/>
                </a:ext>
              </a:extLst>
            </p:cNvPr>
            <p:cNvSpPr>
              <a:spLocks/>
            </p:cNvSpPr>
            <p:nvPr/>
          </p:nvSpPr>
          <p:spPr bwMode="auto">
            <a:xfrm>
              <a:off x="2102655" y="1633103"/>
              <a:ext cx="662444" cy="111241"/>
            </a:xfrm>
            <a:custGeom>
              <a:avLst/>
              <a:gdLst>
                <a:gd name="T0" fmla="*/ 0 w 3723451"/>
                <a:gd name="T1" fmla="*/ 27215 h 932950"/>
                <a:gd name="T2" fmla="*/ 116562 w 3723451"/>
                <a:gd name="T3" fmla="*/ 321 h 932950"/>
                <a:gd name="T4" fmla="*/ 330164 w 3723451"/>
                <a:gd name="T5" fmla="*/ 62070 h 932950"/>
                <a:gd name="T6" fmla="*/ 533943 w 3723451"/>
                <a:gd name="T7" fmla="*/ 0 h 932950"/>
                <a:gd name="T8" fmla="*/ 662444 w 3723451"/>
                <a:gd name="T9" fmla="*/ 24700 h 932950"/>
                <a:gd name="T10" fmla="*/ 566839 w 3723451"/>
                <a:gd name="T11" fmla="*/ 55072 h 932950"/>
                <a:gd name="T12" fmla="*/ 536059 w 3723451"/>
                <a:gd name="T13" fmla="*/ 46883 h 932950"/>
                <a:gd name="T14" fmla="*/ 333917 w 3723451"/>
                <a:gd name="T15" fmla="*/ 111241 h 932950"/>
                <a:gd name="T16" fmla="*/ 126604 w 3723451"/>
                <a:gd name="T17" fmla="*/ 49251 h 932950"/>
                <a:gd name="T18" fmla="*/ 93086 w 3723451"/>
                <a:gd name="T19" fmla="*/ 55941 h 932950"/>
                <a:gd name="T20" fmla="*/ 0 w 3723451"/>
                <a:gd name="T21" fmla="*/ 27215 h 93295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3723451" h="932950">
                  <a:moveTo>
                    <a:pt x="0" y="228246"/>
                  </a:moveTo>
                  <a:lnTo>
                    <a:pt x="655168" y="2690"/>
                  </a:lnTo>
                  <a:lnTo>
                    <a:pt x="1855778" y="520562"/>
                  </a:lnTo>
                  <a:lnTo>
                    <a:pt x="3001174" y="0"/>
                  </a:lnTo>
                  <a:lnTo>
                    <a:pt x="3723451" y="207149"/>
                  </a:lnTo>
                  <a:lnTo>
                    <a:pt x="3186079" y="461874"/>
                  </a:lnTo>
                  <a:lnTo>
                    <a:pt x="3013067" y="393200"/>
                  </a:lnTo>
                  <a:lnTo>
                    <a:pt x="1876873" y="932950"/>
                  </a:lnTo>
                  <a:lnTo>
                    <a:pt x="711613" y="413055"/>
                  </a:lnTo>
                  <a:lnTo>
                    <a:pt x="523214" y="469166"/>
                  </a:lnTo>
                  <a:lnTo>
                    <a:pt x="0" y="228246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364" name="Freeform 363">
              <a:extLst>
                <a:ext uri="{FF2B5EF4-FFF2-40B4-BE49-F238E27FC236}">
                  <a16:creationId xmlns:a16="http://schemas.microsoft.com/office/drawing/2014/main" id="{C8A9459B-963C-F04D-B449-52495F6126AE}"/>
                </a:ext>
              </a:extLst>
            </p:cNvPr>
            <p:cNvSpPr>
              <a:spLocks/>
            </p:cNvSpPr>
            <p:nvPr/>
          </p:nvSpPr>
          <p:spPr bwMode="auto">
            <a:xfrm>
              <a:off x="2536889" y="1727776"/>
              <a:ext cx="244057" cy="97040"/>
            </a:xfrm>
            <a:custGeom>
              <a:avLst/>
              <a:gdLst>
                <a:gd name="T0" fmla="*/ 0 w 1366596"/>
                <a:gd name="T1" fmla="*/ 0 h 809868"/>
                <a:gd name="T2" fmla="*/ 244057 w 1366596"/>
                <a:gd name="T3" fmla="*/ 74985 h 809868"/>
                <a:gd name="T4" fmla="*/ 154487 w 1366596"/>
                <a:gd name="T5" fmla="*/ 97040 h 809868"/>
                <a:gd name="T6" fmla="*/ 822 w 1366596"/>
                <a:gd name="T7" fmla="*/ 51277 h 809868"/>
                <a:gd name="T8" fmla="*/ 0 w 1366596"/>
                <a:gd name="T9" fmla="*/ 0 h 8098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66596" h="809868">
                  <a:moveTo>
                    <a:pt x="0" y="0"/>
                  </a:moveTo>
                  <a:lnTo>
                    <a:pt x="1366596" y="625807"/>
                  </a:lnTo>
                  <a:lnTo>
                    <a:pt x="865050" y="809868"/>
                  </a:lnTo>
                  <a:lnTo>
                    <a:pt x="4601" y="427942"/>
                  </a:lnTo>
                  <a:cubicBezTo>
                    <a:pt x="-1535" y="105836"/>
                    <a:pt x="1534" y="142647"/>
                    <a:pt x="0" y="0"/>
                  </a:cubicBez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365" name="Freeform 364">
              <a:extLst>
                <a:ext uri="{FF2B5EF4-FFF2-40B4-BE49-F238E27FC236}">
                  <a16:creationId xmlns:a16="http://schemas.microsoft.com/office/drawing/2014/main" id="{A6BD8FB5-8751-774A-8299-DCE57DA320B6}"/>
                </a:ext>
              </a:extLst>
            </p:cNvPr>
            <p:cNvSpPr>
              <a:spLocks/>
            </p:cNvSpPr>
            <p:nvPr/>
          </p:nvSpPr>
          <p:spPr bwMode="auto">
            <a:xfrm>
              <a:off x="2089977" y="1730144"/>
              <a:ext cx="240888" cy="97039"/>
            </a:xfrm>
            <a:custGeom>
              <a:avLst/>
              <a:gdLst>
                <a:gd name="T0" fmla="*/ 237599 w 1348191"/>
                <a:gd name="T1" fmla="*/ 0 h 791462"/>
                <a:gd name="T2" fmla="*/ 240888 w 1348191"/>
                <a:gd name="T3" fmla="*/ 46827 h 791462"/>
                <a:gd name="T4" fmla="*/ 87147 w 1348191"/>
                <a:gd name="T5" fmla="*/ 97039 h 791462"/>
                <a:gd name="T6" fmla="*/ 0 w 1348191"/>
                <a:gd name="T7" fmla="*/ 75036 h 791462"/>
                <a:gd name="T8" fmla="*/ 237599 w 1348191"/>
                <a:gd name="T9" fmla="*/ 0 h 79146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48191" h="791462">
                  <a:moveTo>
                    <a:pt x="1329786" y="0"/>
                  </a:moveTo>
                  <a:lnTo>
                    <a:pt x="1348191" y="381926"/>
                  </a:lnTo>
                  <a:lnTo>
                    <a:pt x="487742" y="791462"/>
                  </a:lnTo>
                  <a:lnTo>
                    <a:pt x="0" y="612002"/>
                  </a:lnTo>
                  <a:lnTo>
                    <a:pt x="1329786" y="0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cxnSp>
          <p:nvCxnSpPr>
            <p:cNvPr id="366" name="Straight Connector 365">
              <a:extLst>
                <a:ext uri="{FF2B5EF4-FFF2-40B4-BE49-F238E27FC236}">
                  <a16:creationId xmlns:a16="http://schemas.microsoft.com/office/drawing/2014/main" id="{8D5F71F5-C23C-9A44-915F-3597F2BB7E86}"/>
                </a:ext>
              </a:extLst>
            </p:cNvPr>
            <p:cNvCxnSpPr>
              <a:cxnSpLocks noChangeShapeType="1"/>
              <a:endCxn id="361" idx="2"/>
            </p:cNvCxnSpPr>
            <p:nvPr/>
          </p:nvCxnSpPr>
          <p:spPr bwMode="auto">
            <a:xfrm flipH="1" flipV="1">
              <a:off x="1871277" y="1737243"/>
              <a:ext cx="3169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67" name="Straight Connector 366">
              <a:extLst>
                <a:ext uri="{FF2B5EF4-FFF2-40B4-BE49-F238E27FC236}">
                  <a16:creationId xmlns:a16="http://schemas.microsoft.com/office/drawing/2014/main" id="{5BBDB855-AC81-6049-B0A4-E82EB2A4F981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H="1" flipV="1">
              <a:off x="2996477" y="1734877"/>
              <a:ext cx="3171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85039" name="Group 347">
            <a:extLst>
              <a:ext uri="{FF2B5EF4-FFF2-40B4-BE49-F238E27FC236}">
                <a16:creationId xmlns:a16="http://schemas.microsoft.com/office/drawing/2014/main" id="{0B6375C0-3DC5-0C47-9B21-0F0CE61098A7}"/>
              </a:ext>
            </a:extLst>
          </p:cNvPr>
          <p:cNvGrpSpPr>
            <a:grpSpLocks/>
          </p:cNvGrpSpPr>
          <p:nvPr/>
        </p:nvGrpSpPr>
        <p:grpSpPr bwMode="auto">
          <a:xfrm>
            <a:off x="2105025" y="3614738"/>
            <a:ext cx="573088" cy="220662"/>
            <a:chOff x="1871277" y="1576300"/>
            <a:chExt cx="1128371" cy="437860"/>
          </a:xfrm>
        </p:grpSpPr>
        <p:sp>
          <p:nvSpPr>
            <p:cNvPr id="350" name="Oval 349">
              <a:extLst>
                <a:ext uri="{FF2B5EF4-FFF2-40B4-BE49-F238E27FC236}">
                  <a16:creationId xmlns:a16="http://schemas.microsoft.com/office/drawing/2014/main" id="{B380E9FD-BD7A-0B4E-BAA7-53585EA0B51E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1874446" y="1694640"/>
              <a:ext cx="1125202" cy="319520"/>
            </a:xfrm>
            <a:prstGeom prst="ellipse">
              <a:avLst/>
            </a:prstGeom>
            <a:gradFill rotWithShape="1">
              <a:gsLst>
                <a:gs pos="0">
                  <a:srgbClr val="262699"/>
                </a:gs>
                <a:gs pos="53000">
                  <a:srgbClr val="8585E0"/>
                </a:gs>
                <a:gs pos="100000">
                  <a:srgbClr val="262699"/>
                </a:gs>
              </a:gsLst>
              <a:lin ang="0" scaled="1"/>
            </a:gra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351" name="Rectangle 350">
              <a:extLst>
                <a:ext uri="{FF2B5EF4-FFF2-40B4-BE49-F238E27FC236}">
                  <a16:creationId xmlns:a16="http://schemas.microsoft.com/office/drawing/2014/main" id="{D1BCEA77-3836-3944-BF0C-C3E4AC8206F0}"/>
                </a:ext>
              </a:extLst>
            </p:cNvPr>
            <p:cNvSpPr/>
            <p:nvPr/>
          </p:nvSpPr>
          <p:spPr bwMode="auto">
            <a:xfrm>
              <a:off x="1871277" y="1740104"/>
              <a:ext cx="1128371" cy="116552"/>
            </a:xfrm>
            <a:prstGeom prst="rect">
              <a:avLst/>
            </a:prstGeom>
            <a:gradFill>
              <a:gsLst>
                <a:gs pos="0">
                  <a:schemeClr val="accent2">
                    <a:lumMod val="75000"/>
                  </a:schemeClr>
                </a:gs>
                <a:gs pos="53000">
                  <a:schemeClr val="accent2">
                    <a:lumMod val="60000"/>
                    <a:lumOff val="40000"/>
                  </a:schemeClr>
                </a:gs>
                <a:gs pos="100000">
                  <a:schemeClr val="accent2">
                    <a:lumMod val="75000"/>
                  </a:schemeClr>
                </a:gs>
              </a:gsLst>
              <a:lin ang="10800000" scaled="0"/>
            </a:gradFill>
            <a:ln w="25400"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352" name="Oval 351">
              <a:extLst>
                <a:ext uri="{FF2B5EF4-FFF2-40B4-BE49-F238E27FC236}">
                  <a16:creationId xmlns:a16="http://schemas.microsoft.com/office/drawing/2014/main" id="{ED7051AF-6047-B34F-B02C-C2B53DF7C22F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1871277" y="1576300"/>
              <a:ext cx="1125200" cy="319520"/>
            </a:xfrm>
            <a:prstGeom prst="ellipse">
              <a:avLst/>
            </a:prstGeom>
            <a:solidFill>
              <a:srgbClr val="BFBFBF"/>
            </a:soli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353" name="Freeform 352">
              <a:extLst>
                <a:ext uri="{FF2B5EF4-FFF2-40B4-BE49-F238E27FC236}">
                  <a16:creationId xmlns:a16="http://schemas.microsoft.com/office/drawing/2014/main" id="{735023F2-822C-AD41-9A67-DF265BD5A399}"/>
                </a:ext>
              </a:extLst>
            </p:cNvPr>
            <p:cNvSpPr/>
            <p:nvPr/>
          </p:nvSpPr>
          <p:spPr bwMode="auto">
            <a:xfrm>
              <a:off x="2158839" y="1673951"/>
              <a:ext cx="550119" cy="160655"/>
            </a:xfrm>
            <a:custGeom>
              <a:avLst/>
              <a:gdLst>
                <a:gd name="connsiteX0" fmla="*/ 1486231 w 2944854"/>
                <a:gd name="connsiteY0" fmla="*/ 727041 h 1302232"/>
                <a:gd name="connsiteX1" fmla="*/ 257675 w 2944854"/>
                <a:gd name="connsiteY1" fmla="*/ 1302232 h 1302232"/>
                <a:gd name="connsiteX2" fmla="*/ 0 w 2944854"/>
                <a:gd name="connsiteY2" fmla="*/ 1228607 h 1302232"/>
                <a:gd name="connsiteX3" fmla="*/ 911064 w 2944854"/>
                <a:gd name="connsiteY3" fmla="*/ 837478 h 1302232"/>
                <a:gd name="connsiteX4" fmla="*/ 883456 w 2944854"/>
                <a:gd name="connsiteY4" fmla="*/ 450949 h 1302232"/>
                <a:gd name="connsiteX5" fmla="*/ 161047 w 2944854"/>
                <a:gd name="connsiteY5" fmla="*/ 119640 h 1302232"/>
                <a:gd name="connsiteX6" fmla="*/ 404917 w 2944854"/>
                <a:gd name="connsiteY6" fmla="*/ 50617 h 1302232"/>
                <a:gd name="connsiteX7" fmla="*/ 1477028 w 2944854"/>
                <a:gd name="connsiteY7" fmla="*/ 501566 h 1302232"/>
                <a:gd name="connsiteX8" fmla="*/ 2572146 w 2944854"/>
                <a:gd name="connsiteY8" fmla="*/ 0 h 1302232"/>
                <a:gd name="connsiteX9" fmla="*/ 2875834 w 2944854"/>
                <a:gd name="connsiteY9" fmla="*/ 96632 h 1302232"/>
                <a:gd name="connsiteX10" fmla="*/ 2079803 w 2944854"/>
                <a:gd name="connsiteY10" fmla="*/ 432543 h 1302232"/>
                <a:gd name="connsiteX11" fmla="*/ 2240850 w 2944854"/>
                <a:gd name="connsiteY11" fmla="*/ 920305 h 1302232"/>
                <a:gd name="connsiteX12" fmla="*/ 2944854 w 2944854"/>
                <a:gd name="connsiteY12" fmla="*/ 1228607 h 1302232"/>
                <a:gd name="connsiteX13" fmla="*/ 2733192 w 2944854"/>
                <a:gd name="connsiteY13" fmla="*/ 1297630 h 1302232"/>
                <a:gd name="connsiteX14" fmla="*/ 1486231 w 2944854"/>
                <a:gd name="connsiteY14" fmla="*/ 727041 h 1302232"/>
                <a:gd name="connsiteX0" fmla="*/ 1486231 w 2944854"/>
                <a:gd name="connsiteY0" fmla="*/ 727041 h 1316375"/>
                <a:gd name="connsiteX1" fmla="*/ 257675 w 2944854"/>
                <a:gd name="connsiteY1" fmla="*/ 1302232 h 1316375"/>
                <a:gd name="connsiteX2" fmla="*/ 0 w 2944854"/>
                <a:gd name="connsiteY2" fmla="*/ 1228607 h 1316375"/>
                <a:gd name="connsiteX3" fmla="*/ 911064 w 2944854"/>
                <a:gd name="connsiteY3" fmla="*/ 837478 h 1316375"/>
                <a:gd name="connsiteX4" fmla="*/ 883456 w 2944854"/>
                <a:gd name="connsiteY4" fmla="*/ 450949 h 1316375"/>
                <a:gd name="connsiteX5" fmla="*/ 161047 w 2944854"/>
                <a:gd name="connsiteY5" fmla="*/ 119640 h 1316375"/>
                <a:gd name="connsiteX6" fmla="*/ 404917 w 2944854"/>
                <a:gd name="connsiteY6" fmla="*/ 50617 h 1316375"/>
                <a:gd name="connsiteX7" fmla="*/ 1477028 w 2944854"/>
                <a:gd name="connsiteY7" fmla="*/ 501566 h 1316375"/>
                <a:gd name="connsiteX8" fmla="*/ 2572146 w 2944854"/>
                <a:gd name="connsiteY8" fmla="*/ 0 h 1316375"/>
                <a:gd name="connsiteX9" fmla="*/ 2875834 w 2944854"/>
                <a:gd name="connsiteY9" fmla="*/ 96632 h 1316375"/>
                <a:gd name="connsiteX10" fmla="*/ 2079803 w 2944854"/>
                <a:gd name="connsiteY10" fmla="*/ 432543 h 1316375"/>
                <a:gd name="connsiteX11" fmla="*/ 2240850 w 2944854"/>
                <a:gd name="connsiteY11" fmla="*/ 920305 h 1316375"/>
                <a:gd name="connsiteX12" fmla="*/ 2944854 w 2944854"/>
                <a:gd name="connsiteY12" fmla="*/ 1228607 h 1316375"/>
                <a:gd name="connsiteX13" fmla="*/ 2756623 w 2944854"/>
                <a:gd name="connsiteY13" fmla="*/ 1316375 h 1316375"/>
                <a:gd name="connsiteX14" fmla="*/ 1486231 w 2944854"/>
                <a:gd name="connsiteY14" fmla="*/ 727041 h 1316375"/>
                <a:gd name="connsiteX0" fmla="*/ 1486231 w 3024520"/>
                <a:gd name="connsiteY0" fmla="*/ 727041 h 1316375"/>
                <a:gd name="connsiteX1" fmla="*/ 257675 w 3024520"/>
                <a:gd name="connsiteY1" fmla="*/ 1302232 h 1316375"/>
                <a:gd name="connsiteX2" fmla="*/ 0 w 3024520"/>
                <a:gd name="connsiteY2" fmla="*/ 1228607 h 1316375"/>
                <a:gd name="connsiteX3" fmla="*/ 911064 w 3024520"/>
                <a:gd name="connsiteY3" fmla="*/ 837478 h 1316375"/>
                <a:gd name="connsiteX4" fmla="*/ 883456 w 3024520"/>
                <a:gd name="connsiteY4" fmla="*/ 450949 h 1316375"/>
                <a:gd name="connsiteX5" fmla="*/ 161047 w 3024520"/>
                <a:gd name="connsiteY5" fmla="*/ 119640 h 1316375"/>
                <a:gd name="connsiteX6" fmla="*/ 404917 w 3024520"/>
                <a:gd name="connsiteY6" fmla="*/ 50617 h 1316375"/>
                <a:gd name="connsiteX7" fmla="*/ 1477028 w 3024520"/>
                <a:gd name="connsiteY7" fmla="*/ 501566 h 1316375"/>
                <a:gd name="connsiteX8" fmla="*/ 2572146 w 3024520"/>
                <a:gd name="connsiteY8" fmla="*/ 0 h 1316375"/>
                <a:gd name="connsiteX9" fmla="*/ 2875834 w 3024520"/>
                <a:gd name="connsiteY9" fmla="*/ 96632 h 1316375"/>
                <a:gd name="connsiteX10" fmla="*/ 2079803 w 3024520"/>
                <a:gd name="connsiteY10" fmla="*/ 432543 h 1316375"/>
                <a:gd name="connsiteX11" fmla="*/ 2240850 w 3024520"/>
                <a:gd name="connsiteY11" fmla="*/ 920305 h 1316375"/>
                <a:gd name="connsiteX12" fmla="*/ 3024520 w 3024520"/>
                <a:gd name="connsiteY12" fmla="*/ 1228607 h 1316375"/>
                <a:gd name="connsiteX13" fmla="*/ 2756623 w 3024520"/>
                <a:gd name="connsiteY13" fmla="*/ 1316375 h 1316375"/>
                <a:gd name="connsiteX14" fmla="*/ 1486231 w 3024520"/>
                <a:gd name="connsiteY14" fmla="*/ 727041 h 1316375"/>
                <a:gd name="connsiteX0" fmla="*/ 1537780 w 3076069"/>
                <a:gd name="connsiteY0" fmla="*/ 727041 h 1316375"/>
                <a:gd name="connsiteX1" fmla="*/ 309224 w 3076069"/>
                <a:gd name="connsiteY1" fmla="*/ 1302232 h 1316375"/>
                <a:gd name="connsiteX2" fmla="*/ 0 w 3076069"/>
                <a:gd name="connsiteY2" fmla="*/ 1228607 h 1316375"/>
                <a:gd name="connsiteX3" fmla="*/ 962613 w 3076069"/>
                <a:gd name="connsiteY3" fmla="*/ 837478 h 1316375"/>
                <a:gd name="connsiteX4" fmla="*/ 935005 w 3076069"/>
                <a:gd name="connsiteY4" fmla="*/ 450949 h 1316375"/>
                <a:gd name="connsiteX5" fmla="*/ 212596 w 3076069"/>
                <a:gd name="connsiteY5" fmla="*/ 119640 h 1316375"/>
                <a:gd name="connsiteX6" fmla="*/ 456466 w 3076069"/>
                <a:gd name="connsiteY6" fmla="*/ 50617 h 1316375"/>
                <a:gd name="connsiteX7" fmla="*/ 1528577 w 3076069"/>
                <a:gd name="connsiteY7" fmla="*/ 501566 h 1316375"/>
                <a:gd name="connsiteX8" fmla="*/ 2623695 w 3076069"/>
                <a:gd name="connsiteY8" fmla="*/ 0 h 1316375"/>
                <a:gd name="connsiteX9" fmla="*/ 2927383 w 3076069"/>
                <a:gd name="connsiteY9" fmla="*/ 96632 h 1316375"/>
                <a:gd name="connsiteX10" fmla="*/ 2131352 w 3076069"/>
                <a:gd name="connsiteY10" fmla="*/ 432543 h 1316375"/>
                <a:gd name="connsiteX11" fmla="*/ 2292399 w 3076069"/>
                <a:gd name="connsiteY11" fmla="*/ 920305 h 1316375"/>
                <a:gd name="connsiteX12" fmla="*/ 3076069 w 3076069"/>
                <a:gd name="connsiteY12" fmla="*/ 1228607 h 1316375"/>
                <a:gd name="connsiteX13" fmla="*/ 2808172 w 3076069"/>
                <a:gd name="connsiteY13" fmla="*/ 1316375 h 1316375"/>
                <a:gd name="connsiteX14" fmla="*/ 1537780 w 3076069"/>
                <a:gd name="connsiteY14" fmla="*/ 727041 h 1316375"/>
                <a:gd name="connsiteX0" fmla="*/ 1537780 w 3076069"/>
                <a:gd name="connsiteY0" fmla="*/ 727041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27041 h 1321259"/>
                <a:gd name="connsiteX0" fmla="*/ 1537780 w 3076069"/>
                <a:gd name="connsiteY0" fmla="*/ 750825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50825 h 132125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</a:cxnLst>
              <a:rect l="l" t="t" r="r" b="b"/>
              <a:pathLst>
                <a:path w="3076069" h="1321259">
                  <a:moveTo>
                    <a:pt x="1537780" y="750825"/>
                  </a:moveTo>
                  <a:lnTo>
                    <a:pt x="313981" y="1321259"/>
                  </a:lnTo>
                  <a:lnTo>
                    <a:pt x="0" y="1228607"/>
                  </a:lnTo>
                  <a:lnTo>
                    <a:pt x="962613" y="837478"/>
                  </a:lnTo>
                  <a:lnTo>
                    <a:pt x="935005" y="450949"/>
                  </a:lnTo>
                  <a:lnTo>
                    <a:pt x="212596" y="119640"/>
                  </a:lnTo>
                  <a:lnTo>
                    <a:pt x="456466" y="50617"/>
                  </a:lnTo>
                  <a:lnTo>
                    <a:pt x="1528577" y="501566"/>
                  </a:lnTo>
                  <a:lnTo>
                    <a:pt x="2623695" y="0"/>
                  </a:lnTo>
                  <a:lnTo>
                    <a:pt x="2927383" y="96632"/>
                  </a:lnTo>
                  <a:lnTo>
                    <a:pt x="2131352" y="432543"/>
                  </a:lnTo>
                  <a:lnTo>
                    <a:pt x="2292399" y="920305"/>
                  </a:lnTo>
                  <a:lnTo>
                    <a:pt x="3076069" y="1228607"/>
                  </a:lnTo>
                  <a:lnTo>
                    <a:pt x="2808172" y="1316375"/>
                  </a:lnTo>
                  <a:lnTo>
                    <a:pt x="1537780" y="750825"/>
                  </a:lnTo>
                  <a:close/>
                </a:path>
              </a:pathLst>
            </a:custGeom>
            <a:solidFill>
              <a:schemeClr val="accent2">
                <a:lumMod val="60000"/>
                <a:lumOff val="4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354" name="Freeform 353">
              <a:extLst>
                <a:ext uri="{FF2B5EF4-FFF2-40B4-BE49-F238E27FC236}">
                  <a16:creationId xmlns:a16="http://schemas.microsoft.com/office/drawing/2014/main" id="{8662523F-6DDF-0242-B188-61D8C6700B4D}"/>
                </a:ext>
              </a:extLst>
            </p:cNvPr>
            <p:cNvSpPr>
              <a:spLocks/>
            </p:cNvSpPr>
            <p:nvPr/>
          </p:nvSpPr>
          <p:spPr bwMode="auto">
            <a:xfrm>
              <a:off x="2102655" y="1633103"/>
              <a:ext cx="662444" cy="111241"/>
            </a:xfrm>
            <a:custGeom>
              <a:avLst/>
              <a:gdLst>
                <a:gd name="T0" fmla="*/ 0 w 3723451"/>
                <a:gd name="T1" fmla="*/ 27215 h 932950"/>
                <a:gd name="T2" fmla="*/ 116562 w 3723451"/>
                <a:gd name="T3" fmla="*/ 321 h 932950"/>
                <a:gd name="T4" fmla="*/ 330164 w 3723451"/>
                <a:gd name="T5" fmla="*/ 62070 h 932950"/>
                <a:gd name="T6" fmla="*/ 533943 w 3723451"/>
                <a:gd name="T7" fmla="*/ 0 h 932950"/>
                <a:gd name="T8" fmla="*/ 662444 w 3723451"/>
                <a:gd name="T9" fmla="*/ 24700 h 932950"/>
                <a:gd name="T10" fmla="*/ 566839 w 3723451"/>
                <a:gd name="T11" fmla="*/ 55072 h 932950"/>
                <a:gd name="T12" fmla="*/ 536059 w 3723451"/>
                <a:gd name="T13" fmla="*/ 46883 h 932950"/>
                <a:gd name="T14" fmla="*/ 333917 w 3723451"/>
                <a:gd name="T15" fmla="*/ 111241 h 932950"/>
                <a:gd name="T16" fmla="*/ 126604 w 3723451"/>
                <a:gd name="T17" fmla="*/ 49251 h 932950"/>
                <a:gd name="T18" fmla="*/ 93086 w 3723451"/>
                <a:gd name="T19" fmla="*/ 55941 h 932950"/>
                <a:gd name="T20" fmla="*/ 0 w 3723451"/>
                <a:gd name="T21" fmla="*/ 27215 h 93295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3723451" h="932950">
                  <a:moveTo>
                    <a:pt x="0" y="228246"/>
                  </a:moveTo>
                  <a:lnTo>
                    <a:pt x="655168" y="2690"/>
                  </a:lnTo>
                  <a:lnTo>
                    <a:pt x="1855778" y="520562"/>
                  </a:lnTo>
                  <a:lnTo>
                    <a:pt x="3001174" y="0"/>
                  </a:lnTo>
                  <a:lnTo>
                    <a:pt x="3723451" y="207149"/>
                  </a:lnTo>
                  <a:lnTo>
                    <a:pt x="3186079" y="461874"/>
                  </a:lnTo>
                  <a:lnTo>
                    <a:pt x="3013067" y="393200"/>
                  </a:lnTo>
                  <a:lnTo>
                    <a:pt x="1876873" y="932950"/>
                  </a:lnTo>
                  <a:lnTo>
                    <a:pt x="711613" y="413055"/>
                  </a:lnTo>
                  <a:lnTo>
                    <a:pt x="523214" y="469166"/>
                  </a:lnTo>
                  <a:lnTo>
                    <a:pt x="0" y="228246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355" name="Freeform 354">
              <a:extLst>
                <a:ext uri="{FF2B5EF4-FFF2-40B4-BE49-F238E27FC236}">
                  <a16:creationId xmlns:a16="http://schemas.microsoft.com/office/drawing/2014/main" id="{EC419783-6CDC-D84C-A28B-D680CD491CAC}"/>
                </a:ext>
              </a:extLst>
            </p:cNvPr>
            <p:cNvSpPr>
              <a:spLocks/>
            </p:cNvSpPr>
            <p:nvPr/>
          </p:nvSpPr>
          <p:spPr bwMode="auto">
            <a:xfrm>
              <a:off x="2536889" y="1727776"/>
              <a:ext cx="244057" cy="97040"/>
            </a:xfrm>
            <a:custGeom>
              <a:avLst/>
              <a:gdLst>
                <a:gd name="T0" fmla="*/ 0 w 1366596"/>
                <a:gd name="T1" fmla="*/ 0 h 809868"/>
                <a:gd name="T2" fmla="*/ 244057 w 1366596"/>
                <a:gd name="T3" fmla="*/ 74985 h 809868"/>
                <a:gd name="T4" fmla="*/ 154487 w 1366596"/>
                <a:gd name="T5" fmla="*/ 97040 h 809868"/>
                <a:gd name="T6" fmla="*/ 822 w 1366596"/>
                <a:gd name="T7" fmla="*/ 51277 h 809868"/>
                <a:gd name="T8" fmla="*/ 0 w 1366596"/>
                <a:gd name="T9" fmla="*/ 0 h 8098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66596" h="809868">
                  <a:moveTo>
                    <a:pt x="0" y="0"/>
                  </a:moveTo>
                  <a:lnTo>
                    <a:pt x="1366596" y="625807"/>
                  </a:lnTo>
                  <a:lnTo>
                    <a:pt x="865050" y="809868"/>
                  </a:lnTo>
                  <a:lnTo>
                    <a:pt x="4601" y="427942"/>
                  </a:lnTo>
                  <a:cubicBezTo>
                    <a:pt x="-1535" y="105836"/>
                    <a:pt x="1534" y="142647"/>
                    <a:pt x="0" y="0"/>
                  </a:cubicBez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356" name="Freeform 355">
              <a:extLst>
                <a:ext uri="{FF2B5EF4-FFF2-40B4-BE49-F238E27FC236}">
                  <a16:creationId xmlns:a16="http://schemas.microsoft.com/office/drawing/2014/main" id="{7EA2F0DB-2FE6-F14E-83ED-ED9B51365C46}"/>
                </a:ext>
              </a:extLst>
            </p:cNvPr>
            <p:cNvSpPr>
              <a:spLocks/>
            </p:cNvSpPr>
            <p:nvPr/>
          </p:nvSpPr>
          <p:spPr bwMode="auto">
            <a:xfrm>
              <a:off x="2089977" y="1730144"/>
              <a:ext cx="240888" cy="97039"/>
            </a:xfrm>
            <a:custGeom>
              <a:avLst/>
              <a:gdLst>
                <a:gd name="T0" fmla="*/ 237599 w 1348191"/>
                <a:gd name="T1" fmla="*/ 0 h 791462"/>
                <a:gd name="T2" fmla="*/ 240888 w 1348191"/>
                <a:gd name="T3" fmla="*/ 46827 h 791462"/>
                <a:gd name="T4" fmla="*/ 87147 w 1348191"/>
                <a:gd name="T5" fmla="*/ 97039 h 791462"/>
                <a:gd name="T6" fmla="*/ 0 w 1348191"/>
                <a:gd name="T7" fmla="*/ 75036 h 791462"/>
                <a:gd name="T8" fmla="*/ 237599 w 1348191"/>
                <a:gd name="T9" fmla="*/ 0 h 79146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48191" h="791462">
                  <a:moveTo>
                    <a:pt x="1329786" y="0"/>
                  </a:moveTo>
                  <a:lnTo>
                    <a:pt x="1348191" y="381926"/>
                  </a:lnTo>
                  <a:lnTo>
                    <a:pt x="487742" y="791462"/>
                  </a:lnTo>
                  <a:lnTo>
                    <a:pt x="0" y="612002"/>
                  </a:lnTo>
                  <a:lnTo>
                    <a:pt x="1329786" y="0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cxnSp>
          <p:nvCxnSpPr>
            <p:cNvPr id="357" name="Straight Connector 356">
              <a:extLst>
                <a:ext uri="{FF2B5EF4-FFF2-40B4-BE49-F238E27FC236}">
                  <a16:creationId xmlns:a16="http://schemas.microsoft.com/office/drawing/2014/main" id="{31CAE80A-7264-CB48-8D80-8BA31C0F9685}"/>
                </a:ext>
              </a:extLst>
            </p:cNvPr>
            <p:cNvCxnSpPr>
              <a:cxnSpLocks noChangeShapeType="1"/>
              <a:endCxn id="352" idx="2"/>
            </p:cNvCxnSpPr>
            <p:nvPr/>
          </p:nvCxnSpPr>
          <p:spPr bwMode="auto">
            <a:xfrm flipH="1" flipV="1">
              <a:off x="1871277" y="1737243"/>
              <a:ext cx="3169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58" name="Straight Connector 357">
              <a:extLst>
                <a:ext uri="{FF2B5EF4-FFF2-40B4-BE49-F238E27FC236}">
                  <a16:creationId xmlns:a16="http://schemas.microsoft.com/office/drawing/2014/main" id="{C958B38B-EF80-E040-8C08-31798F9124D3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H="1" flipV="1">
              <a:off x="2996477" y="1734877"/>
              <a:ext cx="3171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sp>
        <p:nvSpPr>
          <p:cNvPr id="85040" name="Rectangle 2">
            <a:extLst>
              <a:ext uri="{FF2B5EF4-FFF2-40B4-BE49-F238E27FC236}">
                <a16:creationId xmlns:a16="http://schemas.microsoft.com/office/drawing/2014/main" id="{08BF6BD0-E601-8949-AD2C-D132B6CC5D4F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255588" y="165100"/>
            <a:ext cx="8096250" cy="650875"/>
          </a:xfrm>
        </p:spPr>
        <p:txBody>
          <a:bodyPr/>
          <a:lstStyle/>
          <a:p>
            <a:pPr eaLnBrk="1" hangingPunct="1"/>
            <a:r>
              <a:rPr lang="en-US" altLang="en-US" sz="3600">
                <a:ea typeface="ＭＳ Ｐゴシック" panose="020B0600070205080204" pitchFamily="34" charset="-128"/>
              </a:rPr>
              <a:t>Internet structure: network of networks</a:t>
            </a:r>
            <a:endParaRPr lang="en-US" altLang="en-US">
              <a:ea typeface="ＭＳ Ｐゴシック" panose="020B0600070205080204" pitchFamily="34" charset="-128"/>
            </a:endParaRPr>
          </a:p>
        </p:txBody>
      </p:sp>
      <p:pic>
        <p:nvPicPr>
          <p:cNvPr id="85041" name="Picture 76" descr="underline_base">
            <a:extLst>
              <a:ext uri="{FF2B5EF4-FFF2-40B4-BE49-F238E27FC236}">
                <a16:creationId xmlns:a16="http://schemas.microsoft.com/office/drawing/2014/main" id="{8273228D-8F90-3141-BA28-2DC429396AE9}"/>
              </a:ext>
            </a:extLst>
          </p:cNvPr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7025" y="674688"/>
            <a:ext cx="7769225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85042" name="Group 2">
            <a:extLst>
              <a:ext uri="{FF2B5EF4-FFF2-40B4-BE49-F238E27FC236}">
                <a16:creationId xmlns:a16="http://schemas.microsoft.com/office/drawing/2014/main" id="{9FC9A096-9B6C-364E-AEAC-AD2ED94F5253}"/>
              </a:ext>
            </a:extLst>
          </p:cNvPr>
          <p:cNvGrpSpPr>
            <a:grpSpLocks/>
          </p:cNvGrpSpPr>
          <p:nvPr/>
        </p:nvGrpSpPr>
        <p:grpSpPr bwMode="auto">
          <a:xfrm>
            <a:off x="1825625" y="2241550"/>
            <a:ext cx="647700" cy="417513"/>
            <a:chOff x="3053396" y="4304255"/>
            <a:chExt cx="648422" cy="418253"/>
          </a:xfrm>
        </p:grpSpPr>
        <p:sp>
          <p:nvSpPr>
            <p:cNvPr id="85235" name="Freeform 84">
              <a:extLst>
                <a:ext uri="{FF2B5EF4-FFF2-40B4-BE49-F238E27FC236}">
                  <a16:creationId xmlns:a16="http://schemas.microsoft.com/office/drawing/2014/main" id="{82B76A69-A92D-7B41-9711-309EDFE76A50}"/>
                </a:ext>
              </a:extLst>
            </p:cNvPr>
            <p:cNvSpPr>
              <a:spLocks/>
            </p:cNvSpPr>
            <p:nvPr/>
          </p:nvSpPr>
          <p:spPr bwMode="auto">
            <a:xfrm>
              <a:off x="3053396" y="4304255"/>
              <a:ext cx="596988" cy="418253"/>
            </a:xfrm>
            <a:custGeom>
              <a:avLst/>
              <a:gdLst>
                <a:gd name="T0" fmla="*/ 2147483647 w 1036"/>
                <a:gd name="T1" fmla="*/ 2147483647 h 675"/>
                <a:gd name="T2" fmla="*/ 2147483647 w 1036"/>
                <a:gd name="T3" fmla="*/ 2147483647 h 675"/>
                <a:gd name="T4" fmla="*/ 2147483647 w 1036"/>
                <a:gd name="T5" fmla="*/ 2147483647 h 675"/>
                <a:gd name="T6" fmla="*/ 2147483647 w 1036"/>
                <a:gd name="T7" fmla="*/ 2147483647 h 675"/>
                <a:gd name="T8" fmla="*/ 2147483647 w 1036"/>
                <a:gd name="T9" fmla="*/ 2147483647 h 675"/>
                <a:gd name="T10" fmla="*/ 2147483647 w 1036"/>
                <a:gd name="T11" fmla="*/ 2147483647 h 675"/>
                <a:gd name="T12" fmla="*/ 2147483647 w 1036"/>
                <a:gd name="T13" fmla="*/ 2147483647 h 675"/>
                <a:gd name="T14" fmla="*/ 2147483647 w 1036"/>
                <a:gd name="T15" fmla="*/ 2147483647 h 675"/>
                <a:gd name="T16" fmla="*/ 2147483647 w 1036"/>
                <a:gd name="T17" fmla="*/ 2147483647 h 675"/>
                <a:gd name="T18" fmla="*/ 2147483647 w 1036"/>
                <a:gd name="T19" fmla="*/ 2147483647 h 675"/>
                <a:gd name="T20" fmla="*/ 2147483647 w 1036"/>
                <a:gd name="T21" fmla="*/ 2147483647 h 675"/>
                <a:gd name="T22" fmla="*/ 2147483647 w 1036"/>
                <a:gd name="T23" fmla="*/ 2147483647 h 675"/>
                <a:gd name="T24" fmla="*/ 2147483647 w 1036"/>
                <a:gd name="T25" fmla="*/ 2147483647 h 675"/>
                <a:gd name="T26" fmla="*/ 2147483647 w 1036"/>
                <a:gd name="T27" fmla="*/ 2147483647 h 675"/>
                <a:gd name="T28" fmla="*/ 2147483647 w 1036"/>
                <a:gd name="T29" fmla="*/ 2147483647 h 675"/>
                <a:gd name="T30" fmla="*/ 2147483647 w 1036"/>
                <a:gd name="T31" fmla="*/ 2147483647 h 675"/>
                <a:gd name="T32" fmla="*/ 2147483647 w 1036"/>
                <a:gd name="T33" fmla="*/ 2147483647 h 675"/>
                <a:gd name="T34" fmla="*/ 2147483647 w 1036"/>
                <a:gd name="T35" fmla="*/ 2147483647 h 675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036"/>
                <a:gd name="T55" fmla="*/ 0 h 675"/>
                <a:gd name="T56" fmla="*/ 1036 w 1036"/>
                <a:gd name="T57" fmla="*/ 675 h 675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036" h="675">
                  <a:moveTo>
                    <a:pt x="648" y="11"/>
                  </a:moveTo>
                  <a:cubicBezTo>
                    <a:pt x="584" y="19"/>
                    <a:pt x="464" y="33"/>
                    <a:pt x="390" y="53"/>
                  </a:cubicBezTo>
                  <a:cubicBezTo>
                    <a:pt x="316" y="73"/>
                    <a:pt x="246" y="100"/>
                    <a:pt x="206" y="129"/>
                  </a:cubicBezTo>
                  <a:cubicBezTo>
                    <a:pt x="166" y="158"/>
                    <a:pt x="183" y="201"/>
                    <a:pt x="152" y="229"/>
                  </a:cubicBezTo>
                  <a:cubicBezTo>
                    <a:pt x="121" y="257"/>
                    <a:pt x="44" y="259"/>
                    <a:pt x="22" y="297"/>
                  </a:cubicBezTo>
                  <a:cubicBezTo>
                    <a:pt x="0" y="335"/>
                    <a:pt x="0" y="427"/>
                    <a:pt x="18" y="459"/>
                  </a:cubicBezTo>
                  <a:cubicBezTo>
                    <a:pt x="36" y="491"/>
                    <a:pt x="59" y="484"/>
                    <a:pt x="132" y="489"/>
                  </a:cubicBezTo>
                  <a:cubicBezTo>
                    <a:pt x="205" y="494"/>
                    <a:pt x="380" y="478"/>
                    <a:pt x="458" y="489"/>
                  </a:cubicBezTo>
                  <a:cubicBezTo>
                    <a:pt x="536" y="500"/>
                    <a:pt x="549" y="527"/>
                    <a:pt x="598" y="555"/>
                  </a:cubicBezTo>
                  <a:cubicBezTo>
                    <a:pt x="647" y="583"/>
                    <a:pt x="707" y="639"/>
                    <a:pt x="752" y="657"/>
                  </a:cubicBezTo>
                  <a:cubicBezTo>
                    <a:pt x="797" y="675"/>
                    <a:pt x="837" y="670"/>
                    <a:pt x="870" y="661"/>
                  </a:cubicBezTo>
                  <a:cubicBezTo>
                    <a:pt x="903" y="652"/>
                    <a:pt x="932" y="639"/>
                    <a:pt x="952" y="603"/>
                  </a:cubicBezTo>
                  <a:cubicBezTo>
                    <a:pt x="972" y="567"/>
                    <a:pt x="981" y="497"/>
                    <a:pt x="992" y="445"/>
                  </a:cubicBezTo>
                  <a:cubicBezTo>
                    <a:pt x="1003" y="393"/>
                    <a:pt x="1013" y="347"/>
                    <a:pt x="1018" y="291"/>
                  </a:cubicBezTo>
                  <a:cubicBezTo>
                    <a:pt x="1023" y="235"/>
                    <a:pt x="1036" y="153"/>
                    <a:pt x="1022" y="107"/>
                  </a:cubicBezTo>
                  <a:cubicBezTo>
                    <a:pt x="1008" y="61"/>
                    <a:pt x="975" y="34"/>
                    <a:pt x="934" y="17"/>
                  </a:cubicBezTo>
                  <a:cubicBezTo>
                    <a:pt x="893" y="0"/>
                    <a:pt x="824" y="4"/>
                    <a:pt x="776" y="3"/>
                  </a:cubicBezTo>
                  <a:cubicBezTo>
                    <a:pt x="728" y="2"/>
                    <a:pt x="712" y="3"/>
                    <a:pt x="648" y="11"/>
                  </a:cubicBezTo>
                  <a:close/>
                </a:path>
              </a:pathLst>
            </a:custGeom>
            <a:solidFill>
              <a:srgbClr val="00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5236" name="TextBox 1">
              <a:extLst>
                <a:ext uri="{FF2B5EF4-FFF2-40B4-BE49-F238E27FC236}">
                  <a16:creationId xmlns:a16="http://schemas.microsoft.com/office/drawing/2014/main" id="{5E259F62-CBCF-8947-9C2D-4E5A5F1A058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18029" y="4323258"/>
              <a:ext cx="583789" cy="3530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>
                <a:lnSpc>
                  <a:spcPts val="1000"/>
                </a:lnSpc>
              </a:pPr>
              <a:r>
                <a:rPr lang="en-US" altLang="en-US" sz="1000"/>
                <a:t>access</a:t>
              </a:r>
            </a:p>
            <a:p>
              <a:pPr algn="ctr">
                <a:lnSpc>
                  <a:spcPts val="1000"/>
                </a:lnSpc>
              </a:pPr>
              <a:r>
                <a:rPr lang="en-US" altLang="en-US" sz="1000"/>
                <a:t>net</a:t>
              </a:r>
            </a:p>
          </p:txBody>
        </p:sp>
      </p:grpSp>
      <p:grpSp>
        <p:nvGrpSpPr>
          <p:cNvPr id="85043" name="Group 135">
            <a:extLst>
              <a:ext uri="{FF2B5EF4-FFF2-40B4-BE49-F238E27FC236}">
                <a16:creationId xmlns:a16="http://schemas.microsoft.com/office/drawing/2014/main" id="{834BA5BD-399C-544E-9365-FDBFA1C5400A}"/>
              </a:ext>
            </a:extLst>
          </p:cNvPr>
          <p:cNvGrpSpPr>
            <a:grpSpLocks/>
          </p:cNvGrpSpPr>
          <p:nvPr/>
        </p:nvGrpSpPr>
        <p:grpSpPr bwMode="auto">
          <a:xfrm>
            <a:off x="6334125" y="2495550"/>
            <a:ext cx="649288" cy="417513"/>
            <a:chOff x="3053396" y="4304255"/>
            <a:chExt cx="648422" cy="418253"/>
          </a:xfrm>
        </p:grpSpPr>
        <p:sp>
          <p:nvSpPr>
            <p:cNvPr id="85233" name="Freeform 84">
              <a:extLst>
                <a:ext uri="{FF2B5EF4-FFF2-40B4-BE49-F238E27FC236}">
                  <a16:creationId xmlns:a16="http://schemas.microsoft.com/office/drawing/2014/main" id="{EBE6E153-5437-FF4E-B529-90D7CF5000C3}"/>
                </a:ext>
              </a:extLst>
            </p:cNvPr>
            <p:cNvSpPr>
              <a:spLocks/>
            </p:cNvSpPr>
            <p:nvPr/>
          </p:nvSpPr>
          <p:spPr bwMode="auto">
            <a:xfrm>
              <a:off x="3053396" y="4304255"/>
              <a:ext cx="596988" cy="418253"/>
            </a:xfrm>
            <a:custGeom>
              <a:avLst/>
              <a:gdLst>
                <a:gd name="T0" fmla="*/ 2147483647 w 1036"/>
                <a:gd name="T1" fmla="*/ 2147483647 h 675"/>
                <a:gd name="T2" fmla="*/ 2147483647 w 1036"/>
                <a:gd name="T3" fmla="*/ 2147483647 h 675"/>
                <a:gd name="T4" fmla="*/ 2147483647 w 1036"/>
                <a:gd name="T5" fmla="*/ 2147483647 h 675"/>
                <a:gd name="T6" fmla="*/ 2147483647 w 1036"/>
                <a:gd name="T7" fmla="*/ 2147483647 h 675"/>
                <a:gd name="T8" fmla="*/ 2147483647 w 1036"/>
                <a:gd name="T9" fmla="*/ 2147483647 h 675"/>
                <a:gd name="T10" fmla="*/ 2147483647 w 1036"/>
                <a:gd name="T11" fmla="*/ 2147483647 h 675"/>
                <a:gd name="T12" fmla="*/ 2147483647 w 1036"/>
                <a:gd name="T13" fmla="*/ 2147483647 h 675"/>
                <a:gd name="T14" fmla="*/ 2147483647 w 1036"/>
                <a:gd name="T15" fmla="*/ 2147483647 h 675"/>
                <a:gd name="T16" fmla="*/ 2147483647 w 1036"/>
                <a:gd name="T17" fmla="*/ 2147483647 h 675"/>
                <a:gd name="T18" fmla="*/ 2147483647 w 1036"/>
                <a:gd name="T19" fmla="*/ 2147483647 h 675"/>
                <a:gd name="T20" fmla="*/ 2147483647 w 1036"/>
                <a:gd name="T21" fmla="*/ 2147483647 h 675"/>
                <a:gd name="T22" fmla="*/ 2147483647 w 1036"/>
                <a:gd name="T23" fmla="*/ 2147483647 h 675"/>
                <a:gd name="T24" fmla="*/ 2147483647 w 1036"/>
                <a:gd name="T25" fmla="*/ 2147483647 h 675"/>
                <a:gd name="T26" fmla="*/ 2147483647 w 1036"/>
                <a:gd name="T27" fmla="*/ 2147483647 h 675"/>
                <a:gd name="T28" fmla="*/ 2147483647 w 1036"/>
                <a:gd name="T29" fmla="*/ 2147483647 h 675"/>
                <a:gd name="T30" fmla="*/ 2147483647 w 1036"/>
                <a:gd name="T31" fmla="*/ 2147483647 h 675"/>
                <a:gd name="T32" fmla="*/ 2147483647 w 1036"/>
                <a:gd name="T33" fmla="*/ 2147483647 h 675"/>
                <a:gd name="T34" fmla="*/ 2147483647 w 1036"/>
                <a:gd name="T35" fmla="*/ 2147483647 h 675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036"/>
                <a:gd name="T55" fmla="*/ 0 h 675"/>
                <a:gd name="T56" fmla="*/ 1036 w 1036"/>
                <a:gd name="T57" fmla="*/ 675 h 675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036" h="675">
                  <a:moveTo>
                    <a:pt x="648" y="11"/>
                  </a:moveTo>
                  <a:cubicBezTo>
                    <a:pt x="584" y="19"/>
                    <a:pt x="464" y="33"/>
                    <a:pt x="390" y="53"/>
                  </a:cubicBezTo>
                  <a:cubicBezTo>
                    <a:pt x="316" y="73"/>
                    <a:pt x="246" y="100"/>
                    <a:pt x="206" y="129"/>
                  </a:cubicBezTo>
                  <a:cubicBezTo>
                    <a:pt x="166" y="158"/>
                    <a:pt x="183" y="201"/>
                    <a:pt x="152" y="229"/>
                  </a:cubicBezTo>
                  <a:cubicBezTo>
                    <a:pt x="121" y="257"/>
                    <a:pt x="44" y="259"/>
                    <a:pt x="22" y="297"/>
                  </a:cubicBezTo>
                  <a:cubicBezTo>
                    <a:pt x="0" y="335"/>
                    <a:pt x="0" y="427"/>
                    <a:pt x="18" y="459"/>
                  </a:cubicBezTo>
                  <a:cubicBezTo>
                    <a:pt x="36" y="491"/>
                    <a:pt x="59" y="484"/>
                    <a:pt x="132" y="489"/>
                  </a:cubicBezTo>
                  <a:cubicBezTo>
                    <a:pt x="205" y="494"/>
                    <a:pt x="380" y="478"/>
                    <a:pt x="458" y="489"/>
                  </a:cubicBezTo>
                  <a:cubicBezTo>
                    <a:pt x="536" y="500"/>
                    <a:pt x="549" y="527"/>
                    <a:pt x="598" y="555"/>
                  </a:cubicBezTo>
                  <a:cubicBezTo>
                    <a:pt x="647" y="583"/>
                    <a:pt x="707" y="639"/>
                    <a:pt x="752" y="657"/>
                  </a:cubicBezTo>
                  <a:cubicBezTo>
                    <a:pt x="797" y="675"/>
                    <a:pt x="837" y="670"/>
                    <a:pt x="870" y="661"/>
                  </a:cubicBezTo>
                  <a:cubicBezTo>
                    <a:pt x="903" y="652"/>
                    <a:pt x="932" y="639"/>
                    <a:pt x="952" y="603"/>
                  </a:cubicBezTo>
                  <a:cubicBezTo>
                    <a:pt x="972" y="567"/>
                    <a:pt x="981" y="497"/>
                    <a:pt x="992" y="445"/>
                  </a:cubicBezTo>
                  <a:cubicBezTo>
                    <a:pt x="1003" y="393"/>
                    <a:pt x="1013" y="347"/>
                    <a:pt x="1018" y="291"/>
                  </a:cubicBezTo>
                  <a:cubicBezTo>
                    <a:pt x="1023" y="235"/>
                    <a:pt x="1036" y="153"/>
                    <a:pt x="1022" y="107"/>
                  </a:cubicBezTo>
                  <a:cubicBezTo>
                    <a:pt x="1008" y="61"/>
                    <a:pt x="975" y="34"/>
                    <a:pt x="934" y="17"/>
                  </a:cubicBezTo>
                  <a:cubicBezTo>
                    <a:pt x="893" y="0"/>
                    <a:pt x="824" y="4"/>
                    <a:pt x="776" y="3"/>
                  </a:cubicBezTo>
                  <a:cubicBezTo>
                    <a:pt x="728" y="2"/>
                    <a:pt x="712" y="3"/>
                    <a:pt x="648" y="11"/>
                  </a:cubicBezTo>
                  <a:close/>
                </a:path>
              </a:pathLst>
            </a:custGeom>
            <a:solidFill>
              <a:srgbClr val="00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5234" name="TextBox 137">
              <a:extLst>
                <a:ext uri="{FF2B5EF4-FFF2-40B4-BE49-F238E27FC236}">
                  <a16:creationId xmlns:a16="http://schemas.microsoft.com/office/drawing/2014/main" id="{61008098-FC52-BD46-A20C-CF164F8F6C1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18029" y="4323258"/>
              <a:ext cx="583789" cy="3530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>
                <a:lnSpc>
                  <a:spcPts val="1000"/>
                </a:lnSpc>
              </a:pPr>
              <a:r>
                <a:rPr lang="en-US" altLang="en-US" sz="1000"/>
                <a:t>access</a:t>
              </a:r>
            </a:p>
            <a:p>
              <a:pPr algn="ctr">
                <a:lnSpc>
                  <a:spcPts val="1000"/>
                </a:lnSpc>
              </a:pPr>
              <a:r>
                <a:rPr lang="en-US" altLang="en-US" sz="1000"/>
                <a:t>net</a:t>
              </a:r>
            </a:p>
          </p:txBody>
        </p:sp>
      </p:grpSp>
      <p:grpSp>
        <p:nvGrpSpPr>
          <p:cNvPr id="85044" name="Group 138">
            <a:extLst>
              <a:ext uri="{FF2B5EF4-FFF2-40B4-BE49-F238E27FC236}">
                <a16:creationId xmlns:a16="http://schemas.microsoft.com/office/drawing/2014/main" id="{E896D7E4-7AD7-7143-B40C-3E8C1F03AEDE}"/>
              </a:ext>
            </a:extLst>
          </p:cNvPr>
          <p:cNvGrpSpPr>
            <a:grpSpLocks/>
          </p:cNvGrpSpPr>
          <p:nvPr/>
        </p:nvGrpSpPr>
        <p:grpSpPr bwMode="auto">
          <a:xfrm>
            <a:off x="1241425" y="5353050"/>
            <a:ext cx="647700" cy="417513"/>
            <a:chOff x="3053396" y="4304255"/>
            <a:chExt cx="648422" cy="418253"/>
          </a:xfrm>
        </p:grpSpPr>
        <p:sp>
          <p:nvSpPr>
            <p:cNvPr id="85231" name="Freeform 84">
              <a:extLst>
                <a:ext uri="{FF2B5EF4-FFF2-40B4-BE49-F238E27FC236}">
                  <a16:creationId xmlns:a16="http://schemas.microsoft.com/office/drawing/2014/main" id="{D420AB0A-FA94-6D43-B86D-40B692111E26}"/>
                </a:ext>
              </a:extLst>
            </p:cNvPr>
            <p:cNvSpPr>
              <a:spLocks/>
            </p:cNvSpPr>
            <p:nvPr/>
          </p:nvSpPr>
          <p:spPr bwMode="auto">
            <a:xfrm>
              <a:off x="3053396" y="4304255"/>
              <a:ext cx="596988" cy="418253"/>
            </a:xfrm>
            <a:custGeom>
              <a:avLst/>
              <a:gdLst>
                <a:gd name="T0" fmla="*/ 2147483647 w 1036"/>
                <a:gd name="T1" fmla="*/ 2147483647 h 675"/>
                <a:gd name="T2" fmla="*/ 2147483647 w 1036"/>
                <a:gd name="T3" fmla="*/ 2147483647 h 675"/>
                <a:gd name="T4" fmla="*/ 2147483647 w 1036"/>
                <a:gd name="T5" fmla="*/ 2147483647 h 675"/>
                <a:gd name="T6" fmla="*/ 2147483647 w 1036"/>
                <a:gd name="T7" fmla="*/ 2147483647 h 675"/>
                <a:gd name="T8" fmla="*/ 2147483647 w 1036"/>
                <a:gd name="T9" fmla="*/ 2147483647 h 675"/>
                <a:gd name="T10" fmla="*/ 2147483647 w 1036"/>
                <a:gd name="T11" fmla="*/ 2147483647 h 675"/>
                <a:gd name="T12" fmla="*/ 2147483647 w 1036"/>
                <a:gd name="T13" fmla="*/ 2147483647 h 675"/>
                <a:gd name="T14" fmla="*/ 2147483647 w 1036"/>
                <a:gd name="T15" fmla="*/ 2147483647 h 675"/>
                <a:gd name="T16" fmla="*/ 2147483647 w 1036"/>
                <a:gd name="T17" fmla="*/ 2147483647 h 675"/>
                <a:gd name="T18" fmla="*/ 2147483647 w 1036"/>
                <a:gd name="T19" fmla="*/ 2147483647 h 675"/>
                <a:gd name="T20" fmla="*/ 2147483647 w 1036"/>
                <a:gd name="T21" fmla="*/ 2147483647 h 675"/>
                <a:gd name="T22" fmla="*/ 2147483647 w 1036"/>
                <a:gd name="T23" fmla="*/ 2147483647 h 675"/>
                <a:gd name="T24" fmla="*/ 2147483647 w 1036"/>
                <a:gd name="T25" fmla="*/ 2147483647 h 675"/>
                <a:gd name="T26" fmla="*/ 2147483647 w 1036"/>
                <a:gd name="T27" fmla="*/ 2147483647 h 675"/>
                <a:gd name="T28" fmla="*/ 2147483647 w 1036"/>
                <a:gd name="T29" fmla="*/ 2147483647 h 675"/>
                <a:gd name="T30" fmla="*/ 2147483647 w 1036"/>
                <a:gd name="T31" fmla="*/ 2147483647 h 675"/>
                <a:gd name="T32" fmla="*/ 2147483647 w 1036"/>
                <a:gd name="T33" fmla="*/ 2147483647 h 675"/>
                <a:gd name="T34" fmla="*/ 2147483647 w 1036"/>
                <a:gd name="T35" fmla="*/ 2147483647 h 675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036"/>
                <a:gd name="T55" fmla="*/ 0 h 675"/>
                <a:gd name="T56" fmla="*/ 1036 w 1036"/>
                <a:gd name="T57" fmla="*/ 675 h 675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036" h="675">
                  <a:moveTo>
                    <a:pt x="648" y="11"/>
                  </a:moveTo>
                  <a:cubicBezTo>
                    <a:pt x="584" y="19"/>
                    <a:pt x="464" y="33"/>
                    <a:pt x="390" y="53"/>
                  </a:cubicBezTo>
                  <a:cubicBezTo>
                    <a:pt x="316" y="73"/>
                    <a:pt x="246" y="100"/>
                    <a:pt x="206" y="129"/>
                  </a:cubicBezTo>
                  <a:cubicBezTo>
                    <a:pt x="166" y="158"/>
                    <a:pt x="183" y="201"/>
                    <a:pt x="152" y="229"/>
                  </a:cubicBezTo>
                  <a:cubicBezTo>
                    <a:pt x="121" y="257"/>
                    <a:pt x="44" y="259"/>
                    <a:pt x="22" y="297"/>
                  </a:cubicBezTo>
                  <a:cubicBezTo>
                    <a:pt x="0" y="335"/>
                    <a:pt x="0" y="427"/>
                    <a:pt x="18" y="459"/>
                  </a:cubicBezTo>
                  <a:cubicBezTo>
                    <a:pt x="36" y="491"/>
                    <a:pt x="59" y="484"/>
                    <a:pt x="132" y="489"/>
                  </a:cubicBezTo>
                  <a:cubicBezTo>
                    <a:pt x="205" y="494"/>
                    <a:pt x="380" y="478"/>
                    <a:pt x="458" y="489"/>
                  </a:cubicBezTo>
                  <a:cubicBezTo>
                    <a:pt x="536" y="500"/>
                    <a:pt x="549" y="527"/>
                    <a:pt x="598" y="555"/>
                  </a:cubicBezTo>
                  <a:cubicBezTo>
                    <a:pt x="647" y="583"/>
                    <a:pt x="707" y="639"/>
                    <a:pt x="752" y="657"/>
                  </a:cubicBezTo>
                  <a:cubicBezTo>
                    <a:pt x="797" y="675"/>
                    <a:pt x="837" y="670"/>
                    <a:pt x="870" y="661"/>
                  </a:cubicBezTo>
                  <a:cubicBezTo>
                    <a:pt x="903" y="652"/>
                    <a:pt x="932" y="639"/>
                    <a:pt x="952" y="603"/>
                  </a:cubicBezTo>
                  <a:cubicBezTo>
                    <a:pt x="972" y="567"/>
                    <a:pt x="981" y="497"/>
                    <a:pt x="992" y="445"/>
                  </a:cubicBezTo>
                  <a:cubicBezTo>
                    <a:pt x="1003" y="393"/>
                    <a:pt x="1013" y="347"/>
                    <a:pt x="1018" y="291"/>
                  </a:cubicBezTo>
                  <a:cubicBezTo>
                    <a:pt x="1023" y="235"/>
                    <a:pt x="1036" y="153"/>
                    <a:pt x="1022" y="107"/>
                  </a:cubicBezTo>
                  <a:cubicBezTo>
                    <a:pt x="1008" y="61"/>
                    <a:pt x="975" y="34"/>
                    <a:pt x="934" y="17"/>
                  </a:cubicBezTo>
                  <a:cubicBezTo>
                    <a:pt x="893" y="0"/>
                    <a:pt x="824" y="4"/>
                    <a:pt x="776" y="3"/>
                  </a:cubicBezTo>
                  <a:cubicBezTo>
                    <a:pt x="728" y="2"/>
                    <a:pt x="712" y="3"/>
                    <a:pt x="648" y="11"/>
                  </a:cubicBezTo>
                  <a:close/>
                </a:path>
              </a:pathLst>
            </a:custGeom>
            <a:solidFill>
              <a:srgbClr val="00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5232" name="TextBox 140">
              <a:extLst>
                <a:ext uri="{FF2B5EF4-FFF2-40B4-BE49-F238E27FC236}">
                  <a16:creationId xmlns:a16="http://schemas.microsoft.com/office/drawing/2014/main" id="{AB24B8EE-6E21-CF45-9ABA-00532747A23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18029" y="4323258"/>
              <a:ext cx="583789" cy="3530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>
                <a:lnSpc>
                  <a:spcPts val="1000"/>
                </a:lnSpc>
              </a:pPr>
              <a:r>
                <a:rPr lang="en-US" altLang="en-US" sz="1000"/>
                <a:t>access</a:t>
              </a:r>
            </a:p>
            <a:p>
              <a:pPr algn="ctr">
                <a:lnSpc>
                  <a:spcPts val="1000"/>
                </a:lnSpc>
              </a:pPr>
              <a:r>
                <a:rPr lang="en-US" altLang="en-US" sz="1000"/>
                <a:t>net</a:t>
              </a:r>
            </a:p>
          </p:txBody>
        </p:sp>
      </p:grpSp>
      <p:grpSp>
        <p:nvGrpSpPr>
          <p:cNvPr id="85045" name="Group 141">
            <a:extLst>
              <a:ext uri="{FF2B5EF4-FFF2-40B4-BE49-F238E27FC236}">
                <a16:creationId xmlns:a16="http://schemas.microsoft.com/office/drawing/2014/main" id="{FDA14EC7-7D33-4C46-A45E-128F3CEBAAE1}"/>
              </a:ext>
            </a:extLst>
          </p:cNvPr>
          <p:cNvGrpSpPr>
            <a:grpSpLocks/>
          </p:cNvGrpSpPr>
          <p:nvPr/>
        </p:nvGrpSpPr>
        <p:grpSpPr bwMode="auto">
          <a:xfrm>
            <a:off x="822325" y="4730750"/>
            <a:ext cx="647700" cy="417513"/>
            <a:chOff x="3053396" y="4304255"/>
            <a:chExt cx="648422" cy="418253"/>
          </a:xfrm>
        </p:grpSpPr>
        <p:sp>
          <p:nvSpPr>
            <p:cNvPr id="85229" name="Freeform 84">
              <a:extLst>
                <a:ext uri="{FF2B5EF4-FFF2-40B4-BE49-F238E27FC236}">
                  <a16:creationId xmlns:a16="http://schemas.microsoft.com/office/drawing/2014/main" id="{4DD9129E-AA52-504A-876C-44C9F97BE983}"/>
                </a:ext>
              </a:extLst>
            </p:cNvPr>
            <p:cNvSpPr>
              <a:spLocks/>
            </p:cNvSpPr>
            <p:nvPr/>
          </p:nvSpPr>
          <p:spPr bwMode="auto">
            <a:xfrm>
              <a:off x="3053396" y="4304255"/>
              <a:ext cx="596988" cy="418253"/>
            </a:xfrm>
            <a:custGeom>
              <a:avLst/>
              <a:gdLst>
                <a:gd name="T0" fmla="*/ 2147483647 w 1036"/>
                <a:gd name="T1" fmla="*/ 2147483647 h 675"/>
                <a:gd name="T2" fmla="*/ 2147483647 w 1036"/>
                <a:gd name="T3" fmla="*/ 2147483647 h 675"/>
                <a:gd name="T4" fmla="*/ 2147483647 w 1036"/>
                <a:gd name="T5" fmla="*/ 2147483647 h 675"/>
                <a:gd name="T6" fmla="*/ 2147483647 w 1036"/>
                <a:gd name="T7" fmla="*/ 2147483647 h 675"/>
                <a:gd name="T8" fmla="*/ 2147483647 w 1036"/>
                <a:gd name="T9" fmla="*/ 2147483647 h 675"/>
                <a:gd name="T10" fmla="*/ 2147483647 w 1036"/>
                <a:gd name="T11" fmla="*/ 2147483647 h 675"/>
                <a:gd name="T12" fmla="*/ 2147483647 w 1036"/>
                <a:gd name="T13" fmla="*/ 2147483647 h 675"/>
                <a:gd name="T14" fmla="*/ 2147483647 w 1036"/>
                <a:gd name="T15" fmla="*/ 2147483647 h 675"/>
                <a:gd name="T16" fmla="*/ 2147483647 w 1036"/>
                <a:gd name="T17" fmla="*/ 2147483647 h 675"/>
                <a:gd name="T18" fmla="*/ 2147483647 w 1036"/>
                <a:gd name="T19" fmla="*/ 2147483647 h 675"/>
                <a:gd name="T20" fmla="*/ 2147483647 w 1036"/>
                <a:gd name="T21" fmla="*/ 2147483647 h 675"/>
                <a:gd name="T22" fmla="*/ 2147483647 w 1036"/>
                <a:gd name="T23" fmla="*/ 2147483647 h 675"/>
                <a:gd name="T24" fmla="*/ 2147483647 w 1036"/>
                <a:gd name="T25" fmla="*/ 2147483647 h 675"/>
                <a:gd name="T26" fmla="*/ 2147483647 w 1036"/>
                <a:gd name="T27" fmla="*/ 2147483647 h 675"/>
                <a:gd name="T28" fmla="*/ 2147483647 w 1036"/>
                <a:gd name="T29" fmla="*/ 2147483647 h 675"/>
                <a:gd name="T30" fmla="*/ 2147483647 w 1036"/>
                <a:gd name="T31" fmla="*/ 2147483647 h 675"/>
                <a:gd name="T32" fmla="*/ 2147483647 w 1036"/>
                <a:gd name="T33" fmla="*/ 2147483647 h 675"/>
                <a:gd name="T34" fmla="*/ 2147483647 w 1036"/>
                <a:gd name="T35" fmla="*/ 2147483647 h 675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036"/>
                <a:gd name="T55" fmla="*/ 0 h 675"/>
                <a:gd name="T56" fmla="*/ 1036 w 1036"/>
                <a:gd name="T57" fmla="*/ 675 h 675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036" h="675">
                  <a:moveTo>
                    <a:pt x="648" y="11"/>
                  </a:moveTo>
                  <a:cubicBezTo>
                    <a:pt x="584" y="19"/>
                    <a:pt x="464" y="33"/>
                    <a:pt x="390" y="53"/>
                  </a:cubicBezTo>
                  <a:cubicBezTo>
                    <a:pt x="316" y="73"/>
                    <a:pt x="246" y="100"/>
                    <a:pt x="206" y="129"/>
                  </a:cubicBezTo>
                  <a:cubicBezTo>
                    <a:pt x="166" y="158"/>
                    <a:pt x="183" y="201"/>
                    <a:pt x="152" y="229"/>
                  </a:cubicBezTo>
                  <a:cubicBezTo>
                    <a:pt x="121" y="257"/>
                    <a:pt x="44" y="259"/>
                    <a:pt x="22" y="297"/>
                  </a:cubicBezTo>
                  <a:cubicBezTo>
                    <a:pt x="0" y="335"/>
                    <a:pt x="0" y="427"/>
                    <a:pt x="18" y="459"/>
                  </a:cubicBezTo>
                  <a:cubicBezTo>
                    <a:pt x="36" y="491"/>
                    <a:pt x="59" y="484"/>
                    <a:pt x="132" y="489"/>
                  </a:cubicBezTo>
                  <a:cubicBezTo>
                    <a:pt x="205" y="494"/>
                    <a:pt x="380" y="478"/>
                    <a:pt x="458" y="489"/>
                  </a:cubicBezTo>
                  <a:cubicBezTo>
                    <a:pt x="536" y="500"/>
                    <a:pt x="549" y="527"/>
                    <a:pt x="598" y="555"/>
                  </a:cubicBezTo>
                  <a:cubicBezTo>
                    <a:pt x="647" y="583"/>
                    <a:pt x="707" y="639"/>
                    <a:pt x="752" y="657"/>
                  </a:cubicBezTo>
                  <a:cubicBezTo>
                    <a:pt x="797" y="675"/>
                    <a:pt x="837" y="670"/>
                    <a:pt x="870" y="661"/>
                  </a:cubicBezTo>
                  <a:cubicBezTo>
                    <a:pt x="903" y="652"/>
                    <a:pt x="932" y="639"/>
                    <a:pt x="952" y="603"/>
                  </a:cubicBezTo>
                  <a:cubicBezTo>
                    <a:pt x="972" y="567"/>
                    <a:pt x="981" y="497"/>
                    <a:pt x="992" y="445"/>
                  </a:cubicBezTo>
                  <a:cubicBezTo>
                    <a:pt x="1003" y="393"/>
                    <a:pt x="1013" y="347"/>
                    <a:pt x="1018" y="291"/>
                  </a:cubicBezTo>
                  <a:cubicBezTo>
                    <a:pt x="1023" y="235"/>
                    <a:pt x="1036" y="153"/>
                    <a:pt x="1022" y="107"/>
                  </a:cubicBezTo>
                  <a:cubicBezTo>
                    <a:pt x="1008" y="61"/>
                    <a:pt x="975" y="34"/>
                    <a:pt x="934" y="17"/>
                  </a:cubicBezTo>
                  <a:cubicBezTo>
                    <a:pt x="893" y="0"/>
                    <a:pt x="824" y="4"/>
                    <a:pt x="776" y="3"/>
                  </a:cubicBezTo>
                  <a:cubicBezTo>
                    <a:pt x="728" y="2"/>
                    <a:pt x="712" y="3"/>
                    <a:pt x="648" y="11"/>
                  </a:cubicBezTo>
                  <a:close/>
                </a:path>
              </a:pathLst>
            </a:custGeom>
            <a:solidFill>
              <a:srgbClr val="00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5230" name="TextBox 143">
              <a:extLst>
                <a:ext uri="{FF2B5EF4-FFF2-40B4-BE49-F238E27FC236}">
                  <a16:creationId xmlns:a16="http://schemas.microsoft.com/office/drawing/2014/main" id="{200F01D6-AF05-5F4C-BF93-48297602E2B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18029" y="4323258"/>
              <a:ext cx="583789" cy="3530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>
                <a:lnSpc>
                  <a:spcPts val="1000"/>
                </a:lnSpc>
              </a:pPr>
              <a:r>
                <a:rPr lang="en-US" altLang="en-US" sz="1000"/>
                <a:t>access</a:t>
              </a:r>
            </a:p>
            <a:p>
              <a:pPr algn="ctr">
                <a:lnSpc>
                  <a:spcPts val="1000"/>
                </a:lnSpc>
              </a:pPr>
              <a:r>
                <a:rPr lang="en-US" altLang="en-US" sz="1000"/>
                <a:t>net</a:t>
              </a:r>
            </a:p>
          </p:txBody>
        </p:sp>
      </p:grpSp>
      <p:grpSp>
        <p:nvGrpSpPr>
          <p:cNvPr id="85046" name="Group 147">
            <a:extLst>
              <a:ext uri="{FF2B5EF4-FFF2-40B4-BE49-F238E27FC236}">
                <a16:creationId xmlns:a16="http://schemas.microsoft.com/office/drawing/2014/main" id="{C01A41C7-59C1-9A42-9049-430FC6D45C70}"/>
              </a:ext>
            </a:extLst>
          </p:cNvPr>
          <p:cNvGrpSpPr>
            <a:grpSpLocks/>
          </p:cNvGrpSpPr>
          <p:nvPr/>
        </p:nvGrpSpPr>
        <p:grpSpPr bwMode="auto">
          <a:xfrm>
            <a:off x="7083425" y="2927350"/>
            <a:ext cx="649288" cy="417513"/>
            <a:chOff x="3053396" y="4304255"/>
            <a:chExt cx="648422" cy="418253"/>
          </a:xfrm>
        </p:grpSpPr>
        <p:sp>
          <p:nvSpPr>
            <p:cNvPr id="85227" name="Freeform 84">
              <a:extLst>
                <a:ext uri="{FF2B5EF4-FFF2-40B4-BE49-F238E27FC236}">
                  <a16:creationId xmlns:a16="http://schemas.microsoft.com/office/drawing/2014/main" id="{725D4E22-EFDB-464F-B591-9B4C352E3AF1}"/>
                </a:ext>
              </a:extLst>
            </p:cNvPr>
            <p:cNvSpPr>
              <a:spLocks/>
            </p:cNvSpPr>
            <p:nvPr/>
          </p:nvSpPr>
          <p:spPr bwMode="auto">
            <a:xfrm>
              <a:off x="3053396" y="4304255"/>
              <a:ext cx="596988" cy="418253"/>
            </a:xfrm>
            <a:custGeom>
              <a:avLst/>
              <a:gdLst>
                <a:gd name="T0" fmla="*/ 2147483647 w 1036"/>
                <a:gd name="T1" fmla="*/ 2147483647 h 675"/>
                <a:gd name="T2" fmla="*/ 2147483647 w 1036"/>
                <a:gd name="T3" fmla="*/ 2147483647 h 675"/>
                <a:gd name="T4" fmla="*/ 2147483647 w 1036"/>
                <a:gd name="T5" fmla="*/ 2147483647 h 675"/>
                <a:gd name="T6" fmla="*/ 2147483647 w 1036"/>
                <a:gd name="T7" fmla="*/ 2147483647 h 675"/>
                <a:gd name="T8" fmla="*/ 2147483647 w 1036"/>
                <a:gd name="T9" fmla="*/ 2147483647 h 675"/>
                <a:gd name="T10" fmla="*/ 2147483647 w 1036"/>
                <a:gd name="T11" fmla="*/ 2147483647 h 675"/>
                <a:gd name="T12" fmla="*/ 2147483647 w 1036"/>
                <a:gd name="T13" fmla="*/ 2147483647 h 675"/>
                <a:gd name="T14" fmla="*/ 2147483647 w 1036"/>
                <a:gd name="T15" fmla="*/ 2147483647 h 675"/>
                <a:gd name="T16" fmla="*/ 2147483647 w 1036"/>
                <a:gd name="T17" fmla="*/ 2147483647 h 675"/>
                <a:gd name="T18" fmla="*/ 2147483647 w 1036"/>
                <a:gd name="T19" fmla="*/ 2147483647 h 675"/>
                <a:gd name="T20" fmla="*/ 2147483647 w 1036"/>
                <a:gd name="T21" fmla="*/ 2147483647 h 675"/>
                <a:gd name="T22" fmla="*/ 2147483647 w 1036"/>
                <a:gd name="T23" fmla="*/ 2147483647 h 675"/>
                <a:gd name="T24" fmla="*/ 2147483647 w 1036"/>
                <a:gd name="T25" fmla="*/ 2147483647 h 675"/>
                <a:gd name="T26" fmla="*/ 2147483647 w 1036"/>
                <a:gd name="T27" fmla="*/ 2147483647 h 675"/>
                <a:gd name="T28" fmla="*/ 2147483647 w 1036"/>
                <a:gd name="T29" fmla="*/ 2147483647 h 675"/>
                <a:gd name="T30" fmla="*/ 2147483647 w 1036"/>
                <a:gd name="T31" fmla="*/ 2147483647 h 675"/>
                <a:gd name="T32" fmla="*/ 2147483647 w 1036"/>
                <a:gd name="T33" fmla="*/ 2147483647 h 675"/>
                <a:gd name="T34" fmla="*/ 2147483647 w 1036"/>
                <a:gd name="T35" fmla="*/ 2147483647 h 675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036"/>
                <a:gd name="T55" fmla="*/ 0 h 675"/>
                <a:gd name="T56" fmla="*/ 1036 w 1036"/>
                <a:gd name="T57" fmla="*/ 675 h 675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036" h="675">
                  <a:moveTo>
                    <a:pt x="648" y="11"/>
                  </a:moveTo>
                  <a:cubicBezTo>
                    <a:pt x="584" y="19"/>
                    <a:pt x="464" y="33"/>
                    <a:pt x="390" y="53"/>
                  </a:cubicBezTo>
                  <a:cubicBezTo>
                    <a:pt x="316" y="73"/>
                    <a:pt x="246" y="100"/>
                    <a:pt x="206" y="129"/>
                  </a:cubicBezTo>
                  <a:cubicBezTo>
                    <a:pt x="166" y="158"/>
                    <a:pt x="183" y="201"/>
                    <a:pt x="152" y="229"/>
                  </a:cubicBezTo>
                  <a:cubicBezTo>
                    <a:pt x="121" y="257"/>
                    <a:pt x="44" y="259"/>
                    <a:pt x="22" y="297"/>
                  </a:cubicBezTo>
                  <a:cubicBezTo>
                    <a:pt x="0" y="335"/>
                    <a:pt x="0" y="427"/>
                    <a:pt x="18" y="459"/>
                  </a:cubicBezTo>
                  <a:cubicBezTo>
                    <a:pt x="36" y="491"/>
                    <a:pt x="59" y="484"/>
                    <a:pt x="132" y="489"/>
                  </a:cubicBezTo>
                  <a:cubicBezTo>
                    <a:pt x="205" y="494"/>
                    <a:pt x="380" y="478"/>
                    <a:pt x="458" y="489"/>
                  </a:cubicBezTo>
                  <a:cubicBezTo>
                    <a:pt x="536" y="500"/>
                    <a:pt x="549" y="527"/>
                    <a:pt x="598" y="555"/>
                  </a:cubicBezTo>
                  <a:cubicBezTo>
                    <a:pt x="647" y="583"/>
                    <a:pt x="707" y="639"/>
                    <a:pt x="752" y="657"/>
                  </a:cubicBezTo>
                  <a:cubicBezTo>
                    <a:pt x="797" y="675"/>
                    <a:pt x="837" y="670"/>
                    <a:pt x="870" y="661"/>
                  </a:cubicBezTo>
                  <a:cubicBezTo>
                    <a:pt x="903" y="652"/>
                    <a:pt x="932" y="639"/>
                    <a:pt x="952" y="603"/>
                  </a:cubicBezTo>
                  <a:cubicBezTo>
                    <a:pt x="972" y="567"/>
                    <a:pt x="981" y="497"/>
                    <a:pt x="992" y="445"/>
                  </a:cubicBezTo>
                  <a:cubicBezTo>
                    <a:pt x="1003" y="393"/>
                    <a:pt x="1013" y="347"/>
                    <a:pt x="1018" y="291"/>
                  </a:cubicBezTo>
                  <a:cubicBezTo>
                    <a:pt x="1023" y="235"/>
                    <a:pt x="1036" y="153"/>
                    <a:pt x="1022" y="107"/>
                  </a:cubicBezTo>
                  <a:cubicBezTo>
                    <a:pt x="1008" y="61"/>
                    <a:pt x="975" y="34"/>
                    <a:pt x="934" y="17"/>
                  </a:cubicBezTo>
                  <a:cubicBezTo>
                    <a:pt x="893" y="0"/>
                    <a:pt x="824" y="4"/>
                    <a:pt x="776" y="3"/>
                  </a:cubicBezTo>
                  <a:cubicBezTo>
                    <a:pt x="728" y="2"/>
                    <a:pt x="712" y="3"/>
                    <a:pt x="648" y="11"/>
                  </a:cubicBezTo>
                  <a:close/>
                </a:path>
              </a:pathLst>
            </a:custGeom>
            <a:solidFill>
              <a:srgbClr val="00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5228" name="TextBox 149">
              <a:extLst>
                <a:ext uri="{FF2B5EF4-FFF2-40B4-BE49-F238E27FC236}">
                  <a16:creationId xmlns:a16="http://schemas.microsoft.com/office/drawing/2014/main" id="{B1D2E0EF-60FB-E646-9929-E8ECD41C548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18029" y="4323258"/>
              <a:ext cx="583789" cy="3530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>
                <a:lnSpc>
                  <a:spcPts val="1000"/>
                </a:lnSpc>
              </a:pPr>
              <a:r>
                <a:rPr lang="en-US" altLang="en-US" sz="1000"/>
                <a:t>access</a:t>
              </a:r>
            </a:p>
            <a:p>
              <a:pPr algn="ctr">
                <a:lnSpc>
                  <a:spcPts val="1000"/>
                </a:lnSpc>
              </a:pPr>
              <a:r>
                <a:rPr lang="en-US" altLang="en-US" sz="1000"/>
                <a:t>net</a:t>
              </a:r>
            </a:p>
          </p:txBody>
        </p:sp>
      </p:grpSp>
      <p:grpSp>
        <p:nvGrpSpPr>
          <p:cNvPr id="85047" name="Group 150">
            <a:extLst>
              <a:ext uri="{FF2B5EF4-FFF2-40B4-BE49-F238E27FC236}">
                <a16:creationId xmlns:a16="http://schemas.microsoft.com/office/drawing/2014/main" id="{2C371D6D-A96C-0744-92E2-F9F91692F29F}"/>
              </a:ext>
            </a:extLst>
          </p:cNvPr>
          <p:cNvGrpSpPr>
            <a:grpSpLocks/>
          </p:cNvGrpSpPr>
          <p:nvPr/>
        </p:nvGrpSpPr>
        <p:grpSpPr bwMode="auto">
          <a:xfrm>
            <a:off x="3425825" y="2000250"/>
            <a:ext cx="649288" cy="417513"/>
            <a:chOff x="3053396" y="4304255"/>
            <a:chExt cx="648422" cy="418253"/>
          </a:xfrm>
        </p:grpSpPr>
        <p:sp>
          <p:nvSpPr>
            <p:cNvPr id="85225" name="Freeform 84">
              <a:extLst>
                <a:ext uri="{FF2B5EF4-FFF2-40B4-BE49-F238E27FC236}">
                  <a16:creationId xmlns:a16="http://schemas.microsoft.com/office/drawing/2014/main" id="{4DC170A1-8781-F34D-A760-24673E6B4003}"/>
                </a:ext>
              </a:extLst>
            </p:cNvPr>
            <p:cNvSpPr>
              <a:spLocks/>
            </p:cNvSpPr>
            <p:nvPr/>
          </p:nvSpPr>
          <p:spPr bwMode="auto">
            <a:xfrm>
              <a:off x="3053396" y="4304255"/>
              <a:ext cx="596988" cy="418253"/>
            </a:xfrm>
            <a:custGeom>
              <a:avLst/>
              <a:gdLst>
                <a:gd name="T0" fmla="*/ 2147483647 w 1036"/>
                <a:gd name="T1" fmla="*/ 2147483647 h 675"/>
                <a:gd name="T2" fmla="*/ 2147483647 w 1036"/>
                <a:gd name="T3" fmla="*/ 2147483647 h 675"/>
                <a:gd name="T4" fmla="*/ 2147483647 w 1036"/>
                <a:gd name="T5" fmla="*/ 2147483647 h 675"/>
                <a:gd name="T6" fmla="*/ 2147483647 w 1036"/>
                <a:gd name="T7" fmla="*/ 2147483647 h 675"/>
                <a:gd name="T8" fmla="*/ 2147483647 w 1036"/>
                <a:gd name="T9" fmla="*/ 2147483647 h 675"/>
                <a:gd name="T10" fmla="*/ 2147483647 w 1036"/>
                <a:gd name="T11" fmla="*/ 2147483647 h 675"/>
                <a:gd name="T12" fmla="*/ 2147483647 w 1036"/>
                <a:gd name="T13" fmla="*/ 2147483647 h 675"/>
                <a:gd name="T14" fmla="*/ 2147483647 w 1036"/>
                <a:gd name="T15" fmla="*/ 2147483647 h 675"/>
                <a:gd name="T16" fmla="*/ 2147483647 w 1036"/>
                <a:gd name="T17" fmla="*/ 2147483647 h 675"/>
                <a:gd name="T18" fmla="*/ 2147483647 w 1036"/>
                <a:gd name="T19" fmla="*/ 2147483647 h 675"/>
                <a:gd name="T20" fmla="*/ 2147483647 w 1036"/>
                <a:gd name="T21" fmla="*/ 2147483647 h 675"/>
                <a:gd name="T22" fmla="*/ 2147483647 w 1036"/>
                <a:gd name="T23" fmla="*/ 2147483647 h 675"/>
                <a:gd name="T24" fmla="*/ 2147483647 w 1036"/>
                <a:gd name="T25" fmla="*/ 2147483647 h 675"/>
                <a:gd name="T26" fmla="*/ 2147483647 w 1036"/>
                <a:gd name="T27" fmla="*/ 2147483647 h 675"/>
                <a:gd name="T28" fmla="*/ 2147483647 w 1036"/>
                <a:gd name="T29" fmla="*/ 2147483647 h 675"/>
                <a:gd name="T30" fmla="*/ 2147483647 w 1036"/>
                <a:gd name="T31" fmla="*/ 2147483647 h 675"/>
                <a:gd name="T32" fmla="*/ 2147483647 w 1036"/>
                <a:gd name="T33" fmla="*/ 2147483647 h 675"/>
                <a:gd name="T34" fmla="*/ 2147483647 w 1036"/>
                <a:gd name="T35" fmla="*/ 2147483647 h 675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036"/>
                <a:gd name="T55" fmla="*/ 0 h 675"/>
                <a:gd name="T56" fmla="*/ 1036 w 1036"/>
                <a:gd name="T57" fmla="*/ 675 h 675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036" h="675">
                  <a:moveTo>
                    <a:pt x="648" y="11"/>
                  </a:moveTo>
                  <a:cubicBezTo>
                    <a:pt x="584" y="19"/>
                    <a:pt x="464" y="33"/>
                    <a:pt x="390" y="53"/>
                  </a:cubicBezTo>
                  <a:cubicBezTo>
                    <a:pt x="316" y="73"/>
                    <a:pt x="246" y="100"/>
                    <a:pt x="206" y="129"/>
                  </a:cubicBezTo>
                  <a:cubicBezTo>
                    <a:pt x="166" y="158"/>
                    <a:pt x="183" y="201"/>
                    <a:pt x="152" y="229"/>
                  </a:cubicBezTo>
                  <a:cubicBezTo>
                    <a:pt x="121" y="257"/>
                    <a:pt x="44" y="259"/>
                    <a:pt x="22" y="297"/>
                  </a:cubicBezTo>
                  <a:cubicBezTo>
                    <a:pt x="0" y="335"/>
                    <a:pt x="0" y="427"/>
                    <a:pt x="18" y="459"/>
                  </a:cubicBezTo>
                  <a:cubicBezTo>
                    <a:pt x="36" y="491"/>
                    <a:pt x="59" y="484"/>
                    <a:pt x="132" y="489"/>
                  </a:cubicBezTo>
                  <a:cubicBezTo>
                    <a:pt x="205" y="494"/>
                    <a:pt x="380" y="478"/>
                    <a:pt x="458" y="489"/>
                  </a:cubicBezTo>
                  <a:cubicBezTo>
                    <a:pt x="536" y="500"/>
                    <a:pt x="549" y="527"/>
                    <a:pt x="598" y="555"/>
                  </a:cubicBezTo>
                  <a:cubicBezTo>
                    <a:pt x="647" y="583"/>
                    <a:pt x="707" y="639"/>
                    <a:pt x="752" y="657"/>
                  </a:cubicBezTo>
                  <a:cubicBezTo>
                    <a:pt x="797" y="675"/>
                    <a:pt x="837" y="670"/>
                    <a:pt x="870" y="661"/>
                  </a:cubicBezTo>
                  <a:cubicBezTo>
                    <a:pt x="903" y="652"/>
                    <a:pt x="932" y="639"/>
                    <a:pt x="952" y="603"/>
                  </a:cubicBezTo>
                  <a:cubicBezTo>
                    <a:pt x="972" y="567"/>
                    <a:pt x="981" y="497"/>
                    <a:pt x="992" y="445"/>
                  </a:cubicBezTo>
                  <a:cubicBezTo>
                    <a:pt x="1003" y="393"/>
                    <a:pt x="1013" y="347"/>
                    <a:pt x="1018" y="291"/>
                  </a:cubicBezTo>
                  <a:cubicBezTo>
                    <a:pt x="1023" y="235"/>
                    <a:pt x="1036" y="153"/>
                    <a:pt x="1022" y="107"/>
                  </a:cubicBezTo>
                  <a:cubicBezTo>
                    <a:pt x="1008" y="61"/>
                    <a:pt x="975" y="34"/>
                    <a:pt x="934" y="17"/>
                  </a:cubicBezTo>
                  <a:cubicBezTo>
                    <a:pt x="893" y="0"/>
                    <a:pt x="824" y="4"/>
                    <a:pt x="776" y="3"/>
                  </a:cubicBezTo>
                  <a:cubicBezTo>
                    <a:pt x="728" y="2"/>
                    <a:pt x="712" y="3"/>
                    <a:pt x="648" y="11"/>
                  </a:cubicBezTo>
                  <a:close/>
                </a:path>
              </a:pathLst>
            </a:custGeom>
            <a:solidFill>
              <a:srgbClr val="00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5226" name="TextBox 152">
              <a:extLst>
                <a:ext uri="{FF2B5EF4-FFF2-40B4-BE49-F238E27FC236}">
                  <a16:creationId xmlns:a16="http://schemas.microsoft.com/office/drawing/2014/main" id="{EB3F263C-2631-C94D-95D9-03D240013C7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18029" y="4323258"/>
              <a:ext cx="583789" cy="3530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>
                <a:lnSpc>
                  <a:spcPts val="1000"/>
                </a:lnSpc>
              </a:pPr>
              <a:r>
                <a:rPr lang="en-US" altLang="en-US" sz="1000"/>
                <a:t>access</a:t>
              </a:r>
            </a:p>
            <a:p>
              <a:pPr algn="ctr">
                <a:lnSpc>
                  <a:spcPts val="1000"/>
                </a:lnSpc>
              </a:pPr>
              <a:r>
                <a:rPr lang="en-US" altLang="en-US" sz="1000"/>
                <a:t>net</a:t>
              </a:r>
            </a:p>
          </p:txBody>
        </p:sp>
      </p:grpSp>
      <p:grpSp>
        <p:nvGrpSpPr>
          <p:cNvPr id="85048" name="Group 156">
            <a:extLst>
              <a:ext uri="{FF2B5EF4-FFF2-40B4-BE49-F238E27FC236}">
                <a16:creationId xmlns:a16="http://schemas.microsoft.com/office/drawing/2014/main" id="{AA591C24-A209-6F44-A1BD-6BBF958AD3D3}"/>
              </a:ext>
            </a:extLst>
          </p:cNvPr>
          <p:cNvGrpSpPr>
            <a:grpSpLocks/>
          </p:cNvGrpSpPr>
          <p:nvPr/>
        </p:nvGrpSpPr>
        <p:grpSpPr bwMode="auto">
          <a:xfrm>
            <a:off x="4340225" y="1974850"/>
            <a:ext cx="649288" cy="417513"/>
            <a:chOff x="3053396" y="4304255"/>
            <a:chExt cx="648422" cy="418253"/>
          </a:xfrm>
        </p:grpSpPr>
        <p:sp>
          <p:nvSpPr>
            <p:cNvPr id="85223" name="Freeform 84">
              <a:extLst>
                <a:ext uri="{FF2B5EF4-FFF2-40B4-BE49-F238E27FC236}">
                  <a16:creationId xmlns:a16="http://schemas.microsoft.com/office/drawing/2014/main" id="{DC9F3FBF-971B-134A-9D9C-097C2F515131}"/>
                </a:ext>
              </a:extLst>
            </p:cNvPr>
            <p:cNvSpPr>
              <a:spLocks/>
            </p:cNvSpPr>
            <p:nvPr/>
          </p:nvSpPr>
          <p:spPr bwMode="auto">
            <a:xfrm>
              <a:off x="3053396" y="4304255"/>
              <a:ext cx="596988" cy="418253"/>
            </a:xfrm>
            <a:custGeom>
              <a:avLst/>
              <a:gdLst>
                <a:gd name="T0" fmla="*/ 2147483647 w 1036"/>
                <a:gd name="T1" fmla="*/ 2147483647 h 675"/>
                <a:gd name="T2" fmla="*/ 2147483647 w 1036"/>
                <a:gd name="T3" fmla="*/ 2147483647 h 675"/>
                <a:gd name="T4" fmla="*/ 2147483647 w 1036"/>
                <a:gd name="T5" fmla="*/ 2147483647 h 675"/>
                <a:gd name="T6" fmla="*/ 2147483647 w 1036"/>
                <a:gd name="T7" fmla="*/ 2147483647 h 675"/>
                <a:gd name="T8" fmla="*/ 2147483647 w 1036"/>
                <a:gd name="T9" fmla="*/ 2147483647 h 675"/>
                <a:gd name="T10" fmla="*/ 2147483647 w 1036"/>
                <a:gd name="T11" fmla="*/ 2147483647 h 675"/>
                <a:gd name="T12" fmla="*/ 2147483647 w 1036"/>
                <a:gd name="T13" fmla="*/ 2147483647 h 675"/>
                <a:gd name="T14" fmla="*/ 2147483647 w 1036"/>
                <a:gd name="T15" fmla="*/ 2147483647 h 675"/>
                <a:gd name="T16" fmla="*/ 2147483647 w 1036"/>
                <a:gd name="T17" fmla="*/ 2147483647 h 675"/>
                <a:gd name="T18" fmla="*/ 2147483647 w 1036"/>
                <a:gd name="T19" fmla="*/ 2147483647 h 675"/>
                <a:gd name="T20" fmla="*/ 2147483647 w 1036"/>
                <a:gd name="T21" fmla="*/ 2147483647 h 675"/>
                <a:gd name="T22" fmla="*/ 2147483647 w 1036"/>
                <a:gd name="T23" fmla="*/ 2147483647 h 675"/>
                <a:gd name="T24" fmla="*/ 2147483647 w 1036"/>
                <a:gd name="T25" fmla="*/ 2147483647 h 675"/>
                <a:gd name="T26" fmla="*/ 2147483647 w 1036"/>
                <a:gd name="T27" fmla="*/ 2147483647 h 675"/>
                <a:gd name="T28" fmla="*/ 2147483647 w 1036"/>
                <a:gd name="T29" fmla="*/ 2147483647 h 675"/>
                <a:gd name="T30" fmla="*/ 2147483647 w 1036"/>
                <a:gd name="T31" fmla="*/ 2147483647 h 675"/>
                <a:gd name="T32" fmla="*/ 2147483647 w 1036"/>
                <a:gd name="T33" fmla="*/ 2147483647 h 675"/>
                <a:gd name="T34" fmla="*/ 2147483647 w 1036"/>
                <a:gd name="T35" fmla="*/ 2147483647 h 675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036"/>
                <a:gd name="T55" fmla="*/ 0 h 675"/>
                <a:gd name="T56" fmla="*/ 1036 w 1036"/>
                <a:gd name="T57" fmla="*/ 675 h 675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036" h="675">
                  <a:moveTo>
                    <a:pt x="648" y="11"/>
                  </a:moveTo>
                  <a:cubicBezTo>
                    <a:pt x="584" y="19"/>
                    <a:pt x="464" y="33"/>
                    <a:pt x="390" y="53"/>
                  </a:cubicBezTo>
                  <a:cubicBezTo>
                    <a:pt x="316" y="73"/>
                    <a:pt x="246" y="100"/>
                    <a:pt x="206" y="129"/>
                  </a:cubicBezTo>
                  <a:cubicBezTo>
                    <a:pt x="166" y="158"/>
                    <a:pt x="183" y="201"/>
                    <a:pt x="152" y="229"/>
                  </a:cubicBezTo>
                  <a:cubicBezTo>
                    <a:pt x="121" y="257"/>
                    <a:pt x="44" y="259"/>
                    <a:pt x="22" y="297"/>
                  </a:cubicBezTo>
                  <a:cubicBezTo>
                    <a:pt x="0" y="335"/>
                    <a:pt x="0" y="427"/>
                    <a:pt x="18" y="459"/>
                  </a:cubicBezTo>
                  <a:cubicBezTo>
                    <a:pt x="36" y="491"/>
                    <a:pt x="59" y="484"/>
                    <a:pt x="132" y="489"/>
                  </a:cubicBezTo>
                  <a:cubicBezTo>
                    <a:pt x="205" y="494"/>
                    <a:pt x="380" y="478"/>
                    <a:pt x="458" y="489"/>
                  </a:cubicBezTo>
                  <a:cubicBezTo>
                    <a:pt x="536" y="500"/>
                    <a:pt x="549" y="527"/>
                    <a:pt x="598" y="555"/>
                  </a:cubicBezTo>
                  <a:cubicBezTo>
                    <a:pt x="647" y="583"/>
                    <a:pt x="707" y="639"/>
                    <a:pt x="752" y="657"/>
                  </a:cubicBezTo>
                  <a:cubicBezTo>
                    <a:pt x="797" y="675"/>
                    <a:pt x="837" y="670"/>
                    <a:pt x="870" y="661"/>
                  </a:cubicBezTo>
                  <a:cubicBezTo>
                    <a:pt x="903" y="652"/>
                    <a:pt x="932" y="639"/>
                    <a:pt x="952" y="603"/>
                  </a:cubicBezTo>
                  <a:cubicBezTo>
                    <a:pt x="972" y="567"/>
                    <a:pt x="981" y="497"/>
                    <a:pt x="992" y="445"/>
                  </a:cubicBezTo>
                  <a:cubicBezTo>
                    <a:pt x="1003" y="393"/>
                    <a:pt x="1013" y="347"/>
                    <a:pt x="1018" y="291"/>
                  </a:cubicBezTo>
                  <a:cubicBezTo>
                    <a:pt x="1023" y="235"/>
                    <a:pt x="1036" y="153"/>
                    <a:pt x="1022" y="107"/>
                  </a:cubicBezTo>
                  <a:cubicBezTo>
                    <a:pt x="1008" y="61"/>
                    <a:pt x="975" y="34"/>
                    <a:pt x="934" y="17"/>
                  </a:cubicBezTo>
                  <a:cubicBezTo>
                    <a:pt x="893" y="0"/>
                    <a:pt x="824" y="4"/>
                    <a:pt x="776" y="3"/>
                  </a:cubicBezTo>
                  <a:cubicBezTo>
                    <a:pt x="728" y="2"/>
                    <a:pt x="712" y="3"/>
                    <a:pt x="648" y="11"/>
                  </a:cubicBezTo>
                  <a:close/>
                </a:path>
              </a:pathLst>
            </a:custGeom>
            <a:solidFill>
              <a:srgbClr val="00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5224" name="TextBox 158">
              <a:extLst>
                <a:ext uri="{FF2B5EF4-FFF2-40B4-BE49-F238E27FC236}">
                  <a16:creationId xmlns:a16="http://schemas.microsoft.com/office/drawing/2014/main" id="{D51287F9-493D-0A4B-AEDE-BFB8F2308AD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18029" y="4323258"/>
              <a:ext cx="583789" cy="3530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>
                <a:lnSpc>
                  <a:spcPts val="1000"/>
                </a:lnSpc>
              </a:pPr>
              <a:r>
                <a:rPr lang="en-US" altLang="en-US" sz="1000"/>
                <a:t>access</a:t>
              </a:r>
            </a:p>
            <a:p>
              <a:pPr algn="ctr">
                <a:lnSpc>
                  <a:spcPts val="1000"/>
                </a:lnSpc>
              </a:pPr>
              <a:r>
                <a:rPr lang="en-US" altLang="en-US" sz="1000"/>
                <a:t>net</a:t>
              </a:r>
            </a:p>
          </p:txBody>
        </p:sp>
      </p:grpSp>
      <p:grpSp>
        <p:nvGrpSpPr>
          <p:cNvPr id="85049" name="Group 160">
            <a:extLst>
              <a:ext uri="{FF2B5EF4-FFF2-40B4-BE49-F238E27FC236}">
                <a16:creationId xmlns:a16="http://schemas.microsoft.com/office/drawing/2014/main" id="{76D73A27-4DB1-A44C-BDA1-4A9D3253845F}"/>
              </a:ext>
            </a:extLst>
          </p:cNvPr>
          <p:cNvGrpSpPr>
            <a:grpSpLocks/>
          </p:cNvGrpSpPr>
          <p:nvPr/>
        </p:nvGrpSpPr>
        <p:grpSpPr bwMode="auto">
          <a:xfrm>
            <a:off x="7400925" y="5607050"/>
            <a:ext cx="649288" cy="417513"/>
            <a:chOff x="3053396" y="4304255"/>
            <a:chExt cx="648422" cy="418253"/>
          </a:xfrm>
        </p:grpSpPr>
        <p:sp>
          <p:nvSpPr>
            <p:cNvPr id="85221" name="Freeform 84">
              <a:extLst>
                <a:ext uri="{FF2B5EF4-FFF2-40B4-BE49-F238E27FC236}">
                  <a16:creationId xmlns:a16="http://schemas.microsoft.com/office/drawing/2014/main" id="{15D9B914-D061-4D4C-A6BD-269395FD94EE}"/>
                </a:ext>
              </a:extLst>
            </p:cNvPr>
            <p:cNvSpPr>
              <a:spLocks/>
            </p:cNvSpPr>
            <p:nvPr/>
          </p:nvSpPr>
          <p:spPr bwMode="auto">
            <a:xfrm>
              <a:off x="3053396" y="4304255"/>
              <a:ext cx="596988" cy="418253"/>
            </a:xfrm>
            <a:custGeom>
              <a:avLst/>
              <a:gdLst>
                <a:gd name="T0" fmla="*/ 2147483647 w 1036"/>
                <a:gd name="T1" fmla="*/ 2147483647 h 675"/>
                <a:gd name="T2" fmla="*/ 2147483647 w 1036"/>
                <a:gd name="T3" fmla="*/ 2147483647 h 675"/>
                <a:gd name="T4" fmla="*/ 2147483647 w 1036"/>
                <a:gd name="T5" fmla="*/ 2147483647 h 675"/>
                <a:gd name="T6" fmla="*/ 2147483647 w 1036"/>
                <a:gd name="T7" fmla="*/ 2147483647 h 675"/>
                <a:gd name="T8" fmla="*/ 2147483647 w 1036"/>
                <a:gd name="T9" fmla="*/ 2147483647 h 675"/>
                <a:gd name="T10" fmla="*/ 2147483647 w 1036"/>
                <a:gd name="T11" fmla="*/ 2147483647 h 675"/>
                <a:gd name="T12" fmla="*/ 2147483647 w 1036"/>
                <a:gd name="T13" fmla="*/ 2147483647 h 675"/>
                <a:gd name="T14" fmla="*/ 2147483647 w 1036"/>
                <a:gd name="T15" fmla="*/ 2147483647 h 675"/>
                <a:gd name="T16" fmla="*/ 2147483647 w 1036"/>
                <a:gd name="T17" fmla="*/ 2147483647 h 675"/>
                <a:gd name="T18" fmla="*/ 2147483647 w 1036"/>
                <a:gd name="T19" fmla="*/ 2147483647 h 675"/>
                <a:gd name="T20" fmla="*/ 2147483647 w 1036"/>
                <a:gd name="T21" fmla="*/ 2147483647 h 675"/>
                <a:gd name="T22" fmla="*/ 2147483647 w 1036"/>
                <a:gd name="T23" fmla="*/ 2147483647 h 675"/>
                <a:gd name="T24" fmla="*/ 2147483647 w 1036"/>
                <a:gd name="T25" fmla="*/ 2147483647 h 675"/>
                <a:gd name="T26" fmla="*/ 2147483647 w 1036"/>
                <a:gd name="T27" fmla="*/ 2147483647 h 675"/>
                <a:gd name="T28" fmla="*/ 2147483647 w 1036"/>
                <a:gd name="T29" fmla="*/ 2147483647 h 675"/>
                <a:gd name="T30" fmla="*/ 2147483647 w 1036"/>
                <a:gd name="T31" fmla="*/ 2147483647 h 675"/>
                <a:gd name="T32" fmla="*/ 2147483647 w 1036"/>
                <a:gd name="T33" fmla="*/ 2147483647 h 675"/>
                <a:gd name="T34" fmla="*/ 2147483647 w 1036"/>
                <a:gd name="T35" fmla="*/ 2147483647 h 675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036"/>
                <a:gd name="T55" fmla="*/ 0 h 675"/>
                <a:gd name="T56" fmla="*/ 1036 w 1036"/>
                <a:gd name="T57" fmla="*/ 675 h 675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036" h="675">
                  <a:moveTo>
                    <a:pt x="648" y="11"/>
                  </a:moveTo>
                  <a:cubicBezTo>
                    <a:pt x="584" y="19"/>
                    <a:pt x="464" y="33"/>
                    <a:pt x="390" y="53"/>
                  </a:cubicBezTo>
                  <a:cubicBezTo>
                    <a:pt x="316" y="73"/>
                    <a:pt x="246" y="100"/>
                    <a:pt x="206" y="129"/>
                  </a:cubicBezTo>
                  <a:cubicBezTo>
                    <a:pt x="166" y="158"/>
                    <a:pt x="183" y="201"/>
                    <a:pt x="152" y="229"/>
                  </a:cubicBezTo>
                  <a:cubicBezTo>
                    <a:pt x="121" y="257"/>
                    <a:pt x="44" y="259"/>
                    <a:pt x="22" y="297"/>
                  </a:cubicBezTo>
                  <a:cubicBezTo>
                    <a:pt x="0" y="335"/>
                    <a:pt x="0" y="427"/>
                    <a:pt x="18" y="459"/>
                  </a:cubicBezTo>
                  <a:cubicBezTo>
                    <a:pt x="36" y="491"/>
                    <a:pt x="59" y="484"/>
                    <a:pt x="132" y="489"/>
                  </a:cubicBezTo>
                  <a:cubicBezTo>
                    <a:pt x="205" y="494"/>
                    <a:pt x="380" y="478"/>
                    <a:pt x="458" y="489"/>
                  </a:cubicBezTo>
                  <a:cubicBezTo>
                    <a:pt x="536" y="500"/>
                    <a:pt x="549" y="527"/>
                    <a:pt x="598" y="555"/>
                  </a:cubicBezTo>
                  <a:cubicBezTo>
                    <a:pt x="647" y="583"/>
                    <a:pt x="707" y="639"/>
                    <a:pt x="752" y="657"/>
                  </a:cubicBezTo>
                  <a:cubicBezTo>
                    <a:pt x="797" y="675"/>
                    <a:pt x="837" y="670"/>
                    <a:pt x="870" y="661"/>
                  </a:cubicBezTo>
                  <a:cubicBezTo>
                    <a:pt x="903" y="652"/>
                    <a:pt x="932" y="639"/>
                    <a:pt x="952" y="603"/>
                  </a:cubicBezTo>
                  <a:cubicBezTo>
                    <a:pt x="972" y="567"/>
                    <a:pt x="981" y="497"/>
                    <a:pt x="992" y="445"/>
                  </a:cubicBezTo>
                  <a:cubicBezTo>
                    <a:pt x="1003" y="393"/>
                    <a:pt x="1013" y="347"/>
                    <a:pt x="1018" y="291"/>
                  </a:cubicBezTo>
                  <a:cubicBezTo>
                    <a:pt x="1023" y="235"/>
                    <a:pt x="1036" y="153"/>
                    <a:pt x="1022" y="107"/>
                  </a:cubicBezTo>
                  <a:cubicBezTo>
                    <a:pt x="1008" y="61"/>
                    <a:pt x="975" y="34"/>
                    <a:pt x="934" y="17"/>
                  </a:cubicBezTo>
                  <a:cubicBezTo>
                    <a:pt x="893" y="0"/>
                    <a:pt x="824" y="4"/>
                    <a:pt x="776" y="3"/>
                  </a:cubicBezTo>
                  <a:cubicBezTo>
                    <a:pt x="728" y="2"/>
                    <a:pt x="712" y="3"/>
                    <a:pt x="648" y="11"/>
                  </a:cubicBezTo>
                  <a:close/>
                </a:path>
              </a:pathLst>
            </a:custGeom>
            <a:solidFill>
              <a:srgbClr val="00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5222" name="TextBox 162">
              <a:extLst>
                <a:ext uri="{FF2B5EF4-FFF2-40B4-BE49-F238E27FC236}">
                  <a16:creationId xmlns:a16="http://schemas.microsoft.com/office/drawing/2014/main" id="{D3E65EA4-42D2-CE46-92A7-2FFDA23693E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18029" y="4323258"/>
              <a:ext cx="583789" cy="3530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>
                <a:lnSpc>
                  <a:spcPts val="1000"/>
                </a:lnSpc>
              </a:pPr>
              <a:r>
                <a:rPr lang="en-US" altLang="en-US" sz="1000"/>
                <a:t>access</a:t>
              </a:r>
            </a:p>
            <a:p>
              <a:pPr algn="ctr">
                <a:lnSpc>
                  <a:spcPts val="1000"/>
                </a:lnSpc>
              </a:pPr>
              <a:r>
                <a:rPr lang="en-US" altLang="en-US" sz="1000"/>
                <a:t>net</a:t>
              </a:r>
            </a:p>
          </p:txBody>
        </p:sp>
      </p:grpSp>
      <p:grpSp>
        <p:nvGrpSpPr>
          <p:cNvPr id="85050" name="Group 163">
            <a:extLst>
              <a:ext uri="{FF2B5EF4-FFF2-40B4-BE49-F238E27FC236}">
                <a16:creationId xmlns:a16="http://schemas.microsoft.com/office/drawing/2014/main" id="{E4756503-BE53-4948-87D8-F081EA853009}"/>
              </a:ext>
            </a:extLst>
          </p:cNvPr>
          <p:cNvGrpSpPr>
            <a:grpSpLocks/>
          </p:cNvGrpSpPr>
          <p:nvPr/>
        </p:nvGrpSpPr>
        <p:grpSpPr bwMode="auto">
          <a:xfrm>
            <a:off x="8239125" y="4959350"/>
            <a:ext cx="649288" cy="417513"/>
            <a:chOff x="3053396" y="4304255"/>
            <a:chExt cx="648422" cy="418253"/>
          </a:xfrm>
        </p:grpSpPr>
        <p:sp>
          <p:nvSpPr>
            <p:cNvPr id="85219" name="Freeform 84">
              <a:extLst>
                <a:ext uri="{FF2B5EF4-FFF2-40B4-BE49-F238E27FC236}">
                  <a16:creationId xmlns:a16="http://schemas.microsoft.com/office/drawing/2014/main" id="{27A1B95B-DBCF-FE4C-B60D-5F793DE1718C}"/>
                </a:ext>
              </a:extLst>
            </p:cNvPr>
            <p:cNvSpPr>
              <a:spLocks/>
            </p:cNvSpPr>
            <p:nvPr/>
          </p:nvSpPr>
          <p:spPr bwMode="auto">
            <a:xfrm>
              <a:off x="3053396" y="4304255"/>
              <a:ext cx="596988" cy="418253"/>
            </a:xfrm>
            <a:custGeom>
              <a:avLst/>
              <a:gdLst>
                <a:gd name="T0" fmla="*/ 2147483647 w 1036"/>
                <a:gd name="T1" fmla="*/ 2147483647 h 675"/>
                <a:gd name="T2" fmla="*/ 2147483647 w 1036"/>
                <a:gd name="T3" fmla="*/ 2147483647 h 675"/>
                <a:gd name="T4" fmla="*/ 2147483647 w 1036"/>
                <a:gd name="T5" fmla="*/ 2147483647 h 675"/>
                <a:gd name="T6" fmla="*/ 2147483647 w 1036"/>
                <a:gd name="T7" fmla="*/ 2147483647 h 675"/>
                <a:gd name="T8" fmla="*/ 2147483647 w 1036"/>
                <a:gd name="T9" fmla="*/ 2147483647 h 675"/>
                <a:gd name="T10" fmla="*/ 2147483647 w 1036"/>
                <a:gd name="T11" fmla="*/ 2147483647 h 675"/>
                <a:gd name="T12" fmla="*/ 2147483647 w 1036"/>
                <a:gd name="T13" fmla="*/ 2147483647 h 675"/>
                <a:gd name="T14" fmla="*/ 2147483647 w 1036"/>
                <a:gd name="T15" fmla="*/ 2147483647 h 675"/>
                <a:gd name="T16" fmla="*/ 2147483647 w 1036"/>
                <a:gd name="T17" fmla="*/ 2147483647 h 675"/>
                <a:gd name="T18" fmla="*/ 2147483647 w 1036"/>
                <a:gd name="T19" fmla="*/ 2147483647 h 675"/>
                <a:gd name="T20" fmla="*/ 2147483647 w 1036"/>
                <a:gd name="T21" fmla="*/ 2147483647 h 675"/>
                <a:gd name="T22" fmla="*/ 2147483647 w 1036"/>
                <a:gd name="T23" fmla="*/ 2147483647 h 675"/>
                <a:gd name="T24" fmla="*/ 2147483647 w 1036"/>
                <a:gd name="T25" fmla="*/ 2147483647 h 675"/>
                <a:gd name="T26" fmla="*/ 2147483647 w 1036"/>
                <a:gd name="T27" fmla="*/ 2147483647 h 675"/>
                <a:gd name="T28" fmla="*/ 2147483647 w 1036"/>
                <a:gd name="T29" fmla="*/ 2147483647 h 675"/>
                <a:gd name="T30" fmla="*/ 2147483647 w 1036"/>
                <a:gd name="T31" fmla="*/ 2147483647 h 675"/>
                <a:gd name="T32" fmla="*/ 2147483647 w 1036"/>
                <a:gd name="T33" fmla="*/ 2147483647 h 675"/>
                <a:gd name="T34" fmla="*/ 2147483647 w 1036"/>
                <a:gd name="T35" fmla="*/ 2147483647 h 675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036"/>
                <a:gd name="T55" fmla="*/ 0 h 675"/>
                <a:gd name="T56" fmla="*/ 1036 w 1036"/>
                <a:gd name="T57" fmla="*/ 675 h 675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036" h="675">
                  <a:moveTo>
                    <a:pt x="648" y="11"/>
                  </a:moveTo>
                  <a:cubicBezTo>
                    <a:pt x="584" y="19"/>
                    <a:pt x="464" y="33"/>
                    <a:pt x="390" y="53"/>
                  </a:cubicBezTo>
                  <a:cubicBezTo>
                    <a:pt x="316" y="73"/>
                    <a:pt x="246" y="100"/>
                    <a:pt x="206" y="129"/>
                  </a:cubicBezTo>
                  <a:cubicBezTo>
                    <a:pt x="166" y="158"/>
                    <a:pt x="183" y="201"/>
                    <a:pt x="152" y="229"/>
                  </a:cubicBezTo>
                  <a:cubicBezTo>
                    <a:pt x="121" y="257"/>
                    <a:pt x="44" y="259"/>
                    <a:pt x="22" y="297"/>
                  </a:cubicBezTo>
                  <a:cubicBezTo>
                    <a:pt x="0" y="335"/>
                    <a:pt x="0" y="427"/>
                    <a:pt x="18" y="459"/>
                  </a:cubicBezTo>
                  <a:cubicBezTo>
                    <a:pt x="36" y="491"/>
                    <a:pt x="59" y="484"/>
                    <a:pt x="132" y="489"/>
                  </a:cubicBezTo>
                  <a:cubicBezTo>
                    <a:pt x="205" y="494"/>
                    <a:pt x="380" y="478"/>
                    <a:pt x="458" y="489"/>
                  </a:cubicBezTo>
                  <a:cubicBezTo>
                    <a:pt x="536" y="500"/>
                    <a:pt x="549" y="527"/>
                    <a:pt x="598" y="555"/>
                  </a:cubicBezTo>
                  <a:cubicBezTo>
                    <a:pt x="647" y="583"/>
                    <a:pt x="707" y="639"/>
                    <a:pt x="752" y="657"/>
                  </a:cubicBezTo>
                  <a:cubicBezTo>
                    <a:pt x="797" y="675"/>
                    <a:pt x="837" y="670"/>
                    <a:pt x="870" y="661"/>
                  </a:cubicBezTo>
                  <a:cubicBezTo>
                    <a:pt x="903" y="652"/>
                    <a:pt x="932" y="639"/>
                    <a:pt x="952" y="603"/>
                  </a:cubicBezTo>
                  <a:cubicBezTo>
                    <a:pt x="972" y="567"/>
                    <a:pt x="981" y="497"/>
                    <a:pt x="992" y="445"/>
                  </a:cubicBezTo>
                  <a:cubicBezTo>
                    <a:pt x="1003" y="393"/>
                    <a:pt x="1013" y="347"/>
                    <a:pt x="1018" y="291"/>
                  </a:cubicBezTo>
                  <a:cubicBezTo>
                    <a:pt x="1023" y="235"/>
                    <a:pt x="1036" y="153"/>
                    <a:pt x="1022" y="107"/>
                  </a:cubicBezTo>
                  <a:cubicBezTo>
                    <a:pt x="1008" y="61"/>
                    <a:pt x="975" y="34"/>
                    <a:pt x="934" y="17"/>
                  </a:cubicBezTo>
                  <a:cubicBezTo>
                    <a:pt x="893" y="0"/>
                    <a:pt x="824" y="4"/>
                    <a:pt x="776" y="3"/>
                  </a:cubicBezTo>
                  <a:cubicBezTo>
                    <a:pt x="728" y="2"/>
                    <a:pt x="712" y="3"/>
                    <a:pt x="648" y="11"/>
                  </a:cubicBezTo>
                  <a:close/>
                </a:path>
              </a:pathLst>
            </a:custGeom>
            <a:solidFill>
              <a:srgbClr val="00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5220" name="TextBox 165">
              <a:extLst>
                <a:ext uri="{FF2B5EF4-FFF2-40B4-BE49-F238E27FC236}">
                  <a16:creationId xmlns:a16="http://schemas.microsoft.com/office/drawing/2014/main" id="{9C1A7A89-5CC9-AA40-AAB1-7C266361D53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18029" y="4323258"/>
              <a:ext cx="583789" cy="3530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>
                <a:lnSpc>
                  <a:spcPts val="1000"/>
                </a:lnSpc>
              </a:pPr>
              <a:r>
                <a:rPr lang="en-US" altLang="en-US" sz="1000"/>
                <a:t>access</a:t>
              </a:r>
            </a:p>
            <a:p>
              <a:pPr algn="ctr">
                <a:lnSpc>
                  <a:spcPts val="1000"/>
                </a:lnSpc>
              </a:pPr>
              <a:r>
                <a:rPr lang="en-US" altLang="en-US" sz="1000"/>
                <a:t>net</a:t>
              </a:r>
            </a:p>
          </p:txBody>
        </p:sp>
      </p:grpSp>
      <p:grpSp>
        <p:nvGrpSpPr>
          <p:cNvPr id="85051" name="Group 169">
            <a:extLst>
              <a:ext uri="{FF2B5EF4-FFF2-40B4-BE49-F238E27FC236}">
                <a16:creationId xmlns:a16="http://schemas.microsoft.com/office/drawing/2014/main" id="{65EB3198-AF2F-A44B-8BF2-F8EC1B60A660}"/>
              </a:ext>
            </a:extLst>
          </p:cNvPr>
          <p:cNvGrpSpPr>
            <a:grpSpLocks/>
          </p:cNvGrpSpPr>
          <p:nvPr/>
        </p:nvGrpSpPr>
        <p:grpSpPr bwMode="auto">
          <a:xfrm>
            <a:off x="5165725" y="5848350"/>
            <a:ext cx="649288" cy="417513"/>
            <a:chOff x="3053396" y="4304255"/>
            <a:chExt cx="648422" cy="418253"/>
          </a:xfrm>
        </p:grpSpPr>
        <p:sp>
          <p:nvSpPr>
            <p:cNvPr id="85217" name="Freeform 84">
              <a:extLst>
                <a:ext uri="{FF2B5EF4-FFF2-40B4-BE49-F238E27FC236}">
                  <a16:creationId xmlns:a16="http://schemas.microsoft.com/office/drawing/2014/main" id="{1E572E98-DF58-064F-8C34-446AEBA5CA68}"/>
                </a:ext>
              </a:extLst>
            </p:cNvPr>
            <p:cNvSpPr>
              <a:spLocks/>
            </p:cNvSpPr>
            <p:nvPr/>
          </p:nvSpPr>
          <p:spPr bwMode="auto">
            <a:xfrm>
              <a:off x="3053396" y="4304255"/>
              <a:ext cx="596988" cy="418253"/>
            </a:xfrm>
            <a:custGeom>
              <a:avLst/>
              <a:gdLst>
                <a:gd name="T0" fmla="*/ 2147483647 w 1036"/>
                <a:gd name="T1" fmla="*/ 2147483647 h 675"/>
                <a:gd name="T2" fmla="*/ 2147483647 w 1036"/>
                <a:gd name="T3" fmla="*/ 2147483647 h 675"/>
                <a:gd name="T4" fmla="*/ 2147483647 w 1036"/>
                <a:gd name="T5" fmla="*/ 2147483647 h 675"/>
                <a:gd name="T6" fmla="*/ 2147483647 w 1036"/>
                <a:gd name="T7" fmla="*/ 2147483647 h 675"/>
                <a:gd name="T8" fmla="*/ 2147483647 w 1036"/>
                <a:gd name="T9" fmla="*/ 2147483647 h 675"/>
                <a:gd name="T10" fmla="*/ 2147483647 w 1036"/>
                <a:gd name="T11" fmla="*/ 2147483647 h 675"/>
                <a:gd name="T12" fmla="*/ 2147483647 w 1036"/>
                <a:gd name="T13" fmla="*/ 2147483647 h 675"/>
                <a:gd name="T14" fmla="*/ 2147483647 w 1036"/>
                <a:gd name="T15" fmla="*/ 2147483647 h 675"/>
                <a:gd name="T16" fmla="*/ 2147483647 w 1036"/>
                <a:gd name="T17" fmla="*/ 2147483647 h 675"/>
                <a:gd name="T18" fmla="*/ 2147483647 w 1036"/>
                <a:gd name="T19" fmla="*/ 2147483647 h 675"/>
                <a:gd name="T20" fmla="*/ 2147483647 w 1036"/>
                <a:gd name="T21" fmla="*/ 2147483647 h 675"/>
                <a:gd name="T22" fmla="*/ 2147483647 w 1036"/>
                <a:gd name="T23" fmla="*/ 2147483647 h 675"/>
                <a:gd name="T24" fmla="*/ 2147483647 w 1036"/>
                <a:gd name="T25" fmla="*/ 2147483647 h 675"/>
                <a:gd name="T26" fmla="*/ 2147483647 w 1036"/>
                <a:gd name="T27" fmla="*/ 2147483647 h 675"/>
                <a:gd name="T28" fmla="*/ 2147483647 w 1036"/>
                <a:gd name="T29" fmla="*/ 2147483647 h 675"/>
                <a:gd name="T30" fmla="*/ 2147483647 w 1036"/>
                <a:gd name="T31" fmla="*/ 2147483647 h 675"/>
                <a:gd name="T32" fmla="*/ 2147483647 w 1036"/>
                <a:gd name="T33" fmla="*/ 2147483647 h 675"/>
                <a:gd name="T34" fmla="*/ 2147483647 w 1036"/>
                <a:gd name="T35" fmla="*/ 2147483647 h 675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036"/>
                <a:gd name="T55" fmla="*/ 0 h 675"/>
                <a:gd name="T56" fmla="*/ 1036 w 1036"/>
                <a:gd name="T57" fmla="*/ 675 h 675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036" h="675">
                  <a:moveTo>
                    <a:pt x="648" y="11"/>
                  </a:moveTo>
                  <a:cubicBezTo>
                    <a:pt x="584" y="19"/>
                    <a:pt x="464" y="33"/>
                    <a:pt x="390" y="53"/>
                  </a:cubicBezTo>
                  <a:cubicBezTo>
                    <a:pt x="316" y="73"/>
                    <a:pt x="246" y="100"/>
                    <a:pt x="206" y="129"/>
                  </a:cubicBezTo>
                  <a:cubicBezTo>
                    <a:pt x="166" y="158"/>
                    <a:pt x="183" y="201"/>
                    <a:pt x="152" y="229"/>
                  </a:cubicBezTo>
                  <a:cubicBezTo>
                    <a:pt x="121" y="257"/>
                    <a:pt x="44" y="259"/>
                    <a:pt x="22" y="297"/>
                  </a:cubicBezTo>
                  <a:cubicBezTo>
                    <a:pt x="0" y="335"/>
                    <a:pt x="0" y="427"/>
                    <a:pt x="18" y="459"/>
                  </a:cubicBezTo>
                  <a:cubicBezTo>
                    <a:pt x="36" y="491"/>
                    <a:pt x="59" y="484"/>
                    <a:pt x="132" y="489"/>
                  </a:cubicBezTo>
                  <a:cubicBezTo>
                    <a:pt x="205" y="494"/>
                    <a:pt x="380" y="478"/>
                    <a:pt x="458" y="489"/>
                  </a:cubicBezTo>
                  <a:cubicBezTo>
                    <a:pt x="536" y="500"/>
                    <a:pt x="549" y="527"/>
                    <a:pt x="598" y="555"/>
                  </a:cubicBezTo>
                  <a:cubicBezTo>
                    <a:pt x="647" y="583"/>
                    <a:pt x="707" y="639"/>
                    <a:pt x="752" y="657"/>
                  </a:cubicBezTo>
                  <a:cubicBezTo>
                    <a:pt x="797" y="675"/>
                    <a:pt x="837" y="670"/>
                    <a:pt x="870" y="661"/>
                  </a:cubicBezTo>
                  <a:cubicBezTo>
                    <a:pt x="903" y="652"/>
                    <a:pt x="932" y="639"/>
                    <a:pt x="952" y="603"/>
                  </a:cubicBezTo>
                  <a:cubicBezTo>
                    <a:pt x="972" y="567"/>
                    <a:pt x="981" y="497"/>
                    <a:pt x="992" y="445"/>
                  </a:cubicBezTo>
                  <a:cubicBezTo>
                    <a:pt x="1003" y="393"/>
                    <a:pt x="1013" y="347"/>
                    <a:pt x="1018" y="291"/>
                  </a:cubicBezTo>
                  <a:cubicBezTo>
                    <a:pt x="1023" y="235"/>
                    <a:pt x="1036" y="153"/>
                    <a:pt x="1022" y="107"/>
                  </a:cubicBezTo>
                  <a:cubicBezTo>
                    <a:pt x="1008" y="61"/>
                    <a:pt x="975" y="34"/>
                    <a:pt x="934" y="17"/>
                  </a:cubicBezTo>
                  <a:cubicBezTo>
                    <a:pt x="893" y="0"/>
                    <a:pt x="824" y="4"/>
                    <a:pt x="776" y="3"/>
                  </a:cubicBezTo>
                  <a:cubicBezTo>
                    <a:pt x="728" y="2"/>
                    <a:pt x="712" y="3"/>
                    <a:pt x="648" y="11"/>
                  </a:cubicBezTo>
                  <a:close/>
                </a:path>
              </a:pathLst>
            </a:custGeom>
            <a:solidFill>
              <a:srgbClr val="00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5218" name="TextBox 171">
              <a:extLst>
                <a:ext uri="{FF2B5EF4-FFF2-40B4-BE49-F238E27FC236}">
                  <a16:creationId xmlns:a16="http://schemas.microsoft.com/office/drawing/2014/main" id="{7888B355-29BA-D948-927C-2D8A15AEDD1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18029" y="4323258"/>
              <a:ext cx="583789" cy="3530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>
                <a:lnSpc>
                  <a:spcPts val="1000"/>
                </a:lnSpc>
              </a:pPr>
              <a:r>
                <a:rPr lang="en-US" altLang="en-US" sz="1000"/>
                <a:t>access</a:t>
              </a:r>
            </a:p>
            <a:p>
              <a:pPr algn="ctr">
                <a:lnSpc>
                  <a:spcPts val="1000"/>
                </a:lnSpc>
              </a:pPr>
              <a:r>
                <a:rPr lang="en-US" altLang="en-US" sz="1000"/>
                <a:t>net</a:t>
              </a:r>
            </a:p>
          </p:txBody>
        </p:sp>
      </p:grpSp>
      <p:grpSp>
        <p:nvGrpSpPr>
          <p:cNvPr id="85052" name="Group 172">
            <a:extLst>
              <a:ext uri="{FF2B5EF4-FFF2-40B4-BE49-F238E27FC236}">
                <a16:creationId xmlns:a16="http://schemas.microsoft.com/office/drawing/2014/main" id="{64650422-1A0A-9542-B7FD-B7426CA578C4}"/>
              </a:ext>
            </a:extLst>
          </p:cNvPr>
          <p:cNvGrpSpPr>
            <a:grpSpLocks/>
          </p:cNvGrpSpPr>
          <p:nvPr/>
        </p:nvGrpSpPr>
        <p:grpSpPr bwMode="auto">
          <a:xfrm>
            <a:off x="4251325" y="5988050"/>
            <a:ext cx="649288" cy="417513"/>
            <a:chOff x="3053396" y="4304255"/>
            <a:chExt cx="648422" cy="418253"/>
          </a:xfrm>
        </p:grpSpPr>
        <p:sp>
          <p:nvSpPr>
            <p:cNvPr id="85215" name="Freeform 84">
              <a:extLst>
                <a:ext uri="{FF2B5EF4-FFF2-40B4-BE49-F238E27FC236}">
                  <a16:creationId xmlns:a16="http://schemas.microsoft.com/office/drawing/2014/main" id="{A52FAB31-3E62-834A-85C4-84666D8EA8F4}"/>
                </a:ext>
              </a:extLst>
            </p:cNvPr>
            <p:cNvSpPr>
              <a:spLocks/>
            </p:cNvSpPr>
            <p:nvPr/>
          </p:nvSpPr>
          <p:spPr bwMode="auto">
            <a:xfrm>
              <a:off x="3053396" y="4304255"/>
              <a:ext cx="596988" cy="418253"/>
            </a:xfrm>
            <a:custGeom>
              <a:avLst/>
              <a:gdLst>
                <a:gd name="T0" fmla="*/ 2147483647 w 1036"/>
                <a:gd name="T1" fmla="*/ 2147483647 h 675"/>
                <a:gd name="T2" fmla="*/ 2147483647 w 1036"/>
                <a:gd name="T3" fmla="*/ 2147483647 h 675"/>
                <a:gd name="T4" fmla="*/ 2147483647 w 1036"/>
                <a:gd name="T5" fmla="*/ 2147483647 h 675"/>
                <a:gd name="T6" fmla="*/ 2147483647 w 1036"/>
                <a:gd name="T7" fmla="*/ 2147483647 h 675"/>
                <a:gd name="T8" fmla="*/ 2147483647 w 1036"/>
                <a:gd name="T9" fmla="*/ 2147483647 h 675"/>
                <a:gd name="T10" fmla="*/ 2147483647 w 1036"/>
                <a:gd name="T11" fmla="*/ 2147483647 h 675"/>
                <a:gd name="T12" fmla="*/ 2147483647 w 1036"/>
                <a:gd name="T13" fmla="*/ 2147483647 h 675"/>
                <a:gd name="T14" fmla="*/ 2147483647 w 1036"/>
                <a:gd name="T15" fmla="*/ 2147483647 h 675"/>
                <a:gd name="T16" fmla="*/ 2147483647 w 1036"/>
                <a:gd name="T17" fmla="*/ 2147483647 h 675"/>
                <a:gd name="T18" fmla="*/ 2147483647 w 1036"/>
                <a:gd name="T19" fmla="*/ 2147483647 h 675"/>
                <a:gd name="T20" fmla="*/ 2147483647 w 1036"/>
                <a:gd name="T21" fmla="*/ 2147483647 h 675"/>
                <a:gd name="T22" fmla="*/ 2147483647 w 1036"/>
                <a:gd name="T23" fmla="*/ 2147483647 h 675"/>
                <a:gd name="T24" fmla="*/ 2147483647 w 1036"/>
                <a:gd name="T25" fmla="*/ 2147483647 h 675"/>
                <a:gd name="T26" fmla="*/ 2147483647 w 1036"/>
                <a:gd name="T27" fmla="*/ 2147483647 h 675"/>
                <a:gd name="T28" fmla="*/ 2147483647 w 1036"/>
                <a:gd name="T29" fmla="*/ 2147483647 h 675"/>
                <a:gd name="T30" fmla="*/ 2147483647 w 1036"/>
                <a:gd name="T31" fmla="*/ 2147483647 h 675"/>
                <a:gd name="T32" fmla="*/ 2147483647 w 1036"/>
                <a:gd name="T33" fmla="*/ 2147483647 h 675"/>
                <a:gd name="T34" fmla="*/ 2147483647 w 1036"/>
                <a:gd name="T35" fmla="*/ 2147483647 h 675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036"/>
                <a:gd name="T55" fmla="*/ 0 h 675"/>
                <a:gd name="T56" fmla="*/ 1036 w 1036"/>
                <a:gd name="T57" fmla="*/ 675 h 675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036" h="675">
                  <a:moveTo>
                    <a:pt x="648" y="11"/>
                  </a:moveTo>
                  <a:cubicBezTo>
                    <a:pt x="584" y="19"/>
                    <a:pt x="464" y="33"/>
                    <a:pt x="390" y="53"/>
                  </a:cubicBezTo>
                  <a:cubicBezTo>
                    <a:pt x="316" y="73"/>
                    <a:pt x="246" y="100"/>
                    <a:pt x="206" y="129"/>
                  </a:cubicBezTo>
                  <a:cubicBezTo>
                    <a:pt x="166" y="158"/>
                    <a:pt x="183" y="201"/>
                    <a:pt x="152" y="229"/>
                  </a:cubicBezTo>
                  <a:cubicBezTo>
                    <a:pt x="121" y="257"/>
                    <a:pt x="44" y="259"/>
                    <a:pt x="22" y="297"/>
                  </a:cubicBezTo>
                  <a:cubicBezTo>
                    <a:pt x="0" y="335"/>
                    <a:pt x="0" y="427"/>
                    <a:pt x="18" y="459"/>
                  </a:cubicBezTo>
                  <a:cubicBezTo>
                    <a:pt x="36" y="491"/>
                    <a:pt x="59" y="484"/>
                    <a:pt x="132" y="489"/>
                  </a:cubicBezTo>
                  <a:cubicBezTo>
                    <a:pt x="205" y="494"/>
                    <a:pt x="380" y="478"/>
                    <a:pt x="458" y="489"/>
                  </a:cubicBezTo>
                  <a:cubicBezTo>
                    <a:pt x="536" y="500"/>
                    <a:pt x="549" y="527"/>
                    <a:pt x="598" y="555"/>
                  </a:cubicBezTo>
                  <a:cubicBezTo>
                    <a:pt x="647" y="583"/>
                    <a:pt x="707" y="639"/>
                    <a:pt x="752" y="657"/>
                  </a:cubicBezTo>
                  <a:cubicBezTo>
                    <a:pt x="797" y="675"/>
                    <a:pt x="837" y="670"/>
                    <a:pt x="870" y="661"/>
                  </a:cubicBezTo>
                  <a:cubicBezTo>
                    <a:pt x="903" y="652"/>
                    <a:pt x="932" y="639"/>
                    <a:pt x="952" y="603"/>
                  </a:cubicBezTo>
                  <a:cubicBezTo>
                    <a:pt x="972" y="567"/>
                    <a:pt x="981" y="497"/>
                    <a:pt x="992" y="445"/>
                  </a:cubicBezTo>
                  <a:cubicBezTo>
                    <a:pt x="1003" y="393"/>
                    <a:pt x="1013" y="347"/>
                    <a:pt x="1018" y="291"/>
                  </a:cubicBezTo>
                  <a:cubicBezTo>
                    <a:pt x="1023" y="235"/>
                    <a:pt x="1036" y="153"/>
                    <a:pt x="1022" y="107"/>
                  </a:cubicBezTo>
                  <a:cubicBezTo>
                    <a:pt x="1008" y="61"/>
                    <a:pt x="975" y="34"/>
                    <a:pt x="934" y="17"/>
                  </a:cubicBezTo>
                  <a:cubicBezTo>
                    <a:pt x="893" y="0"/>
                    <a:pt x="824" y="4"/>
                    <a:pt x="776" y="3"/>
                  </a:cubicBezTo>
                  <a:cubicBezTo>
                    <a:pt x="728" y="2"/>
                    <a:pt x="712" y="3"/>
                    <a:pt x="648" y="11"/>
                  </a:cubicBezTo>
                  <a:close/>
                </a:path>
              </a:pathLst>
            </a:custGeom>
            <a:solidFill>
              <a:srgbClr val="00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5216" name="TextBox 174">
              <a:extLst>
                <a:ext uri="{FF2B5EF4-FFF2-40B4-BE49-F238E27FC236}">
                  <a16:creationId xmlns:a16="http://schemas.microsoft.com/office/drawing/2014/main" id="{F21D8365-29F4-6143-AC9E-2DBE5559742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18029" y="4323258"/>
              <a:ext cx="583789" cy="3530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>
                <a:lnSpc>
                  <a:spcPts val="1000"/>
                </a:lnSpc>
              </a:pPr>
              <a:r>
                <a:rPr lang="en-US" altLang="en-US" sz="1000"/>
                <a:t>access</a:t>
              </a:r>
            </a:p>
            <a:p>
              <a:pPr algn="ctr">
                <a:lnSpc>
                  <a:spcPts val="1000"/>
                </a:lnSpc>
              </a:pPr>
              <a:r>
                <a:rPr lang="en-US" altLang="en-US" sz="1000"/>
                <a:t>net</a:t>
              </a:r>
            </a:p>
          </p:txBody>
        </p:sp>
      </p:grpSp>
      <p:grpSp>
        <p:nvGrpSpPr>
          <p:cNvPr id="85053" name="Group 175">
            <a:extLst>
              <a:ext uri="{FF2B5EF4-FFF2-40B4-BE49-F238E27FC236}">
                <a16:creationId xmlns:a16="http://schemas.microsoft.com/office/drawing/2014/main" id="{C5793D7E-27BF-5D45-B872-F1A46D6D4404}"/>
              </a:ext>
            </a:extLst>
          </p:cNvPr>
          <p:cNvGrpSpPr>
            <a:grpSpLocks/>
          </p:cNvGrpSpPr>
          <p:nvPr/>
        </p:nvGrpSpPr>
        <p:grpSpPr bwMode="auto">
          <a:xfrm>
            <a:off x="3032125" y="5835650"/>
            <a:ext cx="649288" cy="417513"/>
            <a:chOff x="3053396" y="4304255"/>
            <a:chExt cx="648422" cy="418253"/>
          </a:xfrm>
        </p:grpSpPr>
        <p:sp>
          <p:nvSpPr>
            <p:cNvPr id="85213" name="Freeform 84">
              <a:extLst>
                <a:ext uri="{FF2B5EF4-FFF2-40B4-BE49-F238E27FC236}">
                  <a16:creationId xmlns:a16="http://schemas.microsoft.com/office/drawing/2014/main" id="{D38C0F94-07EC-6F43-B8E7-35AA988164C4}"/>
                </a:ext>
              </a:extLst>
            </p:cNvPr>
            <p:cNvSpPr>
              <a:spLocks/>
            </p:cNvSpPr>
            <p:nvPr/>
          </p:nvSpPr>
          <p:spPr bwMode="auto">
            <a:xfrm>
              <a:off x="3053396" y="4304255"/>
              <a:ext cx="596988" cy="418253"/>
            </a:xfrm>
            <a:custGeom>
              <a:avLst/>
              <a:gdLst>
                <a:gd name="T0" fmla="*/ 2147483647 w 1036"/>
                <a:gd name="T1" fmla="*/ 2147483647 h 675"/>
                <a:gd name="T2" fmla="*/ 2147483647 w 1036"/>
                <a:gd name="T3" fmla="*/ 2147483647 h 675"/>
                <a:gd name="T4" fmla="*/ 2147483647 w 1036"/>
                <a:gd name="T5" fmla="*/ 2147483647 h 675"/>
                <a:gd name="T6" fmla="*/ 2147483647 w 1036"/>
                <a:gd name="T7" fmla="*/ 2147483647 h 675"/>
                <a:gd name="T8" fmla="*/ 2147483647 w 1036"/>
                <a:gd name="T9" fmla="*/ 2147483647 h 675"/>
                <a:gd name="T10" fmla="*/ 2147483647 w 1036"/>
                <a:gd name="T11" fmla="*/ 2147483647 h 675"/>
                <a:gd name="T12" fmla="*/ 2147483647 w 1036"/>
                <a:gd name="T13" fmla="*/ 2147483647 h 675"/>
                <a:gd name="T14" fmla="*/ 2147483647 w 1036"/>
                <a:gd name="T15" fmla="*/ 2147483647 h 675"/>
                <a:gd name="T16" fmla="*/ 2147483647 w 1036"/>
                <a:gd name="T17" fmla="*/ 2147483647 h 675"/>
                <a:gd name="T18" fmla="*/ 2147483647 w 1036"/>
                <a:gd name="T19" fmla="*/ 2147483647 h 675"/>
                <a:gd name="T20" fmla="*/ 2147483647 w 1036"/>
                <a:gd name="T21" fmla="*/ 2147483647 h 675"/>
                <a:gd name="T22" fmla="*/ 2147483647 w 1036"/>
                <a:gd name="T23" fmla="*/ 2147483647 h 675"/>
                <a:gd name="T24" fmla="*/ 2147483647 w 1036"/>
                <a:gd name="T25" fmla="*/ 2147483647 h 675"/>
                <a:gd name="T26" fmla="*/ 2147483647 w 1036"/>
                <a:gd name="T27" fmla="*/ 2147483647 h 675"/>
                <a:gd name="T28" fmla="*/ 2147483647 w 1036"/>
                <a:gd name="T29" fmla="*/ 2147483647 h 675"/>
                <a:gd name="T30" fmla="*/ 2147483647 w 1036"/>
                <a:gd name="T31" fmla="*/ 2147483647 h 675"/>
                <a:gd name="T32" fmla="*/ 2147483647 w 1036"/>
                <a:gd name="T33" fmla="*/ 2147483647 h 675"/>
                <a:gd name="T34" fmla="*/ 2147483647 w 1036"/>
                <a:gd name="T35" fmla="*/ 2147483647 h 675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036"/>
                <a:gd name="T55" fmla="*/ 0 h 675"/>
                <a:gd name="T56" fmla="*/ 1036 w 1036"/>
                <a:gd name="T57" fmla="*/ 675 h 675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036" h="675">
                  <a:moveTo>
                    <a:pt x="648" y="11"/>
                  </a:moveTo>
                  <a:cubicBezTo>
                    <a:pt x="584" y="19"/>
                    <a:pt x="464" y="33"/>
                    <a:pt x="390" y="53"/>
                  </a:cubicBezTo>
                  <a:cubicBezTo>
                    <a:pt x="316" y="73"/>
                    <a:pt x="246" y="100"/>
                    <a:pt x="206" y="129"/>
                  </a:cubicBezTo>
                  <a:cubicBezTo>
                    <a:pt x="166" y="158"/>
                    <a:pt x="183" y="201"/>
                    <a:pt x="152" y="229"/>
                  </a:cubicBezTo>
                  <a:cubicBezTo>
                    <a:pt x="121" y="257"/>
                    <a:pt x="44" y="259"/>
                    <a:pt x="22" y="297"/>
                  </a:cubicBezTo>
                  <a:cubicBezTo>
                    <a:pt x="0" y="335"/>
                    <a:pt x="0" y="427"/>
                    <a:pt x="18" y="459"/>
                  </a:cubicBezTo>
                  <a:cubicBezTo>
                    <a:pt x="36" y="491"/>
                    <a:pt x="59" y="484"/>
                    <a:pt x="132" y="489"/>
                  </a:cubicBezTo>
                  <a:cubicBezTo>
                    <a:pt x="205" y="494"/>
                    <a:pt x="380" y="478"/>
                    <a:pt x="458" y="489"/>
                  </a:cubicBezTo>
                  <a:cubicBezTo>
                    <a:pt x="536" y="500"/>
                    <a:pt x="549" y="527"/>
                    <a:pt x="598" y="555"/>
                  </a:cubicBezTo>
                  <a:cubicBezTo>
                    <a:pt x="647" y="583"/>
                    <a:pt x="707" y="639"/>
                    <a:pt x="752" y="657"/>
                  </a:cubicBezTo>
                  <a:cubicBezTo>
                    <a:pt x="797" y="675"/>
                    <a:pt x="837" y="670"/>
                    <a:pt x="870" y="661"/>
                  </a:cubicBezTo>
                  <a:cubicBezTo>
                    <a:pt x="903" y="652"/>
                    <a:pt x="932" y="639"/>
                    <a:pt x="952" y="603"/>
                  </a:cubicBezTo>
                  <a:cubicBezTo>
                    <a:pt x="972" y="567"/>
                    <a:pt x="981" y="497"/>
                    <a:pt x="992" y="445"/>
                  </a:cubicBezTo>
                  <a:cubicBezTo>
                    <a:pt x="1003" y="393"/>
                    <a:pt x="1013" y="347"/>
                    <a:pt x="1018" y="291"/>
                  </a:cubicBezTo>
                  <a:cubicBezTo>
                    <a:pt x="1023" y="235"/>
                    <a:pt x="1036" y="153"/>
                    <a:pt x="1022" y="107"/>
                  </a:cubicBezTo>
                  <a:cubicBezTo>
                    <a:pt x="1008" y="61"/>
                    <a:pt x="975" y="34"/>
                    <a:pt x="934" y="17"/>
                  </a:cubicBezTo>
                  <a:cubicBezTo>
                    <a:pt x="893" y="0"/>
                    <a:pt x="824" y="4"/>
                    <a:pt x="776" y="3"/>
                  </a:cubicBezTo>
                  <a:cubicBezTo>
                    <a:pt x="728" y="2"/>
                    <a:pt x="712" y="3"/>
                    <a:pt x="648" y="11"/>
                  </a:cubicBezTo>
                  <a:close/>
                </a:path>
              </a:pathLst>
            </a:custGeom>
            <a:solidFill>
              <a:srgbClr val="00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5214" name="TextBox 177">
              <a:extLst>
                <a:ext uri="{FF2B5EF4-FFF2-40B4-BE49-F238E27FC236}">
                  <a16:creationId xmlns:a16="http://schemas.microsoft.com/office/drawing/2014/main" id="{CA1F7E41-9E2D-A645-9073-A1BB2929FEC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18029" y="4323258"/>
              <a:ext cx="583789" cy="3530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>
                <a:lnSpc>
                  <a:spcPts val="1000"/>
                </a:lnSpc>
              </a:pPr>
              <a:r>
                <a:rPr lang="en-US" altLang="en-US" sz="1000"/>
                <a:t>access</a:t>
              </a:r>
            </a:p>
            <a:p>
              <a:pPr algn="ctr">
                <a:lnSpc>
                  <a:spcPts val="1000"/>
                </a:lnSpc>
              </a:pPr>
              <a:r>
                <a:rPr lang="en-US" altLang="en-US" sz="1000"/>
                <a:t>net</a:t>
              </a:r>
            </a:p>
          </p:txBody>
        </p:sp>
      </p:grpSp>
      <p:sp>
        <p:nvSpPr>
          <p:cNvPr id="85054" name="TextBox 4">
            <a:extLst>
              <a:ext uri="{FF2B5EF4-FFF2-40B4-BE49-F238E27FC236}">
                <a16:creationId xmlns:a16="http://schemas.microsoft.com/office/drawing/2014/main" id="{3737F84D-C4FC-1744-8E9A-0C14668D4A45}"/>
              </a:ext>
            </a:extLst>
          </p:cNvPr>
          <p:cNvSpPr txBox="1">
            <a:spLocks noChangeArrowheads="1"/>
          </p:cNvSpPr>
          <p:nvPr/>
        </p:nvSpPr>
        <p:spPr bwMode="auto">
          <a:xfrm rot="1053502">
            <a:off x="5440363" y="1900238"/>
            <a:ext cx="542925" cy="522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2800">
                <a:solidFill>
                  <a:srgbClr val="0000FF"/>
                </a:solidFill>
              </a:rPr>
              <a:t>…</a:t>
            </a:r>
          </a:p>
        </p:txBody>
      </p:sp>
      <p:sp>
        <p:nvSpPr>
          <p:cNvPr id="85055" name="TextBox 179">
            <a:extLst>
              <a:ext uri="{FF2B5EF4-FFF2-40B4-BE49-F238E27FC236}">
                <a16:creationId xmlns:a16="http://schemas.microsoft.com/office/drawing/2014/main" id="{C9568C77-D01A-FE4C-A826-32F0E4307B66}"/>
              </a:ext>
            </a:extLst>
          </p:cNvPr>
          <p:cNvSpPr txBox="1">
            <a:spLocks noChangeArrowheads="1"/>
          </p:cNvSpPr>
          <p:nvPr/>
        </p:nvSpPr>
        <p:spPr bwMode="auto">
          <a:xfrm rot="2829263">
            <a:off x="7726362" y="3373438"/>
            <a:ext cx="544513" cy="522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2800">
                <a:solidFill>
                  <a:srgbClr val="0000FF"/>
                </a:solidFill>
              </a:rPr>
              <a:t>…</a:t>
            </a:r>
          </a:p>
        </p:txBody>
      </p:sp>
      <p:sp>
        <p:nvSpPr>
          <p:cNvPr id="85056" name="TextBox 180">
            <a:extLst>
              <a:ext uri="{FF2B5EF4-FFF2-40B4-BE49-F238E27FC236}">
                <a16:creationId xmlns:a16="http://schemas.microsoft.com/office/drawing/2014/main" id="{79A34167-46EA-7E44-B89F-D2FD95C6AD54}"/>
              </a:ext>
            </a:extLst>
          </p:cNvPr>
          <p:cNvSpPr txBox="1">
            <a:spLocks noChangeArrowheads="1"/>
          </p:cNvSpPr>
          <p:nvPr/>
        </p:nvSpPr>
        <p:spPr bwMode="auto">
          <a:xfrm rot="9845918">
            <a:off x="6394450" y="5884863"/>
            <a:ext cx="544513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2800">
                <a:solidFill>
                  <a:srgbClr val="0000FF"/>
                </a:solidFill>
              </a:rPr>
              <a:t>…</a:t>
            </a:r>
          </a:p>
        </p:txBody>
      </p:sp>
      <p:sp>
        <p:nvSpPr>
          <p:cNvPr id="85057" name="TextBox 181">
            <a:extLst>
              <a:ext uri="{FF2B5EF4-FFF2-40B4-BE49-F238E27FC236}">
                <a16:creationId xmlns:a16="http://schemas.microsoft.com/office/drawing/2014/main" id="{FCAF1BFB-FCBB-644F-A782-7C8E2AB57933}"/>
              </a:ext>
            </a:extLst>
          </p:cNvPr>
          <p:cNvSpPr txBox="1">
            <a:spLocks noChangeArrowheads="1"/>
          </p:cNvSpPr>
          <p:nvPr/>
        </p:nvSpPr>
        <p:spPr bwMode="auto">
          <a:xfrm rot="-9948738">
            <a:off x="2027238" y="5789613"/>
            <a:ext cx="542925" cy="522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2800">
                <a:solidFill>
                  <a:srgbClr val="0000FF"/>
                </a:solidFill>
              </a:rPr>
              <a:t>…</a:t>
            </a:r>
          </a:p>
        </p:txBody>
      </p:sp>
      <p:sp>
        <p:nvSpPr>
          <p:cNvPr id="85058" name="TextBox 182">
            <a:extLst>
              <a:ext uri="{FF2B5EF4-FFF2-40B4-BE49-F238E27FC236}">
                <a16:creationId xmlns:a16="http://schemas.microsoft.com/office/drawing/2014/main" id="{77A149E8-2B8A-514E-BB96-81C9A580DE61}"/>
              </a:ext>
            </a:extLst>
          </p:cNvPr>
          <p:cNvSpPr txBox="1">
            <a:spLocks noChangeArrowheads="1"/>
          </p:cNvSpPr>
          <p:nvPr/>
        </p:nvSpPr>
        <p:spPr bwMode="auto">
          <a:xfrm rot="-4992697">
            <a:off x="440532" y="3482181"/>
            <a:ext cx="544512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2800">
                <a:solidFill>
                  <a:srgbClr val="0000FF"/>
                </a:solidFill>
              </a:rPr>
              <a:t>…</a:t>
            </a:r>
          </a:p>
        </p:txBody>
      </p:sp>
      <p:sp>
        <p:nvSpPr>
          <p:cNvPr id="85059" name="TextBox 183">
            <a:extLst>
              <a:ext uri="{FF2B5EF4-FFF2-40B4-BE49-F238E27FC236}">
                <a16:creationId xmlns:a16="http://schemas.microsoft.com/office/drawing/2014/main" id="{DE17C76C-C8BA-F54E-BA59-AF79541C0702}"/>
              </a:ext>
            </a:extLst>
          </p:cNvPr>
          <p:cNvSpPr txBox="1">
            <a:spLocks noChangeArrowheads="1"/>
          </p:cNvSpPr>
          <p:nvPr/>
        </p:nvSpPr>
        <p:spPr bwMode="auto">
          <a:xfrm rot="-1017263">
            <a:off x="2627313" y="1849438"/>
            <a:ext cx="54292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2800">
                <a:solidFill>
                  <a:srgbClr val="0000FF"/>
                </a:solidFill>
              </a:rPr>
              <a:t>…</a:t>
            </a:r>
          </a:p>
        </p:txBody>
      </p:sp>
      <p:cxnSp>
        <p:nvCxnSpPr>
          <p:cNvPr id="85060" name="Straight Connector 12">
            <a:extLst>
              <a:ext uri="{FF2B5EF4-FFF2-40B4-BE49-F238E27FC236}">
                <a16:creationId xmlns:a16="http://schemas.microsoft.com/office/drawing/2014/main" id="{F06697C2-40AA-4645-9DBC-D8633471556F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2382838" y="2609850"/>
            <a:ext cx="238125" cy="2619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5061" name="Straight Connector 502">
            <a:extLst>
              <a:ext uri="{FF2B5EF4-FFF2-40B4-BE49-F238E27FC236}">
                <a16:creationId xmlns:a16="http://schemas.microsoft.com/office/drawing/2014/main" id="{B8B2A594-ABCF-9349-8C78-F2FE17BF9287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3916363" y="2411413"/>
            <a:ext cx="307975" cy="5730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5062" name="Straight Connector 503">
            <a:extLst>
              <a:ext uri="{FF2B5EF4-FFF2-40B4-BE49-F238E27FC236}">
                <a16:creationId xmlns:a16="http://schemas.microsoft.com/office/drawing/2014/main" id="{EABCCAE4-8E56-964D-A7D1-F9206B64D991}"/>
              </a:ext>
            </a:extLst>
          </p:cNvPr>
          <p:cNvCxnSpPr>
            <a:cxnSpLocks noChangeShapeType="1"/>
          </p:cNvCxnSpPr>
          <p:nvPr/>
        </p:nvCxnSpPr>
        <p:spPr bwMode="auto">
          <a:xfrm flipH="1">
            <a:off x="4425950" y="2389188"/>
            <a:ext cx="384175" cy="5794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5063" name="Straight Connector 504">
            <a:extLst>
              <a:ext uri="{FF2B5EF4-FFF2-40B4-BE49-F238E27FC236}">
                <a16:creationId xmlns:a16="http://schemas.microsoft.com/office/drawing/2014/main" id="{D9A27AE6-1C81-4444-845B-1246095AF7B9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6770688" y="2900363"/>
            <a:ext cx="215900" cy="1046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5064" name="Straight Connector 505">
            <a:extLst>
              <a:ext uri="{FF2B5EF4-FFF2-40B4-BE49-F238E27FC236}">
                <a16:creationId xmlns:a16="http://schemas.microsoft.com/office/drawing/2014/main" id="{8C04CC7F-1EA0-E64E-B6C2-E898E3AE5BE7}"/>
              </a:ext>
            </a:extLst>
          </p:cNvPr>
          <p:cNvCxnSpPr>
            <a:cxnSpLocks noChangeShapeType="1"/>
          </p:cNvCxnSpPr>
          <p:nvPr/>
        </p:nvCxnSpPr>
        <p:spPr bwMode="auto">
          <a:xfrm flipH="1">
            <a:off x="7137400" y="3251200"/>
            <a:ext cx="241300" cy="6921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5065" name="Straight Connector 507">
            <a:extLst>
              <a:ext uri="{FF2B5EF4-FFF2-40B4-BE49-F238E27FC236}">
                <a16:creationId xmlns:a16="http://schemas.microsoft.com/office/drawing/2014/main" id="{E29841F6-AC55-7844-95E8-ABA5B5CF5E56}"/>
              </a:ext>
            </a:extLst>
          </p:cNvPr>
          <p:cNvCxnSpPr>
            <a:cxnSpLocks noChangeShapeType="1"/>
          </p:cNvCxnSpPr>
          <p:nvPr/>
        </p:nvCxnSpPr>
        <p:spPr bwMode="auto">
          <a:xfrm flipH="1" flipV="1">
            <a:off x="7454900" y="4573588"/>
            <a:ext cx="796925" cy="6143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5066" name="Straight Connector 510">
            <a:extLst>
              <a:ext uri="{FF2B5EF4-FFF2-40B4-BE49-F238E27FC236}">
                <a16:creationId xmlns:a16="http://schemas.microsoft.com/office/drawing/2014/main" id="{2F0938C7-6298-8645-9FF0-8AF6B97650F3}"/>
              </a:ext>
            </a:extLst>
          </p:cNvPr>
          <p:cNvCxnSpPr>
            <a:cxnSpLocks noChangeShapeType="1"/>
          </p:cNvCxnSpPr>
          <p:nvPr/>
        </p:nvCxnSpPr>
        <p:spPr bwMode="auto">
          <a:xfrm flipH="1" flipV="1">
            <a:off x="4106863" y="5045075"/>
            <a:ext cx="371475" cy="9731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5067" name="Straight Connector 512">
            <a:extLst>
              <a:ext uri="{FF2B5EF4-FFF2-40B4-BE49-F238E27FC236}">
                <a16:creationId xmlns:a16="http://schemas.microsoft.com/office/drawing/2014/main" id="{CEAAF552-F681-3041-9482-3978BAD2D921}"/>
              </a:ext>
            </a:extLst>
          </p:cNvPr>
          <p:cNvCxnSpPr>
            <a:cxnSpLocks noChangeShapeType="1"/>
          </p:cNvCxnSpPr>
          <p:nvPr/>
        </p:nvCxnSpPr>
        <p:spPr bwMode="auto">
          <a:xfrm flipV="1">
            <a:off x="1790700" y="5160963"/>
            <a:ext cx="401638" cy="2095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5068" name="Straight Connector 513">
            <a:extLst>
              <a:ext uri="{FF2B5EF4-FFF2-40B4-BE49-F238E27FC236}">
                <a16:creationId xmlns:a16="http://schemas.microsoft.com/office/drawing/2014/main" id="{CCC0E2D2-CA24-4F48-9E8F-A56CF68B6646}"/>
              </a:ext>
            </a:extLst>
          </p:cNvPr>
          <p:cNvCxnSpPr>
            <a:cxnSpLocks noChangeShapeType="1"/>
            <a:endCxn id="444" idx="2"/>
          </p:cNvCxnSpPr>
          <p:nvPr/>
        </p:nvCxnSpPr>
        <p:spPr bwMode="auto">
          <a:xfrm>
            <a:off x="1384300" y="5018088"/>
            <a:ext cx="450850" cy="1158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85069" name="Footer Placeholder 2">
            <a:extLst>
              <a:ext uri="{FF2B5EF4-FFF2-40B4-BE49-F238E27FC236}">
                <a16:creationId xmlns:a16="http://schemas.microsoft.com/office/drawing/2014/main" id="{3EF19AD1-D65B-E846-B896-CC68D00E683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200">
                <a:latin typeface="Tahoma" panose="020B0604030504040204" pitchFamily="34" charset="0"/>
              </a:rPr>
              <a:t>Introduction</a:t>
            </a:r>
          </a:p>
        </p:txBody>
      </p:sp>
      <p:sp>
        <p:nvSpPr>
          <p:cNvPr id="85070" name="Slide Number Placeholder 3">
            <a:extLst>
              <a:ext uri="{FF2B5EF4-FFF2-40B4-BE49-F238E27FC236}">
                <a16:creationId xmlns:a16="http://schemas.microsoft.com/office/drawing/2014/main" id="{CCD8CC59-E0EB-1E44-A06E-77FB3FABCD1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200">
                <a:latin typeface="Tahoma" panose="020B0604030504040204" pitchFamily="34" charset="0"/>
              </a:rPr>
              <a:t>1-</a:t>
            </a:r>
            <a:fld id="{F1861079-376F-2F48-BBBF-9870E96F66D0}" type="slidenum">
              <a:rPr lang="en-US" altLang="en-US" sz="1200">
                <a:latin typeface="Tahoma" panose="020B0604030504040204" pitchFamily="34" charset="0"/>
              </a:rPr>
              <a:pPr/>
              <a:t>38</a:t>
            </a:fld>
            <a:endParaRPr lang="en-US" altLang="en-US" sz="1200">
              <a:latin typeface="Tahoma" panose="020B0604030504040204" pitchFamily="34" charset="0"/>
            </a:endParaRPr>
          </a:p>
        </p:txBody>
      </p:sp>
      <p:grpSp>
        <p:nvGrpSpPr>
          <p:cNvPr id="85071" name="Group 347">
            <a:extLst>
              <a:ext uri="{FF2B5EF4-FFF2-40B4-BE49-F238E27FC236}">
                <a16:creationId xmlns:a16="http://schemas.microsoft.com/office/drawing/2014/main" id="{594376FB-DBCD-E24D-82C9-E457BD3480C7}"/>
              </a:ext>
            </a:extLst>
          </p:cNvPr>
          <p:cNvGrpSpPr>
            <a:grpSpLocks/>
          </p:cNvGrpSpPr>
          <p:nvPr/>
        </p:nvGrpSpPr>
        <p:grpSpPr bwMode="auto">
          <a:xfrm>
            <a:off x="6818313" y="3868738"/>
            <a:ext cx="530225" cy="214312"/>
            <a:chOff x="1871277" y="1576300"/>
            <a:chExt cx="1128371" cy="437860"/>
          </a:xfrm>
        </p:grpSpPr>
        <p:sp>
          <p:nvSpPr>
            <p:cNvPr id="588" name="Oval 587">
              <a:extLst>
                <a:ext uri="{FF2B5EF4-FFF2-40B4-BE49-F238E27FC236}">
                  <a16:creationId xmlns:a16="http://schemas.microsoft.com/office/drawing/2014/main" id="{B84ACECD-26EB-E643-B76A-EE0FF931AB42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1874446" y="1694640"/>
              <a:ext cx="1125202" cy="319520"/>
            </a:xfrm>
            <a:prstGeom prst="ellipse">
              <a:avLst/>
            </a:prstGeom>
            <a:gradFill rotWithShape="1">
              <a:gsLst>
                <a:gs pos="0">
                  <a:srgbClr val="262699"/>
                </a:gs>
                <a:gs pos="53000">
                  <a:srgbClr val="8585E0"/>
                </a:gs>
                <a:gs pos="100000">
                  <a:srgbClr val="262699"/>
                </a:gs>
              </a:gsLst>
              <a:lin ang="0" scaled="1"/>
            </a:gra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589" name="Rectangle 588">
              <a:extLst>
                <a:ext uri="{FF2B5EF4-FFF2-40B4-BE49-F238E27FC236}">
                  <a16:creationId xmlns:a16="http://schemas.microsoft.com/office/drawing/2014/main" id="{07C07EC8-5DC9-E943-8FA2-ECE47B1185FA}"/>
                </a:ext>
              </a:extLst>
            </p:cNvPr>
            <p:cNvSpPr/>
            <p:nvPr/>
          </p:nvSpPr>
          <p:spPr bwMode="auto">
            <a:xfrm>
              <a:off x="1871277" y="1738471"/>
              <a:ext cx="1128371" cy="116763"/>
            </a:xfrm>
            <a:prstGeom prst="rect">
              <a:avLst/>
            </a:prstGeom>
            <a:gradFill>
              <a:gsLst>
                <a:gs pos="0">
                  <a:schemeClr val="accent2">
                    <a:lumMod val="75000"/>
                  </a:schemeClr>
                </a:gs>
                <a:gs pos="53000">
                  <a:schemeClr val="accent2">
                    <a:lumMod val="60000"/>
                    <a:lumOff val="40000"/>
                  </a:schemeClr>
                </a:gs>
                <a:gs pos="100000">
                  <a:schemeClr val="accent2">
                    <a:lumMod val="75000"/>
                  </a:schemeClr>
                </a:gs>
              </a:gsLst>
              <a:lin ang="10800000" scaled="0"/>
            </a:gradFill>
            <a:ln w="25400"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590" name="Oval 589">
              <a:extLst>
                <a:ext uri="{FF2B5EF4-FFF2-40B4-BE49-F238E27FC236}">
                  <a16:creationId xmlns:a16="http://schemas.microsoft.com/office/drawing/2014/main" id="{CCC1F5CD-7E39-D248-8CB8-80DDC996C71C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1871277" y="1576300"/>
              <a:ext cx="1125200" cy="319520"/>
            </a:xfrm>
            <a:prstGeom prst="ellipse">
              <a:avLst/>
            </a:prstGeom>
            <a:solidFill>
              <a:srgbClr val="BFBFBF"/>
            </a:soli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591" name="Freeform 590">
              <a:extLst>
                <a:ext uri="{FF2B5EF4-FFF2-40B4-BE49-F238E27FC236}">
                  <a16:creationId xmlns:a16="http://schemas.microsoft.com/office/drawing/2014/main" id="{07019A22-CA69-FC44-87BD-C6A7E8880757}"/>
                </a:ext>
              </a:extLst>
            </p:cNvPr>
            <p:cNvSpPr/>
            <p:nvPr/>
          </p:nvSpPr>
          <p:spPr bwMode="auto">
            <a:xfrm>
              <a:off x="2158436" y="1673602"/>
              <a:ext cx="550673" cy="162171"/>
            </a:xfrm>
            <a:custGeom>
              <a:avLst/>
              <a:gdLst>
                <a:gd name="connsiteX0" fmla="*/ 1486231 w 2944854"/>
                <a:gd name="connsiteY0" fmla="*/ 727041 h 1302232"/>
                <a:gd name="connsiteX1" fmla="*/ 257675 w 2944854"/>
                <a:gd name="connsiteY1" fmla="*/ 1302232 h 1302232"/>
                <a:gd name="connsiteX2" fmla="*/ 0 w 2944854"/>
                <a:gd name="connsiteY2" fmla="*/ 1228607 h 1302232"/>
                <a:gd name="connsiteX3" fmla="*/ 911064 w 2944854"/>
                <a:gd name="connsiteY3" fmla="*/ 837478 h 1302232"/>
                <a:gd name="connsiteX4" fmla="*/ 883456 w 2944854"/>
                <a:gd name="connsiteY4" fmla="*/ 450949 h 1302232"/>
                <a:gd name="connsiteX5" fmla="*/ 161047 w 2944854"/>
                <a:gd name="connsiteY5" fmla="*/ 119640 h 1302232"/>
                <a:gd name="connsiteX6" fmla="*/ 404917 w 2944854"/>
                <a:gd name="connsiteY6" fmla="*/ 50617 h 1302232"/>
                <a:gd name="connsiteX7" fmla="*/ 1477028 w 2944854"/>
                <a:gd name="connsiteY7" fmla="*/ 501566 h 1302232"/>
                <a:gd name="connsiteX8" fmla="*/ 2572146 w 2944854"/>
                <a:gd name="connsiteY8" fmla="*/ 0 h 1302232"/>
                <a:gd name="connsiteX9" fmla="*/ 2875834 w 2944854"/>
                <a:gd name="connsiteY9" fmla="*/ 96632 h 1302232"/>
                <a:gd name="connsiteX10" fmla="*/ 2079803 w 2944854"/>
                <a:gd name="connsiteY10" fmla="*/ 432543 h 1302232"/>
                <a:gd name="connsiteX11" fmla="*/ 2240850 w 2944854"/>
                <a:gd name="connsiteY11" fmla="*/ 920305 h 1302232"/>
                <a:gd name="connsiteX12" fmla="*/ 2944854 w 2944854"/>
                <a:gd name="connsiteY12" fmla="*/ 1228607 h 1302232"/>
                <a:gd name="connsiteX13" fmla="*/ 2733192 w 2944854"/>
                <a:gd name="connsiteY13" fmla="*/ 1297630 h 1302232"/>
                <a:gd name="connsiteX14" fmla="*/ 1486231 w 2944854"/>
                <a:gd name="connsiteY14" fmla="*/ 727041 h 1302232"/>
                <a:gd name="connsiteX0" fmla="*/ 1486231 w 2944854"/>
                <a:gd name="connsiteY0" fmla="*/ 727041 h 1316375"/>
                <a:gd name="connsiteX1" fmla="*/ 257675 w 2944854"/>
                <a:gd name="connsiteY1" fmla="*/ 1302232 h 1316375"/>
                <a:gd name="connsiteX2" fmla="*/ 0 w 2944854"/>
                <a:gd name="connsiteY2" fmla="*/ 1228607 h 1316375"/>
                <a:gd name="connsiteX3" fmla="*/ 911064 w 2944854"/>
                <a:gd name="connsiteY3" fmla="*/ 837478 h 1316375"/>
                <a:gd name="connsiteX4" fmla="*/ 883456 w 2944854"/>
                <a:gd name="connsiteY4" fmla="*/ 450949 h 1316375"/>
                <a:gd name="connsiteX5" fmla="*/ 161047 w 2944854"/>
                <a:gd name="connsiteY5" fmla="*/ 119640 h 1316375"/>
                <a:gd name="connsiteX6" fmla="*/ 404917 w 2944854"/>
                <a:gd name="connsiteY6" fmla="*/ 50617 h 1316375"/>
                <a:gd name="connsiteX7" fmla="*/ 1477028 w 2944854"/>
                <a:gd name="connsiteY7" fmla="*/ 501566 h 1316375"/>
                <a:gd name="connsiteX8" fmla="*/ 2572146 w 2944854"/>
                <a:gd name="connsiteY8" fmla="*/ 0 h 1316375"/>
                <a:gd name="connsiteX9" fmla="*/ 2875834 w 2944854"/>
                <a:gd name="connsiteY9" fmla="*/ 96632 h 1316375"/>
                <a:gd name="connsiteX10" fmla="*/ 2079803 w 2944854"/>
                <a:gd name="connsiteY10" fmla="*/ 432543 h 1316375"/>
                <a:gd name="connsiteX11" fmla="*/ 2240850 w 2944854"/>
                <a:gd name="connsiteY11" fmla="*/ 920305 h 1316375"/>
                <a:gd name="connsiteX12" fmla="*/ 2944854 w 2944854"/>
                <a:gd name="connsiteY12" fmla="*/ 1228607 h 1316375"/>
                <a:gd name="connsiteX13" fmla="*/ 2756623 w 2944854"/>
                <a:gd name="connsiteY13" fmla="*/ 1316375 h 1316375"/>
                <a:gd name="connsiteX14" fmla="*/ 1486231 w 2944854"/>
                <a:gd name="connsiteY14" fmla="*/ 727041 h 1316375"/>
                <a:gd name="connsiteX0" fmla="*/ 1486231 w 3024520"/>
                <a:gd name="connsiteY0" fmla="*/ 727041 h 1316375"/>
                <a:gd name="connsiteX1" fmla="*/ 257675 w 3024520"/>
                <a:gd name="connsiteY1" fmla="*/ 1302232 h 1316375"/>
                <a:gd name="connsiteX2" fmla="*/ 0 w 3024520"/>
                <a:gd name="connsiteY2" fmla="*/ 1228607 h 1316375"/>
                <a:gd name="connsiteX3" fmla="*/ 911064 w 3024520"/>
                <a:gd name="connsiteY3" fmla="*/ 837478 h 1316375"/>
                <a:gd name="connsiteX4" fmla="*/ 883456 w 3024520"/>
                <a:gd name="connsiteY4" fmla="*/ 450949 h 1316375"/>
                <a:gd name="connsiteX5" fmla="*/ 161047 w 3024520"/>
                <a:gd name="connsiteY5" fmla="*/ 119640 h 1316375"/>
                <a:gd name="connsiteX6" fmla="*/ 404917 w 3024520"/>
                <a:gd name="connsiteY6" fmla="*/ 50617 h 1316375"/>
                <a:gd name="connsiteX7" fmla="*/ 1477028 w 3024520"/>
                <a:gd name="connsiteY7" fmla="*/ 501566 h 1316375"/>
                <a:gd name="connsiteX8" fmla="*/ 2572146 w 3024520"/>
                <a:gd name="connsiteY8" fmla="*/ 0 h 1316375"/>
                <a:gd name="connsiteX9" fmla="*/ 2875834 w 3024520"/>
                <a:gd name="connsiteY9" fmla="*/ 96632 h 1316375"/>
                <a:gd name="connsiteX10" fmla="*/ 2079803 w 3024520"/>
                <a:gd name="connsiteY10" fmla="*/ 432543 h 1316375"/>
                <a:gd name="connsiteX11" fmla="*/ 2240850 w 3024520"/>
                <a:gd name="connsiteY11" fmla="*/ 920305 h 1316375"/>
                <a:gd name="connsiteX12" fmla="*/ 3024520 w 3024520"/>
                <a:gd name="connsiteY12" fmla="*/ 1228607 h 1316375"/>
                <a:gd name="connsiteX13" fmla="*/ 2756623 w 3024520"/>
                <a:gd name="connsiteY13" fmla="*/ 1316375 h 1316375"/>
                <a:gd name="connsiteX14" fmla="*/ 1486231 w 3024520"/>
                <a:gd name="connsiteY14" fmla="*/ 727041 h 1316375"/>
                <a:gd name="connsiteX0" fmla="*/ 1537780 w 3076069"/>
                <a:gd name="connsiteY0" fmla="*/ 727041 h 1316375"/>
                <a:gd name="connsiteX1" fmla="*/ 309224 w 3076069"/>
                <a:gd name="connsiteY1" fmla="*/ 1302232 h 1316375"/>
                <a:gd name="connsiteX2" fmla="*/ 0 w 3076069"/>
                <a:gd name="connsiteY2" fmla="*/ 1228607 h 1316375"/>
                <a:gd name="connsiteX3" fmla="*/ 962613 w 3076069"/>
                <a:gd name="connsiteY3" fmla="*/ 837478 h 1316375"/>
                <a:gd name="connsiteX4" fmla="*/ 935005 w 3076069"/>
                <a:gd name="connsiteY4" fmla="*/ 450949 h 1316375"/>
                <a:gd name="connsiteX5" fmla="*/ 212596 w 3076069"/>
                <a:gd name="connsiteY5" fmla="*/ 119640 h 1316375"/>
                <a:gd name="connsiteX6" fmla="*/ 456466 w 3076069"/>
                <a:gd name="connsiteY6" fmla="*/ 50617 h 1316375"/>
                <a:gd name="connsiteX7" fmla="*/ 1528577 w 3076069"/>
                <a:gd name="connsiteY7" fmla="*/ 501566 h 1316375"/>
                <a:gd name="connsiteX8" fmla="*/ 2623695 w 3076069"/>
                <a:gd name="connsiteY8" fmla="*/ 0 h 1316375"/>
                <a:gd name="connsiteX9" fmla="*/ 2927383 w 3076069"/>
                <a:gd name="connsiteY9" fmla="*/ 96632 h 1316375"/>
                <a:gd name="connsiteX10" fmla="*/ 2131352 w 3076069"/>
                <a:gd name="connsiteY10" fmla="*/ 432543 h 1316375"/>
                <a:gd name="connsiteX11" fmla="*/ 2292399 w 3076069"/>
                <a:gd name="connsiteY11" fmla="*/ 920305 h 1316375"/>
                <a:gd name="connsiteX12" fmla="*/ 3076069 w 3076069"/>
                <a:gd name="connsiteY12" fmla="*/ 1228607 h 1316375"/>
                <a:gd name="connsiteX13" fmla="*/ 2808172 w 3076069"/>
                <a:gd name="connsiteY13" fmla="*/ 1316375 h 1316375"/>
                <a:gd name="connsiteX14" fmla="*/ 1537780 w 3076069"/>
                <a:gd name="connsiteY14" fmla="*/ 727041 h 1316375"/>
                <a:gd name="connsiteX0" fmla="*/ 1537780 w 3076069"/>
                <a:gd name="connsiteY0" fmla="*/ 727041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27041 h 1321259"/>
                <a:gd name="connsiteX0" fmla="*/ 1537780 w 3076069"/>
                <a:gd name="connsiteY0" fmla="*/ 750825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50825 h 132125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</a:cxnLst>
              <a:rect l="l" t="t" r="r" b="b"/>
              <a:pathLst>
                <a:path w="3076069" h="1321259">
                  <a:moveTo>
                    <a:pt x="1537780" y="750825"/>
                  </a:moveTo>
                  <a:lnTo>
                    <a:pt x="313981" y="1321259"/>
                  </a:lnTo>
                  <a:lnTo>
                    <a:pt x="0" y="1228607"/>
                  </a:lnTo>
                  <a:lnTo>
                    <a:pt x="962613" y="837478"/>
                  </a:lnTo>
                  <a:lnTo>
                    <a:pt x="935005" y="450949"/>
                  </a:lnTo>
                  <a:lnTo>
                    <a:pt x="212596" y="119640"/>
                  </a:lnTo>
                  <a:lnTo>
                    <a:pt x="456466" y="50617"/>
                  </a:lnTo>
                  <a:lnTo>
                    <a:pt x="1528577" y="501566"/>
                  </a:lnTo>
                  <a:lnTo>
                    <a:pt x="2623695" y="0"/>
                  </a:lnTo>
                  <a:lnTo>
                    <a:pt x="2927383" y="96632"/>
                  </a:lnTo>
                  <a:lnTo>
                    <a:pt x="2131352" y="432543"/>
                  </a:lnTo>
                  <a:lnTo>
                    <a:pt x="2292399" y="920305"/>
                  </a:lnTo>
                  <a:lnTo>
                    <a:pt x="3076069" y="1228607"/>
                  </a:lnTo>
                  <a:lnTo>
                    <a:pt x="2808172" y="1316375"/>
                  </a:lnTo>
                  <a:lnTo>
                    <a:pt x="1537780" y="750825"/>
                  </a:lnTo>
                  <a:close/>
                </a:path>
              </a:pathLst>
            </a:custGeom>
            <a:solidFill>
              <a:schemeClr val="accent2">
                <a:lumMod val="60000"/>
                <a:lumOff val="4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592" name="Freeform 591">
              <a:extLst>
                <a:ext uri="{FF2B5EF4-FFF2-40B4-BE49-F238E27FC236}">
                  <a16:creationId xmlns:a16="http://schemas.microsoft.com/office/drawing/2014/main" id="{1BF3CCE8-FDCC-9148-9F0E-905F843F39BD}"/>
                </a:ext>
              </a:extLst>
            </p:cNvPr>
            <p:cNvSpPr>
              <a:spLocks/>
            </p:cNvSpPr>
            <p:nvPr/>
          </p:nvSpPr>
          <p:spPr bwMode="auto">
            <a:xfrm>
              <a:off x="2102655" y="1633103"/>
              <a:ext cx="662444" cy="111241"/>
            </a:xfrm>
            <a:custGeom>
              <a:avLst/>
              <a:gdLst>
                <a:gd name="T0" fmla="*/ 0 w 3723451"/>
                <a:gd name="T1" fmla="*/ 27215 h 932950"/>
                <a:gd name="T2" fmla="*/ 116562 w 3723451"/>
                <a:gd name="T3" fmla="*/ 321 h 932950"/>
                <a:gd name="T4" fmla="*/ 330164 w 3723451"/>
                <a:gd name="T5" fmla="*/ 62070 h 932950"/>
                <a:gd name="T6" fmla="*/ 533943 w 3723451"/>
                <a:gd name="T7" fmla="*/ 0 h 932950"/>
                <a:gd name="T8" fmla="*/ 662444 w 3723451"/>
                <a:gd name="T9" fmla="*/ 24700 h 932950"/>
                <a:gd name="T10" fmla="*/ 566839 w 3723451"/>
                <a:gd name="T11" fmla="*/ 55072 h 932950"/>
                <a:gd name="T12" fmla="*/ 536059 w 3723451"/>
                <a:gd name="T13" fmla="*/ 46883 h 932950"/>
                <a:gd name="T14" fmla="*/ 333917 w 3723451"/>
                <a:gd name="T15" fmla="*/ 111241 h 932950"/>
                <a:gd name="T16" fmla="*/ 126604 w 3723451"/>
                <a:gd name="T17" fmla="*/ 49251 h 932950"/>
                <a:gd name="T18" fmla="*/ 93086 w 3723451"/>
                <a:gd name="T19" fmla="*/ 55941 h 932950"/>
                <a:gd name="T20" fmla="*/ 0 w 3723451"/>
                <a:gd name="T21" fmla="*/ 27215 h 93295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3723451" h="932950">
                  <a:moveTo>
                    <a:pt x="0" y="228246"/>
                  </a:moveTo>
                  <a:lnTo>
                    <a:pt x="655168" y="2690"/>
                  </a:lnTo>
                  <a:lnTo>
                    <a:pt x="1855778" y="520562"/>
                  </a:lnTo>
                  <a:lnTo>
                    <a:pt x="3001174" y="0"/>
                  </a:lnTo>
                  <a:lnTo>
                    <a:pt x="3723451" y="207149"/>
                  </a:lnTo>
                  <a:lnTo>
                    <a:pt x="3186079" y="461874"/>
                  </a:lnTo>
                  <a:lnTo>
                    <a:pt x="3013067" y="393200"/>
                  </a:lnTo>
                  <a:lnTo>
                    <a:pt x="1876873" y="932950"/>
                  </a:lnTo>
                  <a:lnTo>
                    <a:pt x="711613" y="413055"/>
                  </a:lnTo>
                  <a:lnTo>
                    <a:pt x="523214" y="469166"/>
                  </a:lnTo>
                  <a:lnTo>
                    <a:pt x="0" y="228246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593" name="Freeform 592">
              <a:extLst>
                <a:ext uri="{FF2B5EF4-FFF2-40B4-BE49-F238E27FC236}">
                  <a16:creationId xmlns:a16="http://schemas.microsoft.com/office/drawing/2014/main" id="{C43C3706-60CA-FD41-BAFF-F44746F53D05}"/>
                </a:ext>
              </a:extLst>
            </p:cNvPr>
            <p:cNvSpPr>
              <a:spLocks/>
            </p:cNvSpPr>
            <p:nvPr/>
          </p:nvSpPr>
          <p:spPr bwMode="auto">
            <a:xfrm>
              <a:off x="2536889" y="1727776"/>
              <a:ext cx="244057" cy="97040"/>
            </a:xfrm>
            <a:custGeom>
              <a:avLst/>
              <a:gdLst>
                <a:gd name="T0" fmla="*/ 0 w 1366596"/>
                <a:gd name="T1" fmla="*/ 0 h 809868"/>
                <a:gd name="T2" fmla="*/ 244057 w 1366596"/>
                <a:gd name="T3" fmla="*/ 74985 h 809868"/>
                <a:gd name="T4" fmla="*/ 154487 w 1366596"/>
                <a:gd name="T5" fmla="*/ 97040 h 809868"/>
                <a:gd name="T6" fmla="*/ 822 w 1366596"/>
                <a:gd name="T7" fmla="*/ 51277 h 809868"/>
                <a:gd name="T8" fmla="*/ 0 w 1366596"/>
                <a:gd name="T9" fmla="*/ 0 h 8098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66596" h="809868">
                  <a:moveTo>
                    <a:pt x="0" y="0"/>
                  </a:moveTo>
                  <a:lnTo>
                    <a:pt x="1366596" y="625807"/>
                  </a:lnTo>
                  <a:lnTo>
                    <a:pt x="865050" y="809868"/>
                  </a:lnTo>
                  <a:lnTo>
                    <a:pt x="4601" y="427942"/>
                  </a:lnTo>
                  <a:cubicBezTo>
                    <a:pt x="-1535" y="105836"/>
                    <a:pt x="1534" y="142647"/>
                    <a:pt x="0" y="0"/>
                  </a:cubicBez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594" name="Freeform 593">
              <a:extLst>
                <a:ext uri="{FF2B5EF4-FFF2-40B4-BE49-F238E27FC236}">
                  <a16:creationId xmlns:a16="http://schemas.microsoft.com/office/drawing/2014/main" id="{71CF98C4-3948-EA48-AB04-6451B9AAB360}"/>
                </a:ext>
              </a:extLst>
            </p:cNvPr>
            <p:cNvSpPr>
              <a:spLocks/>
            </p:cNvSpPr>
            <p:nvPr/>
          </p:nvSpPr>
          <p:spPr bwMode="auto">
            <a:xfrm>
              <a:off x="2089977" y="1730144"/>
              <a:ext cx="240888" cy="97039"/>
            </a:xfrm>
            <a:custGeom>
              <a:avLst/>
              <a:gdLst>
                <a:gd name="T0" fmla="*/ 237599 w 1348191"/>
                <a:gd name="T1" fmla="*/ 0 h 791462"/>
                <a:gd name="T2" fmla="*/ 240888 w 1348191"/>
                <a:gd name="T3" fmla="*/ 46827 h 791462"/>
                <a:gd name="T4" fmla="*/ 87147 w 1348191"/>
                <a:gd name="T5" fmla="*/ 97039 h 791462"/>
                <a:gd name="T6" fmla="*/ 0 w 1348191"/>
                <a:gd name="T7" fmla="*/ 75036 h 791462"/>
                <a:gd name="T8" fmla="*/ 237599 w 1348191"/>
                <a:gd name="T9" fmla="*/ 0 h 79146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48191" h="791462">
                  <a:moveTo>
                    <a:pt x="1329786" y="0"/>
                  </a:moveTo>
                  <a:lnTo>
                    <a:pt x="1348191" y="381926"/>
                  </a:lnTo>
                  <a:lnTo>
                    <a:pt x="487742" y="791462"/>
                  </a:lnTo>
                  <a:lnTo>
                    <a:pt x="0" y="612002"/>
                  </a:lnTo>
                  <a:lnTo>
                    <a:pt x="1329786" y="0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cxnSp>
          <p:nvCxnSpPr>
            <p:cNvPr id="595" name="Straight Connector 594">
              <a:extLst>
                <a:ext uri="{FF2B5EF4-FFF2-40B4-BE49-F238E27FC236}">
                  <a16:creationId xmlns:a16="http://schemas.microsoft.com/office/drawing/2014/main" id="{5A9539D6-31FB-FA4C-8590-FDABBD844F99}"/>
                </a:ext>
              </a:extLst>
            </p:cNvPr>
            <p:cNvCxnSpPr>
              <a:cxnSpLocks noChangeShapeType="1"/>
              <a:endCxn id="590" idx="2"/>
            </p:cNvCxnSpPr>
            <p:nvPr/>
          </p:nvCxnSpPr>
          <p:spPr bwMode="auto">
            <a:xfrm flipH="1" flipV="1">
              <a:off x="1871277" y="1737243"/>
              <a:ext cx="3169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96" name="Straight Connector 595">
              <a:extLst>
                <a:ext uri="{FF2B5EF4-FFF2-40B4-BE49-F238E27FC236}">
                  <a16:creationId xmlns:a16="http://schemas.microsoft.com/office/drawing/2014/main" id="{2F884109-01E7-5644-B992-D005637BCC9E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H="1" flipV="1">
              <a:off x="2996477" y="1734877"/>
              <a:ext cx="3171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85072" name="Group 347">
            <a:extLst>
              <a:ext uri="{FF2B5EF4-FFF2-40B4-BE49-F238E27FC236}">
                <a16:creationId xmlns:a16="http://schemas.microsoft.com/office/drawing/2014/main" id="{CD451AC3-D953-3A46-9975-AA6ECC2D4124}"/>
              </a:ext>
            </a:extLst>
          </p:cNvPr>
          <p:cNvGrpSpPr>
            <a:grpSpLocks/>
          </p:cNvGrpSpPr>
          <p:nvPr/>
        </p:nvGrpSpPr>
        <p:grpSpPr bwMode="auto">
          <a:xfrm>
            <a:off x="7050088" y="4464050"/>
            <a:ext cx="530225" cy="214313"/>
            <a:chOff x="1871277" y="1576300"/>
            <a:chExt cx="1128371" cy="437860"/>
          </a:xfrm>
        </p:grpSpPr>
        <p:sp>
          <p:nvSpPr>
            <p:cNvPr id="579" name="Oval 578">
              <a:extLst>
                <a:ext uri="{FF2B5EF4-FFF2-40B4-BE49-F238E27FC236}">
                  <a16:creationId xmlns:a16="http://schemas.microsoft.com/office/drawing/2014/main" id="{C49BEDE8-86A6-7947-8273-32EB4986F357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1874446" y="1694640"/>
              <a:ext cx="1125202" cy="319520"/>
            </a:xfrm>
            <a:prstGeom prst="ellipse">
              <a:avLst/>
            </a:prstGeom>
            <a:gradFill rotWithShape="1">
              <a:gsLst>
                <a:gs pos="0">
                  <a:srgbClr val="262699"/>
                </a:gs>
                <a:gs pos="53000">
                  <a:srgbClr val="8585E0"/>
                </a:gs>
                <a:gs pos="100000">
                  <a:srgbClr val="262699"/>
                </a:gs>
              </a:gsLst>
              <a:lin ang="0" scaled="1"/>
            </a:gra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580" name="Rectangle 579">
              <a:extLst>
                <a:ext uri="{FF2B5EF4-FFF2-40B4-BE49-F238E27FC236}">
                  <a16:creationId xmlns:a16="http://schemas.microsoft.com/office/drawing/2014/main" id="{1EEB0CAD-F2CE-574E-B094-A4A87D3B8DE8}"/>
                </a:ext>
              </a:extLst>
            </p:cNvPr>
            <p:cNvSpPr/>
            <p:nvPr/>
          </p:nvSpPr>
          <p:spPr bwMode="auto">
            <a:xfrm>
              <a:off x="1871277" y="1738470"/>
              <a:ext cx="1128371" cy="116762"/>
            </a:xfrm>
            <a:prstGeom prst="rect">
              <a:avLst/>
            </a:prstGeom>
            <a:gradFill>
              <a:gsLst>
                <a:gs pos="0">
                  <a:schemeClr val="accent2">
                    <a:lumMod val="75000"/>
                  </a:schemeClr>
                </a:gs>
                <a:gs pos="53000">
                  <a:schemeClr val="accent2">
                    <a:lumMod val="60000"/>
                    <a:lumOff val="40000"/>
                  </a:schemeClr>
                </a:gs>
                <a:gs pos="100000">
                  <a:schemeClr val="accent2">
                    <a:lumMod val="75000"/>
                  </a:schemeClr>
                </a:gs>
              </a:gsLst>
              <a:lin ang="10800000" scaled="0"/>
            </a:gradFill>
            <a:ln w="25400"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581" name="Oval 580">
              <a:extLst>
                <a:ext uri="{FF2B5EF4-FFF2-40B4-BE49-F238E27FC236}">
                  <a16:creationId xmlns:a16="http://schemas.microsoft.com/office/drawing/2014/main" id="{E53D581F-B4E3-5942-A43B-4E744BBBD223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1871277" y="1576300"/>
              <a:ext cx="1125200" cy="319520"/>
            </a:xfrm>
            <a:prstGeom prst="ellipse">
              <a:avLst/>
            </a:prstGeom>
            <a:solidFill>
              <a:srgbClr val="BFBFBF"/>
            </a:soli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582" name="Freeform 581">
              <a:extLst>
                <a:ext uri="{FF2B5EF4-FFF2-40B4-BE49-F238E27FC236}">
                  <a16:creationId xmlns:a16="http://schemas.microsoft.com/office/drawing/2014/main" id="{5A408B16-7ADB-4F41-A29E-E4F37E1B8CD0}"/>
                </a:ext>
              </a:extLst>
            </p:cNvPr>
            <p:cNvSpPr/>
            <p:nvPr/>
          </p:nvSpPr>
          <p:spPr bwMode="auto">
            <a:xfrm>
              <a:off x="2158436" y="1673602"/>
              <a:ext cx="550673" cy="162170"/>
            </a:xfrm>
            <a:custGeom>
              <a:avLst/>
              <a:gdLst>
                <a:gd name="connsiteX0" fmla="*/ 1486231 w 2944854"/>
                <a:gd name="connsiteY0" fmla="*/ 727041 h 1302232"/>
                <a:gd name="connsiteX1" fmla="*/ 257675 w 2944854"/>
                <a:gd name="connsiteY1" fmla="*/ 1302232 h 1302232"/>
                <a:gd name="connsiteX2" fmla="*/ 0 w 2944854"/>
                <a:gd name="connsiteY2" fmla="*/ 1228607 h 1302232"/>
                <a:gd name="connsiteX3" fmla="*/ 911064 w 2944854"/>
                <a:gd name="connsiteY3" fmla="*/ 837478 h 1302232"/>
                <a:gd name="connsiteX4" fmla="*/ 883456 w 2944854"/>
                <a:gd name="connsiteY4" fmla="*/ 450949 h 1302232"/>
                <a:gd name="connsiteX5" fmla="*/ 161047 w 2944854"/>
                <a:gd name="connsiteY5" fmla="*/ 119640 h 1302232"/>
                <a:gd name="connsiteX6" fmla="*/ 404917 w 2944854"/>
                <a:gd name="connsiteY6" fmla="*/ 50617 h 1302232"/>
                <a:gd name="connsiteX7" fmla="*/ 1477028 w 2944854"/>
                <a:gd name="connsiteY7" fmla="*/ 501566 h 1302232"/>
                <a:gd name="connsiteX8" fmla="*/ 2572146 w 2944854"/>
                <a:gd name="connsiteY8" fmla="*/ 0 h 1302232"/>
                <a:gd name="connsiteX9" fmla="*/ 2875834 w 2944854"/>
                <a:gd name="connsiteY9" fmla="*/ 96632 h 1302232"/>
                <a:gd name="connsiteX10" fmla="*/ 2079803 w 2944854"/>
                <a:gd name="connsiteY10" fmla="*/ 432543 h 1302232"/>
                <a:gd name="connsiteX11" fmla="*/ 2240850 w 2944854"/>
                <a:gd name="connsiteY11" fmla="*/ 920305 h 1302232"/>
                <a:gd name="connsiteX12" fmla="*/ 2944854 w 2944854"/>
                <a:gd name="connsiteY12" fmla="*/ 1228607 h 1302232"/>
                <a:gd name="connsiteX13" fmla="*/ 2733192 w 2944854"/>
                <a:gd name="connsiteY13" fmla="*/ 1297630 h 1302232"/>
                <a:gd name="connsiteX14" fmla="*/ 1486231 w 2944854"/>
                <a:gd name="connsiteY14" fmla="*/ 727041 h 1302232"/>
                <a:gd name="connsiteX0" fmla="*/ 1486231 w 2944854"/>
                <a:gd name="connsiteY0" fmla="*/ 727041 h 1316375"/>
                <a:gd name="connsiteX1" fmla="*/ 257675 w 2944854"/>
                <a:gd name="connsiteY1" fmla="*/ 1302232 h 1316375"/>
                <a:gd name="connsiteX2" fmla="*/ 0 w 2944854"/>
                <a:gd name="connsiteY2" fmla="*/ 1228607 h 1316375"/>
                <a:gd name="connsiteX3" fmla="*/ 911064 w 2944854"/>
                <a:gd name="connsiteY3" fmla="*/ 837478 h 1316375"/>
                <a:gd name="connsiteX4" fmla="*/ 883456 w 2944854"/>
                <a:gd name="connsiteY4" fmla="*/ 450949 h 1316375"/>
                <a:gd name="connsiteX5" fmla="*/ 161047 w 2944854"/>
                <a:gd name="connsiteY5" fmla="*/ 119640 h 1316375"/>
                <a:gd name="connsiteX6" fmla="*/ 404917 w 2944854"/>
                <a:gd name="connsiteY6" fmla="*/ 50617 h 1316375"/>
                <a:gd name="connsiteX7" fmla="*/ 1477028 w 2944854"/>
                <a:gd name="connsiteY7" fmla="*/ 501566 h 1316375"/>
                <a:gd name="connsiteX8" fmla="*/ 2572146 w 2944854"/>
                <a:gd name="connsiteY8" fmla="*/ 0 h 1316375"/>
                <a:gd name="connsiteX9" fmla="*/ 2875834 w 2944854"/>
                <a:gd name="connsiteY9" fmla="*/ 96632 h 1316375"/>
                <a:gd name="connsiteX10" fmla="*/ 2079803 w 2944854"/>
                <a:gd name="connsiteY10" fmla="*/ 432543 h 1316375"/>
                <a:gd name="connsiteX11" fmla="*/ 2240850 w 2944854"/>
                <a:gd name="connsiteY11" fmla="*/ 920305 h 1316375"/>
                <a:gd name="connsiteX12" fmla="*/ 2944854 w 2944854"/>
                <a:gd name="connsiteY12" fmla="*/ 1228607 h 1316375"/>
                <a:gd name="connsiteX13" fmla="*/ 2756623 w 2944854"/>
                <a:gd name="connsiteY13" fmla="*/ 1316375 h 1316375"/>
                <a:gd name="connsiteX14" fmla="*/ 1486231 w 2944854"/>
                <a:gd name="connsiteY14" fmla="*/ 727041 h 1316375"/>
                <a:gd name="connsiteX0" fmla="*/ 1486231 w 3024520"/>
                <a:gd name="connsiteY0" fmla="*/ 727041 h 1316375"/>
                <a:gd name="connsiteX1" fmla="*/ 257675 w 3024520"/>
                <a:gd name="connsiteY1" fmla="*/ 1302232 h 1316375"/>
                <a:gd name="connsiteX2" fmla="*/ 0 w 3024520"/>
                <a:gd name="connsiteY2" fmla="*/ 1228607 h 1316375"/>
                <a:gd name="connsiteX3" fmla="*/ 911064 w 3024520"/>
                <a:gd name="connsiteY3" fmla="*/ 837478 h 1316375"/>
                <a:gd name="connsiteX4" fmla="*/ 883456 w 3024520"/>
                <a:gd name="connsiteY4" fmla="*/ 450949 h 1316375"/>
                <a:gd name="connsiteX5" fmla="*/ 161047 w 3024520"/>
                <a:gd name="connsiteY5" fmla="*/ 119640 h 1316375"/>
                <a:gd name="connsiteX6" fmla="*/ 404917 w 3024520"/>
                <a:gd name="connsiteY6" fmla="*/ 50617 h 1316375"/>
                <a:gd name="connsiteX7" fmla="*/ 1477028 w 3024520"/>
                <a:gd name="connsiteY7" fmla="*/ 501566 h 1316375"/>
                <a:gd name="connsiteX8" fmla="*/ 2572146 w 3024520"/>
                <a:gd name="connsiteY8" fmla="*/ 0 h 1316375"/>
                <a:gd name="connsiteX9" fmla="*/ 2875834 w 3024520"/>
                <a:gd name="connsiteY9" fmla="*/ 96632 h 1316375"/>
                <a:gd name="connsiteX10" fmla="*/ 2079803 w 3024520"/>
                <a:gd name="connsiteY10" fmla="*/ 432543 h 1316375"/>
                <a:gd name="connsiteX11" fmla="*/ 2240850 w 3024520"/>
                <a:gd name="connsiteY11" fmla="*/ 920305 h 1316375"/>
                <a:gd name="connsiteX12" fmla="*/ 3024520 w 3024520"/>
                <a:gd name="connsiteY12" fmla="*/ 1228607 h 1316375"/>
                <a:gd name="connsiteX13" fmla="*/ 2756623 w 3024520"/>
                <a:gd name="connsiteY13" fmla="*/ 1316375 h 1316375"/>
                <a:gd name="connsiteX14" fmla="*/ 1486231 w 3024520"/>
                <a:gd name="connsiteY14" fmla="*/ 727041 h 1316375"/>
                <a:gd name="connsiteX0" fmla="*/ 1537780 w 3076069"/>
                <a:gd name="connsiteY0" fmla="*/ 727041 h 1316375"/>
                <a:gd name="connsiteX1" fmla="*/ 309224 w 3076069"/>
                <a:gd name="connsiteY1" fmla="*/ 1302232 h 1316375"/>
                <a:gd name="connsiteX2" fmla="*/ 0 w 3076069"/>
                <a:gd name="connsiteY2" fmla="*/ 1228607 h 1316375"/>
                <a:gd name="connsiteX3" fmla="*/ 962613 w 3076069"/>
                <a:gd name="connsiteY3" fmla="*/ 837478 h 1316375"/>
                <a:gd name="connsiteX4" fmla="*/ 935005 w 3076069"/>
                <a:gd name="connsiteY4" fmla="*/ 450949 h 1316375"/>
                <a:gd name="connsiteX5" fmla="*/ 212596 w 3076069"/>
                <a:gd name="connsiteY5" fmla="*/ 119640 h 1316375"/>
                <a:gd name="connsiteX6" fmla="*/ 456466 w 3076069"/>
                <a:gd name="connsiteY6" fmla="*/ 50617 h 1316375"/>
                <a:gd name="connsiteX7" fmla="*/ 1528577 w 3076069"/>
                <a:gd name="connsiteY7" fmla="*/ 501566 h 1316375"/>
                <a:gd name="connsiteX8" fmla="*/ 2623695 w 3076069"/>
                <a:gd name="connsiteY8" fmla="*/ 0 h 1316375"/>
                <a:gd name="connsiteX9" fmla="*/ 2927383 w 3076069"/>
                <a:gd name="connsiteY9" fmla="*/ 96632 h 1316375"/>
                <a:gd name="connsiteX10" fmla="*/ 2131352 w 3076069"/>
                <a:gd name="connsiteY10" fmla="*/ 432543 h 1316375"/>
                <a:gd name="connsiteX11" fmla="*/ 2292399 w 3076069"/>
                <a:gd name="connsiteY11" fmla="*/ 920305 h 1316375"/>
                <a:gd name="connsiteX12" fmla="*/ 3076069 w 3076069"/>
                <a:gd name="connsiteY12" fmla="*/ 1228607 h 1316375"/>
                <a:gd name="connsiteX13" fmla="*/ 2808172 w 3076069"/>
                <a:gd name="connsiteY13" fmla="*/ 1316375 h 1316375"/>
                <a:gd name="connsiteX14" fmla="*/ 1537780 w 3076069"/>
                <a:gd name="connsiteY14" fmla="*/ 727041 h 1316375"/>
                <a:gd name="connsiteX0" fmla="*/ 1537780 w 3076069"/>
                <a:gd name="connsiteY0" fmla="*/ 727041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27041 h 1321259"/>
                <a:gd name="connsiteX0" fmla="*/ 1537780 w 3076069"/>
                <a:gd name="connsiteY0" fmla="*/ 750825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50825 h 132125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</a:cxnLst>
              <a:rect l="l" t="t" r="r" b="b"/>
              <a:pathLst>
                <a:path w="3076069" h="1321259">
                  <a:moveTo>
                    <a:pt x="1537780" y="750825"/>
                  </a:moveTo>
                  <a:lnTo>
                    <a:pt x="313981" y="1321259"/>
                  </a:lnTo>
                  <a:lnTo>
                    <a:pt x="0" y="1228607"/>
                  </a:lnTo>
                  <a:lnTo>
                    <a:pt x="962613" y="837478"/>
                  </a:lnTo>
                  <a:lnTo>
                    <a:pt x="935005" y="450949"/>
                  </a:lnTo>
                  <a:lnTo>
                    <a:pt x="212596" y="119640"/>
                  </a:lnTo>
                  <a:lnTo>
                    <a:pt x="456466" y="50617"/>
                  </a:lnTo>
                  <a:lnTo>
                    <a:pt x="1528577" y="501566"/>
                  </a:lnTo>
                  <a:lnTo>
                    <a:pt x="2623695" y="0"/>
                  </a:lnTo>
                  <a:lnTo>
                    <a:pt x="2927383" y="96632"/>
                  </a:lnTo>
                  <a:lnTo>
                    <a:pt x="2131352" y="432543"/>
                  </a:lnTo>
                  <a:lnTo>
                    <a:pt x="2292399" y="920305"/>
                  </a:lnTo>
                  <a:lnTo>
                    <a:pt x="3076069" y="1228607"/>
                  </a:lnTo>
                  <a:lnTo>
                    <a:pt x="2808172" y="1316375"/>
                  </a:lnTo>
                  <a:lnTo>
                    <a:pt x="1537780" y="750825"/>
                  </a:lnTo>
                  <a:close/>
                </a:path>
              </a:pathLst>
            </a:custGeom>
            <a:solidFill>
              <a:schemeClr val="accent2">
                <a:lumMod val="60000"/>
                <a:lumOff val="4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583" name="Freeform 582">
              <a:extLst>
                <a:ext uri="{FF2B5EF4-FFF2-40B4-BE49-F238E27FC236}">
                  <a16:creationId xmlns:a16="http://schemas.microsoft.com/office/drawing/2014/main" id="{85674D86-4B60-8B4D-B67E-725584742A10}"/>
                </a:ext>
              </a:extLst>
            </p:cNvPr>
            <p:cNvSpPr>
              <a:spLocks/>
            </p:cNvSpPr>
            <p:nvPr/>
          </p:nvSpPr>
          <p:spPr bwMode="auto">
            <a:xfrm>
              <a:off x="2102655" y="1633103"/>
              <a:ext cx="662444" cy="111241"/>
            </a:xfrm>
            <a:custGeom>
              <a:avLst/>
              <a:gdLst>
                <a:gd name="T0" fmla="*/ 0 w 3723451"/>
                <a:gd name="T1" fmla="*/ 27215 h 932950"/>
                <a:gd name="T2" fmla="*/ 116562 w 3723451"/>
                <a:gd name="T3" fmla="*/ 321 h 932950"/>
                <a:gd name="T4" fmla="*/ 330164 w 3723451"/>
                <a:gd name="T5" fmla="*/ 62070 h 932950"/>
                <a:gd name="T6" fmla="*/ 533943 w 3723451"/>
                <a:gd name="T7" fmla="*/ 0 h 932950"/>
                <a:gd name="T8" fmla="*/ 662444 w 3723451"/>
                <a:gd name="T9" fmla="*/ 24700 h 932950"/>
                <a:gd name="T10" fmla="*/ 566839 w 3723451"/>
                <a:gd name="T11" fmla="*/ 55072 h 932950"/>
                <a:gd name="T12" fmla="*/ 536059 w 3723451"/>
                <a:gd name="T13" fmla="*/ 46883 h 932950"/>
                <a:gd name="T14" fmla="*/ 333917 w 3723451"/>
                <a:gd name="T15" fmla="*/ 111241 h 932950"/>
                <a:gd name="T16" fmla="*/ 126604 w 3723451"/>
                <a:gd name="T17" fmla="*/ 49251 h 932950"/>
                <a:gd name="T18" fmla="*/ 93086 w 3723451"/>
                <a:gd name="T19" fmla="*/ 55941 h 932950"/>
                <a:gd name="T20" fmla="*/ 0 w 3723451"/>
                <a:gd name="T21" fmla="*/ 27215 h 93295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3723451" h="932950">
                  <a:moveTo>
                    <a:pt x="0" y="228246"/>
                  </a:moveTo>
                  <a:lnTo>
                    <a:pt x="655168" y="2690"/>
                  </a:lnTo>
                  <a:lnTo>
                    <a:pt x="1855778" y="520562"/>
                  </a:lnTo>
                  <a:lnTo>
                    <a:pt x="3001174" y="0"/>
                  </a:lnTo>
                  <a:lnTo>
                    <a:pt x="3723451" y="207149"/>
                  </a:lnTo>
                  <a:lnTo>
                    <a:pt x="3186079" y="461874"/>
                  </a:lnTo>
                  <a:lnTo>
                    <a:pt x="3013067" y="393200"/>
                  </a:lnTo>
                  <a:lnTo>
                    <a:pt x="1876873" y="932950"/>
                  </a:lnTo>
                  <a:lnTo>
                    <a:pt x="711613" y="413055"/>
                  </a:lnTo>
                  <a:lnTo>
                    <a:pt x="523214" y="469166"/>
                  </a:lnTo>
                  <a:lnTo>
                    <a:pt x="0" y="228246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584" name="Freeform 583">
              <a:extLst>
                <a:ext uri="{FF2B5EF4-FFF2-40B4-BE49-F238E27FC236}">
                  <a16:creationId xmlns:a16="http://schemas.microsoft.com/office/drawing/2014/main" id="{9E7E4CF6-CC54-0D4F-BEA8-C6019F12F142}"/>
                </a:ext>
              </a:extLst>
            </p:cNvPr>
            <p:cNvSpPr>
              <a:spLocks/>
            </p:cNvSpPr>
            <p:nvPr/>
          </p:nvSpPr>
          <p:spPr bwMode="auto">
            <a:xfrm>
              <a:off x="2536889" y="1727776"/>
              <a:ext cx="244057" cy="97040"/>
            </a:xfrm>
            <a:custGeom>
              <a:avLst/>
              <a:gdLst>
                <a:gd name="T0" fmla="*/ 0 w 1366596"/>
                <a:gd name="T1" fmla="*/ 0 h 809868"/>
                <a:gd name="T2" fmla="*/ 244057 w 1366596"/>
                <a:gd name="T3" fmla="*/ 74985 h 809868"/>
                <a:gd name="T4" fmla="*/ 154487 w 1366596"/>
                <a:gd name="T5" fmla="*/ 97040 h 809868"/>
                <a:gd name="T6" fmla="*/ 822 w 1366596"/>
                <a:gd name="T7" fmla="*/ 51277 h 809868"/>
                <a:gd name="T8" fmla="*/ 0 w 1366596"/>
                <a:gd name="T9" fmla="*/ 0 h 8098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66596" h="809868">
                  <a:moveTo>
                    <a:pt x="0" y="0"/>
                  </a:moveTo>
                  <a:lnTo>
                    <a:pt x="1366596" y="625807"/>
                  </a:lnTo>
                  <a:lnTo>
                    <a:pt x="865050" y="809868"/>
                  </a:lnTo>
                  <a:lnTo>
                    <a:pt x="4601" y="427942"/>
                  </a:lnTo>
                  <a:cubicBezTo>
                    <a:pt x="-1535" y="105836"/>
                    <a:pt x="1534" y="142647"/>
                    <a:pt x="0" y="0"/>
                  </a:cubicBez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585" name="Freeform 584">
              <a:extLst>
                <a:ext uri="{FF2B5EF4-FFF2-40B4-BE49-F238E27FC236}">
                  <a16:creationId xmlns:a16="http://schemas.microsoft.com/office/drawing/2014/main" id="{E777D651-FA32-D542-8999-C57A2FF7CEFB}"/>
                </a:ext>
              </a:extLst>
            </p:cNvPr>
            <p:cNvSpPr>
              <a:spLocks/>
            </p:cNvSpPr>
            <p:nvPr/>
          </p:nvSpPr>
          <p:spPr bwMode="auto">
            <a:xfrm>
              <a:off x="2089977" y="1730144"/>
              <a:ext cx="240888" cy="97039"/>
            </a:xfrm>
            <a:custGeom>
              <a:avLst/>
              <a:gdLst>
                <a:gd name="T0" fmla="*/ 237599 w 1348191"/>
                <a:gd name="T1" fmla="*/ 0 h 791462"/>
                <a:gd name="T2" fmla="*/ 240888 w 1348191"/>
                <a:gd name="T3" fmla="*/ 46827 h 791462"/>
                <a:gd name="T4" fmla="*/ 87147 w 1348191"/>
                <a:gd name="T5" fmla="*/ 97039 h 791462"/>
                <a:gd name="T6" fmla="*/ 0 w 1348191"/>
                <a:gd name="T7" fmla="*/ 75036 h 791462"/>
                <a:gd name="T8" fmla="*/ 237599 w 1348191"/>
                <a:gd name="T9" fmla="*/ 0 h 79146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48191" h="791462">
                  <a:moveTo>
                    <a:pt x="1329786" y="0"/>
                  </a:moveTo>
                  <a:lnTo>
                    <a:pt x="1348191" y="381926"/>
                  </a:lnTo>
                  <a:lnTo>
                    <a:pt x="487742" y="791462"/>
                  </a:lnTo>
                  <a:lnTo>
                    <a:pt x="0" y="612002"/>
                  </a:lnTo>
                  <a:lnTo>
                    <a:pt x="1329786" y="0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cxnSp>
          <p:nvCxnSpPr>
            <p:cNvPr id="586" name="Straight Connector 585">
              <a:extLst>
                <a:ext uri="{FF2B5EF4-FFF2-40B4-BE49-F238E27FC236}">
                  <a16:creationId xmlns:a16="http://schemas.microsoft.com/office/drawing/2014/main" id="{AFF0D496-D347-424E-BEC5-D7D9697974C3}"/>
                </a:ext>
              </a:extLst>
            </p:cNvPr>
            <p:cNvCxnSpPr>
              <a:cxnSpLocks noChangeShapeType="1"/>
              <a:endCxn id="581" idx="2"/>
            </p:cNvCxnSpPr>
            <p:nvPr/>
          </p:nvCxnSpPr>
          <p:spPr bwMode="auto">
            <a:xfrm flipH="1" flipV="1">
              <a:off x="1871277" y="1737243"/>
              <a:ext cx="3169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87" name="Straight Connector 586">
              <a:extLst>
                <a:ext uri="{FF2B5EF4-FFF2-40B4-BE49-F238E27FC236}">
                  <a16:creationId xmlns:a16="http://schemas.microsoft.com/office/drawing/2014/main" id="{6EEB2767-5A0A-DF43-B662-09EE655FA36B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H="1" flipV="1">
              <a:off x="2996477" y="1734877"/>
              <a:ext cx="3171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85073" name="Group 347">
            <a:extLst>
              <a:ext uri="{FF2B5EF4-FFF2-40B4-BE49-F238E27FC236}">
                <a16:creationId xmlns:a16="http://schemas.microsoft.com/office/drawing/2014/main" id="{B79E4391-583C-5E46-A948-98A311EEC52A}"/>
              </a:ext>
            </a:extLst>
          </p:cNvPr>
          <p:cNvGrpSpPr>
            <a:grpSpLocks/>
          </p:cNvGrpSpPr>
          <p:nvPr/>
        </p:nvGrpSpPr>
        <p:grpSpPr bwMode="auto">
          <a:xfrm>
            <a:off x="4959350" y="4514850"/>
            <a:ext cx="530225" cy="214313"/>
            <a:chOff x="1871277" y="1576300"/>
            <a:chExt cx="1128371" cy="437860"/>
          </a:xfrm>
        </p:grpSpPr>
        <p:sp>
          <p:nvSpPr>
            <p:cNvPr id="534" name="Oval 533">
              <a:extLst>
                <a:ext uri="{FF2B5EF4-FFF2-40B4-BE49-F238E27FC236}">
                  <a16:creationId xmlns:a16="http://schemas.microsoft.com/office/drawing/2014/main" id="{A8FAECA7-EB9D-A947-BA6A-F90F96263F1F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1874446" y="1694640"/>
              <a:ext cx="1125202" cy="319520"/>
            </a:xfrm>
            <a:prstGeom prst="ellipse">
              <a:avLst/>
            </a:prstGeom>
            <a:gradFill rotWithShape="1">
              <a:gsLst>
                <a:gs pos="0">
                  <a:srgbClr val="262699"/>
                </a:gs>
                <a:gs pos="53000">
                  <a:srgbClr val="8585E0"/>
                </a:gs>
                <a:gs pos="100000">
                  <a:srgbClr val="262699"/>
                </a:gs>
              </a:gsLst>
              <a:lin ang="0" scaled="1"/>
            </a:gra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535" name="Rectangle 534">
              <a:extLst>
                <a:ext uri="{FF2B5EF4-FFF2-40B4-BE49-F238E27FC236}">
                  <a16:creationId xmlns:a16="http://schemas.microsoft.com/office/drawing/2014/main" id="{38EFDD1E-3AB6-4A4D-8FCD-DC019A25D5CA}"/>
                </a:ext>
              </a:extLst>
            </p:cNvPr>
            <p:cNvSpPr/>
            <p:nvPr/>
          </p:nvSpPr>
          <p:spPr bwMode="auto">
            <a:xfrm>
              <a:off x="1871277" y="1738470"/>
              <a:ext cx="1128371" cy="116762"/>
            </a:xfrm>
            <a:prstGeom prst="rect">
              <a:avLst/>
            </a:prstGeom>
            <a:gradFill>
              <a:gsLst>
                <a:gs pos="0">
                  <a:schemeClr val="accent2">
                    <a:lumMod val="75000"/>
                  </a:schemeClr>
                </a:gs>
                <a:gs pos="53000">
                  <a:schemeClr val="accent2">
                    <a:lumMod val="60000"/>
                    <a:lumOff val="40000"/>
                  </a:schemeClr>
                </a:gs>
                <a:gs pos="100000">
                  <a:schemeClr val="accent2">
                    <a:lumMod val="75000"/>
                  </a:schemeClr>
                </a:gs>
              </a:gsLst>
              <a:lin ang="10800000" scaled="0"/>
            </a:gradFill>
            <a:ln w="25400"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536" name="Oval 535">
              <a:extLst>
                <a:ext uri="{FF2B5EF4-FFF2-40B4-BE49-F238E27FC236}">
                  <a16:creationId xmlns:a16="http://schemas.microsoft.com/office/drawing/2014/main" id="{F3B27DEC-257C-1D42-BD4C-124936373B29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1871277" y="1576300"/>
              <a:ext cx="1125200" cy="319520"/>
            </a:xfrm>
            <a:prstGeom prst="ellipse">
              <a:avLst/>
            </a:prstGeom>
            <a:solidFill>
              <a:srgbClr val="BFBFBF"/>
            </a:soli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537" name="Freeform 536">
              <a:extLst>
                <a:ext uri="{FF2B5EF4-FFF2-40B4-BE49-F238E27FC236}">
                  <a16:creationId xmlns:a16="http://schemas.microsoft.com/office/drawing/2014/main" id="{2C8B8A87-9851-444B-82FD-C24EC0892CFC}"/>
                </a:ext>
              </a:extLst>
            </p:cNvPr>
            <p:cNvSpPr/>
            <p:nvPr/>
          </p:nvSpPr>
          <p:spPr bwMode="auto">
            <a:xfrm>
              <a:off x="2158438" y="1673602"/>
              <a:ext cx="550671" cy="162170"/>
            </a:xfrm>
            <a:custGeom>
              <a:avLst/>
              <a:gdLst>
                <a:gd name="connsiteX0" fmla="*/ 1486231 w 2944854"/>
                <a:gd name="connsiteY0" fmla="*/ 727041 h 1302232"/>
                <a:gd name="connsiteX1" fmla="*/ 257675 w 2944854"/>
                <a:gd name="connsiteY1" fmla="*/ 1302232 h 1302232"/>
                <a:gd name="connsiteX2" fmla="*/ 0 w 2944854"/>
                <a:gd name="connsiteY2" fmla="*/ 1228607 h 1302232"/>
                <a:gd name="connsiteX3" fmla="*/ 911064 w 2944854"/>
                <a:gd name="connsiteY3" fmla="*/ 837478 h 1302232"/>
                <a:gd name="connsiteX4" fmla="*/ 883456 w 2944854"/>
                <a:gd name="connsiteY4" fmla="*/ 450949 h 1302232"/>
                <a:gd name="connsiteX5" fmla="*/ 161047 w 2944854"/>
                <a:gd name="connsiteY5" fmla="*/ 119640 h 1302232"/>
                <a:gd name="connsiteX6" fmla="*/ 404917 w 2944854"/>
                <a:gd name="connsiteY6" fmla="*/ 50617 h 1302232"/>
                <a:gd name="connsiteX7" fmla="*/ 1477028 w 2944854"/>
                <a:gd name="connsiteY7" fmla="*/ 501566 h 1302232"/>
                <a:gd name="connsiteX8" fmla="*/ 2572146 w 2944854"/>
                <a:gd name="connsiteY8" fmla="*/ 0 h 1302232"/>
                <a:gd name="connsiteX9" fmla="*/ 2875834 w 2944854"/>
                <a:gd name="connsiteY9" fmla="*/ 96632 h 1302232"/>
                <a:gd name="connsiteX10" fmla="*/ 2079803 w 2944854"/>
                <a:gd name="connsiteY10" fmla="*/ 432543 h 1302232"/>
                <a:gd name="connsiteX11" fmla="*/ 2240850 w 2944854"/>
                <a:gd name="connsiteY11" fmla="*/ 920305 h 1302232"/>
                <a:gd name="connsiteX12" fmla="*/ 2944854 w 2944854"/>
                <a:gd name="connsiteY12" fmla="*/ 1228607 h 1302232"/>
                <a:gd name="connsiteX13" fmla="*/ 2733192 w 2944854"/>
                <a:gd name="connsiteY13" fmla="*/ 1297630 h 1302232"/>
                <a:gd name="connsiteX14" fmla="*/ 1486231 w 2944854"/>
                <a:gd name="connsiteY14" fmla="*/ 727041 h 1302232"/>
                <a:gd name="connsiteX0" fmla="*/ 1486231 w 2944854"/>
                <a:gd name="connsiteY0" fmla="*/ 727041 h 1316375"/>
                <a:gd name="connsiteX1" fmla="*/ 257675 w 2944854"/>
                <a:gd name="connsiteY1" fmla="*/ 1302232 h 1316375"/>
                <a:gd name="connsiteX2" fmla="*/ 0 w 2944854"/>
                <a:gd name="connsiteY2" fmla="*/ 1228607 h 1316375"/>
                <a:gd name="connsiteX3" fmla="*/ 911064 w 2944854"/>
                <a:gd name="connsiteY3" fmla="*/ 837478 h 1316375"/>
                <a:gd name="connsiteX4" fmla="*/ 883456 w 2944854"/>
                <a:gd name="connsiteY4" fmla="*/ 450949 h 1316375"/>
                <a:gd name="connsiteX5" fmla="*/ 161047 w 2944854"/>
                <a:gd name="connsiteY5" fmla="*/ 119640 h 1316375"/>
                <a:gd name="connsiteX6" fmla="*/ 404917 w 2944854"/>
                <a:gd name="connsiteY6" fmla="*/ 50617 h 1316375"/>
                <a:gd name="connsiteX7" fmla="*/ 1477028 w 2944854"/>
                <a:gd name="connsiteY7" fmla="*/ 501566 h 1316375"/>
                <a:gd name="connsiteX8" fmla="*/ 2572146 w 2944854"/>
                <a:gd name="connsiteY8" fmla="*/ 0 h 1316375"/>
                <a:gd name="connsiteX9" fmla="*/ 2875834 w 2944854"/>
                <a:gd name="connsiteY9" fmla="*/ 96632 h 1316375"/>
                <a:gd name="connsiteX10" fmla="*/ 2079803 w 2944854"/>
                <a:gd name="connsiteY10" fmla="*/ 432543 h 1316375"/>
                <a:gd name="connsiteX11" fmla="*/ 2240850 w 2944854"/>
                <a:gd name="connsiteY11" fmla="*/ 920305 h 1316375"/>
                <a:gd name="connsiteX12" fmla="*/ 2944854 w 2944854"/>
                <a:gd name="connsiteY12" fmla="*/ 1228607 h 1316375"/>
                <a:gd name="connsiteX13" fmla="*/ 2756623 w 2944854"/>
                <a:gd name="connsiteY13" fmla="*/ 1316375 h 1316375"/>
                <a:gd name="connsiteX14" fmla="*/ 1486231 w 2944854"/>
                <a:gd name="connsiteY14" fmla="*/ 727041 h 1316375"/>
                <a:gd name="connsiteX0" fmla="*/ 1486231 w 3024520"/>
                <a:gd name="connsiteY0" fmla="*/ 727041 h 1316375"/>
                <a:gd name="connsiteX1" fmla="*/ 257675 w 3024520"/>
                <a:gd name="connsiteY1" fmla="*/ 1302232 h 1316375"/>
                <a:gd name="connsiteX2" fmla="*/ 0 w 3024520"/>
                <a:gd name="connsiteY2" fmla="*/ 1228607 h 1316375"/>
                <a:gd name="connsiteX3" fmla="*/ 911064 w 3024520"/>
                <a:gd name="connsiteY3" fmla="*/ 837478 h 1316375"/>
                <a:gd name="connsiteX4" fmla="*/ 883456 w 3024520"/>
                <a:gd name="connsiteY4" fmla="*/ 450949 h 1316375"/>
                <a:gd name="connsiteX5" fmla="*/ 161047 w 3024520"/>
                <a:gd name="connsiteY5" fmla="*/ 119640 h 1316375"/>
                <a:gd name="connsiteX6" fmla="*/ 404917 w 3024520"/>
                <a:gd name="connsiteY6" fmla="*/ 50617 h 1316375"/>
                <a:gd name="connsiteX7" fmla="*/ 1477028 w 3024520"/>
                <a:gd name="connsiteY7" fmla="*/ 501566 h 1316375"/>
                <a:gd name="connsiteX8" fmla="*/ 2572146 w 3024520"/>
                <a:gd name="connsiteY8" fmla="*/ 0 h 1316375"/>
                <a:gd name="connsiteX9" fmla="*/ 2875834 w 3024520"/>
                <a:gd name="connsiteY9" fmla="*/ 96632 h 1316375"/>
                <a:gd name="connsiteX10" fmla="*/ 2079803 w 3024520"/>
                <a:gd name="connsiteY10" fmla="*/ 432543 h 1316375"/>
                <a:gd name="connsiteX11" fmla="*/ 2240850 w 3024520"/>
                <a:gd name="connsiteY11" fmla="*/ 920305 h 1316375"/>
                <a:gd name="connsiteX12" fmla="*/ 3024520 w 3024520"/>
                <a:gd name="connsiteY12" fmla="*/ 1228607 h 1316375"/>
                <a:gd name="connsiteX13" fmla="*/ 2756623 w 3024520"/>
                <a:gd name="connsiteY13" fmla="*/ 1316375 h 1316375"/>
                <a:gd name="connsiteX14" fmla="*/ 1486231 w 3024520"/>
                <a:gd name="connsiteY14" fmla="*/ 727041 h 1316375"/>
                <a:gd name="connsiteX0" fmla="*/ 1537780 w 3076069"/>
                <a:gd name="connsiteY0" fmla="*/ 727041 h 1316375"/>
                <a:gd name="connsiteX1" fmla="*/ 309224 w 3076069"/>
                <a:gd name="connsiteY1" fmla="*/ 1302232 h 1316375"/>
                <a:gd name="connsiteX2" fmla="*/ 0 w 3076069"/>
                <a:gd name="connsiteY2" fmla="*/ 1228607 h 1316375"/>
                <a:gd name="connsiteX3" fmla="*/ 962613 w 3076069"/>
                <a:gd name="connsiteY3" fmla="*/ 837478 h 1316375"/>
                <a:gd name="connsiteX4" fmla="*/ 935005 w 3076069"/>
                <a:gd name="connsiteY4" fmla="*/ 450949 h 1316375"/>
                <a:gd name="connsiteX5" fmla="*/ 212596 w 3076069"/>
                <a:gd name="connsiteY5" fmla="*/ 119640 h 1316375"/>
                <a:gd name="connsiteX6" fmla="*/ 456466 w 3076069"/>
                <a:gd name="connsiteY6" fmla="*/ 50617 h 1316375"/>
                <a:gd name="connsiteX7" fmla="*/ 1528577 w 3076069"/>
                <a:gd name="connsiteY7" fmla="*/ 501566 h 1316375"/>
                <a:gd name="connsiteX8" fmla="*/ 2623695 w 3076069"/>
                <a:gd name="connsiteY8" fmla="*/ 0 h 1316375"/>
                <a:gd name="connsiteX9" fmla="*/ 2927383 w 3076069"/>
                <a:gd name="connsiteY9" fmla="*/ 96632 h 1316375"/>
                <a:gd name="connsiteX10" fmla="*/ 2131352 w 3076069"/>
                <a:gd name="connsiteY10" fmla="*/ 432543 h 1316375"/>
                <a:gd name="connsiteX11" fmla="*/ 2292399 w 3076069"/>
                <a:gd name="connsiteY11" fmla="*/ 920305 h 1316375"/>
                <a:gd name="connsiteX12" fmla="*/ 3076069 w 3076069"/>
                <a:gd name="connsiteY12" fmla="*/ 1228607 h 1316375"/>
                <a:gd name="connsiteX13" fmla="*/ 2808172 w 3076069"/>
                <a:gd name="connsiteY13" fmla="*/ 1316375 h 1316375"/>
                <a:gd name="connsiteX14" fmla="*/ 1537780 w 3076069"/>
                <a:gd name="connsiteY14" fmla="*/ 727041 h 1316375"/>
                <a:gd name="connsiteX0" fmla="*/ 1537780 w 3076069"/>
                <a:gd name="connsiteY0" fmla="*/ 727041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27041 h 1321259"/>
                <a:gd name="connsiteX0" fmla="*/ 1537780 w 3076069"/>
                <a:gd name="connsiteY0" fmla="*/ 750825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50825 h 132125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</a:cxnLst>
              <a:rect l="l" t="t" r="r" b="b"/>
              <a:pathLst>
                <a:path w="3076069" h="1321259">
                  <a:moveTo>
                    <a:pt x="1537780" y="750825"/>
                  </a:moveTo>
                  <a:lnTo>
                    <a:pt x="313981" y="1321259"/>
                  </a:lnTo>
                  <a:lnTo>
                    <a:pt x="0" y="1228607"/>
                  </a:lnTo>
                  <a:lnTo>
                    <a:pt x="962613" y="837478"/>
                  </a:lnTo>
                  <a:lnTo>
                    <a:pt x="935005" y="450949"/>
                  </a:lnTo>
                  <a:lnTo>
                    <a:pt x="212596" y="119640"/>
                  </a:lnTo>
                  <a:lnTo>
                    <a:pt x="456466" y="50617"/>
                  </a:lnTo>
                  <a:lnTo>
                    <a:pt x="1528577" y="501566"/>
                  </a:lnTo>
                  <a:lnTo>
                    <a:pt x="2623695" y="0"/>
                  </a:lnTo>
                  <a:lnTo>
                    <a:pt x="2927383" y="96632"/>
                  </a:lnTo>
                  <a:lnTo>
                    <a:pt x="2131352" y="432543"/>
                  </a:lnTo>
                  <a:lnTo>
                    <a:pt x="2292399" y="920305"/>
                  </a:lnTo>
                  <a:lnTo>
                    <a:pt x="3076069" y="1228607"/>
                  </a:lnTo>
                  <a:lnTo>
                    <a:pt x="2808172" y="1316375"/>
                  </a:lnTo>
                  <a:lnTo>
                    <a:pt x="1537780" y="750825"/>
                  </a:lnTo>
                  <a:close/>
                </a:path>
              </a:pathLst>
            </a:custGeom>
            <a:solidFill>
              <a:schemeClr val="accent2">
                <a:lumMod val="60000"/>
                <a:lumOff val="4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538" name="Freeform 537">
              <a:extLst>
                <a:ext uri="{FF2B5EF4-FFF2-40B4-BE49-F238E27FC236}">
                  <a16:creationId xmlns:a16="http://schemas.microsoft.com/office/drawing/2014/main" id="{58B4E365-4494-624F-8725-F84F8347C909}"/>
                </a:ext>
              </a:extLst>
            </p:cNvPr>
            <p:cNvSpPr>
              <a:spLocks/>
            </p:cNvSpPr>
            <p:nvPr/>
          </p:nvSpPr>
          <p:spPr bwMode="auto">
            <a:xfrm>
              <a:off x="2102655" y="1633103"/>
              <a:ext cx="662444" cy="111241"/>
            </a:xfrm>
            <a:custGeom>
              <a:avLst/>
              <a:gdLst>
                <a:gd name="T0" fmla="*/ 0 w 3723451"/>
                <a:gd name="T1" fmla="*/ 27215 h 932950"/>
                <a:gd name="T2" fmla="*/ 116562 w 3723451"/>
                <a:gd name="T3" fmla="*/ 321 h 932950"/>
                <a:gd name="T4" fmla="*/ 330164 w 3723451"/>
                <a:gd name="T5" fmla="*/ 62070 h 932950"/>
                <a:gd name="T6" fmla="*/ 533943 w 3723451"/>
                <a:gd name="T7" fmla="*/ 0 h 932950"/>
                <a:gd name="T8" fmla="*/ 662444 w 3723451"/>
                <a:gd name="T9" fmla="*/ 24700 h 932950"/>
                <a:gd name="T10" fmla="*/ 566839 w 3723451"/>
                <a:gd name="T11" fmla="*/ 55072 h 932950"/>
                <a:gd name="T12" fmla="*/ 536059 w 3723451"/>
                <a:gd name="T13" fmla="*/ 46883 h 932950"/>
                <a:gd name="T14" fmla="*/ 333917 w 3723451"/>
                <a:gd name="T15" fmla="*/ 111241 h 932950"/>
                <a:gd name="T16" fmla="*/ 126604 w 3723451"/>
                <a:gd name="T17" fmla="*/ 49251 h 932950"/>
                <a:gd name="T18" fmla="*/ 93086 w 3723451"/>
                <a:gd name="T19" fmla="*/ 55941 h 932950"/>
                <a:gd name="T20" fmla="*/ 0 w 3723451"/>
                <a:gd name="T21" fmla="*/ 27215 h 93295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3723451" h="932950">
                  <a:moveTo>
                    <a:pt x="0" y="228246"/>
                  </a:moveTo>
                  <a:lnTo>
                    <a:pt x="655168" y="2690"/>
                  </a:lnTo>
                  <a:lnTo>
                    <a:pt x="1855778" y="520562"/>
                  </a:lnTo>
                  <a:lnTo>
                    <a:pt x="3001174" y="0"/>
                  </a:lnTo>
                  <a:lnTo>
                    <a:pt x="3723451" y="207149"/>
                  </a:lnTo>
                  <a:lnTo>
                    <a:pt x="3186079" y="461874"/>
                  </a:lnTo>
                  <a:lnTo>
                    <a:pt x="3013067" y="393200"/>
                  </a:lnTo>
                  <a:lnTo>
                    <a:pt x="1876873" y="932950"/>
                  </a:lnTo>
                  <a:lnTo>
                    <a:pt x="711613" y="413055"/>
                  </a:lnTo>
                  <a:lnTo>
                    <a:pt x="523214" y="469166"/>
                  </a:lnTo>
                  <a:lnTo>
                    <a:pt x="0" y="228246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539" name="Freeform 538">
              <a:extLst>
                <a:ext uri="{FF2B5EF4-FFF2-40B4-BE49-F238E27FC236}">
                  <a16:creationId xmlns:a16="http://schemas.microsoft.com/office/drawing/2014/main" id="{3BA34265-2916-C54F-AE20-BA1B6470C9CF}"/>
                </a:ext>
              </a:extLst>
            </p:cNvPr>
            <p:cNvSpPr>
              <a:spLocks/>
            </p:cNvSpPr>
            <p:nvPr/>
          </p:nvSpPr>
          <p:spPr bwMode="auto">
            <a:xfrm>
              <a:off x="2536889" y="1727776"/>
              <a:ext cx="244057" cy="97040"/>
            </a:xfrm>
            <a:custGeom>
              <a:avLst/>
              <a:gdLst>
                <a:gd name="T0" fmla="*/ 0 w 1366596"/>
                <a:gd name="T1" fmla="*/ 0 h 809868"/>
                <a:gd name="T2" fmla="*/ 244057 w 1366596"/>
                <a:gd name="T3" fmla="*/ 74985 h 809868"/>
                <a:gd name="T4" fmla="*/ 154487 w 1366596"/>
                <a:gd name="T5" fmla="*/ 97040 h 809868"/>
                <a:gd name="T6" fmla="*/ 822 w 1366596"/>
                <a:gd name="T7" fmla="*/ 51277 h 809868"/>
                <a:gd name="T8" fmla="*/ 0 w 1366596"/>
                <a:gd name="T9" fmla="*/ 0 h 8098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66596" h="809868">
                  <a:moveTo>
                    <a:pt x="0" y="0"/>
                  </a:moveTo>
                  <a:lnTo>
                    <a:pt x="1366596" y="625807"/>
                  </a:lnTo>
                  <a:lnTo>
                    <a:pt x="865050" y="809868"/>
                  </a:lnTo>
                  <a:lnTo>
                    <a:pt x="4601" y="427942"/>
                  </a:lnTo>
                  <a:cubicBezTo>
                    <a:pt x="-1535" y="105836"/>
                    <a:pt x="1534" y="142647"/>
                    <a:pt x="0" y="0"/>
                  </a:cubicBez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540" name="Freeform 539">
              <a:extLst>
                <a:ext uri="{FF2B5EF4-FFF2-40B4-BE49-F238E27FC236}">
                  <a16:creationId xmlns:a16="http://schemas.microsoft.com/office/drawing/2014/main" id="{BB887993-2EF5-9442-9126-7DEBF1B12AC9}"/>
                </a:ext>
              </a:extLst>
            </p:cNvPr>
            <p:cNvSpPr>
              <a:spLocks/>
            </p:cNvSpPr>
            <p:nvPr/>
          </p:nvSpPr>
          <p:spPr bwMode="auto">
            <a:xfrm>
              <a:off x="2089977" y="1730144"/>
              <a:ext cx="240888" cy="97039"/>
            </a:xfrm>
            <a:custGeom>
              <a:avLst/>
              <a:gdLst>
                <a:gd name="T0" fmla="*/ 237599 w 1348191"/>
                <a:gd name="T1" fmla="*/ 0 h 791462"/>
                <a:gd name="T2" fmla="*/ 240888 w 1348191"/>
                <a:gd name="T3" fmla="*/ 46827 h 791462"/>
                <a:gd name="T4" fmla="*/ 87147 w 1348191"/>
                <a:gd name="T5" fmla="*/ 97039 h 791462"/>
                <a:gd name="T6" fmla="*/ 0 w 1348191"/>
                <a:gd name="T7" fmla="*/ 75036 h 791462"/>
                <a:gd name="T8" fmla="*/ 237599 w 1348191"/>
                <a:gd name="T9" fmla="*/ 0 h 79146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48191" h="791462">
                  <a:moveTo>
                    <a:pt x="1329786" y="0"/>
                  </a:moveTo>
                  <a:lnTo>
                    <a:pt x="1348191" y="381926"/>
                  </a:lnTo>
                  <a:lnTo>
                    <a:pt x="487742" y="791462"/>
                  </a:lnTo>
                  <a:lnTo>
                    <a:pt x="0" y="612002"/>
                  </a:lnTo>
                  <a:lnTo>
                    <a:pt x="1329786" y="0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cxnSp>
          <p:nvCxnSpPr>
            <p:cNvPr id="541" name="Straight Connector 540">
              <a:extLst>
                <a:ext uri="{FF2B5EF4-FFF2-40B4-BE49-F238E27FC236}">
                  <a16:creationId xmlns:a16="http://schemas.microsoft.com/office/drawing/2014/main" id="{E84D5457-4C79-164D-88E0-7D2964621091}"/>
                </a:ext>
              </a:extLst>
            </p:cNvPr>
            <p:cNvCxnSpPr>
              <a:cxnSpLocks noChangeShapeType="1"/>
              <a:endCxn id="536" idx="2"/>
            </p:cNvCxnSpPr>
            <p:nvPr/>
          </p:nvCxnSpPr>
          <p:spPr bwMode="auto">
            <a:xfrm flipH="1" flipV="1">
              <a:off x="1871277" y="1737243"/>
              <a:ext cx="3169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42" name="Straight Connector 541">
              <a:extLst>
                <a:ext uri="{FF2B5EF4-FFF2-40B4-BE49-F238E27FC236}">
                  <a16:creationId xmlns:a16="http://schemas.microsoft.com/office/drawing/2014/main" id="{25E9A9B1-9B0E-D043-8254-1EAD4EBD1400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H="1" flipV="1">
              <a:off x="2996477" y="1734877"/>
              <a:ext cx="3171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cxnSp>
        <p:nvCxnSpPr>
          <p:cNvPr id="85074" name="Straight Connector 508">
            <a:extLst>
              <a:ext uri="{FF2B5EF4-FFF2-40B4-BE49-F238E27FC236}">
                <a16:creationId xmlns:a16="http://schemas.microsoft.com/office/drawing/2014/main" id="{8DE3C915-3E3C-184D-A294-6BF426C153E8}"/>
              </a:ext>
            </a:extLst>
          </p:cNvPr>
          <p:cNvCxnSpPr>
            <a:cxnSpLocks noChangeShapeType="1"/>
          </p:cNvCxnSpPr>
          <p:nvPr/>
        </p:nvCxnSpPr>
        <p:spPr bwMode="auto">
          <a:xfrm flipH="1" flipV="1">
            <a:off x="6496050" y="4722813"/>
            <a:ext cx="1047750" cy="9667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grpSp>
        <p:nvGrpSpPr>
          <p:cNvPr id="85075" name="Group 347">
            <a:extLst>
              <a:ext uri="{FF2B5EF4-FFF2-40B4-BE49-F238E27FC236}">
                <a16:creationId xmlns:a16="http://schemas.microsoft.com/office/drawing/2014/main" id="{DE5EFD14-9594-C749-A0A0-931C2CCD853D}"/>
              </a:ext>
            </a:extLst>
          </p:cNvPr>
          <p:cNvGrpSpPr>
            <a:grpSpLocks/>
          </p:cNvGrpSpPr>
          <p:nvPr/>
        </p:nvGrpSpPr>
        <p:grpSpPr bwMode="auto">
          <a:xfrm>
            <a:off x="2143125" y="4305300"/>
            <a:ext cx="484188" cy="211138"/>
            <a:chOff x="1871277" y="1576300"/>
            <a:chExt cx="1128371" cy="437860"/>
          </a:xfrm>
        </p:grpSpPr>
        <p:sp>
          <p:nvSpPr>
            <p:cNvPr id="505" name="Oval 504">
              <a:extLst>
                <a:ext uri="{FF2B5EF4-FFF2-40B4-BE49-F238E27FC236}">
                  <a16:creationId xmlns:a16="http://schemas.microsoft.com/office/drawing/2014/main" id="{31AFFA3C-8B3A-1944-90EC-408A7F059650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1874446" y="1694640"/>
              <a:ext cx="1125202" cy="319520"/>
            </a:xfrm>
            <a:prstGeom prst="ellipse">
              <a:avLst/>
            </a:prstGeom>
            <a:gradFill rotWithShape="1">
              <a:gsLst>
                <a:gs pos="0">
                  <a:srgbClr val="262699"/>
                </a:gs>
                <a:gs pos="53000">
                  <a:srgbClr val="8585E0"/>
                </a:gs>
                <a:gs pos="100000">
                  <a:srgbClr val="262699"/>
                </a:gs>
              </a:gsLst>
              <a:lin ang="0" scaled="1"/>
            </a:gra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506" name="Rectangle 505">
              <a:extLst>
                <a:ext uri="{FF2B5EF4-FFF2-40B4-BE49-F238E27FC236}">
                  <a16:creationId xmlns:a16="http://schemas.microsoft.com/office/drawing/2014/main" id="{15E651D4-6137-A340-9B08-119C00CC4693}"/>
                </a:ext>
              </a:extLst>
            </p:cNvPr>
            <p:cNvSpPr/>
            <p:nvPr/>
          </p:nvSpPr>
          <p:spPr bwMode="auto">
            <a:xfrm>
              <a:off x="1871277" y="1740909"/>
              <a:ext cx="1128371" cy="115227"/>
            </a:xfrm>
            <a:prstGeom prst="rect">
              <a:avLst/>
            </a:prstGeom>
            <a:gradFill>
              <a:gsLst>
                <a:gs pos="0">
                  <a:schemeClr val="accent2">
                    <a:lumMod val="75000"/>
                  </a:schemeClr>
                </a:gs>
                <a:gs pos="53000">
                  <a:schemeClr val="accent2">
                    <a:lumMod val="60000"/>
                    <a:lumOff val="40000"/>
                  </a:schemeClr>
                </a:gs>
                <a:gs pos="100000">
                  <a:schemeClr val="accent2">
                    <a:lumMod val="75000"/>
                  </a:schemeClr>
                </a:gs>
              </a:gsLst>
              <a:lin ang="10800000" scaled="0"/>
            </a:gradFill>
            <a:ln w="25400"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507" name="Oval 506">
              <a:extLst>
                <a:ext uri="{FF2B5EF4-FFF2-40B4-BE49-F238E27FC236}">
                  <a16:creationId xmlns:a16="http://schemas.microsoft.com/office/drawing/2014/main" id="{FEAEF57F-8687-B844-BF1E-AA289187A915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1871277" y="1576300"/>
              <a:ext cx="1125200" cy="319520"/>
            </a:xfrm>
            <a:prstGeom prst="ellipse">
              <a:avLst/>
            </a:prstGeom>
            <a:solidFill>
              <a:srgbClr val="BFBFBF"/>
            </a:soli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508" name="Freeform 507">
              <a:extLst>
                <a:ext uri="{FF2B5EF4-FFF2-40B4-BE49-F238E27FC236}">
                  <a16:creationId xmlns:a16="http://schemas.microsoft.com/office/drawing/2014/main" id="{67915EF8-5A06-C441-A2A4-00AB2F22D3F0}"/>
                </a:ext>
              </a:extLst>
            </p:cNvPr>
            <p:cNvSpPr/>
            <p:nvPr/>
          </p:nvSpPr>
          <p:spPr bwMode="auto">
            <a:xfrm>
              <a:off x="2159844" y="1671774"/>
              <a:ext cx="547537" cy="161315"/>
            </a:xfrm>
            <a:custGeom>
              <a:avLst/>
              <a:gdLst>
                <a:gd name="connsiteX0" fmla="*/ 1486231 w 2944854"/>
                <a:gd name="connsiteY0" fmla="*/ 727041 h 1302232"/>
                <a:gd name="connsiteX1" fmla="*/ 257675 w 2944854"/>
                <a:gd name="connsiteY1" fmla="*/ 1302232 h 1302232"/>
                <a:gd name="connsiteX2" fmla="*/ 0 w 2944854"/>
                <a:gd name="connsiteY2" fmla="*/ 1228607 h 1302232"/>
                <a:gd name="connsiteX3" fmla="*/ 911064 w 2944854"/>
                <a:gd name="connsiteY3" fmla="*/ 837478 h 1302232"/>
                <a:gd name="connsiteX4" fmla="*/ 883456 w 2944854"/>
                <a:gd name="connsiteY4" fmla="*/ 450949 h 1302232"/>
                <a:gd name="connsiteX5" fmla="*/ 161047 w 2944854"/>
                <a:gd name="connsiteY5" fmla="*/ 119640 h 1302232"/>
                <a:gd name="connsiteX6" fmla="*/ 404917 w 2944854"/>
                <a:gd name="connsiteY6" fmla="*/ 50617 h 1302232"/>
                <a:gd name="connsiteX7" fmla="*/ 1477028 w 2944854"/>
                <a:gd name="connsiteY7" fmla="*/ 501566 h 1302232"/>
                <a:gd name="connsiteX8" fmla="*/ 2572146 w 2944854"/>
                <a:gd name="connsiteY8" fmla="*/ 0 h 1302232"/>
                <a:gd name="connsiteX9" fmla="*/ 2875834 w 2944854"/>
                <a:gd name="connsiteY9" fmla="*/ 96632 h 1302232"/>
                <a:gd name="connsiteX10" fmla="*/ 2079803 w 2944854"/>
                <a:gd name="connsiteY10" fmla="*/ 432543 h 1302232"/>
                <a:gd name="connsiteX11" fmla="*/ 2240850 w 2944854"/>
                <a:gd name="connsiteY11" fmla="*/ 920305 h 1302232"/>
                <a:gd name="connsiteX12" fmla="*/ 2944854 w 2944854"/>
                <a:gd name="connsiteY12" fmla="*/ 1228607 h 1302232"/>
                <a:gd name="connsiteX13" fmla="*/ 2733192 w 2944854"/>
                <a:gd name="connsiteY13" fmla="*/ 1297630 h 1302232"/>
                <a:gd name="connsiteX14" fmla="*/ 1486231 w 2944854"/>
                <a:gd name="connsiteY14" fmla="*/ 727041 h 1302232"/>
                <a:gd name="connsiteX0" fmla="*/ 1486231 w 2944854"/>
                <a:gd name="connsiteY0" fmla="*/ 727041 h 1316375"/>
                <a:gd name="connsiteX1" fmla="*/ 257675 w 2944854"/>
                <a:gd name="connsiteY1" fmla="*/ 1302232 h 1316375"/>
                <a:gd name="connsiteX2" fmla="*/ 0 w 2944854"/>
                <a:gd name="connsiteY2" fmla="*/ 1228607 h 1316375"/>
                <a:gd name="connsiteX3" fmla="*/ 911064 w 2944854"/>
                <a:gd name="connsiteY3" fmla="*/ 837478 h 1316375"/>
                <a:gd name="connsiteX4" fmla="*/ 883456 w 2944854"/>
                <a:gd name="connsiteY4" fmla="*/ 450949 h 1316375"/>
                <a:gd name="connsiteX5" fmla="*/ 161047 w 2944854"/>
                <a:gd name="connsiteY5" fmla="*/ 119640 h 1316375"/>
                <a:gd name="connsiteX6" fmla="*/ 404917 w 2944854"/>
                <a:gd name="connsiteY6" fmla="*/ 50617 h 1316375"/>
                <a:gd name="connsiteX7" fmla="*/ 1477028 w 2944854"/>
                <a:gd name="connsiteY7" fmla="*/ 501566 h 1316375"/>
                <a:gd name="connsiteX8" fmla="*/ 2572146 w 2944854"/>
                <a:gd name="connsiteY8" fmla="*/ 0 h 1316375"/>
                <a:gd name="connsiteX9" fmla="*/ 2875834 w 2944854"/>
                <a:gd name="connsiteY9" fmla="*/ 96632 h 1316375"/>
                <a:gd name="connsiteX10" fmla="*/ 2079803 w 2944854"/>
                <a:gd name="connsiteY10" fmla="*/ 432543 h 1316375"/>
                <a:gd name="connsiteX11" fmla="*/ 2240850 w 2944854"/>
                <a:gd name="connsiteY11" fmla="*/ 920305 h 1316375"/>
                <a:gd name="connsiteX12" fmla="*/ 2944854 w 2944854"/>
                <a:gd name="connsiteY12" fmla="*/ 1228607 h 1316375"/>
                <a:gd name="connsiteX13" fmla="*/ 2756623 w 2944854"/>
                <a:gd name="connsiteY13" fmla="*/ 1316375 h 1316375"/>
                <a:gd name="connsiteX14" fmla="*/ 1486231 w 2944854"/>
                <a:gd name="connsiteY14" fmla="*/ 727041 h 1316375"/>
                <a:gd name="connsiteX0" fmla="*/ 1486231 w 3024520"/>
                <a:gd name="connsiteY0" fmla="*/ 727041 h 1316375"/>
                <a:gd name="connsiteX1" fmla="*/ 257675 w 3024520"/>
                <a:gd name="connsiteY1" fmla="*/ 1302232 h 1316375"/>
                <a:gd name="connsiteX2" fmla="*/ 0 w 3024520"/>
                <a:gd name="connsiteY2" fmla="*/ 1228607 h 1316375"/>
                <a:gd name="connsiteX3" fmla="*/ 911064 w 3024520"/>
                <a:gd name="connsiteY3" fmla="*/ 837478 h 1316375"/>
                <a:gd name="connsiteX4" fmla="*/ 883456 w 3024520"/>
                <a:gd name="connsiteY4" fmla="*/ 450949 h 1316375"/>
                <a:gd name="connsiteX5" fmla="*/ 161047 w 3024520"/>
                <a:gd name="connsiteY5" fmla="*/ 119640 h 1316375"/>
                <a:gd name="connsiteX6" fmla="*/ 404917 w 3024520"/>
                <a:gd name="connsiteY6" fmla="*/ 50617 h 1316375"/>
                <a:gd name="connsiteX7" fmla="*/ 1477028 w 3024520"/>
                <a:gd name="connsiteY7" fmla="*/ 501566 h 1316375"/>
                <a:gd name="connsiteX8" fmla="*/ 2572146 w 3024520"/>
                <a:gd name="connsiteY8" fmla="*/ 0 h 1316375"/>
                <a:gd name="connsiteX9" fmla="*/ 2875834 w 3024520"/>
                <a:gd name="connsiteY9" fmla="*/ 96632 h 1316375"/>
                <a:gd name="connsiteX10" fmla="*/ 2079803 w 3024520"/>
                <a:gd name="connsiteY10" fmla="*/ 432543 h 1316375"/>
                <a:gd name="connsiteX11" fmla="*/ 2240850 w 3024520"/>
                <a:gd name="connsiteY11" fmla="*/ 920305 h 1316375"/>
                <a:gd name="connsiteX12" fmla="*/ 3024520 w 3024520"/>
                <a:gd name="connsiteY12" fmla="*/ 1228607 h 1316375"/>
                <a:gd name="connsiteX13" fmla="*/ 2756623 w 3024520"/>
                <a:gd name="connsiteY13" fmla="*/ 1316375 h 1316375"/>
                <a:gd name="connsiteX14" fmla="*/ 1486231 w 3024520"/>
                <a:gd name="connsiteY14" fmla="*/ 727041 h 1316375"/>
                <a:gd name="connsiteX0" fmla="*/ 1537780 w 3076069"/>
                <a:gd name="connsiteY0" fmla="*/ 727041 h 1316375"/>
                <a:gd name="connsiteX1" fmla="*/ 309224 w 3076069"/>
                <a:gd name="connsiteY1" fmla="*/ 1302232 h 1316375"/>
                <a:gd name="connsiteX2" fmla="*/ 0 w 3076069"/>
                <a:gd name="connsiteY2" fmla="*/ 1228607 h 1316375"/>
                <a:gd name="connsiteX3" fmla="*/ 962613 w 3076069"/>
                <a:gd name="connsiteY3" fmla="*/ 837478 h 1316375"/>
                <a:gd name="connsiteX4" fmla="*/ 935005 w 3076069"/>
                <a:gd name="connsiteY4" fmla="*/ 450949 h 1316375"/>
                <a:gd name="connsiteX5" fmla="*/ 212596 w 3076069"/>
                <a:gd name="connsiteY5" fmla="*/ 119640 h 1316375"/>
                <a:gd name="connsiteX6" fmla="*/ 456466 w 3076069"/>
                <a:gd name="connsiteY6" fmla="*/ 50617 h 1316375"/>
                <a:gd name="connsiteX7" fmla="*/ 1528577 w 3076069"/>
                <a:gd name="connsiteY7" fmla="*/ 501566 h 1316375"/>
                <a:gd name="connsiteX8" fmla="*/ 2623695 w 3076069"/>
                <a:gd name="connsiteY8" fmla="*/ 0 h 1316375"/>
                <a:gd name="connsiteX9" fmla="*/ 2927383 w 3076069"/>
                <a:gd name="connsiteY9" fmla="*/ 96632 h 1316375"/>
                <a:gd name="connsiteX10" fmla="*/ 2131352 w 3076069"/>
                <a:gd name="connsiteY10" fmla="*/ 432543 h 1316375"/>
                <a:gd name="connsiteX11" fmla="*/ 2292399 w 3076069"/>
                <a:gd name="connsiteY11" fmla="*/ 920305 h 1316375"/>
                <a:gd name="connsiteX12" fmla="*/ 3076069 w 3076069"/>
                <a:gd name="connsiteY12" fmla="*/ 1228607 h 1316375"/>
                <a:gd name="connsiteX13" fmla="*/ 2808172 w 3076069"/>
                <a:gd name="connsiteY13" fmla="*/ 1316375 h 1316375"/>
                <a:gd name="connsiteX14" fmla="*/ 1537780 w 3076069"/>
                <a:gd name="connsiteY14" fmla="*/ 727041 h 1316375"/>
                <a:gd name="connsiteX0" fmla="*/ 1537780 w 3076069"/>
                <a:gd name="connsiteY0" fmla="*/ 727041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27041 h 1321259"/>
                <a:gd name="connsiteX0" fmla="*/ 1537780 w 3076069"/>
                <a:gd name="connsiteY0" fmla="*/ 750825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50825 h 132125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</a:cxnLst>
              <a:rect l="l" t="t" r="r" b="b"/>
              <a:pathLst>
                <a:path w="3076069" h="1321259">
                  <a:moveTo>
                    <a:pt x="1537780" y="750825"/>
                  </a:moveTo>
                  <a:lnTo>
                    <a:pt x="313981" y="1321259"/>
                  </a:lnTo>
                  <a:lnTo>
                    <a:pt x="0" y="1228607"/>
                  </a:lnTo>
                  <a:lnTo>
                    <a:pt x="962613" y="837478"/>
                  </a:lnTo>
                  <a:lnTo>
                    <a:pt x="935005" y="450949"/>
                  </a:lnTo>
                  <a:lnTo>
                    <a:pt x="212596" y="119640"/>
                  </a:lnTo>
                  <a:lnTo>
                    <a:pt x="456466" y="50617"/>
                  </a:lnTo>
                  <a:lnTo>
                    <a:pt x="1528577" y="501566"/>
                  </a:lnTo>
                  <a:lnTo>
                    <a:pt x="2623695" y="0"/>
                  </a:lnTo>
                  <a:lnTo>
                    <a:pt x="2927383" y="96632"/>
                  </a:lnTo>
                  <a:lnTo>
                    <a:pt x="2131352" y="432543"/>
                  </a:lnTo>
                  <a:lnTo>
                    <a:pt x="2292399" y="920305"/>
                  </a:lnTo>
                  <a:lnTo>
                    <a:pt x="3076069" y="1228607"/>
                  </a:lnTo>
                  <a:lnTo>
                    <a:pt x="2808172" y="1316375"/>
                  </a:lnTo>
                  <a:lnTo>
                    <a:pt x="1537780" y="750825"/>
                  </a:lnTo>
                  <a:close/>
                </a:path>
              </a:pathLst>
            </a:custGeom>
            <a:solidFill>
              <a:schemeClr val="accent2">
                <a:lumMod val="60000"/>
                <a:lumOff val="4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509" name="Freeform 508">
              <a:extLst>
                <a:ext uri="{FF2B5EF4-FFF2-40B4-BE49-F238E27FC236}">
                  <a16:creationId xmlns:a16="http://schemas.microsoft.com/office/drawing/2014/main" id="{5826C885-BAB7-5849-BEBC-ECD2C29CDA84}"/>
                </a:ext>
              </a:extLst>
            </p:cNvPr>
            <p:cNvSpPr>
              <a:spLocks/>
            </p:cNvSpPr>
            <p:nvPr/>
          </p:nvSpPr>
          <p:spPr bwMode="auto">
            <a:xfrm>
              <a:off x="2102655" y="1633103"/>
              <a:ext cx="662444" cy="111241"/>
            </a:xfrm>
            <a:custGeom>
              <a:avLst/>
              <a:gdLst>
                <a:gd name="T0" fmla="*/ 0 w 3723451"/>
                <a:gd name="T1" fmla="*/ 27215 h 932950"/>
                <a:gd name="T2" fmla="*/ 116562 w 3723451"/>
                <a:gd name="T3" fmla="*/ 321 h 932950"/>
                <a:gd name="T4" fmla="*/ 330164 w 3723451"/>
                <a:gd name="T5" fmla="*/ 62070 h 932950"/>
                <a:gd name="T6" fmla="*/ 533943 w 3723451"/>
                <a:gd name="T7" fmla="*/ 0 h 932950"/>
                <a:gd name="T8" fmla="*/ 662444 w 3723451"/>
                <a:gd name="T9" fmla="*/ 24700 h 932950"/>
                <a:gd name="T10" fmla="*/ 566839 w 3723451"/>
                <a:gd name="T11" fmla="*/ 55072 h 932950"/>
                <a:gd name="T12" fmla="*/ 536059 w 3723451"/>
                <a:gd name="T13" fmla="*/ 46883 h 932950"/>
                <a:gd name="T14" fmla="*/ 333917 w 3723451"/>
                <a:gd name="T15" fmla="*/ 111241 h 932950"/>
                <a:gd name="T16" fmla="*/ 126604 w 3723451"/>
                <a:gd name="T17" fmla="*/ 49251 h 932950"/>
                <a:gd name="T18" fmla="*/ 93086 w 3723451"/>
                <a:gd name="T19" fmla="*/ 55941 h 932950"/>
                <a:gd name="T20" fmla="*/ 0 w 3723451"/>
                <a:gd name="T21" fmla="*/ 27215 h 93295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3723451" h="932950">
                  <a:moveTo>
                    <a:pt x="0" y="228246"/>
                  </a:moveTo>
                  <a:lnTo>
                    <a:pt x="655168" y="2690"/>
                  </a:lnTo>
                  <a:lnTo>
                    <a:pt x="1855778" y="520562"/>
                  </a:lnTo>
                  <a:lnTo>
                    <a:pt x="3001174" y="0"/>
                  </a:lnTo>
                  <a:lnTo>
                    <a:pt x="3723451" y="207149"/>
                  </a:lnTo>
                  <a:lnTo>
                    <a:pt x="3186079" y="461874"/>
                  </a:lnTo>
                  <a:lnTo>
                    <a:pt x="3013067" y="393200"/>
                  </a:lnTo>
                  <a:lnTo>
                    <a:pt x="1876873" y="932950"/>
                  </a:lnTo>
                  <a:lnTo>
                    <a:pt x="711613" y="413055"/>
                  </a:lnTo>
                  <a:lnTo>
                    <a:pt x="523214" y="469166"/>
                  </a:lnTo>
                  <a:lnTo>
                    <a:pt x="0" y="228246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510" name="Freeform 509">
              <a:extLst>
                <a:ext uri="{FF2B5EF4-FFF2-40B4-BE49-F238E27FC236}">
                  <a16:creationId xmlns:a16="http://schemas.microsoft.com/office/drawing/2014/main" id="{F1F6CC97-7202-9D4D-93A8-F8CE9E1DAA00}"/>
                </a:ext>
              </a:extLst>
            </p:cNvPr>
            <p:cNvSpPr>
              <a:spLocks/>
            </p:cNvSpPr>
            <p:nvPr/>
          </p:nvSpPr>
          <p:spPr bwMode="auto">
            <a:xfrm>
              <a:off x="2536889" y="1727776"/>
              <a:ext cx="244057" cy="97040"/>
            </a:xfrm>
            <a:custGeom>
              <a:avLst/>
              <a:gdLst>
                <a:gd name="T0" fmla="*/ 0 w 1366596"/>
                <a:gd name="T1" fmla="*/ 0 h 809868"/>
                <a:gd name="T2" fmla="*/ 244057 w 1366596"/>
                <a:gd name="T3" fmla="*/ 74985 h 809868"/>
                <a:gd name="T4" fmla="*/ 154487 w 1366596"/>
                <a:gd name="T5" fmla="*/ 97040 h 809868"/>
                <a:gd name="T6" fmla="*/ 822 w 1366596"/>
                <a:gd name="T7" fmla="*/ 51277 h 809868"/>
                <a:gd name="T8" fmla="*/ 0 w 1366596"/>
                <a:gd name="T9" fmla="*/ 0 h 8098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66596" h="809868">
                  <a:moveTo>
                    <a:pt x="0" y="0"/>
                  </a:moveTo>
                  <a:lnTo>
                    <a:pt x="1366596" y="625807"/>
                  </a:lnTo>
                  <a:lnTo>
                    <a:pt x="865050" y="809868"/>
                  </a:lnTo>
                  <a:lnTo>
                    <a:pt x="4601" y="427942"/>
                  </a:lnTo>
                  <a:cubicBezTo>
                    <a:pt x="-1535" y="105836"/>
                    <a:pt x="1534" y="142647"/>
                    <a:pt x="0" y="0"/>
                  </a:cubicBez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511" name="Freeform 510">
              <a:extLst>
                <a:ext uri="{FF2B5EF4-FFF2-40B4-BE49-F238E27FC236}">
                  <a16:creationId xmlns:a16="http://schemas.microsoft.com/office/drawing/2014/main" id="{0D29213A-647C-3D49-839C-72FED357FFBA}"/>
                </a:ext>
              </a:extLst>
            </p:cNvPr>
            <p:cNvSpPr>
              <a:spLocks/>
            </p:cNvSpPr>
            <p:nvPr/>
          </p:nvSpPr>
          <p:spPr bwMode="auto">
            <a:xfrm>
              <a:off x="2089977" y="1730144"/>
              <a:ext cx="240888" cy="97039"/>
            </a:xfrm>
            <a:custGeom>
              <a:avLst/>
              <a:gdLst>
                <a:gd name="T0" fmla="*/ 237599 w 1348191"/>
                <a:gd name="T1" fmla="*/ 0 h 791462"/>
                <a:gd name="T2" fmla="*/ 240888 w 1348191"/>
                <a:gd name="T3" fmla="*/ 46827 h 791462"/>
                <a:gd name="T4" fmla="*/ 87147 w 1348191"/>
                <a:gd name="T5" fmla="*/ 97039 h 791462"/>
                <a:gd name="T6" fmla="*/ 0 w 1348191"/>
                <a:gd name="T7" fmla="*/ 75036 h 791462"/>
                <a:gd name="T8" fmla="*/ 237599 w 1348191"/>
                <a:gd name="T9" fmla="*/ 0 h 79146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48191" h="791462">
                  <a:moveTo>
                    <a:pt x="1329786" y="0"/>
                  </a:moveTo>
                  <a:lnTo>
                    <a:pt x="1348191" y="381926"/>
                  </a:lnTo>
                  <a:lnTo>
                    <a:pt x="487742" y="791462"/>
                  </a:lnTo>
                  <a:lnTo>
                    <a:pt x="0" y="612002"/>
                  </a:lnTo>
                  <a:lnTo>
                    <a:pt x="1329786" y="0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cxnSp>
          <p:nvCxnSpPr>
            <p:cNvPr id="512" name="Straight Connector 511">
              <a:extLst>
                <a:ext uri="{FF2B5EF4-FFF2-40B4-BE49-F238E27FC236}">
                  <a16:creationId xmlns:a16="http://schemas.microsoft.com/office/drawing/2014/main" id="{3862F63E-1C37-D047-9C61-47CD04F8B8AD}"/>
                </a:ext>
              </a:extLst>
            </p:cNvPr>
            <p:cNvCxnSpPr>
              <a:cxnSpLocks noChangeShapeType="1"/>
              <a:endCxn id="507" idx="2"/>
            </p:cNvCxnSpPr>
            <p:nvPr/>
          </p:nvCxnSpPr>
          <p:spPr bwMode="auto">
            <a:xfrm flipH="1" flipV="1">
              <a:off x="1871277" y="1737243"/>
              <a:ext cx="3169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13" name="Straight Connector 512">
              <a:extLst>
                <a:ext uri="{FF2B5EF4-FFF2-40B4-BE49-F238E27FC236}">
                  <a16:creationId xmlns:a16="http://schemas.microsoft.com/office/drawing/2014/main" id="{79F1FABD-233D-EE40-9050-FC9B3E6AED1F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H="1" flipV="1">
              <a:off x="2996477" y="1734877"/>
              <a:ext cx="3171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85076" name="Group 347">
            <a:extLst>
              <a:ext uri="{FF2B5EF4-FFF2-40B4-BE49-F238E27FC236}">
                <a16:creationId xmlns:a16="http://schemas.microsoft.com/office/drawing/2014/main" id="{61AFAF41-BA5D-FF4F-9D03-962010C4A9C8}"/>
              </a:ext>
            </a:extLst>
          </p:cNvPr>
          <p:cNvGrpSpPr>
            <a:grpSpLocks/>
          </p:cNvGrpSpPr>
          <p:nvPr/>
        </p:nvGrpSpPr>
        <p:grpSpPr bwMode="auto">
          <a:xfrm>
            <a:off x="3744913" y="5006975"/>
            <a:ext cx="484187" cy="211138"/>
            <a:chOff x="1871277" y="1576300"/>
            <a:chExt cx="1128371" cy="437860"/>
          </a:xfrm>
        </p:grpSpPr>
        <p:sp>
          <p:nvSpPr>
            <p:cNvPr id="487" name="Oval 486">
              <a:extLst>
                <a:ext uri="{FF2B5EF4-FFF2-40B4-BE49-F238E27FC236}">
                  <a16:creationId xmlns:a16="http://schemas.microsoft.com/office/drawing/2014/main" id="{5488B45C-6586-2B46-9F13-167E0AB6C00E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1874446" y="1694640"/>
              <a:ext cx="1125202" cy="319520"/>
            </a:xfrm>
            <a:prstGeom prst="ellipse">
              <a:avLst/>
            </a:prstGeom>
            <a:gradFill rotWithShape="1">
              <a:gsLst>
                <a:gs pos="0">
                  <a:srgbClr val="262699"/>
                </a:gs>
                <a:gs pos="53000">
                  <a:srgbClr val="8585E0"/>
                </a:gs>
                <a:gs pos="100000">
                  <a:srgbClr val="262699"/>
                </a:gs>
              </a:gsLst>
              <a:lin ang="0" scaled="1"/>
            </a:gra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488" name="Rectangle 487">
              <a:extLst>
                <a:ext uri="{FF2B5EF4-FFF2-40B4-BE49-F238E27FC236}">
                  <a16:creationId xmlns:a16="http://schemas.microsoft.com/office/drawing/2014/main" id="{E05FC9B8-0D81-8943-9677-D44B91C1348A}"/>
                </a:ext>
              </a:extLst>
            </p:cNvPr>
            <p:cNvSpPr/>
            <p:nvPr/>
          </p:nvSpPr>
          <p:spPr bwMode="auto">
            <a:xfrm>
              <a:off x="1871277" y="1740909"/>
              <a:ext cx="1128371" cy="115227"/>
            </a:xfrm>
            <a:prstGeom prst="rect">
              <a:avLst/>
            </a:prstGeom>
            <a:gradFill>
              <a:gsLst>
                <a:gs pos="0">
                  <a:schemeClr val="accent2">
                    <a:lumMod val="75000"/>
                  </a:schemeClr>
                </a:gs>
                <a:gs pos="53000">
                  <a:schemeClr val="accent2">
                    <a:lumMod val="60000"/>
                    <a:lumOff val="40000"/>
                  </a:schemeClr>
                </a:gs>
                <a:gs pos="100000">
                  <a:schemeClr val="accent2">
                    <a:lumMod val="75000"/>
                  </a:schemeClr>
                </a:gs>
              </a:gsLst>
              <a:lin ang="10800000" scaled="0"/>
            </a:gradFill>
            <a:ln w="25400"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489" name="Oval 488">
              <a:extLst>
                <a:ext uri="{FF2B5EF4-FFF2-40B4-BE49-F238E27FC236}">
                  <a16:creationId xmlns:a16="http://schemas.microsoft.com/office/drawing/2014/main" id="{099BCE82-7D44-C043-8F6F-DA5604280411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1871277" y="1576300"/>
              <a:ext cx="1125200" cy="319520"/>
            </a:xfrm>
            <a:prstGeom prst="ellipse">
              <a:avLst/>
            </a:prstGeom>
            <a:solidFill>
              <a:srgbClr val="BFBFBF"/>
            </a:soli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490" name="Freeform 489">
              <a:extLst>
                <a:ext uri="{FF2B5EF4-FFF2-40B4-BE49-F238E27FC236}">
                  <a16:creationId xmlns:a16="http://schemas.microsoft.com/office/drawing/2014/main" id="{6E3D7D0D-5213-A543-B466-384F7A1DE515}"/>
                </a:ext>
              </a:extLst>
            </p:cNvPr>
            <p:cNvSpPr/>
            <p:nvPr/>
          </p:nvSpPr>
          <p:spPr bwMode="auto">
            <a:xfrm>
              <a:off x="2159844" y="1671774"/>
              <a:ext cx="547538" cy="161315"/>
            </a:xfrm>
            <a:custGeom>
              <a:avLst/>
              <a:gdLst>
                <a:gd name="connsiteX0" fmla="*/ 1486231 w 2944854"/>
                <a:gd name="connsiteY0" fmla="*/ 727041 h 1302232"/>
                <a:gd name="connsiteX1" fmla="*/ 257675 w 2944854"/>
                <a:gd name="connsiteY1" fmla="*/ 1302232 h 1302232"/>
                <a:gd name="connsiteX2" fmla="*/ 0 w 2944854"/>
                <a:gd name="connsiteY2" fmla="*/ 1228607 h 1302232"/>
                <a:gd name="connsiteX3" fmla="*/ 911064 w 2944854"/>
                <a:gd name="connsiteY3" fmla="*/ 837478 h 1302232"/>
                <a:gd name="connsiteX4" fmla="*/ 883456 w 2944854"/>
                <a:gd name="connsiteY4" fmla="*/ 450949 h 1302232"/>
                <a:gd name="connsiteX5" fmla="*/ 161047 w 2944854"/>
                <a:gd name="connsiteY5" fmla="*/ 119640 h 1302232"/>
                <a:gd name="connsiteX6" fmla="*/ 404917 w 2944854"/>
                <a:gd name="connsiteY6" fmla="*/ 50617 h 1302232"/>
                <a:gd name="connsiteX7" fmla="*/ 1477028 w 2944854"/>
                <a:gd name="connsiteY7" fmla="*/ 501566 h 1302232"/>
                <a:gd name="connsiteX8" fmla="*/ 2572146 w 2944854"/>
                <a:gd name="connsiteY8" fmla="*/ 0 h 1302232"/>
                <a:gd name="connsiteX9" fmla="*/ 2875834 w 2944854"/>
                <a:gd name="connsiteY9" fmla="*/ 96632 h 1302232"/>
                <a:gd name="connsiteX10" fmla="*/ 2079803 w 2944854"/>
                <a:gd name="connsiteY10" fmla="*/ 432543 h 1302232"/>
                <a:gd name="connsiteX11" fmla="*/ 2240850 w 2944854"/>
                <a:gd name="connsiteY11" fmla="*/ 920305 h 1302232"/>
                <a:gd name="connsiteX12" fmla="*/ 2944854 w 2944854"/>
                <a:gd name="connsiteY12" fmla="*/ 1228607 h 1302232"/>
                <a:gd name="connsiteX13" fmla="*/ 2733192 w 2944854"/>
                <a:gd name="connsiteY13" fmla="*/ 1297630 h 1302232"/>
                <a:gd name="connsiteX14" fmla="*/ 1486231 w 2944854"/>
                <a:gd name="connsiteY14" fmla="*/ 727041 h 1302232"/>
                <a:gd name="connsiteX0" fmla="*/ 1486231 w 2944854"/>
                <a:gd name="connsiteY0" fmla="*/ 727041 h 1316375"/>
                <a:gd name="connsiteX1" fmla="*/ 257675 w 2944854"/>
                <a:gd name="connsiteY1" fmla="*/ 1302232 h 1316375"/>
                <a:gd name="connsiteX2" fmla="*/ 0 w 2944854"/>
                <a:gd name="connsiteY2" fmla="*/ 1228607 h 1316375"/>
                <a:gd name="connsiteX3" fmla="*/ 911064 w 2944854"/>
                <a:gd name="connsiteY3" fmla="*/ 837478 h 1316375"/>
                <a:gd name="connsiteX4" fmla="*/ 883456 w 2944854"/>
                <a:gd name="connsiteY4" fmla="*/ 450949 h 1316375"/>
                <a:gd name="connsiteX5" fmla="*/ 161047 w 2944854"/>
                <a:gd name="connsiteY5" fmla="*/ 119640 h 1316375"/>
                <a:gd name="connsiteX6" fmla="*/ 404917 w 2944854"/>
                <a:gd name="connsiteY6" fmla="*/ 50617 h 1316375"/>
                <a:gd name="connsiteX7" fmla="*/ 1477028 w 2944854"/>
                <a:gd name="connsiteY7" fmla="*/ 501566 h 1316375"/>
                <a:gd name="connsiteX8" fmla="*/ 2572146 w 2944854"/>
                <a:gd name="connsiteY8" fmla="*/ 0 h 1316375"/>
                <a:gd name="connsiteX9" fmla="*/ 2875834 w 2944854"/>
                <a:gd name="connsiteY9" fmla="*/ 96632 h 1316375"/>
                <a:gd name="connsiteX10" fmla="*/ 2079803 w 2944854"/>
                <a:gd name="connsiteY10" fmla="*/ 432543 h 1316375"/>
                <a:gd name="connsiteX11" fmla="*/ 2240850 w 2944854"/>
                <a:gd name="connsiteY11" fmla="*/ 920305 h 1316375"/>
                <a:gd name="connsiteX12" fmla="*/ 2944854 w 2944854"/>
                <a:gd name="connsiteY12" fmla="*/ 1228607 h 1316375"/>
                <a:gd name="connsiteX13" fmla="*/ 2756623 w 2944854"/>
                <a:gd name="connsiteY13" fmla="*/ 1316375 h 1316375"/>
                <a:gd name="connsiteX14" fmla="*/ 1486231 w 2944854"/>
                <a:gd name="connsiteY14" fmla="*/ 727041 h 1316375"/>
                <a:gd name="connsiteX0" fmla="*/ 1486231 w 3024520"/>
                <a:gd name="connsiteY0" fmla="*/ 727041 h 1316375"/>
                <a:gd name="connsiteX1" fmla="*/ 257675 w 3024520"/>
                <a:gd name="connsiteY1" fmla="*/ 1302232 h 1316375"/>
                <a:gd name="connsiteX2" fmla="*/ 0 w 3024520"/>
                <a:gd name="connsiteY2" fmla="*/ 1228607 h 1316375"/>
                <a:gd name="connsiteX3" fmla="*/ 911064 w 3024520"/>
                <a:gd name="connsiteY3" fmla="*/ 837478 h 1316375"/>
                <a:gd name="connsiteX4" fmla="*/ 883456 w 3024520"/>
                <a:gd name="connsiteY4" fmla="*/ 450949 h 1316375"/>
                <a:gd name="connsiteX5" fmla="*/ 161047 w 3024520"/>
                <a:gd name="connsiteY5" fmla="*/ 119640 h 1316375"/>
                <a:gd name="connsiteX6" fmla="*/ 404917 w 3024520"/>
                <a:gd name="connsiteY6" fmla="*/ 50617 h 1316375"/>
                <a:gd name="connsiteX7" fmla="*/ 1477028 w 3024520"/>
                <a:gd name="connsiteY7" fmla="*/ 501566 h 1316375"/>
                <a:gd name="connsiteX8" fmla="*/ 2572146 w 3024520"/>
                <a:gd name="connsiteY8" fmla="*/ 0 h 1316375"/>
                <a:gd name="connsiteX9" fmla="*/ 2875834 w 3024520"/>
                <a:gd name="connsiteY9" fmla="*/ 96632 h 1316375"/>
                <a:gd name="connsiteX10" fmla="*/ 2079803 w 3024520"/>
                <a:gd name="connsiteY10" fmla="*/ 432543 h 1316375"/>
                <a:gd name="connsiteX11" fmla="*/ 2240850 w 3024520"/>
                <a:gd name="connsiteY11" fmla="*/ 920305 h 1316375"/>
                <a:gd name="connsiteX12" fmla="*/ 3024520 w 3024520"/>
                <a:gd name="connsiteY12" fmla="*/ 1228607 h 1316375"/>
                <a:gd name="connsiteX13" fmla="*/ 2756623 w 3024520"/>
                <a:gd name="connsiteY13" fmla="*/ 1316375 h 1316375"/>
                <a:gd name="connsiteX14" fmla="*/ 1486231 w 3024520"/>
                <a:gd name="connsiteY14" fmla="*/ 727041 h 1316375"/>
                <a:gd name="connsiteX0" fmla="*/ 1537780 w 3076069"/>
                <a:gd name="connsiteY0" fmla="*/ 727041 h 1316375"/>
                <a:gd name="connsiteX1" fmla="*/ 309224 w 3076069"/>
                <a:gd name="connsiteY1" fmla="*/ 1302232 h 1316375"/>
                <a:gd name="connsiteX2" fmla="*/ 0 w 3076069"/>
                <a:gd name="connsiteY2" fmla="*/ 1228607 h 1316375"/>
                <a:gd name="connsiteX3" fmla="*/ 962613 w 3076069"/>
                <a:gd name="connsiteY3" fmla="*/ 837478 h 1316375"/>
                <a:gd name="connsiteX4" fmla="*/ 935005 w 3076069"/>
                <a:gd name="connsiteY4" fmla="*/ 450949 h 1316375"/>
                <a:gd name="connsiteX5" fmla="*/ 212596 w 3076069"/>
                <a:gd name="connsiteY5" fmla="*/ 119640 h 1316375"/>
                <a:gd name="connsiteX6" fmla="*/ 456466 w 3076069"/>
                <a:gd name="connsiteY6" fmla="*/ 50617 h 1316375"/>
                <a:gd name="connsiteX7" fmla="*/ 1528577 w 3076069"/>
                <a:gd name="connsiteY7" fmla="*/ 501566 h 1316375"/>
                <a:gd name="connsiteX8" fmla="*/ 2623695 w 3076069"/>
                <a:gd name="connsiteY8" fmla="*/ 0 h 1316375"/>
                <a:gd name="connsiteX9" fmla="*/ 2927383 w 3076069"/>
                <a:gd name="connsiteY9" fmla="*/ 96632 h 1316375"/>
                <a:gd name="connsiteX10" fmla="*/ 2131352 w 3076069"/>
                <a:gd name="connsiteY10" fmla="*/ 432543 h 1316375"/>
                <a:gd name="connsiteX11" fmla="*/ 2292399 w 3076069"/>
                <a:gd name="connsiteY11" fmla="*/ 920305 h 1316375"/>
                <a:gd name="connsiteX12" fmla="*/ 3076069 w 3076069"/>
                <a:gd name="connsiteY12" fmla="*/ 1228607 h 1316375"/>
                <a:gd name="connsiteX13" fmla="*/ 2808172 w 3076069"/>
                <a:gd name="connsiteY13" fmla="*/ 1316375 h 1316375"/>
                <a:gd name="connsiteX14" fmla="*/ 1537780 w 3076069"/>
                <a:gd name="connsiteY14" fmla="*/ 727041 h 1316375"/>
                <a:gd name="connsiteX0" fmla="*/ 1537780 w 3076069"/>
                <a:gd name="connsiteY0" fmla="*/ 727041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27041 h 1321259"/>
                <a:gd name="connsiteX0" fmla="*/ 1537780 w 3076069"/>
                <a:gd name="connsiteY0" fmla="*/ 750825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50825 h 132125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</a:cxnLst>
              <a:rect l="l" t="t" r="r" b="b"/>
              <a:pathLst>
                <a:path w="3076069" h="1321259">
                  <a:moveTo>
                    <a:pt x="1537780" y="750825"/>
                  </a:moveTo>
                  <a:lnTo>
                    <a:pt x="313981" y="1321259"/>
                  </a:lnTo>
                  <a:lnTo>
                    <a:pt x="0" y="1228607"/>
                  </a:lnTo>
                  <a:lnTo>
                    <a:pt x="962613" y="837478"/>
                  </a:lnTo>
                  <a:lnTo>
                    <a:pt x="935005" y="450949"/>
                  </a:lnTo>
                  <a:lnTo>
                    <a:pt x="212596" y="119640"/>
                  </a:lnTo>
                  <a:lnTo>
                    <a:pt x="456466" y="50617"/>
                  </a:lnTo>
                  <a:lnTo>
                    <a:pt x="1528577" y="501566"/>
                  </a:lnTo>
                  <a:lnTo>
                    <a:pt x="2623695" y="0"/>
                  </a:lnTo>
                  <a:lnTo>
                    <a:pt x="2927383" y="96632"/>
                  </a:lnTo>
                  <a:lnTo>
                    <a:pt x="2131352" y="432543"/>
                  </a:lnTo>
                  <a:lnTo>
                    <a:pt x="2292399" y="920305"/>
                  </a:lnTo>
                  <a:lnTo>
                    <a:pt x="3076069" y="1228607"/>
                  </a:lnTo>
                  <a:lnTo>
                    <a:pt x="2808172" y="1316375"/>
                  </a:lnTo>
                  <a:lnTo>
                    <a:pt x="1537780" y="750825"/>
                  </a:lnTo>
                  <a:close/>
                </a:path>
              </a:pathLst>
            </a:custGeom>
            <a:solidFill>
              <a:schemeClr val="accent2">
                <a:lumMod val="60000"/>
                <a:lumOff val="4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491" name="Freeform 490">
              <a:extLst>
                <a:ext uri="{FF2B5EF4-FFF2-40B4-BE49-F238E27FC236}">
                  <a16:creationId xmlns:a16="http://schemas.microsoft.com/office/drawing/2014/main" id="{E9E3F91F-C470-9041-BE1A-DE27BC01CE8F}"/>
                </a:ext>
              </a:extLst>
            </p:cNvPr>
            <p:cNvSpPr>
              <a:spLocks/>
            </p:cNvSpPr>
            <p:nvPr/>
          </p:nvSpPr>
          <p:spPr bwMode="auto">
            <a:xfrm>
              <a:off x="2102655" y="1633103"/>
              <a:ext cx="662444" cy="111241"/>
            </a:xfrm>
            <a:custGeom>
              <a:avLst/>
              <a:gdLst>
                <a:gd name="T0" fmla="*/ 0 w 3723451"/>
                <a:gd name="T1" fmla="*/ 27215 h 932950"/>
                <a:gd name="T2" fmla="*/ 116562 w 3723451"/>
                <a:gd name="T3" fmla="*/ 321 h 932950"/>
                <a:gd name="T4" fmla="*/ 330164 w 3723451"/>
                <a:gd name="T5" fmla="*/ 62070 h 932950"/>
                <a:gd name="T6" fmla="*/ 533943 w 3723451"/>
                <a:gd name="T7" fmla="*/ 0 h 932950"/>
                <a:gd name="T8" fmla="*/ 662444 w 3723451"/>
                <a:gd name="T9" fmla="*/ 24700 h 932950"/>
                <a:gd name="T10" fmla="*/ 566839 w 3723451"/>
                <a:gd name="T11" fmla="*/ 55072 h 932950"/>
                <a:gd name="T12" fmla="*/ 536059 w 3723451"/>
                <a:gd name="T13" fmla="*/ 46883 h 932950"/>
                <a:gd name="T14" fmla="*/ 333917 w 3723451"/>
                <a:gd name="T15" fmla="*/ 111241 h 932950"/>
                <a:gd name="T16" fmla="*/ 126604 w 3723451"/>
                <a:gd name="T17" fmla="*/ 49251 h 932950"/>
                <a:gd name="T18" fmla="*/ 93086 w 3723451"/>
                <a:gd name="T19" fmla="*/ 55941 h 932950"/>
                <a:gd name="T20" fmla="*/ 0 w 3723451"/>
                <a:gd name="T21" fmla="*/ 27215 h 93295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3723451" h="932950">
                  <a:moveTo>
                    <a:pt x="0" y="228246"/>
                  </a:moveTo>
                  <a:lnTo>
                    <a:pt x="655168" y="2690"/>
                  </a:lnTo>
                  <a:lnTo>
                    <a:pt x="1855778" y="520562"/>
                  </a:lnTo>
                  <a:lnTo>
                    <a:pt x="3001174" y="0"/>
                  </a:lnTo>
                  <a:lnTo>
                    <a:pt x="3723451" y="207149"/>
                  </a:lnTo>
                  <a:lnTo>
                    <a:pt x="3186079" y="461874"/>
                  </a:lnTo>
                  <a:lnTo>
                    <a:pt x="3013067" y="393200"/>
                  </a:lnTo>
                  <a:lnTo>
                    <a:pt x="1876873" y="932950"/>
                  </a:lnTo>
                  <a:lnTo>
                    <a:pt x="711613" y="413055"/>
                  </a:lnTo>
                  <a:lnTo>
                    <a:pt x="523214" y="469166"/>
                  </a:lnTo>
                  <a:lnTo>
                    <a:pt x="0" y="228246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492" name="Freeform 491">
              <a:extLst>
                <a:ext uri="{FF2B5EF4-FFF2-40B4-BE49-F238E27FC236}">
                  <a16:creationId xmlns:a16="http://schemas.microsoft.com/office/drawing/2014/main" id="{B7396531-3A52-5B46-99B5-5CA64C6312B3}"/>
                </a:ext>
              </a:extLst>
            </p:cNvPr>
            <p:cNvSpPr>
              <a:spLocks/>
            </p:cNvSpPr>
            <p:nvPr/>
          </p:nvSpPr>
          <p:spPr bwMode="auto">
            <a:xfrm>
              <a:off x="2536889" y="1727776"/>
              <a:ext cx="244057" cy="97040"/>
            </a:xfrm>
            <a:custGeom>
              <a:avLst/>
              <a:gdLst>
                <a:gd name="T0" fmla="*/ 0 w 1366596"/>
                <a:gd name="T1" fmla="*/ 0 h 809868"/>
                <a:gd name="T2" fmla="*/ 244057 w 1366596"/>
                <a:gd name="T3" fmla="*/ 74985 h 809868"/>
                <a:gd name="T4" fmla="*/ 154487 w 1366596"/>
                <a:gd name="T5" fmla="*/ 97040 h 809868"/>
                <a:gd name="T6" fmla="*/ 822 w 1366596"/>
                <a:gd name="T7" fmla="*/ 51277 h 809868"/>
                <a:gd name="T8" fmla="*/ 0 w 1366596"/>
                <a:gd name="T9" fmla="*/ 0 h 8098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66596" h="809868">
                  <a:moveTo>
                    <a:pt x="0" y="0"/>
                  </a:moveTo>
                  <a:lnTo>
                    <a:pt x="1366596" y="625807"/>
                  </a:lnTo>
                  <a:lnTo>
                    <a:pt x="865050" y="809868"/>
                  </a:lnTo>
                  <a:lnTo>
                    <a:pt x="4601" y="427942"/>
                  </a:lnTo>
                  <a:cubicBezTo>
                    <a:pt x="-1535" y="105836"/>
                    <a:pt x="1534" y="142647"/>
                    <a:pt x="0" y="0"/>
                  </a:cubicBez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493" name="Freeform 492">
              <a:extLst>
                <a:ext uri="{FF2B5EF4-FFF2-40B4-BE49-F238E27FC236}">
                  <a16:creationId xmlns:a16="http://schemas.microsoft.com/office/drawing/2014/main" id="{41D06D0F-DB8E-B545-8465-91B2EA9C6FD3}"/>
                </a:ext>
              </a:extLst>
            </p:cNvPr>
            <p:cNvSpPr>
              <a:spLocks/>
            </p:cNvSpPr>
            <p:nvPr/>
          </p:nvSpPr>
          <p:spPr bwMode="auto">
            <a:xfrm>
              <a:off x="2089977" y="1730144"/>
              <a:ext cx="240888" cy="97039"/>
            </a:xfrm>
            <a:custGeom>
              <a:avLst/>
              <a:gdLst>
                <a:gd name="T0" fmla="*/ 237599 w 1348191"/>
                <a:gd name="T1" fmla="*/ 0 h 791462"/>
                <a:gd name="T2" fmla="*/ 240888 w 1348191"/>
                <a:gd name="T3" fmla="*/ 46827 h 791462"/>
                <a:gd name="T4" fmla="*/ 87147 w 1348191"/>
                <a:gd name="T5" fmla="*/ 97039 h 791462"/>
                <a:gd name="T6" fmla="*/ 0 w 1348191"/>
                <a:gd name="T7" fmla="*/ 75036 h 791462"/>
                <a:gd name="T8" fmla="*/ 237599 w 1348191"/>
                <a:gd name="T9" fmla="*/ 0 h 79146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48191" h="791462">
                  <a:moveTo>
                    <a:pt x="1329786" y="0"/>
                  </a:moveTo>
                  <a:lnTo>
                    <a:pt x="1348191" y="381926"/>
                  </a:lnTo>
                  <a:lnTo>
                    <a:pt x="487742" y="791462"/>
                  </a:lnTo>
                  <a:lnTo>
                    <a:pt x="0" y="612002"/>
                  </a:lnTo>
                  <a:lnTo>
                    <a:pt x="1329786" y="0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cxnSp>
          <p:nvCxnSpPr>
            <p:cNvPr id="494" name="Straight Connector 493">
              <a:extLst>
                <a:ext uri="{FF2B5EF4-FFF2-40B4-BE49-F238E27FC236}">
                  <a16:creationId xmlns:a16="http://schemas.microsoft.com/office/drawing/2014/main" id="{2522B3B6-B245-5F42-9D7F-56A520EE1916}"/>
                </a:ext>
              </a:extLst>
            </p:cNvPr>
            <p:cNvCxnSpPr>
              <a:cxnSpLocks noChangeShapeType="1"/>
              <a:endCxn id="489" idx="2"/>
            </p:cNvCxnSpPr>
            <p:nvPr/>
          </p:nvCxnSpPr>
          <p:spPr bwMode="auto">
            <a:xfrm flipH="1" flipV="1">
              <a:off x="1871277" y="1737243"/>
              <a:ext cx="3169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95" name="Straight Connector 494">
              <a:extLst>
                <a:ext uri="{FF2B5EF4-FFF2-40B4-BE49-F238E27FC236}">
                  <a16:creationId xmlns:a16="http://schemas.microsoft.com/office/drawing/2014/main" id="{AB3D0B48-E708-CB46-A1EE-B2090C94A9DF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H="1" flipV="1">
              <a:off x="2996477" y="1734877"/>
              <a:ext cx="3171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85077" name="Group 439">
            <a:extLst>
              <a:ext uri="{FF2B5EF4-FFF2-40B4-BE49-F238E27FC236}">
                <a16:creationId xmlns:a16="http://schemas.microsoft.com/office/drawing/2014/main" id="{39C30176-9CAA-8A4C-8D97-B9C6E604CECB}"/>
              </a:ext>
            </a:extLst>
          </p:cNvPr>
          <p:cNvGrpSpPr>
            <a:grpSpLocks/>
          </p:cNvGrpSpPr>
          <p:nvPr/>
        </p:nvGrpSpPr>
        <p:grpSpPr bwMode="auto">
          <a:xfrm>
            <a:off x="2881313" y="5194300"/>
            <a:ext cx="484187" cy="211138"/>
            <a:chOff x="1871277" y="1576300"/>
            <a:chExt cx="1128371" cy="437860"/>
          </a:xfrm>
        </p:grpSpPr>
        <p:sp>
          <p:nvSpPr>
            <p:cNvPr id="451" name="Oval 450">
              <a:extLst>
                <a:ext uri="{FF2B5EF4-FFF2-40B4-BE49-F238E27FC236}">
                  <a16:creationId xmlns:a16="http://schemas.microsoft.com/office/drawing/2014/main" id="{F658C209-80B4-854D-8CB6-24C2795FF2EF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1874446" y="1694640"/>
              <a:ext cx="1125202" cy="319520"/>
            </a:xfrm>
            <a:prstGeom prst="ellipse">
              <a:avLst/>
            </a:prstGeom>
            <a:gradFill rotWithShape="1">
              <a:gsLst>
                <a:gs pos="0">
                  <a:srgbClr val="262699"/>
                </a:gs>
                <a:gs pos="53000">
                  <a:srgbClr val="8585E0"/>
                </a:gs>
                <a:gs pos="100000">
                  <a:srgbClr val="262699"/>
                </a:gs>
              </a:gsLst>
              <a:lin ang="0" scaled="1"/>
            </a:gra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452" name="Rectangle 451">
              <a:extLst>
                <a:ext uri="{FF2B5EF4-FFF2-40B4-BE49-F238E27FC236}">
                  <a16:creationId xmlns:a16="http://schemas.microsoft.com/office/drawing/2014/main" id="{BD96E8B0-DAFE-3240-9C50-F6BFD672B7C3}"/>
                </a:ext>
              </a:extLst>
            </p:cNvPr>
            <p:cNvSpPr/>
            <p:nvPr/>
          </p:nvSpPr>
          <p:spPr bwMode="auto">
            <a:xfrm>
              <a:off x="1871277" y="1740909"/>
              <a:ext cx="1128371" cy="115227"/>
            </a:xfrm>
            <a:prstGeom prst="rect">
              <a:avLst/>
            </a:prstGeom>
            <a:gradFill>
              <a:gsLst>
                <a:gs pos="0">
                  <a:schemeClr val="accent2">
                    <a:lumMod val="75000"/>
                  </a:schemeClr>
                </a:gs>
                <a:gs pos="53000">
                  <a:schemeClr val="accent2">
                    <a:lumMod val="60000"/>
                    <a:lumOff val="40000"/>
                  </a:schemeClr>
                </a:gs>
                <a:gs pos="100000">
                  <a:schemeClr val="accent2">
                    <a:lumMod val="75000"/>
                  </a:schemeClr>
                </a:gs>
              </a:gsLst>
              <a:lin ang="10800000" scaled="0"/>
            </a:gradFill>
            <a:ln w="25400"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453" name="Oval 452">
              <a:extLst>
                <a:ext uri="{FF2B5EF4-FFF2-40B4-BE49-F238E27FC236}">
                  <a16:creationId xmlns:a16="http://schemas.microsoft.com/office/drawing/2014/main" id="{49E59034-BE49-E944-9BC6-A9D6311C57EE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1871277" y="1576300"/>
              <a:ext cx="1125200" cy="319520"/>
            </a:xfrm>
            <a:prstGeom prst="ellipse">
              <a:avLst/>
            </a:prstGeom>
            <a:solidFill>
              <a:srgbClr val="BFBFBF"/>
            </a:soli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454" name="Freeform 453">
              <a:extLst>
                <a:ext uri="{FF2B5EF4-FFF2-40B4-BE49-F238E27FC236}">
                  <a16:creationId xmlns:a16="http://schemas.microsoft.com/office/drawing/2014/main" id="{4CC7720F-D188-F64A-B881-8B2CED5148F3}"/>
                </a:ext>
              </a:extLst>
            </p:cNvPr>
            <p:cNvSpPr/>
            <p:nvPr/>
          </p:nvSpPr>
          <p:spPr bwMode="auto">
            <a:xfrm>
              <a:off x="2159844" y="1671774"/>
              <a:ext cx="547538" cy="161315"/>
            </a:xfrm>
            <a:custGeom>
              <a:avLst/>
              <a:gdLst>
                <a:gd name="connsiteX0" fmla="*/ 1486231 w 2944854"/>
                <a:gd name="connsiteY0" fmla="*/ 727041 h 1302232"/>
                <a:gd name="connsiteX1" fmla="*/ 257675 w 2944854"/>
                <a:gd name="connsiteY1" fmla="*/ 1302232 h 1302232"/>
                <a:gd name="connsiteX2" fmla="*/ 0 w 2944854"/>
                <a:gd name="connsiteY2" fmla="*/ 1228607 h 1302232"/>
                <a:gd name="connsiteX3" fmla="*/ 911064 w 2944854"/>
                <a:gd name="connsiteY3" fmla="*/ 837478 h 1302232"/>
                <a:gd name="connsiteX4" fmla="*/ 883456 w 2944854"/>
                <a:gd name="connsiteY4" fmla="*/ 450949 h 1302232"/>
                <a:gd name="connsiteX5" fmla="*/ 161047 w 2944854"/>
                <a:gd name="connsiteY5" fmla="*/ 119640 h 1302232"/>
                <a:gd name="connsiteX6" fmla="*/ 404917 w 2944854"/>
                <a:gd name="connsiteY6" fmla="*/ 50617 h 1302232"/>
                <a:gd name="connsiteX7" fmla="*/ 1477028 w 2944854"/>
                <a:gd name="connsiteY7" fmla="*/ 501566 h 1302232"/>
                <a:gd name="connsiteX8" fmla="*/ 2572146 w 2944854"/>
                <a:gd name="connsiteY8" fmla="*/ 0 h 1302232"/>
                <a:gd name="connsiteX9" fmla="*/ 2875834 w 2944854"/>
                <a:gd name="connsiteY9" fmla="*/ 96632 h 1302232"/>
                <a:gd name="connsiteX10" fmla="*/ 2079803 w 2944854"/>
                <a:gd name="connsiteY10" fmla="*/ 432543 h 1302232"/>
                <a:gd name="connsiteX11" fmla="*/ 2240850 w 2944854"/>
                <a:gd name="connsiteY11" fmla="*/ 920305 h 1302232"/>
                <a:gd name="connsiteX12" fmla="*/ 2944854 w 2944854"/>
                <a:gd name="connsiteY12" fmla="*/ 1228607 h 1302232"/>
                <a:gd name="connsiteX13" fmla="*/ 2733192 w 2944854"/>
                <a:gd name="connsiteY13" fmla="*/ 1297630 h 1302232"/>
                <a:gd name="connsiteX14" fmla="*/ 1486231 w 2944854"/>
                <a:gd name="connsiteY14" fmla="*/ 727041 h 1302232"/>
                <a:gd name="connsiteX0" fmla="*/ 1486231 w 2944854"/>
                <a:gd name="connsiteY0" fmla="*/ 727041 h 1316375"/>
                <a:gd name="connsiteX1" fmla="*/ 257675 w 2944854"/>
                <a:gd name="connsiteY1" fmla="*/ 1302232 h 1316375"/>
                <a:gd name="connsiteX2" fmla="*/ 0 w 2944854"/>
                <a:gd name="connsiteY2" fmla="*/ 1228607 h 1316375"/>
                <a:gd name="connsiteX3" fmla="*/ 911064 w 2944854"/>
                <a:gd name="connsiteY3" fmla="*/ 837478 h 1316375"/>
                <a:gd name="connsiteX4" fmla="*/ 883456 w 2944854"/>
                <a:gd name="connsiteY4" fmla="*/ 450949 h 1316375"/>
                <a:gd name="connsiteX5" fmla="*/ 161047 w 2944854"/>
                <a:gd name="connsiteY5" fmla="*/ 119640 h 1316375"/>
                <a:gd name="connsiteX6" fmla="*/ 404917 w 2944854"/>
                <a:gd name="connsiteY6" fmla="*/ 50617 h 1316375"/>
                <a:gd name="connsiteX7" fmla="*/ 1477028 w 2944854"/>
                <a:gd name="connsiteY7" fmla="*/ 501566 h 1316375"/>
                <a:gd name="connsiteX8" fmla="*/ 2572146 w 2944854"/>
                <a:gd name="connsiteY8" fmla="*/ 0 h 1316375"/>
                <a:gd name="connsiteX9" fmla="*/ 2875834 w 2944854"/>
                <a:gd name="connsiteY9" fmla="*/ 96632 h 1316375"/>
                <a:gd name="connsiteX10" fmla="*/ 2079803 w 2944854"/>
                <a:gd name="connsiteY10" fmla="*/ 432543 h 1316375"/>
                <a:gd name="connsiteX11" fmla="*/ 2240850 w 2944854"/>
                <a:gd name="connsiteY11" fmla="*/ 920305 h 1316375"/>
                <a:gd name="connsiteX12" fmla="*/ 2944854 w 2944854"/>
                <a:gd name="connsiteY12" fmla="*/ 1228607 h 1316375"/>
                <a:gd name="connsiteX13" fmla="*/ 2756623 w 2944854"/>
                <a:gd name="connsiteY13" fmla="*/ 1316375 h 1316375"/>
                <a:gd name="connsiteX14" fmla="*/ 1486231 w 2944854"/>
                <a:gd name="connsiteY14" fmla="*/ 727041 h 1316375"/>
                <a:gd name="connsiteX0" fmla="*/ 1486231 w 3024520"/>
                <a:gd name="connsiteY0" fmla="*/ 727041 h 1316375"/>
                <a:gd name="connsiteX1" fmla="*/ 257675 w 3024520"/>
                <a:gd name="connsiteY1" fmla="*/ 1302232 h 1316375"/>
                <a:gd name="connsiteX2" fmla="*/ 0 w 3024520"/>
                <a:gd name="connsiteY2" fmla="*/ 1228607 h 1316375"/>
                <a:gd name="connsiteX3" fmla="*/ 911064 w 3024520"/>
                <a:gd name="connsiteY3" fmla="*/ 837478 h 1316375"/>
                <a:gd name="connsiteX4" fmla="*/ 883456 w 3024520"/>
                <a:gd name="connsiteY4" fmla="*/ 450949 h 1316375"/>
                <a:gd name="connsiteX5" fmla="*/ 161047 w 3024520"/>
                <a:gd name="connsiteY5" fmla="*/ 119640 h 1316375"/>
                <a:gd name="connsiteX6" fmla="*/ 404917 w 3024520"/>
                <a:gd name="connsiteY6" fmla="*/ 50617 h 1316375"/>
                <a:gd name="connsiteX7" fmla="*/ 1477028 w 3024520"/>
                <a:gd name="connsiteY7" fmla="*/ 501566 h 1316375"/>
                <a:gd name="connsiteX8" fmla="*/ 2572146 w 3024520"/>
                <a:gd name="connsiteY8" fmla="*/ 0 h 1316375"/>
                <a:gd name="connsiteX9" fmla="*/ 2875834 w 3024520"/>
                <a:gd name="connsiteY9" fmla="*/ 96632 h 1316375"/>
                <a:gd name="connsiteX10" fmla="*/ 2079803 w 3024520"/>
                <a:gd name="connsiteY10" fmla="*/ 432543 h 1316375"/>
                <a:gd name="connsiteX11" fmla="*/ 2240850 w 3024520"/>
                <a:gd name="connsiteY11" fmla="*/ 920305 h 1316375"/>
                <a:gd name="connsiteX12" fmla="*/ 3024520 w 3024520"/>
                <a:gd name="connsiteY12" fmla="*/ 1228607 h 1316375"/>
                <a:gd name="connsiteX13" fmla="*/ 2756623 w 3024520"/>
                <a:gd name="connsiteY13" fmla="*/ 1316375 h 1316375"/>
                <a:gd name="connsiteX14" fmla="*/ 1486231 w 3024520"/>
                <a:gd name="connsiteY14" fmla="*/ 727041 h 1316375"/>
                <a:gd name="connsiteX0" fmla="*/ 1537780 w 3076069"/>
                <a:gd name="connsiteY0" fmla="*/ 727041 h 1316375"/>
                <a:gd name="connsiteX1" fmla="*/ 309224 w 3076069"/>
                <a:gd name="connsiteY1" fmla="*/ 1302232 h 1316375"/>
                <a:gd name="connsiteX2" fmla="*/ 0 w 3076069"/>
                <a:gd name="connsiteY2" fmla="*/ 1228607 h 1316375"/>
                <a:gd name="connsiteX3" fmla="*/ 962613 w 3076069"/>
                <a:gd name="connsiteY3" fmla="*/ 837478 h 1316375"/>
                <a:gd name="connsiteX4" fmla="*/ 935005 w 3076069"/>
                <a:gd name="connsiteY4" fmla="*/ 450949 h 1316375"/>
                <a:gd name="connsiteX5" fmla="*/ 212596 w 3076069"/>
                <a:gd name="connsiteY5" fmla="*/ 119640 h 1316375"/>
                <a:gd name="connsiteX6" fmla="*/ 456466 w 3076069"/>
                <a:gd name="connsiteY6" fmla="*/ 50617 h 1316375"/>
                <a:gd name="connsiteX7" fmla="*/ 1528577 w 3076069"/>
                <a:gd name="connsiteY7" fmla="*/ 501566 h 1316375"/>
                <a:gd name="connsiteX8" fmla="*/ 2623695 w 3076069"/>
                <a:gd name="connsiteY8" fmla="*/ 0 h 1316375"/>
                <a:gd name="connsiteX9" fmla="*/ 2927383 w 3076069"/>
                <a:gd name="connsiteY9" fmla="*/ 96632 h 1316375"/>
                <a:gd name="connsiteX10" fmla="*/ 2131352 w 3076069"/>
                <a:gd name="connsiteY10" fmla="*/ 432543 h 1316375"/>
                <a:gd name="connsiteX11" fmla="*/ 2292399 w 3076069"/>
                <a:gd name="connsiteY11" fmla="*/ 920305 h 1316375"/>
                <a:gd name="connsiteX12" fmla="*/ 3076069 w 3076069"/>
                <a:gd name="connsiteY12" fmla="*/ 1228607 h 1316375"/>
                <a:gd name="connsiteX13" fmla="*/ 2808172 w 3076069"/>
                <a:gd name="connsiteY13" fmla="*/ 1316375 h 1316375"/>
                <a:gd name="connsiteX14" fmla="*/ 1537780 w 3076069"/>
                <a:gd name="connsiteY14" fmla="*/ 727041 h 1316375"/>
                <a:gd name="connsiteX0" fmla="*/ 1537780 w 3076069"/>
                <a:gd name="connsiteY0" fmla="*/ 727041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27041 h 1321259"/>
                <a:gd name="connsiteX0" fmla="*/ 1537780 w 3076069"/>
                <a:gd name="connsiteY0" fmla="*/ 750825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50825 h 132125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</a:cxnLst>
              <a:rect l="l" t="t" r="r" b="b"/>
              <a:pathLst>
                <a:path w="3076069" h="1321259">
                  <a:moveTo>
                    <a:pt x="1537780" y="750825"/>
                  </a:moveTo>
                  <a:lnTo>
                    <a:pt x="313981" y="1321259"/>
                  </a:lnTo>
                  <a:lnTo>
                    <a:pt x="0" y="1228607"/>
                  </a:lnTo>
                  <a:lnTo>
                    <a:pt x="962613" y="837478"/>
                  </a:lnTo>
                  <a:lnTo>
                    <a:pt x="935005" y="450949"/>
                  </a:lnTo>
                  <a:lnTo>
                    <a:pt x="212596" y="119640"/>
                  </a:lnTo>
                  <a:lnTo>
                    <a:pt x="456466" y="50617"/>
                  </a:lnTo>
                  <a:lnTo>
                    <a:pt x="1528577" y="501566"/>
                  </a:lnTo>
                  <a:lnTo>
                    <a:pt x="2623695" y="0"/>
                  </a:lnTo>
                  <a:lnTo>
                    <a:pt x="2927383" y="96632"/>
                  </a:lnTo>
                  <a:lnTo>
                    <a:pt x="2131352" y="432543"/>
                  </a:lnTo>
                  <a:lnTo>
                    <a:pt x="2292399" y="920305"/>
                  </a:lnTo>
                  <a:lnTo>
                    <a:pt x="3076069" y="1228607"/>
                  </a:lnTo>
                  <a:lnTo>
                    <a:pt x="2808172" y="1316375"/>
                  </a:lnTo>
                  <a:lnTo>
                    <a:pt x="1537780" y="750825"/>
                  </a:lnTo>
                  <a:close/>
                </a:path>
              </a:pathLst>
            </a:custGeom>
            <a:solidFill>
              <a:schemeClr val="accent2">
                <a:lumMod val="60000"/>
                <a:lumOff val="4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455" name="Freeform 454">
              <a:extLst>
                <a:ext uri="{FF2B5EF4-FFF2-40B4-BE49-F238E27FC236}">
                  <a16:creationId xmlns:a16="http://schemas.microsoft.com/office/drawing/2014/main" id="{A39C5058-D37B-1B45-8A35-006C3E255553}"/>
                </a:ext>
              </a:extLst>
            </p:cNvPr>
            <p:cNvSpPr>
              <a:spLocks/>
            </p:cNvSpPr>
            <p:nvPr/>
          </p:nvSpPr>
          <p:spPr bwMode="auto">
            <a:xfrm>
              <a:off x="2102655" y="1633103"/>
              <a:ext cx="662444" cy="111241"/>
            </a:xfrm>
            <a:custGeom>
              <a:avLst/>
              <a:gdLst>
                <a:gd name="T0" fmla="*/ 0 w 3723451"/>
                <a:gd name="T1" fmla="*/ 27215 h 932950"/>
                <a:gd name="T2" fmla="*/ 116562 w 3723451"/>
                <a:gd name="T3" fmla="*/ 321 h 932950"/>
                <a:gd name="T4" fmla="*/ 330164 w 3723451"/>
                <a:gd name="T5" fmla="*/ 62070 h 932950"/>
                <a:gd name="T6" fmla="*/ 533943 w 3723451"/>
                <a:gd name="T7" fmla="*/ 0 h 932950"/>
                <a:gd name="T8" fmla="*/ 662444 w 3723451"/>
                <a:gd name="T9" fmla="*/ 24700 h 932950"/>
                <a:gd name="T10" fmla="*/ 566839 w 3723451"/>
                <a:gd name="T11" fmla="*/ 55072 h 932950"/>
                <a:gd name="T12" fmla="*/ 536059 w 3723451"/>
                <a:gd name="T13" fmla="*/ 46883 h 932950"/>
                <a:gd name="T14" fmla="*/ 333917 w 3723451"/>
                <a:gd name="T15" fmla="*/ 111241 h 932950"/>
                <a:gd name="T16" fmla="*/ 126604 w 3723451"/>
                <a:gd name="T17" fmla="*/ 49251 h 932950"/>
                <a:gd name="T18" fmla="*/ 93086 w 3723451"/>
                <a:gd name="T19" fmla="*/ 55941 h 932950"/>
                <a:gd name="T20" fmla="*/ 0 w 3723451"/>
                <a:gd name="T21" fmla="*/ 27215 h 93295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3723451" h="932950">
                  <a:moveTo>
                    <a:pt x="0" y="228246"/>
                  </a:moveTo>
                  <a:lnTo>
                    <a:pt x="655168" y="2690"/>
                  </a:lnTo>
                  <a:lnTo>
                    <a:pt x="1855778" y="520562"/>
                  </a:lnTo>
                  <a:lnTo>
                    <a:pt x="3001174" y="0"/>
                  </a:lnTo>
                  <a:lnTo>
                    <a:pt x="3723451" y="207149"/>
                  </a:lnTo>
                  <a:lnTo>
                    <a:pt x="3186079" y="461874"/>
                  </a:lnTo>
                  <a:lnTo>
                    <a:pt x="3013067" y="393200"/>
                  </a:lnTo>
                  <a:lnTo>
                    <a:pt x="1876873" y="932950"/>
                  </a:lnTo>
                  <a:lnTo>
                    <a:pt x="711613" y="413055"/>
                  </a:lnTo>
                  <a:lnTo>
                    <a:pt x="523214" y="469166"/>
                  </a:lnTo>
                  <a:lnTo>
                    <a:pt x="0" y="228246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456" name="Freeform 455">
              <a:extLst>
                <a:ext uri="{FF2B5EF4-FFF2-40B4-BE49-F238E27FC236}">
                  <a16:creationId xmlns:a16="http://schemas.microsoft.com/office/drawing/2014/main" id="{D1C4449E-5AB4-2C4F-A971-C4443FAD8637}"/>
                </a:ext>
              </a:extLst>
            </p:cNvPr>
            <p:cNvSpPr>
              <a:spLocks/>
            </p:cNvSpPr>
            <p:nvPr/>
          </p:nvSpPr>
          <p:spPr bwMode="auto">
            <a:xfrm>
              <a:off x="2536889" y="1727776"/>
              <a:ext cx="244057" cy="97040"/>
            </a:xfrm>
            <a:custGeom>
              <a:avLst/>
              <a:gdLst>
                <a:gd name="T0" fmla="*/ 0 w 1366596"/>
                <a:gd name="T1" fmla="*/ 0 h 809868"/>
                <a:gd name="T2" fmla="*/ 244057 w 1366596"/>
                <a:gd name="T3" fmla="*/ 74985 h 809868"/>
                <a:gd name="T4" fmla="*/ 154487 w 1366596"/>
                <a:gd name="T5" fmla="*/ 97040 h 809868"/>
                <a:gd name="T6" fmla="*/ 822 w 1366596"/>
                <a:gd name="T7" fmla="*/ 51277 h 809868"/>
                <a:gd name="T8" fmla="*/ 0 w 1366596"/>
                <a:gd name="T9" fmla="*/ 0 h 8098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66596" h="809868">
                  <a:moveTo>
                    <a:pt x="0" y="0"/>
                  </a:moveTo>
                  <a:lnTo>
                    <a:pt x="1366596" y="625807"/>
                  </a:lnTo>
                  <a:lnTo>
                    <a:pt x="865050" y="809868"/>
                  </a:lnTo>
                  <a:lnTo>
                    <a:pt x="4601" y="427942"/>
                  </a:lnTo>
                  <a:cubicBezTo>
                    <a:pt x="-1535" y="105836"/>
                    <a:pt x="1534" y="142647"/>
                    <a:pt x="0" y="0"/>
                  </a:cubicBez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457" name="Freeform 456">
              <a:extLst>
                <a:ext uri="{FF2B5EF4-FFF2-40B4-BE49-F238E27FC236}">
                  <a16:creationId xmlns:a16="http://schemas.microsoft.com/office/drawing/2014/main" id="{1F96B0EF-3795-3049-8B3E-3D71F6CA07F1}"/>
                </a:ext>
              </a:extLst>
            </p:cNvPr>
            <p:cNvSpPr>
              <a:spLocks/>
            </p:cNvSpPr>
            <p:nvPr/>
          </p:nvSpPr>
          <p:spPr bwMode="auto">
            <a:xfrm>
              <a:off x="2089977" y="1730144"/>
              <a:ext cx="240888" cy="97039"/>
            </a:xfrm>
            <a:custGeom>
              <a:avLst/>
              <a:gdLst>
                <a:gd name="T0" fmla="*/ 237599 w 1348191"/>
                <a:gd name="T1" fmla="*/ 0 h 791462"/>
                <a:gd name="T2" fmla="*/ 240888 w 1348191"/>
                <a:gd name="T3" fmla="*/ 46827 h 791462"/>
                <a:gd name="T4" fmla="*/ 87147 w 1348191"/>
                <a:gd name="T5" fmla="*/ 97039 h 791462"/>
                <a:gd name="T6" fmla="*/ 0 w 1348191"/>
                <a:gd name="T7" fmla="*/ 75036 h 791462"/>
                <a:gd name="T8" fmla="*/ 237599 w 1348191"/>
                <a:gd name="T9" fmla="*/ 0 h 79146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48191" h="791462">
                  <a:moveTo>
                    <a:pt x="1329786" y="0"/>
                  </a:moveTo>
                  <a:lnTo>
                    <a:pt x="1348191" y="381926"/>
                  </a:lnTo>
                  <a:lnTo>
                    <a:pt x="487742" y="791462"/>
                  </a:lnTo>
                  <a:lnTo>
                    <a:pt x="0" y="612002"/>
                  </a:lnTo>
                  <a:lnTo>
                    <a:pt x="1329786" y="0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cxnSp>
          <p:nvCxnSpPr>
            <p:cNvPr id="458" name="Straight Connector 457">
              <a:extLst>
                <a:ext uri="{FF2B5EF4-FFF2-40B4-BE49-F238E27FC236}">
                  <a16:creationId xmlns:a16="http://schemas.microsoft.com/office/drawing/2014/main" id="{C8DD655E-9A49-9A4F-8C51-4968273D4C5F}"/>
                </a:ext>
              </a:extLst>
            </p:cNvPr>
            <p:cNvCxnSpPr>
              <a:cxnSpLocks noChangeShapeType="1"/>
              <a:endCxn id="453" idx="2"/>
            </p:cNvCxnSpPr>
            <p:nvPr/>
          </p:nvCxnSpPr>
          <p:spPr bwMode="auto">
            <a:xfrm flipH="1" flipV="1">
              <a:off x="1871277" y="1737243"/>
              <a:ext cx="3169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59" name="Straight Connector 458">
              <a:extLst>
                <a:ext uri="{FF2B5EF4-FFF2-40B4-BE49-F238E27FC236}">
                  <a16:creationId xmlns:a16="http://schemas.microsoft.com/office/drawing/2014/main" id="{22711222-26BA-AB47-AFA5-C9DD021D2394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H="1" flipV="1">
              <a:off x="2996477" y="1734877"/>
              <a:ext cx="3171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85078" name="Group 347">
            <a:extLst>
              <a:ext uri="{FF2B5EF4-FFF2-40B4-BE49-F238E27FC236}">
                <a16:creationId xmlns:a16="http://schemas.microsoft.com/office/drawing/2014/main" id="{00114A65-DA30-5A4F-8463-A6FFF9204C45}"/>
              </a:ext>
            </a:extLst>
          </p:cNvPr>
          <p:cNvGrpSpPr>
            <a:grpSpLocks/>
          </p:cNvGrpSpPr>
          <p:nvPr/>
        </p:nvGrpSpPr>
        <p:grpSpPr bwMode="auto">
          <a:xfrm>
            <a:off x="1835150" y="5056188"/>
            <a:ext cx="484188" cy="211137"/>
            <a:chOff x="1871277" y="1576300"/>
            <a:chExt cx="1128371" cy="437860"/>
          </a:xfrm>
        </p:grpSpPr>
        <p:sp>
          <p:nvSpPr>
            <p:cNvPr id="442" name="Oval 441">
              <a:extLst>
                <a:ext uri="{FF2B5EF4-FFF2-40B4-BE49-F238E27FC236}">
                  <a16:creationId xmlns:a16="http://schemas.microsoft.com/office/drawing/2014/main" id="{0B45BC04-C89C-1C41-A6C9-9061333796B6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1874446" y="1694640"/>
              <a:ext cx="1125202" cy="319520"/>
            </a:xfrm>
            <a:prstGeom prst="ellipse">
              <a:avLst/>
            </a:prstGeom>
            <a:gradFill rotWithShape="1">
              <a:gsLst>
                <a:gs pos="0">
                  <a:srgbClr val="262699"/>
                </a:gs>
                <a:gs pos="53000">
                  <a:srgbClr val="8585E0"/>
                </a:gs>
                <a:gs pos="100000">
                  <a:srgbClr val="262699"/>
                </a:gs>
              </a:gsLst>
              <a:lin ang="0" scaled="1"/>
            </a:gra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443" name="Rectangle 442">
              <a:extLst>
                <a:ext uri="{FF2B5EF4-FFF2-40B4-BE49-F238E27FC236}">
                  <a16:creationId xmlns:a16="http://schemas.microsoft.com/office/drawing/2014/main" id="{A77DB54C-053D-9A4A-B62E-DB4A727BB8A6}"/>
                </a:ext>
              </a:extLst>
            </p:cNvPr>
            <p:cNvSpPr/>
            <p:nvPr/>
          </p:nvSpPr>
          <p:spPr bwMode="auto">
            <a:xfrm>
              <a:off x="1871277" y="1740909"/>
              <a:ext cx="1128371" cy="115226"/>
            </a:xfrm>
            <a:prstGeom prst="rect">
              <a:avLst/>
            </a:prstGeom>
            <a:gradFill>
              <a:gsLst>
                <a:gs pos="0">
                  <a:schemeClr val="accent2">
                    <a:lumMod val="75000"/>
                  </a:schemeClr>
                </a:gs>
                <a:gs pos="53000">
                  <a:schemeClr val="accent2">
                    <a:lumMod val="60000"/>
                    <a:lumOff val="40000"/>
                  </a:schemeClr>
                </a:gs>
                <a:gs pos="100000">
                  <a:schemeClr val="accent2">
                    <a:lumMod val="75000"/>
                  </a:schemeClr>
                </a:gs>
              </a:gsLst>
              <a:lin ang="10800000" scaled="0"/>
            </a:gradFill>
            <a:ln w="25400"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444" name="Oval 443">
              <a:extLst>
                <a:ext uri="{FF2B5EF4-FFF2-40B4-BE49-F238E27FC236}">
                  <a16:creationId xmlns:a16="http://schemas.microsoft.com/office/drawing/2014/main" id="{CF5B3998-7F63-7C48-A876-8FA496B54C5D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1871277" y="1576300"/>
              <a:ext cx="1125200" cy="319520"/>
            </a:xfrm>
            <a:prstGeom prst="ellipse">
              <a:avLst/>
            </a:prstGeom>
            <a:solidFill>
              <a:srgbClr val="BFBFBF"/>
            </a:soli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445" name="Freeform 444">
              <a:extLst>
                <a:ext uri="{FF2B5EF4-FFF2-40B4-BE49-F238E27FC236}">
                  <a16:creationId xmlns:a16="http://schemas.microsoft.com/office/drawing/2014/main" id="{529B3A01-DAEC-B14D-87AC-B728ACC9DC03}"/>
                </a:ext>
              </a:extLst>
            </p:cNvPr>
            <p:cNvSpPr/>
            <p:nvPr/>
          </p:nvSpPr>
          <p:spPr bwMode="auto">
            <a:xfrm>
              <a:off x="2159844" y="1671772"/>
              <a:ext cx="547537" cy="161318"/>
            </a:xfrm>
            <a:custGeom>
              <a:avLst/>
              <a:gdLst>
                <a:gd name="connsiteX0" fmla="*/ 1486231 w 2944854"/>
                <a:gd name="connsiteY0" fmla="*/ 727041 h 1302232"/>
                <a:gd name="connsiteX1" fmla="*/ 257675 w 2944854"/>
                <a:gd name="connsiteY1" fmla="*/ 1302232 h 1302232"/>
                <a:gd name="connsiteX2" fmla="*/ 0 w 2944854"/>
                <a:gd name="connsiteY2" fmla="*/ 1228607 h 1302232"/>
                <a:gd name="connsiteX3" fmla="*/ 911064 w 2944854"/>
                <a:gd name="connsiteY3" fmla="*/ 837478 h 1302232"/>
                <a:gd name="connsiteX4" fmla="*/ 883456 w 2944854"/>
                <a:gd name="connsiteY4" fmla="*/ 450949 h 1302232"/>
                <a:gd name="connsiteX5" fmla="*/ 161047 w 2944854"/>
                <a:gd name="connsiteY5" fmla="*/ 119640 h 1302232"/>
                <a:gd name="connsiteX6" fmla="*/ 404917 w 2944854"/>
                <a:gd name="connsiteY6" fmla="*/ 50617 h 1302232"/>
                <a:gd name="connsiteX7" fmla="*/ 1477028 w 2944854"/>
                <a:gd name="connsiteY7" fmla="*/ 501566 h 1302232"/>
                <a:gd name="connsiteX8" fmla="*/ 2572146 w 2944854"/>
                <a:gd name="connsiteY8" fmla="*/ 0 h 1302232"/>
                <a:gd name="connsiteX9" fmla="*/ 2875834 w 2944854"/>
                <a:gd name="connsiteY9" fmla="*/ 96632 h 1302232"/>
                <a:gd name="connsiteX10" fmla="*/ 2079803 w 2944854"/>
                <a:gd name="connsiteY10" fmla="*/ 432543 h 1302232"/>
                <a:gd name="connsiteX11" fmla="*/ 2240850 w 2944854"/>
                <a:gd name="connsiteY11" fmla="*/ 920305 h 1302232"/>
                <a:gd name="connsiteX12" fmla="*/ 2944854 w 2944854"/>
                <a:gd name="connsiteY12" fmla="*/ 1228607 h 1302232"/>
                <a:gd name="connsiteX13" fmla="*/ 2733192 w 2944854"/>
                <a:gd name="connsiteY13" fmla="*/ 1297630 h 1302232"/>
                <a:gd name="connsiteX14" fmla="*/ 1486231 w 2944854"/>
                <a:gd name="connsiteY14" fmla="*/ 727041 h 1302232"/>
                <a:gd name="connsiteX0" fmla="*/ 1486231 w 2944854"/>
                <a:gd name="connsiteY0" fmla="*/ 727041 h 1316375"/>
                <a:gd name="connsiteX1" fmla="*/ 257675 w 2944854"/>
                <a:gd name="connsiteY1" fmla="*/ 1302232 h 1316375"/>
                <a:gd name="connsiteX2" fmla="*/ 0 w 2944854"/>
                <a:gd name="connsiteY2" fmla="*/ 1228607 h 1316375"/>
                <a:gd name="connsiteX3" fmla="*/ 911064 w 2944854"/>
                <a:gd name="connsiteY3" fmla="*/ 837478 h 1316375"/>
                <a:gd name="connsiteX4" fmla="*/ 883456 w 2944854"/>
                <a:gd name="connsiteY4" fmla="*/ 450949 h 1316375"/>
                <a:gd name="connsiteX5" fmla="*/ 161047 w 2944854"/>
                <a:gd name="connsiteY5" fmla="*/ 119640 h 1316375"/>
                <a:gd name="connsiteX6" fmla="*/ 404917 w 2944854"/>
                <a:gd name="connsiteY6" fmla="*/ 50617 h 1316375"/>
                <a:gd name="connsiteX7" fmla="*/ 1477028 w 2944854"/>
                <a:gd name="connsiteY7" fmla="*/ 501566 h 1316375"/>
                <a:gd name="connsiteX8" fmla="*/ 2572146 w 2944854"/>
                <a:gd name="connsiteY8" fmla="*/ 0 h 1316375"/>
                <a:gd name="connsiteX9" fmla="*/ 2875834 w 2944854"/>
                <a:gd name="connsiteY9" fmla="*/ 96632 h 1316375"/>
                <a:gd name="connsiteX10" fmla="*/ 2079803 w 2944854"/>
                <a:gd name="connsiteY10" fmla="*/ 432543 h 1316375"/>
                <a:gd name="connsiteX11" fmla="*/ 2240850 w 2944854"/>
                <a:gd name="connsiteY11" fmla="*/ 920305 h 1316375"/>
                <a:gd name="connsiteX12" fmla="*/ 2944854 w 2944854"/>
                <a:gd name="connsiteY12" fmla="*/ 1228607 h 1316375"/>
                <a:gd name="connsiteX13" fmla="*/ 2756623 w 2944854"/>
                <a:gd name="connsiteY13" fmla="*/ 1316375 h 1316375"/>
                <a:gd name="connsiteX14" fmla="*/ 1486231 w 2944854"/>
                <a:gd name="connsiteY14" fmla="*/ 727041 h 1316375"/>
                <a:gd name="connsiteX0" fmla="*/ 1486231 w 3024520"/>
                <a:gd name="connsiteY0" fmla="*/ 727041 h 1316375"/>
                <a:gd name="connsiteX1" fmla="*/ 257675 w 3024520"/>
                <a:gd name="connsiteY1" fmla="*/ 1302232 h 1316375"/>
                <a:gd name="connsiteX2" fmla="*/ 0 w 3024520"/>
                <a:gd name="connsiteY2" fmla="*/ 1228607 h 1316375"/>
                <a:gd name="connsiteX3" fmla="*/ 911064 w 3024520"/>
                <a:gd name="connsiteY3" fmla="*/ 837478 h 1316375"/>
                <a:gd name="connsiteX4" fmla="*/ 883456 w 3024520"/>
                <a:gd name="connsiteY4" fmla="*/ 450949 h 1316375"/>
                <a:gd name="connsiteX5" fmla="*/ 161047 w 3024520"/>
                <a:gd name="connsiteY5" fmla="*/ 119640 h 1316375"/>
                <a:gd name="connsiteX6" fmla="*/ 404917 w 3024520"/>
                <a:gd name="connsiteY6" fmla="*/ 50617 h 1316375"/>
                <a:gd name="connsiteX7" fmla="*/ 1477028 w 3024520"/>
                <a:gd name="connsiteY7" fmla="*/ 501566 h 1316375"/>
                <a:gd name="connsiteX8" fmla="*/ 2572146 w 3024520"/>
                <a:gd name="connsiteY8" fmla="*/ 0 h 1316375"/>
                <a:gd name="connsiteX9" fmla="*/ 2875834 w 3024520"/>
                <a:gd name="connsiteY9" fmla="*/ 96632 h 1316375"/>
                <a:gd name="connsiteX10" fmla="*/ 2079803 w 3024520"/>
                <a:gd name="connsiteY10" fmla="*/ 432543 h 1316375"/>
                <a:gd name="connsiteX11" fmla="*/ 2240850 w 3024520"/>
                <a:gd name="connsiteY11" fmla="*/ 920305 h 1316375"/>
                <a:gd name="connsiteX12" fmla="*/ 3024520 w 3024520"/>
                <a:gd name="connsiteY12" fmla="*/ 1228607 h 1316375"/>
                <a:gd name="connsiteX13" fmla="*/ 2756623 w 3024520"/>
                <a:gd name="connsiteY13" fmla="*/ 1316375 h 1316375"/>
                <a:gd name="connsiteX14" fmla="*/ 1486231 w 3024520"/>
                <a:gd name="connsiteY14" fmla="*/ 727041 h 1316375"/>
                <a:gd name="connsiteX0" fmla="*/ 1537780 w 3076069"/>
                <a:gd name="connsiteY0" fmla="*/ 727041 h 1316375"/>
                <a:gd name="connsiteX1" fmla="*/ 309224 w 3076069"/>
                <a:gd name="connsiteY1" fmla="*/ 1302232 h 1316375"/>
                <a:gd name="connsiteX2" fmla="*/ 0 w 3076069"/>
                <a:gd name="connsiteY2" fmla="*/ 1228607 h 1316375"/>
                <a:gd name="connsiteX3" fmla="*/ 962613 w 3076069"/>
                <a:gd name="connsiteY3" fmla="*/ 837478 h 1316375"/>
                <a:gd name="connsiteX4" fmla="*/ 935005 w 3076069"/>
                <a:gd name="connsiteY4" fmla="*/ 450949 h 1316375"/>
                <a:gd name="connsiteX5" fmla="*/ 212596 w 3076069"/>
                <a:gd name="connsiteY5" fmla="*/ 119640 h 1316375"/>
                <a:gd name="connsiteX6" fmla="*/ 456466 w 3076069"/>
                <a:gd name="connsiteY6" fmla="*/ 50617 h 1316375"/>
                <a:gd name="connsiteX7" fmla="*/ 1528577 w 3076069"/>
                <a:gd name="connsiteY7" fmla="*/ 501566 h 1316375"/>
                <a:gd name="connsiteX8" fmla="*/ 2623695 w 3076069"/>
                <a:gd name="connsiteY8" fmla="*/ 0 h 1316375"/>
                <a:gd name="connsiteX9" fmla="*/ 2927383 w 3076069"/>
                <a:gd name="connsiteY9" fmla="*/ 96632 h 1316375"/>
                <a:gd name="connsiteX10" fmla="*/ 2131352 w 3076069"/>
                <a:gd name="connsiteY10" fmla="*/ 432543 h 1316375"/>
                <a:gd name="connsiteX11" fmla="*/ 2292399 w 3076069"/>
                <a:gd name="connsiteY11" fmla="*/ 920305 h 1316375"/>
                <a:gd name="connsiteX12" fmla="*/ 3076069 w 3076069"/>
                <a:gd name="connsiteY12" fmla="*/ 1228607 h 1316375"/>
                <a:gd name="connsiteX13" fmla="*/ 2808172 w 3076069"/>
                <a:gd name="connsiteY13" fmla="*/ 1316375 h 1316375"/>
                <a:gd name="connsiteX14" fmla="*/ 1537780 w 3076069"/>
                <a:gd name="connsiteY14" fmla="*/ 727041 h 1316375"/>
                <a:gd name="connsiteX0" fmla="*/ 1537780 w 3076069"/>
                <a:gd name="connsiteY0" fmla="*/ 727041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27041 h 1321259"/>
                <a:gd name="connsiteX0" fmla="*/ 1537780 w 3076069"/>
                <a:gd name="connsiteY0" fmla="*/ 750825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50825 h 132125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</a:cxnLst>
              <a:rect l="l" t="t" r="r" b="b"/>
              <a:pathLst>
                <a:path w="3076069" h="1321259">
                  <a:moveTo>
                    <a:pt x="1537780" y="750825"/>
                  </a:moveTo>
                  <a:lnTo>
                    <a:pt x="313981" y="1321259"/>
                  </a:lnTo>
                  <a:lnTo>
                    <a:pt x="0" y="1228607"/>
                  </a:lnTo>
                  <a:lnTo>
                    <a:pt x="962613" y="837478"/>
                  </a:lnTo>
                  <a:lnTo>
                    <a:pt x="935005" y="450949"/>
                  </a:lnTo>
                  <a:lnTo>
                    <a:pt x="212596" y="119640"/>
                  </a:lnTo>
                  <a:lnTo>
                    <a:pt x="456466" y="50617"/>
                  </a:lnTo>
                  <a:lnTo>
                    <a:pt x="1528577" y="501566"/>
                  </a:lnTo>
                  <a:lnTo>
                    <a:pt x="2623695" y="0"/>
                  </a:lnTo>
                  <a:lnTo>
                    <a:pt x="2927383" y="96632"/>
                  </a:lnTo>
                  <a:lnTo>
                    <a:pt x="2131352" y="432543"/>
                  </a:lnTo>
                  <a:lnTo>
                    <a:pt x="2292399" y="920305"/>
                  </a:lnTo>
                  <a:lnTo>
                    <a:pt x="3076069" y="1228607"/>
                  </a:lnTo>
                  <a:lnTo>
                    <a:pt x="2808172" y="1316375"/>
                  </a:lnTo>
                  <a:lnTo>
                    <a:pt x="1537780" y="750825"/>
                  </a:lnTo>
                  <a:close/>
                </a:path>
              </a:pathLst>
            </a:custGeom>
            <a:solidFill>
              <a:schemeClr val="accent2">
                <a:lumMod val="60000"/>
                <a:lumOff val="4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446" name="Freeform 445">
              <a:extLst>
                <a:ext uri="{FF2B5EF4-FFF2-40B4-BE49-F238E27FC236}">
                  <a16:creationId xmlns:a16="http://schemas.microsoft.com/office/drawing/2014/main" id="{E3A4B48A-C92E-9342-B3F9-8EFE55B6044E}"/>
                </a:ext>
              </a:extLst>
            </p:cNvPr>
            <p:cNvSpPr>
              <a:spLocks/>
            </p:cNvSpPr>
            <p:nvPr/>
          </p:nvSpPr>
          <p:spPr bwMode="auto">
            <a:xfrm>
              <a:off x="2102655" y="1633103"/>
              <a:ext cx="662444" cy="111241"/>
            </a:xfrm>
            <a:custGeom>
              <a:avLst/>
              <a:gdLst>
                <a:gd name="T0" fmla="*/ 0 w 3723451"/>
                <a:gd name="T1" fmla="*/ 27215 h 932950"/>
                <a:gd name="T2" fmla="*/ 116562 w 3723451"/>
                <a:gd name="T3" fmla="*/ 321 h 932950"/>
                <a:gd name="T4" fmla="*/ 330164 w 3723451"/>
                <a:gd name="T5" fmla="*/ 62070 h 932950"/>
                <a:gd name="T6" fmla="*/ 533943 w 3723451"/>
                <a:gd name="T7" fmla="*/ 0 h 932950"/>
                <a:gd name="T8" fmla="*/ 662444 w 3723451"/>
                <a:gd name="T9" fmla="*/ 24700 h 932950"/>
                <a:gd name="T10" fmla="*/ 566839 w 3723451"/>
                <a:gd name="T11" fmla="*/ 55072 h 932950"/>
                <a:gd name="T12" fmla="*/ 536059 w 3723451"/>
                <a:gd name="T13" fmla="*/ 46883 h 932950"/>
                <a:gd name="T14" fmla="*/ 333917 w 3723451"/>
                <a:gd name="T15" fmla="*/ 111241 h 932950"/>
                <a:gd name="T16" fmla="*/ 126604 w 3723451"/>
                <a:gd name="T17" fmla="*/ 49251 h 932950"/>
                <a:gd name="T18" fmla="*/ 93086 w 3723451"/>
                <a:gd name="T19" fmla="*/ 55941 h 932950"/>
                <a:gd name="T20" fmla="*/ 0 w 3723451"/>
                <a:gd name="T21" fmla="*/ 27215 h 93295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3723451" h="932950">
                  <a:moveTo>
                    <a:pt x="0" y="228246"/>
                  </a:moveTo>
                  <a:lnTo>
                    <a:pt x="655168" y="2690"/>
                  </a:lnTo>
                  <a:lnTo>
                    <a:pt x="1855778" y="520562"/>
                  </a:lnTo>
                  <a:lnTo>
                    <a:pt x="3001174" y="0"/>
                  </a:lnTo>
                  <a:lnTo>
                    <a:pt x="3723451" y="207149"/>
                  </a:lnTo>
                  <a:lnTo>
                    <a:pt x="3186079" y="461874"/>
                  </a:lnTo>
                  <a:lnTo>
                    <a:pt x="3013067" y="393200"/>
                  </a:lnTo>
                  <a:lnTo>
                    <a:pt x="1876873" y="932950"/>
                  </a:lnTo>
                  <a:lnTo>
                    <a:pt x="711613" y="413055"/>
                  </a:lnTo>
                  <a:lnTo>
                    <a:pt x="523214" y="469166"/>
                  </a:lnTo>
                  <a:lnTo>
                    <a:pt x="0" y="228246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447" name="Freeform 446">
              <a:extLst>
                <a:ext uri="{FF2B5EF4-FFF2-40B4-BE49-F238E27FC236}">
                  <a16:creationId xmlns:a16="http://schemas.microsoft.com/office/drawing/2014/main" id="{626AF393-B0FF-604B-8610-3FB987209094}"/>
                </a:ext>
              </a:extLst>
            </p:cNvPr>
            <p:cNvSpPr>
              <a:spLocks/>
            </p:cNvSpPr>
            <p:nvPr/>
          </p:nvSpPr>
          <p:spPr bwMode="auto">
            <a:xfrm>
              <a:off x="2536889" y="1727776"/>
              <a:ext cx="244057" cy="97040"/>
            </a:xfrm>
            <a:custGeom>
              <a:avLst/>
              <a:gdLst>
                <a:gd name="T0" fmla="*/ 0 w 1366596"/>
                <a:gd name="T1" fmla="*/ 0 h 809868"/>
                <a:gd name="T2" fmla="*/ 244057 w 1366596"/>
                <a:gd name="T3" fmla="*/ 74985 h 809868"/>
                <a:gd name="T4" fmla="*/ 154487 w 1366596"/>
                <a:gd name="T5" fmla="*/ 97040 h 809868"/>
                <a:gd name="T6" fmla="*/ 822 w 1366596"/>
                <a:gd name="T7" fmla="*/ 51277 h 809868"/>
                <a:gd name="T8" fmla="*/ 0 w 1366596"/>
                <a:gd name="T9" fmla="*/ 0 h 8098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66596" h="809868">
                  <a:moveTo>
                    <a:pt x="0" y="0"/>
                  </a:moveTo>
                  <a:lnTo>
                    <a:pt x="1366596" y="625807"/>
                  </a:lnTo>
                  <a:lnTo>
                    <a:pt x="865050" y="809868"/>
                  </a:lnTo>
                  <a:lnTo>
                    <a:pt x="4601" y="427942"/>
                  </a:lnTo>
                  <a:cubicBezTo>
                    <a:pt x="-1535" y="105836"/>
                    <a:pt x="1534" y="142647"/>
                    <a:pt x="0" y="0"/>
                  </a:cubicBez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448" name="Freeform 447">
              <a:extLst>
                <a:ext uri="{FF2B5EF4-FFF2-40B4-BE49-F238E27FC236}">
                  <a16:creationId xmlns:a16="http://schemas.microsoft.com/office/drawing/2014/main" id="{CB96B777-E9BC-0449-9C08-2FFBC7D2849C}"/>
                </a:ext>
              </a:extLst>
            </p:cNvPr>
            <p:cNvSpPr>
              <a:spLocks/>
            </p:cNvSpPr>
            <p:nvPr/>
          </p:nvSpPr>
          <p:spPr bwMode="auto">
            <a:xfrm>
              <a:off x="2089977" y="1730144"/>
              <a:ext cx="240888" cy="97039"/>
            </a:xfrm>
            <a:custGeom>
              <a:avLst/>
              <a:gdLst>
                <a:gd name="T0" fmla="*/ 237599 w 1348191"/>
                <a:gd name="T1" fmla="*/ 0 h 791462"/>
                <a:gd name="T2" fmla="*/ 240888 w 1348191"/>
                <a:gd name="T3" fmla="*/ 46827 h 791462"/>
                <a:gd name="T4" fmla="*/ 87147 w 1348191"/>
                <a:gd name="T5" fmla="*/ 97039 h 791462"/>
                <a:gd name="T6" fmla="*/ 0 w 1348191"/>
                <a:gd name="T7" fmla="*/ 75036 h 791462"/>
                <a:gd name="T8" fmla="*/ 237599 w 1348191"/>
                <a:gd name="T9" fmla="*/ 0 h 79146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48191" h="791462">
                  <a:moveTo>
                    <a:pt x="1329786" y="0"/>
                  </a:moveTo>
                  <a:lnTo>
                    <a:pt x="1348191" y="381926"/>
                  </a:lnTo>
                  <a:lnTo>
                    <a:pt x="487742" y="791462"/>
                  </a:lnTo>
                  <a:lnTo>
                    <a:pt x="0" y="612002"/>
                  </a:lnTo>
                  <a:lnTo>
                    <a:pt x="1329786" y="0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cxnSp>
          <p:nvCxnSpPr>
            <p:cNvPr id="449" name="Straight Connector 448">
              <a:extLst>
                <a:ext uri="{FF2B5EF4-FFF2-40B4-BE49-F238E27FC236}">
                  <a16:creationId xmlns:a16="http://schemas.microsoft.com/office/drawing/2014/main" id="{034890B8-003D-5341-A07F-5266E4A7A98D}"/>
                </a:ext>
              </a:extLst>
            </p:cNvPr>
            <p:cNvCxnSpPr>
              <a:cxnSpLocks noChangeShapeType="1"/>
              <a:endCxn id="444" idx="2"/>
            </p:cNvCxnSpPr>
            <p:nvPr/>
          </p:nvCxnSpPr>
          <p:spPr bwMode="auto">
            <a:xfrm flipH="1" flipV="1">
              <a:off x="1871277" y="1737243"/>
              <a:ext cx="3169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50" name="Straight Connector 449">
              <a:extLst>
                <a:ext uri="{FF2B5EF4-FFF2-40B4-BE49-F238E27FC236}">
                  <a16:creationId xmlns:a16="http://schemas.microsoft.com/office/drawing/2014/main" id="{49017965-177B-1445-9987-AC84F1A6E6CB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H="1" flipV="1">
              <a:off x="2996477" y="1734877"/>
              <a:ext cx="3171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85079" name="Group 347">
            <a:extLst>
              <a:ext uri="{FF2B5EF4-FFF2-40B4-BE49-F238E27FC236}">
                <a16:creationId xmlns:a16="http://schemas.microsoft.com/office/drawing/2014/main" id="{F86E1F6F-3AC8-3748-9BF1-D392242F14C4}"/>
              </a:ext>
            </a:extLst>
          </p:cNvPr>
          <p:cNvGrpSpPr>
            <a:grpSpLocks/>
          </p:cNvGrpSpPr>
          <p:nvPr/>
        </p:nvGrpSpPr>
        <p:grpSpPr bwMode="auto">
          <a:xfrm>
            <a:off x="2470150" y="2832100"/>
            <a:ext cx="571500" cy="220663"/>
            <a:chOff x="1871277" y="1576300"/>
            <a:chExt cx="1128371" cy="437860"/>
          </a:xfrm>
        </p:grpSpPr>
        <p:sp>
          <p:nvSpPr>
            <p:cNvPr id="413" name="Oval 412">
              <a:extLst>
                <a:ext uri="{FF2B5EF4-FFF2-40B4-BE49-F238E27FC236}">
                  <a16:creationId xmlns:a16="http://schemas.microsoft.com/office/drawing/2014/main" id="{13F7E8B8-81D2-564E-A1DF-F437E3D5946D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1874446" y="1694640"/>
              <a:ext cx="1125202" cy="319520"/>
            </a:xfrm>
            <a:prstGeom prst="ellipse">
              <a:avLst/>
            </a:prstGeom>
            <a:gradFill rotWithShape="1">
              <a:gsLst>
                <a:gs pos="0">
                  <a:srgbClr val="262699"/>
                </a:gs>
                <a:gs pos="53000">
                  <a:srgbClr val="8585E0"/>
                </a:gs>
                <a:gs pos="100000">
                  <a:srgbClr val="262699"/>
                </a:gs>
              </a:gsLst>
              <a:lin ang="0" scaled="1"/>
            </a:gra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414" name="Rectangle 413">
              <a:extLst>
                <a:ext uri="{FF2B5EF4-FFF2-40B4-BE49-F238E27FC236}">
                  <a16:creationId xmlns:a16="http://schemas.microsoft.com/office/drawing/2014/main" id="{49813827-86C7-BC4A-B025-E8BACFAFEFDE}"/>
                </a:ext>
              </a:extLst>
            </p:cNvPr>
            <p:cNvSpPr/>
            <p:nvPr/>
          </p:nvSpPr>
          <p:spPr bwMode="auto">
            <a:xfrm>
              <a:off x="1871277" y="1740103"/>
              <a:ext cx="1128371" cy="116553"/>
            </a:xfrm>
            <a:prstGeom prst="rect">
              <a:avLst/>
            </a:prstGeom>
            <a:gradFill>
              <a:gsLst>
                <a:gs pos="0">
                  <a:schemeClr val="accent2">
                    <a:lumMod val="75000"/>
                  </a:schemeClr>
                </a:gs>
                <a:gs pos="53000">
                  <a:schemeClr val="accent2">
                    <a:lumMod val="60000"/>
                    <a:lumOff val="40000"/>
                  </a:schemeClr>
                </a:gs>
                <a:gs pos="100000">
                  <a:schemeClr val="accent2">
                    <a:lumMod val="75000"/>
                  </a:schemeClr>
                </a:gs>
              </a:gsLst>
              <a:lin ang="10800000" scaled="0"/>
            </a:gradFill>
            <a:ln w="25400"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415" name="Oval 414">
              <a:extLst>
                <a:ext uri="{FF2B5EF4-FFF2-40B4-BE49-F238E27FC236}">
                  <a16:creationId xmlns:a16="http://schemas.microsoft.com/office/drawing/2014/main" id="{72225CE9-755E-D743-81B7-733695771C44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1871277" y="1576300"/>
              <a:ext cx="1125200" cy="319520"/>
            </a:xfrm>
            <a:prstGeom prst="ellipse">
              <a:avLst/>
            </a:prstGeom>
            <a:solidFill>
              <a:srgbClr val="BFBFBF"/>
            </a:soli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416" name="Freeform 415">
              <a:extLst>
                <a:ext uri="{FF2B5EF4-FFF2-40B4-BE49-F238E27FC236}">
                  <a16:creationId xmlns:a16="http://schemas.microsoft.com/office/drawing/2014/main" id="{1994CCEC-4DE9-CD46-B8BA-A071AD02A076}"/>
                </a:ext>
              </a:extLst>
            </p:cNvPr>
            <p:cNvSpPr/>
            <p:nvPr/>
          </p:nvSpPr>
          <p:spPr bwMode="auto">
            <a:xfrm>
              <a:off x="2159638" y="1673953"/>
              <a:ext cx="548515" cy="160652"/>
            </a:xfrm>
            <a:custGeom>
              <a:avLst/>
              <a:gdLst>
                <a:gd name="connsiteX0" fmla="*/ 1486231 w 2944854"/>
                <a:gd name="connsiteY0" fmla="*/ 727041 h 1302232"/>
                <a:gd name="connsiteX1" fmla="*/ 257675 w 2944854"/>
                <a:gd name="connsiteY1" fmla="*/ 1302232 h 1302232"/>
                <a:gd name="connsiteX2" fmla="*/ 0 w 2944854"/>
                <a:gd name="connsiteY2" fmla="*/ 1228607 h 1302232"/>
                <a:gd name="connsiteX3" fmla="*/ 911064 w 2944854"/>
                <a:gd name="connsiteY3" fmla="*/ 837478 h 1302232"/>
                <a:gd name="connsiteX4" fmla="*/ 883456 w 2944854"/>
                <a:gd name="connsiteY4" fmla="*/ 450949 h 1302232"/>
                <a:gd name="connsiteX5" fmla="*/ 161047 w 2944854"/>
                <a:gd name="connsiteY5" fmla="*/ 119640 h 1302232"/>
                <a:gd name="connsiteX6" fmla="*/ 404917 w 2944854"/>
                <a:gd name="connsiteY6" fmla="*/ 50617 h 1302232"/>
                <a:gd name="connsiteX7" fmla="*/ 1477028 w 2944854"/>
                <a:gd name="connsiteY7" fmla="*/ 501566 h 1302232"/>
                <a:gd name="connsiteX8" fmla="*/ 2572146 w 2944854"/>
                <a:gd name="connsiteY8" fmla="*/ 0 h 1302232"/>
                <a:gd name="connsiteX9" fmla="*/ 2875834 w 2944854"/>
                <a:gd name="connsiteY9" fmla="*/ 96632 h 1302232"/>
                <a:gd name="connsiteX10" fmla="*/ 2079803 w 2944854"/>
                <a:gd name="connsiteY10" fmla="*/ 432543 h 1302232"/>
                <a:gd name="connsiteX11" fmla="*/ 2240850 w 2944854"/>
                <a:gd name="connsiteY11" fmla="*/ 920305 h 1302232"/>
                <a:gd name="connsiteX12" fmla="*/ 2944854 w 2944854"/>
                <a:gd name="connsiteY12" fmla="*/ 1228607 h 1302232"/>
                <a:gd name="connsiteX13" fmla="*/ 2733192 w 2944854"/>
                <a:gd name="connsiteY13" fmla="*/ 1297630 h 1302232"/>
                <a:gd name="connsiteX14" fmla="*/ 1486231 w 2944854"/>
                <a:gd name="connsiteY14" fmla="*/ 727041 h 1302232"/>
                <a:gd name="connsiteX0" fmla="*/ 1486231 w 2944854"/>
                <a:gd name="connsiteY0" fmla="*/ 727041 h 1316375"/>
                <a:gd name="connsiteX1" fmla="*/ 257675 w 2944854"/>
                <a:gd name="connsiteY1" fmla="*/ 1302232 h 1316375"/>
                <a:gd name="connsiteX2" fmla="*/ 0 w 2944854"/>
                <a:gd name="connsiteY2" fmla="*/ 1228607 h 1316375"/>
                <a:gd name="connsiteX3" fmla="*/ 911064 w 2944854"/>
                <a:gd name="connsiteY3" fmla="*/ 837478 h 1316375"/>
                <a:gd name="connsiteX4" fmla="*/ 883456 w 2944854"/>
                <a:gd name="connsiteY4" fmla="*/ 450949 h 1316375"/>
                <a:gd name="connsiteX5" fmla="*/ 161047 w 2944854"/>
                <a:gd name="connsiteY5" fmla="*/ 119640 h 1316375"/>
                <a:gd name="connsiteX6" fmla="*/ 404917 w 2944854"/>
                <a:gd name="connsiteY6" fmla="*/ 50617 h 1316375"/>
                <a:gd name="connsiteX7" fmla="*/ 1477028 w 2944854"/>
                <a:gd name="connsiteY7" fmla="*/ 501566 h 1316375"/>
                <a:gd name="connsiteX8" fmla="*/ 2572146 w 2944854"/>
                <a:gd name="connsiteY8" fmla="*/ 0 h 1316375"/>
                <a:gd name="connsiteX9" fmla="*/ 2875834 w 2944854"/>
                <a:gd name="connsiteY9" fmla="*/ 96632 h 1316375"/>
                <a:gd name="connsiteX10" fmla="*/ 2079803 w 2944854"/>
                <a:gd name="connsiteY10" fmla="*/ 432543 h 1316375"/>
                <a:gd name="connsiteX11" fmla="*/ 2240850 w 2944854"/>
                <a:gd name="connsiteY11" fmla="*/ 920305 h 1316375"/>
                <a:gd name="connsiteX12" fmla="*/ 2944854 w 2944854"/>
                <a:gd name="connsiteY12" fmla="*/ 1228607 h 1316375"/>
                <a:gd name="connsiteX13" fmla="*/ 2756623 w 2944854"/>
                <a:gd name="connsiteY13" fmla="*/ 1316375 h 1316375"/>
                <a:gd name="connsiteX14" fmla="*/ 1486231 w 2944854"/>
                <a:gd name="connsiteY14" fmla="*/ 727041 h 1316375"/>
                <a:gd name="connsiteX0" fmla="*/ 1486231 w 3024520"/>
                <a:gd name="connsiteY0" fmla="*/ 727041 h 1316375"/>
                <a:gd name="connsiteX1" fmla="*/ 257675 w 3024520"/>
                <a:gd name="connsiteY1" fmla="*/ 1302232 h 1316375"/>
                <a:gd name="connsiteX2" fmla="*/ 0 w 3024520"/>
                <a:gd name="connsiteY2" fmla="*/ 1228607 h 1316375"/>
                <a:gd name="connsiteX3" fmla="*/ 911064 w 3024520"/>
                <a:gd name="connsiteY3" fmla="*/ 837478 h 1316375"/>
                <a:gd name="connsiteX4" fmla="*/ 883456 w 3024520"/>
                <a:gd name="connsiteY4" fmla="*/ 450949 h 1316375"/>
                <a:gd name="connsiteX5" fmla="*/ 161047 w 3024520"/>
                <a:gd name="connsiteY5" fmla="*/ 119640 h 1316375"/>
                <a:gd name="connsiteX6" fmla="*/ 404917 w 3024520"/>
                <a:gd name="connsiteY6" fmla="*/ 50617 h 1316375"/>
                <a:gd name="connsiteX7" fmla="*/ 1477028 w 3024520"/>
                <a:gd name="connsiteY7" fmla="*/ 501566 h 1316375"/>
                <a:gd name="connsiteX8" fmla="*/ 2572146 w 3024520"/>
                <a:gd name="connsiteY8" fmla="*/ 0 h 1316375"/>
                <a:gd name="connsiteX9" fmla="*/ 2875834 w 3024520"/>
                <a:gd name="connsiteY9" fmla="*/ 96632 h 1316375"/>
                <a:gd name="connsiteX10" fmla="*/ 2079803 w 3024520"/>
                <a:gd name="connsiteY10" fmla="*/ 432543 h 1316375"/>
                <a:gd name="connsiteX11" fmla="*/ 2240850 w 3024520"/>
                <a:gd name="connsiteY11" fmla="*/ 920305 h 1316375"/>
                <a:gd name="connsiteX12" fmla="*/ 3024520 w 3024520"/>
                <a:gd name="connsiteY12" fmla="*/ 1228607 h 1316375"/>
                <a:gd name="connsiteX13" fmla="*/ 2756623 w 3024520"/>
                <a:gd name="connsiteY13" fmla="*/ 1316375 h 1316375"/>
                <a:gd name="connsiteX14" fmla="*/ 1486231 w 3024520"/>
                <a:gd name="connsiteY14" fmla="*/ 727041 h 1316375"/>
                <a:gd name="connsiteX0" fmla="*/ 1537780 w 3076069"/>
                <a:gd name="connsiteY0" fmla="*/ 727041 h 1316375"/>
                <a:gd name="connsiteX1" fmla="*/ 309224 w 3076069"/>
                <a:gd name="connsiteY1" fmla="*/ 1302232 h 1316375"/>
                <a:gd name="connsiteX2" fmla="*/ 0 w 3076069"/>
                <a:gd name="connsiteY2" fmla="*/ 1228607 h 1316375"/>
                <a:gd name="connsiteX3" fmla="*/ 962613 w 3076069"/>
                <a:gd name="connsiteY3" fmla="*/ 837478 h 1316375"/>
                <a:gd name="connsiteX4" fmla="*/ 935005 w 3076069"/>
                <a:gd name="connsiteY4" fmla="*/ 450949 h 1316375"/>
                <a:gd name="connsiteX5" fmla="*/ 212596 w 3076069"/>
                <a:gd name="connsiteY5" fmla="*/ 119640 h 1316375"/>
                <a:gd name="connsiteX6" fmla="*/ 456466 w 3076069"/>
                <a:gd name="connsiteY6" fmla="*/ 50617 h 1316375"/>
                <a:gd name="connsiteX7" fmla="*/ 1528577 w 3076069"/>
                <a:gd name="connsiteY7" fmla="*/ 501566 h 1316375"/>
                <a:gd name="connsiteX8" fmla="*/ 2623695 w 3076069"/>
                <a:gd name="connsiteY8" fmla="*/ 0 h 1316375"/>
                <a:gd name="connsiteX9" fmla="*/ 2927383 w 3076069"/>
                <a:gd name="connsiteY9" fmla="*/ 96632 h 1316375"/>
                <a:gd name="connsiteX10" fmla="*/ 2131352 w 3076069"/>
                <a:gd name="connsiteY10" fmla="*/ 432543 h 1316375"/>
                <a:gd name="connsiteX11" fmla="*/ 2292399 w 3076069"/>
                <a:gd name="connsiteY11" fmla="*/ 920305 h 1316375"/>
                <a:gd name="connsiteX12" fmla="*/ 3076069 w 3076069"/>
                <a:gd name="connsiteY12" fmla="*/ 1228607 h 1316375"/>
                <a:gd name="connsiteX13" fmla="*/ 2808172 w 3076069"/>
                <a:gd name="connsiteY13" fmla="*/ 1316375 h 1316375"/>
                <a:gd name="connsiteX14" fmla="*/ 1537780 w 3076069"/>
                <a:gd name="connsiteY14" fmla="*/ 727041 h 1316375"/>
                <a:gd name="connsiteX0" fmla="*/ 1537780 w 3076069"/>
                <a:gd name="connsiteY0" fmla="*/ 727041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27041 h 1321259"/>
                <a:gd name="connsiteX0" fmla="*/ 1537780 w 3076069"/>
                <a:gd name="connsiteY0" fmla="*/ 750825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50825 h 132125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</a:cxnLst>
              <a:rect l="l" t="t" r="r" b="b"/>
              <a:pathLst>
                <a:path w="3076069" h="1321259">
                  <a:moveTo>
                    <a:pt x="1537780" y="750825"/>
                  </a:moveTo>
                  <a:lnTo>
                    <a:pt x="313981" y="1321259"/>
                  </a:lnTo>
                  <a:lnTo>
                    <a:pt x="0" y="1228607"/>
                  </a:lnTo>
                  <a:lnTo>
                    <a:pt x="962613" y="837478"/>
                  </a:lnTo>
                  <a:lnTo>
                    <a:pt x="935005" y="450949"/>
                  </a:lnTo>
                  <a:lnTo>
                    <a:pt x="212596" y="119640"/>
                  </a:lnTo>
                  <a:lnTo>
                    <a:pt x="456466" y="50617"/>
                  </a:lnTo>
                  <a:lnTo>
                    <a:pt x="1528577" y="501566"/>
                  </a:lnTo>
                  <a:lnTo>
                    <a:pt x="2623695" y="0"/>
                  </a:lnTo>
                  <a:lnTo>
                    <a:pt x="2927383" y="96632"/>
                  </a:lnTo>
                  <a:lnTo>
                    <a:pt x="2131352" y="432543"/>
                  </a:lnTo>
                  <a:lnTo>
                    <a:pt x="2292399" y="920305"/>
                  </a:lnTo>
                  <a:lnTo>
                    <a:pt x="3076069" y="1228607"/>
                  </a:lnTo>
                  <a:lnTo>
                    <a:pt x="2808172" y="1316375"/>
                  </a:lnTo>
                  <a:lnTo>
                    <a:pt x="1537780" y="750825"/>
                  </a:lnTo>
                  <a:close/>
                </a:path>
              </a:pathLst>
            </a:custGeom>
            <a:solidFill>
              <a:schemeClr val="accent2">
                <a:lumMod val="60000"/>
                <a:lumOff val="4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417" name="Freeform 416">
              <a:extLst>
                <a:ext uri="{FF2B5EF4-FFF2-40B4-BE49-F238E27FC236}">
                  <a16:creationId xmlns:a16="http://schemas.microsoft.com/office/drawing/2014/main" id="{3731A303-7AEE-264B-A8A1-8779017F1745}"/>
                </a:ext>
              </a:extLst>
            </p:cNvPr>
            <p:cNvSpPr>
              <a:spLocks/>
            </p:cNvSpPr>
            <p:nvPr/>
          </p:nvSpPr>
          <p:spPr bwMode="auto">
            <a:xfrm>
              <a:off x="2102655" y="1633103"/>
              <a:ext cx="662444" cy="111241"/>
            </a:xfrm>
            <a:custGeom>
              <a:avLst/>
              <a:gdLst>
                <a:gd name="T0" fmla="*/ 0 w 3723451"/>
                <a:gd name="T1" fmla="*/ 27215 h 932950"/>
                <a:gd name="T2" fmla="*/ 116562 w 3723451"/>
                <a:gd name="T3" fmla="*/ 321 h 932950"/>
                <a:gd name="T4" fmla="*/ 330164 w 3723451"/>
                <a:gd name="T5" fmla="*/ 62070 h 932950"/>
                <a:gd name="T6" fmla="*/ 533943 w 3723451"/>
                <a:gd name="T7" fmla="*/ 0 h 932950"/>
                <a:gd name="T8" fmla="*/ 662444 w 3723451"/>
                <a:gd name="T9" fmla="*/ 24700 h 932950"/>
                <a:gd name="T10" fmla="*/ 566839 w 3723451"/>
                <a:gd name="T11" fmla="*/ 55072 h 932950"/>
                <a:gd name="T12" fmla="*/ 536059 w 3723451"/>
                <a:gd name="T13" fmla="*/ 46883 h 932950"/>
                <a:gd name="T14" fmla="*/ 333917 w 3723451"/>
                <a:gd name="T15" fmla="*/ 111241 h 932950"/>
                <a:gd name="T16" fmla="*/ 126604 w 3723451"/>
                <a:gd name="T17" fmla="*/ 49251 h 932950"/>
                <a:gd name="T18" fmla="*/ 93086 w 3723451"/>
                <a:gd name="T19" fmla="*/ 55941 h 932950"/>
                <a:gd name="T20" fmla="*/ 0 w 3723451"/>
                <a:gd name="T21" fmla="*/ 27215 h 93295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3723451" h="932950">
                  <a:moveTo>
                    <a:pt x="0" y="228246"/>
                  </a:moveTo>
                  <a:lnTo>
                    <a:pt x="655168" y="2690"/>
                  </a:lnTo>
                  <a:lnTo>
                    <a:pt x="1855778" y="520562"/>
                  </a:lnTo>
                  <a:lnTo>
                    <a:pt x="3001174" y="0"/>
                  </a:lnTo>
                  <a:lnTo>
                    <a:pt x="3723451" y="207149"/>
                  </a:lnTo>
                  <a:lnTo>
                    <a:pt x="3186079" y="461874"/>
                  </a:lnTo>
                  <a:lnTo>
                    <a:pt x="3013067" y="393200"/>
                  </a:lnTo>
                  <a:lnTo>
                    <a:pt x="1876873" y="932950"/>
                  </a:lnTo>
                  <a:lnTo>
                    <a:pt x="711613" y="413055"/>
                  </a:lnTo>
                  <a:lnTo>
                    <a:pt x="523214" y="469166"/>
                  </a:lnTo>
                  <a:lnTo>
                    <a:pt x="0" y="228246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418" name="Freeform 417">
              <a:extLst>
                <a:ext uri="{FF2B5EF4-FFF2-40B4-BE49-F238E27FC236}">
                  <a16:creationId xmlns:a16="http://schemas.microsoft.com/office/drawing/2014/main" id="{CCC50700-76D7-1F40-8532-19187C8419A6}"/>
                </a:ext>
              </a:extLst>
            </p:cNvPr>
            <p:cNvSpPr>
              <a:spLocks/>
            </p:cNvSpPr>
            <p:nvPr/>
          </p:nvSpPr>
          <p:spPr bwMode="auto">
            <a:xfrm>
              <a:off x="2536889" y="1727776"/>
              <a:ext cx="244057" cy="97040"/>
            </a:xfrm>
            <a:custGeom>
              <a:avLst/>
              <a:gdLst>
                <a:gd name="T0" fmla="*/ 0 w 1366596"/>
                <a:gd name="T1" fmla="*/ 0 h 809868"/>
                <a:gd name="T2" fmla="*/ 244057 w 1366596"/>
                <a:gd name="T3" fmla="*/ 74985 h 809868"/>
                <a:gd name="T4" fmla="*/ 154487 w 1366596"/>
                <a:gd name="T5" fmla="*/ 97040 h 809868"/>
                <a:gd name="T6" fmla="*/ 822 w 1366596"/>
                <a:gd name="T7" fmla="*/ 51277 h 809868"/>
                <a:gd name="T8" fmla="*/ 0 w 1366596"/>
                <a:gd name="T9" fmla="*/ 0 h 8098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66596" h="809868">
                  <a:moveTo>
                    <a:pt x="0" y="0"/>
                  </a:moveTo>
                  <a:lnTo>
                    <a:pt x="1366596" y="625807"/>
                  </a:lnTo>
                  <a:lnTo>
                    <a:pt x="865050" y="809868"/>
                  </a:lnTo>
                  <a:lnTo>
                    <a:pt x="4601" y="427942"/>
                  </a:lnTo>
                  <a:cubicBezTo>
                    <a:pt x="-1535" y="105836"/>
                    <a:pt x="1534" y="142647"/>
                    <a:pt x="0" y="0"/>
                  </a:cubicBez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419" name="Freeform 418">
              <a:extLst>
                <a:ext uri="{FF2B5EF4-FFF2-40B4-BE49-F238E27FC236}">
                  <a16:creationId xmlns:a16="http://schemas.microsoft.com/office/drawing/2014/main" id="{5A3765B4-5032-904D-B794-0BFD1C58E32D}"/>
                </a:ext>
              </a:extLst>
            </p:cNvPr>
            <p:cNvSpPr>
              <a:spLocks/>
            </p:cNvSpPr>
            <p:nvPr/>
          </p:nvSpPr>
          <p:spPr bwMode="auto">
            <a:xfrm>
              <a:off x="2089977" y="1730144"/>
              <a:ext cx="240888" cy="97039"/>
            </a:xfrm>
            <a:custGeom>
              <a:avLst/>
              <a:gdLst>
                <a:gd name="T0" fmla="*/ 237599 w 1348191"/>
                <a:gd name="T1" fmla="*/ 0 h 791462"/>
                <a:gd name="T2" fmla="*/ 240888 w 1348191"/>
                <a:gd name="T3" fmla="*/ 46827 h 791462"/>
                <a:gd name="T4" fmla="*/ 87147 w 1348191"/>
                <a:gd name="T5" fmla="*/ 97039 h 791462"/>
                <a:gd name="T6" fmla="*/ 0 w 1348191"/>
                <a:gd name="T7" fmla="*/ 75036 h 791462"/>
                <a:gd name="T8" fmla="*/ 237599 w 1348191"/>
                <a:gd name="T9" fmla="*/ 0 h 79146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48191" h="791462">
                  <a:moveTo>
                    <a:pt x="1329786" y="0"/>
                  </a:moveTo>
                  <a:lnTo>
                    <a:pt x="1348191" y="381926"/>
                  </a:lnTo>
                  <a:lnTo>
                    <a:pt x="487742" y="791462"/>
                  </a:lnTo>
                  <a:lnTo>
                    <a:pt x="0" y="612002"/>
                  </a:lnTo>
                  <a:lnTo>
                    <a:pt x="1329786" y="0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cxnSp>
          <p:nvCxnSpPr>
            <p:cNvPr id="420" name="Straight Connector 419">
              <a:extLst>
                <a:ext uri="{FF2B5EF4-FFF2-40B4-BE49-F238E27FC236}">
                  <a16:creationId xmlns:a16="http://schemas.microsoft.com/office/drawing/2014/main" id="{72FC7142-0409-474E-9B41-2C8A7A4C0979}"/>
                </a:ext>
              </a:extLst>
            </p:cNvPr>
            <p:cNvCxnSpPr>
              <a:cxnSpLocks noChangeShapeType="1"/>
              <a:endCxn id="415" idx="2"/>
            </p:cNvCxnSpPr>
            <p:nvPr/>
          </p:nvCxnSpPr>
          <p:spPr bwMode="auto">
            <a:xfrm flipH="1" flipV="1">
              <a:off x="1871277" y="1737243"/>
              <a:ext cx="3169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21" name="Straight Connector 420">
              <a:extLst>
                <a:ext uri="{FF2B5EF4-FFF2-40B4-BE49-F238E27FC236}">
                  <a16:creationId xmlns:a16="http://schemas.microsoft.com/office/drawing/2014/main" id="{C2134F40-CF0D-9C4D-AB56-BC7319DE9EB0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H="1" flipV="1">
              <a:off x="2996477" y="1734877"/>
              <a:ext cx="3171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85080" name="Group 347">
            <a:extLst>
              <a:ext uri="{FF2B5EF4-FFF2-40B4-BE49-F238E27FC236}">
                <a16:creationId xmlns:a16="http://schemas.microsoft.com/office/drawing/2014/main" id="{ACE67BC0-DE8D-F34B-B719-D5841390317E}"/>
              </a:ext>
            </a:extLst>
          </p:cNvPr>
          <p:cNvGrpSpPr>
            <a:grpSpLocks/>
          </p:cNvGrpSpPr>
          <p:nvPr/>
        </p:nvGrpSpPr>
        <p:grpSpPr bwMode="auto">
          <a:xfrm>
            <a:off x="4111625" y="2951163"/>
            <a:ext cx="571500" cy="220662"/>
            <a:chOff x="1871277" y="1576300"/>
            <a:chExt cx="1128371" cy="437860"/>
          </a:xfrm>
        </p:grpSpPr>
        <p:sp>
          <p:nvSpPr>
            <p:cNvPr id="404" name="Oval 403">
              <a:extLst>
                <a:ext uri="{FF2B5EF4-FFF2-40B4-BE49-F238E27FC236}">
                  <a16:creationId xmlns:a16="http://schemas.microsoft.com/office/drawing/2014/main" id="{784990BF-B63A-7841-B9D3-3627B8B1D249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1874446" y="1694640"/>
              <a:ext cx="1125202" cy="319520"/>
            </a:xfrm>
            <a:prstGeom prst="ellipse">
              <a:avLst/>
            </a:prstGeom>
            <a:gradFill rotWithShape="1">
              <a:gsLst>
                <a:gs pos="0">
                  <a:srgbClr val="262699"/>
                </a:gs>
                <a:gs pos="53000">
                  <a:srgbClr val="8585E0"/>
                </a:gs>
                <a:gs pos="100000">
                  <a:srgbClr val="262699"/>
                </a:gs>
              </a:gsLst>
              <a:lin ang="0" scaled="1"/>
            </a:gra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405" name="Rectangle 404">
              <a:extLst>
                <a:ext uri="{FF2B5EF4-FFF2-40B4-BE49-F238E27FC236}">
                  <a16:creationId xmlns:a16="http://schemas.microsoft.com/office/drawing/2014/main" id="{037FB7C4-8D33-5C4A-8912-1AB7CD3014E5}"/>
                </a:ext>
              </a:extLst>
            </p:cNvPr>
            <p:cNvSpPr/>
            <p:nvPr/>
          </p:nvSpPr>
          <p:spPr bwMode="auto">
            <a:xfrm>
              <a:off x="1871277" y="1740104"/>
              <a:ext cx="1128371" cy="116552"/>
            </a:xfrm>
            <a:prstGeom prst="rect">
              <a:avLst/>
            </a:prstGeom>
            <a:gradFill>
              <a:gsLst>
                <a:gs pos="0">
                  <a:schemeClr val="accent2">
                    <a:lumMod val="75000"/>
                  </a:schemeClr>
                </a:gs>
                <a:gs pos="53000">
                  <a:schemeClr val="accent2">
                    <a:lumMod val="60000"/>
                    <a:lumOff val="40000"/>
                  </a:schemeClr>
                </a:gs>
                <a:gs pos="100000">
                  <a:schemeClr val="accent2">
                    <a:lumMod val="75000"/>
                  </a:schemeClr>
                </a:gs>
              </a:gsLst>
              <a:lin ang="10800000" scaled="0"/>
            </a:gradFill>
            <a:ln w="25400"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406" name="Oval 405">
              <a:extLst>
                <a:ext uri="{FF2B5EF4-FFF2-40B4-BE49-F238E27FC236}">
                  <a16:creationId xmlns:a16="http://schemas.microsoft.com/office/drawing/2014/main" id="{E918C56B-A82E-E041-B460-8A6722C92688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1871277" y="1576300"/>
              <a:ext cx="1125200" cy="319520"/>
            </a:xfrm>
            <a:prstGeom prst="ellipse">
              <a:avLst/>
            </a:prstGeom>
            <a:solidFill>
              <a:srgbClr val="BFBFBF"/>
            </a:soli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407" name="Freeform 406">
              <a:extLst>
                <a:ext uri="{FF2B5EF4-FFF2-40B4-BE49-F238E27FC236}">
                  <a16:creationId xmlns:a16="http://schemas.microsoft.com/office/drawing/2014/main" id="{09946FDF-FE97-4B4A-B29D-2BD560F192D7}"/>
                </a:ext>
              </a:extLst>
            </p:cNvPr>
            <p:cNvSpPr/>
            <p:nvPr/>
          </p:nvSpPr>
          <p:spPr bwMode="auto">
            <a:xfrm>
              <a:off x="2159638" y="1673951"/>
              <a:ext cx="548515" cy="160655"/>
            </a:xfrm>
            <a:custGeom>
              <a:avLst/>
              <a:gdLst>
                <a:gd name="connsiteX0" fmla="*/ 1486231 w 2944854"/>
                <a:gd name="connsiteY0" fmla="*/ 727041 h 1302232"/>
                <a:gd name="connsiteX1" fmla="*/ 257675 w 2944854"/>
                <a:gd name="connsiteY1" fmla="*/ 1302232 h 1302232"/>
                <a:gd name="connsiteX2" fmla="*/ 0 w 2944854"/>
                <a:gd name="connsiteY2" fmla="*/ 1228607 h 1302232"/>
                <a:gd name="connsiteX3" fmla="*/ 911064 w 2944854"/>
                <a:gd name="connsiteY3" fmla="*/ 837478 h 1302232"/>
                <a:gd name="connsiteX4" fmla="*/ 883456 w 2944854"/>
                <a:gd name="connsiteY4" fmla="*/ 450949 h 1302232"/>
                <a:gd name="connsiteX5" fmla="*/ 161047 w 2944854"/>
                <a:gd name="connsiteY5" fmla="*/ 119640 h 1302232"/>
                <a:gd name="connsiteX6" fmla="*/ 404917 w 2944854"/>
                <a:gd name="connsiteY6" fmla="*/ 50617 h 1302232"/>
                <a:gd name="connsiteX7" fmla="*/ 1477028 w 2944854"/>
                <a:gd name="connsiteY7" fmla="*/ 501566 h 1302232"/>
                <a:gd name="connsiteX8" fmla="*/ 2572146 w 2944854"/>
                <a:gd name="connsiteY8" fmla="*/ 0 h 1302232"/>
                <a:gd name="connsiteX9" fmla="*/ 2875834 w 2944854"/>
                <a:gd name="connsiteY9" fmla="*/ 96632 h 1302232"/>
                <a:gd name="connsiteX10" fmla="*/ 2079803 w 2944854"/>
                <a:gd name="connsiteY10" fmla="*/ 432543 h 1302232"/>
                <a:gd name="connsiteX11" fmla="*/ 2240850 w 2944854"/>
                <a:gd name="connsiteY11" fmla="*/ 920305 h 1302232"/>
                <a:gd name="connsiteX12" fmla="*/ 2944854 w 2944854"/>
                <a:gd name="connsiteY12" fmla="*/ 1228607 h 1302232"/>
                <a:gd name="connsiteX13" fmla="*/ 2733192 w 2944854"/>
                <a:gd name="connsiteY13" fmla="*/ 1297630 h 1302232"/>
                <a:gd name="connsiteX14" fmla="*/ 1486231 w 2944854"/>
                <a:gd name="connsiteY14" fmla="*/ 727041 h 1302232"/>
                <a:gd name="connsiteX0" fmla="*/ 1486231 w 2944854"/>
                <a:gd name="connsiteY0" fmla="*/ 727041 h 1316375"/>
                <a:gd name="connsiteX1" fmla="*/ 257675 w 2944854"/>
                <a:gd name="connsiteY1" fmla="*/ 1302232 h 1316375"/>
                <a:gd name="connsiteX2" fmla="*/ 0 w 2944854"/>
                <a:gd name="connsiteY2" fmla="*/ 1228607 h 1316375"/>
                <a:gd name="connsiteX3" fmla="*/ 911064 w 2944854"/>
                <a:gd name="connsiteY3" fmla="*/ 837478 h 1316375"/>
                <a:gd name="connsiteX4" fmla="*/ 883456 w 2944854"/>
                <a:gd name="connsiteY4" fmla="*/ 450949 h 1316375"/>
                <a:gd name="connsiteX5" fmla="*/ 161047 w 2944854"/>
                <a:gd name="connsiteY5" fmla="*/ 119640 h 1316375"/>
                <a:gd name="connsiteX6" fmla="*/ 404917 w 2944854"/>
                <a:gd name="connsiteY6" fmla="*/ 50617 h 1316375"/>
                <a:gd name="connsiteX7" fmla="*/ 1477028 w 2944854"/>
                <a:gd name="connsiteY7" fmla="*/ 501566 h 1316375"/>
                <a:gd name="connsiteX8" fmla="*/ 2572146 w 2944854"/>
                <a:gd name="connsiteY8" fmla="*/ 0 h 1316375"/>
                <a:gd name="connsiteX9" fmla="*/ 2875834 w 2944854"/>
                <a:gd name="connsiteY9" fmla="*/ 96632 h 1316375"/>
                <a:gd name="connsiteX10" fmla="*/ 2079803 w 2944854"/>
                <a:gd name="connsiteY10" fmla="*/ 432543 h 1316375"/>
                <a:gd name="connsiteX11" fmla="*/ 2240850 w 2944854"/>
                <a:gd name="connsiteY11" fmla="*/ 920305 h 1316375"/>
                <a:gd name="connsiteX12" fmla="*/ 2944854 w 2944854"/>
                <a:gd name="connsiteY12" fmla="*/ 1228607 h 1316375"/>
                <a:gd name="connsiteX13" fmla="*/ 2756623 w 2944854"/>
                <a:gd name="connsiteY13" fmla="*/ 1316375 h 1316375"/>
                <a:gd name="connsiteX14" fmla="*/ 1486231 w 2944854"/>
                <a:gd name="connsiteY14" fmla="*/ 727041 h 1316375"/>
                <a:gd name="connsiteX0" fmla="*/ 1486231 w 3024520"/>
                <a:gd name="connsiteY0" fmla="*/ 727041 h 1316375"/>
                <a:gd name="connsiteX1" fmla="*/ 257675 w 3024520"/>
                <a:gd name="connsiteY1" fmla="*/ 1302232 h 1316375"/>
                <a:gd name="connsiteX2" fmla="*/ 0 w 3024520"/>
                <a:gd name="connsiteY2" fmla="*/ 1228607 h 1316375"/>
                <a:gd name="connsiteX3" fmla="*/ 911064 w 3024520"/>
                <a:gd name="connsiteY3" fmla="*/ 837478 h 1316375"/>
                <a:gd name="connsiteX4" fmla="*/ 883456 w 3024520"/>
                <a:gd name="connsiteY4" fmla="*/ 450949 h 1316375"/>
                <a:gd name="connsiteX5" fmla="*/ 161047 w 3024520"/>
                <a:gd name="connsiteY5" fmla="*/ 119640 h 1316375"/>
                <a:gd name="connsiteX6" fmla="*/ 404917 w 3024520"/>
                <a:gd name="connsiteY6" fmla="*/ 50617 h 1316375"/>
                <a:gd name="connsiteX7" fmla="*/ 1477028 w 3024520"/>
                <a:gd name="connsiteY7" fmla="*/ 501566 h 1316375"/>
                <a:gd name="connsiteX8" fmla="*/ 2572146 w 3024520"/>
                <a:gd name="connsiteY8" fmla="*/ 0 h 1316375"/>
                <a:gd name="connsiteX9" fmla="*/ 2875834 w 3024520"/>
                <a:gd name="connsiteY9" fmla="*/ 96632 h 1316375"/>
                <a:gd name="connsiteX10" fmla="*/ 2079803 w 3024520"/>
                <a:gd name="connsiteY10" fmla="*/ 432543 h 1316375"/>
                <a:gd name="connsiteX11" fmla="*/ 2240850 w 3024520"/>
                <a:gd name="connsiteY11" fmla="*/ 920305 h 1316375"/>
                <a:gd name="connsiteX12" fmla="*/ 3024520 w 3024520"/>
                <a:gd name="connsiteY12" fmla="*/ 1228607 h 1316375"/>
                <a:gd name="connsiteX13" fmla="*/ 2756623 w 3024520"/>
                <a:gd name="connsiteY13" fmla="*/ 1316375 h 1316375"/>
                <a:gd name="connsiteX14" fmla="*/ 1486231 w 3024520"/>
                <a:gd name="connsiteY14" fmla="*/ 727041 h 1316375"/>
                <a:gd name="connsiteX0" fmla="*/ 1537780 w 3076069"/>
                <a:gd name="connsiteY0" fmla="*/ 727041 h 1316375"/>
                <a:gd name="connsiteX1" fmla="*/ 309224 w 3076069"/>
                <a:gd name="connsiteY1" fmla="*/ 1302232 h 1316375"/>
                <a:gd name="connsiteX2" fmla="*/ 0 w 3076069"/>
                <a:gd name="connsiteY2" fmla="*/ 1228607 h 1316375"/>
                <a:gd name="connsiteX3" fmla="*/ 962613 w 3076069"/>
                <a:gd name="connsiteY3" fmla="*/ 837478 h 1316375"/>
                <a:gd name="connsiteX4" fmla="*/ 935005 w 3076069"/>
                <a:gd name="connsiteY4" fmla="*/ 450949 h 1316375"/>
                <a:gd name="connsiteX5" fmla="*/ 212596 w 3076069"/>
                <a:gd name="connsiteY5" fmla="*/ 119640 h 1316375"/>
                <a:gd name="connsiteX6" fmla="*/ 456466 w 3076069"/>
                <a:gd name="connsiteY6" fmla="*/ 50617 h 1316375"/>
                <a:gd name="connsiteX7" fmla="*/ 1528577 w 3076069"/>
                <a:gd name="connsiteY7" fmla="*/ 501566 h 1316375"/>
                <a:gd name="connsiteX8" fmla="*/ 2623695 w 3076069"/>
                <a:gd name="connsiteY8" fmla="*/ 0 h 1316375"/>
                <a:gd name="connsiteX9" fmla="*/ 2927383 w 3076069"/>
                <a:gd name="connsiteY9" fmla="*/ 96632 h 1316375"/>
                <a:gd name="connsiteX10" fmla="*/ 2131352 w 3076069"/>
                <a:gd name="connsiteY10" fmla="*/ 432543 h 1316375"/>
                <a:gd name="connsiteX11" fmla="*/ 2292399 w 3076069"/>
                <a:gd name="connsiteY11" fmla="*/ 920305 h 1316375"/>
                <a:gd name="connsiteX12" fmla="*/ 3076069 w 3076069"/>
                <a:gd name="connsiteY12" fmla="*/ 1228607 h 1316375"/>
                <a:gd name="connsiteX13" fmla="*/ 2808172 w 3076069"/>
                <a:gd name="connsiteY13" fmla="*/ 1316375 h 1316375"/>
                <a:gd name="connsiteX14" fmla="*/ 1537780 w 3076069"/>
                <a:gd name="connsiteY14" fmla="*/ 727041 h 1316375"/>
                <a:gd name="connsiteX0" fmla="*/ 1537780 w 3076069"/>
                <a:gd name="connsiteY0" fmla="*/ 727041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27041 h 1321259"/>
                <a:gd name="connsiteX0" fmla="*/ 1537780 w 3076069"/>
                <a:gd name="connsiteY0" fmla="*/ 750825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50825 h 132125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</a:cxnLst>
              <a:rect l="l" t="t" r="r" b="b"/>
              <a:pathLst>
                <a:path w="3076069" h="1321259">
                  <a:moveTo>
                    <a:pt x="1537780" y="750825"/>
                  </a:moveTo>
                  <a:lnTo>
                    <a:pt x="313981" y="1321259"/>
                  </a:lnTo>
                  <a:lnTo>
                    <a:pt x="0" y="1228607"/>
                  </a:lnTo>
                  <a:lnTo>
                    <a:pt x="962613" y="837478"/>
                  </a:lnTo>
                  <a:lnTo>
                    <a:pt x="935005" y="450949"/>
                  </a:lnTo>
                  <a:lnTo>
                    <a:pt x="212596" y="119640"/>
                  </a:lnTo>
                  <a:lnTo>
                    <a:pt x="456466" y="50617"/>
                  </a:lnTo>
                  <a:lnTo>
                    <a:pt x="1528577" y="501566"/>
                  </a:lnTo>
                  <a:lnTo>
                    <a:pt x="2623695" y="0"/>
                  </a:lnTo>
                  <a:lnTo>
                    <a:pt x="2927383" y="96632"/>
                  </a:lnTo>
                  <a:lnTo>
                    <a:pt x="2131352" y="432543"/>
                  </a:lnTo>
                  <a:lnTo>
                    <a:pt x="2292399" y="920305"/>
                  </a:lnTo>
                  <a:lnTo>
                    <a:pt x="3076069" y="1228607"/>
                  </a:lnTo>
                  <a:lnTo>
                    <a:pt x="2808172" y="1316375"/>
                  </a:lnTo>
                  <a:lnTo>
                    <a:pt x="1537780" y="750825"/>
                  </a:lnTo>
                  <a:close/>
                </a:path>
              </a:pathLst>
            </a:custGeom>
            <a:solidFill>
              <a:schemeClr val="accent2">
                <a:lumMod val="60000"/>
                <a:lumOff val="4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408" name="Freeform 407">
              <a:extLst>
                <a:ext uri="{FF2B5EF4-FFF2-40B4-BE49-F238E27FC236}">
                  <a16:creationId xmlns:a16="http://schemas.microsoft.com/office/drawing/2014/main" id="{381DE025-74DC-F44A-8007-2365483F5FA3}"/>
                </a:ext>
              </a:extLst>
            </p:cNvPr>
            <p:cNvSpPr>
              <a:spLocks/>
            </p:cNvSpPr>
            <p:nvPr/>
          </p:nvSpPr>
          <p:spPr bwMode="auto">
            <a:xfrm>
              <a:off x="2102655" y="1633103"/>
              <a:ext cx="662444" cy="111241"/>
            </a:xfrm>
            <a:custGeom>
              <a:avLst/>
              <a:gdLst>
                <a:gd name="T0" fmla="*/ 0 w 3723451"/>
                <a:gd name="T1" fmla="*/ 27215 h 932950"/>
                <a:gd name="T2" fmla="*/ 116562 w 3723451"/>
                <a:gd name="T3" fmla="*/ 321 h 932950"/>
                <a:gd name="T4" fmla="*/ 330164 w 3723451"/>
                <a:gd name="T5" fmla="*/ 62070 h 932950"/>
                <a:gd name="T6" fmla="*/ 533943 w 3723451"/>
                <a:gd name="T7" fmla="*/ 0 h 932950"/>
                <a:gd name="T8" fmla="*/ 662444 w 3723451"/>
                <a:gd name="T9" fmla="*/ 24700 h 932950"/>
                <a:gd name="T10" fmla="*/ 566839 w 3723451"/>
                <a:gd name="T11" fmla="*/ 55072 h 932950"/>
                <a:gd name="T12" fmla="*/ 536059 w 3723451"/>
                <a:gd name="T13" fmla="*/ 46883 h 932950"/>
                <a:gd name="T14" fmla="*/ 333917 w 3723451"/>
                <a:gd name="T15" fmla="*/ 111241 h 932950"/>
                <a:gd name="T16" fmla="*/ 126604 w 3723451"/>
                <a:gd name="T17" fmla="*/ 49251 h 932950"/>
                <a:gd name="T18" fmla="*/ 93086 w 3723451"/>
                <a:gd name="T19" fmla="*/ 55941 h 932950"/>
                <a:gd name="T20" fmla="*/ 0 w 3723451"/>
                <a:gd name="T21" fmla="*/ 27215 h 93295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3723451" h="932950">
                  <a:moveTo>
                    <a:pt x="0" y="228246"/>
                  </a:moveTo>
                  <a:lnTo>
                    <a:pt x="655168" y="2690"/>
                  </a:lnTo>
                  <a:lnTo>
                    <a:pt x="1855778" y="520562"/>
                  </a:lnTo>
                  <a:lnTo>
                    <a:pt x="3001174" y="0"/>
                  </a:lnTo>
                  <a:lnTo>
                    <a:pt x="3723451" y="207149"/>
                  </a:lnTo>
                  <a:lnTo>
                    <a:pt x="3186079" y="461874"/>
                  </a:lnTo>
                  <a:lnTo>
                    <a:pt x="3013067" y="393200"/>
                  </a:lnTo>
                  <a:lnTo>
                    <a:pt x="1876873" y="932950"/>
                  </a:lnTo>
                  <a:lnTo>
                    <a:pt x="711613" y="413055"/>
                  </a:lnTo>
                  <a:lnTo>
                    <a:pt x="523214" y="469166"/>
                  </a:lnTo>
                  <a:lnTo>
                    <a:pt x="0" y="228246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409" name="Freeform 408">
              <a:extLst>
                <a:ext uri="{FF2B5EF4-FFF2-40B4-BE49-F238E27FC236}">
                  <a16:creationId xmlns:a16="http://schemas.microsoft.com/office/drawing/2014/main" id="{02125EA3-6D7F-034B-B13E-4DCC8348938A}"/>
                </a:ext>
              </a:extLst>
            </p:cNvPr>
            <p:cNvSpPr>
              <a:spLocks/>
            </p:cNvSpPr>
            <p:nvPr/>
          </p:nvSpPr>
          <p:spPr bwMode="auto">
            <a:xfrm>
              <a:off x="2536889" y="1727776"/>
              <a:ext cx="244057" cy="97040"/>
            </a:xfrm>
            <a:custGeom>
              <a:avLst/>
              <a:gdLst>
                <a:gd name="T0" fmla="*/ 0 w 1366596"/>
                <a:gd name="T1" fmla="*/ 0 h 809868"/>
                <a:gd name="T2" fmla="*/ 244057 w 1366596"/>
                <a:gd name="T3" fmla="*/ 74985 h 809868"/>
                <a:gd name="T4" fmla="*/ 154487 w 1366596"/>
                <a:gd name="T5" fmla="*/ 97040 h 809868"/>
                <a:gd name="T6" fmla="*/ 822 w 1366596"/>
                <a:gd name="T7" fmla="*/ 51277 h 809868"/>
                <a:gd name="T8" fmla="*/ 0 w 1366596"/>
                <a:gd name="T9" fmla="*/ 0 h 8098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66596" h="809868">
                  <a:moveTo>
                    <a:pt x="0" y="0"/>
                  </a:moveTo>
                  <a:lnTo>
                    <a:pt x="1366596" y="625807"/>
                  </a:lnTo>
                  <a:lnTo>
                    <a:pt x="865050" y="809868"/>
                  </a:lnTo>
                  <a:lnTo>
                    <a:pt x="4601" y="427942"/>
                  </a:lnTo>
                  <a:cubicBezTo>
                    <a:pt x="-1535" y="105836"/>
                    <a:pt x="1534" y="142647"/>
                    <a:pt x="0" y="0"/>
                  </a:cubicBez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410" name="Freeform 409">
              <a:extLst>
                <a:ext uri="{FF2B5EF4-FFF2-40B4-BE49-F238E27FC236}">
                  <a16:creationId xmlns:a16="http://schemas.microsoft.com/office/drawing/2014/main" id="{F8208287-9BFF-4043-85B0-31E9DB1CE9CD}"/>
                </a:ext>
              </a:extLst>
            </p:cNvPr>
            <p:cNvSpPr>
              <a:spLocks/>
            </p:cNvSpPr>
            <p:nvPr/>
          </p:nvSpPr>
          <p:spPr bwMode="auto">
            <a:xfrm>
              <a:off x="2089977" y="1730144"/>
              <a:ext cx="240888" cy="97039"/>
            </a:xfrm>
            <a:custGeom>
              <a:avLst/>
              <a:gdLst>
                <a:gd name="T0" fmla="*/ 237599 w 1348191"/>
                <a:gd name="T1" fmla="*/ 0 h 791462"/>
                <a:gd name="T2" fmla="*/ 240888 w 1348191"/>
                <a:gd name="T3" fmla="*/ 46827 h 791462"/>
                <a:gd name="T4" fmla="*/ 87147 w 1348191"/>
                <a:gd name="T5" fmla="*/ 97039 h 791462"/>
                <a:gd name="T6" fmla="*/ 0 w 1348191"/>
                <a:gd name="T7" fmla="*/ 75036 h 791462"/>
                <a:gd name="T8" fmla="*/ 237599 w 1348191"/>
                <a:gd name="T9" fmla="*/ 0 h 79146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48191" h="791462">
                  <a:moveTo>
                    <a:pt x="1329786" y="0"/>
                  </a:moveTo>
                  <a:lnTo>
                    <a:pt x="1348191" y="381926"/>
                  </a:lnTo>
                  <a:lnTo>
                    <a:pt x="487742" y="791462"/>
                  </a:lnTo>
                  <a:lnTo>
                    <a:pt x="0" y="612002"/>
                  </a:lnTo>
                  <a:lnTo>
                    <a:pt x="1329786" y="0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cxnSp>
          <p:nvCxnSpPr>
            <p:cNvPr id="411" name="Straight Connector 410">
              <a:extLst>
                <a:ext uri="{FF2B5EF4-FFF2-40B4-BE49-F238E27FC236}">
                  <a16:creationId xmlns:a16="http://schemas.microsoft.com/office/drawing/2014/main" id="{7F15BBE9-5B03-F849-87B2-9CCAA124776F}"/>
                </a:ext>
              </a:extLst>
            </p:cNvPr>
            <p:cNvCxnSpPr>
              <a:cxnSpLocks noChangeShapeType="1"/>
              <a:endCxn id="406" idx="2"/>
            </p:cNvCxnSpPr>
            <p:nvPr/>
          </p:nvCxnSpPr>
          <p:spPr bwMode="auto">
            <a:xfrm flipH="1" flipV="1">
              <a:off x="1871277" y="1737243"/>
              <a:ext cx="3169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12" name="Straight Connector 411">
              <a:extLst>
                <a:ext uri="{FF2B5EF4-FFF2-40B4-BE49-F238E27FC236}">
                  <a16:creationId xmlns:a16="http://schemas.microsoft.com/office/drawing/2014/main" id="{101D2BC1-38F3-5A4A-837B-335E43CE8E21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H="1" flipV="1">
              <a:off x="2996477" y="1734877"/>
              <a:ext cx="3171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85081" name="Group 531">
            <a:extLst>
              <a:ext uri="{FF2B5EF4-FFF2-40B4-BE49-F238E27FC236}">
                <a16:creationId xmlns:a16="http://schemas.microsoft.com/office/drawing/2014/main" id="{ACE09AB2-827D-4746-806E-452DBEA485C9}"/>
              </a:ext>
            </a:extLst>
          </p:cNvPr>
          <p:cNvGrpSpPr>
            <a:grpSpLocks/>
          </p:cNvGrpSpPr>
          <p:nvPr/>
        </p:nvGrpSpPr>
        <p:grpSpPr bwMode="auto">
          <a:xfrm>
            <a:off x="6103938" y="4654550"/>
            <a:ext cx="530225" cy="214313"/>
            <a:chOff x="1871277" y="1576300"/>
            <a:chExt cx="1128371" cy="437860"/>
          </a:xfrm>
        </p:grpSpPr>
        <p:sp>
          <p:nvSpPr>
            <p:cNvPr id="543" name="Oval 542">
              <a:extLst>
                <a:ext uri="{FF2B5EF4-FFF2-40B4-BE49-F238E27FC236}">
                  <a16:creationId xmlns:a16="http://schemas.microsoft.com/office/drawing/2014/main" id="{61E070BE-6883-094D-B1BB-9BFC26906CF6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1874446" y="1694640"/>
              <a:ext cx="1125202" cy="319520"/>
            </a:xfrm>
            <a:prstGeom prst="ellipse">
              <a:avLst/>
            </a:prstGeom>
            <a:gradFill rotWithShape="1">
              <a:gsLst>
                <a:gs pos="0">
                  <a:srgbClr val="262699"/>
                </a:gs>
                <a:gs pos="53000">
                  <a:srgbClr val="8585E0"/>
                </a:gs>
                <a:gs pos="100000">
                  <a:srgbClr val="262699"/>
                </a:gs>
              </a:gsLst>
              <a:lin ang="0" scaled="1"/>
            </a:gra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544" name="Rectangle 543">
              <a:extLst>
                <a:ext uri="{FF2B5EF4-FFF2-40B4-BE49-F238E27FC236}">
                  <a16:creationId xmlns:a16="http://schemas.microsoft.com/office/drawing/2014/main" id="{73C074A6-9E13-4A4C-BB56-20E5730361D1}"/>
                </a:ext>
              </a:extLst>
            </p:cNvPr>
            <p:cNvSpPr/>
            <p:nvPr/>
          </p:nvSpPr>
          <p:spPr bwMode="auto">
            <a:xfrm>
              <a:off x="1871277" y="1738470"/>
              <a:ext cx="1128371" cy="116762"/>
            </a:xfrm>
            <a:prstGeom prst="rect">
              <a:avLst/>
            </a:prstGeom>
            <a:gradFill>
              <a:gsLst>
                <a:gs pos="0">
                  <a:schemeClr val="accent2">
                    <a:lumMod val="75000"/>
                  </a:schemeClr>
                </a:gs>
                <a:gs pos="53000">
                  <a:schemeClr val="accent2">
                    <a:lumMod val="60000"/>
                    <a:lumOff val="40000"/>
                  </a:schemeClr>
                </a:gs>
                <a:gs pos="100000">
                  <a:schemeClr val="accent2">
                    <a:lumMod val="75000"/>
                  </a:schemeClr>
                </a:gs>
              </a:gsLst>
              <a:lin ang="10800000" scaled="0"/>
            </a:gradFill>
            <a:ln w="25400"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545" name="Oval 544">
              <a:extLst>
                <a:ext uri="{FF2B5EF4-FFF2-40B4-BE49-F238E27FC236}">
                  <a16:creationId xmlns:a16="http://schemas.microsoft.com/office/drawing/2014/main" id="{C3B33C81-C2A3-E54D-8729-4B780C6885F5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1871277" y="1576300"/>
              <a:ext cx="1125200" cy="319520"/>
            </a:xfrm>
            <a:prstGeom prst="ellipse">
              <a:avLst/>
            </a:prstGeom>
            <a:solidFill>
              <a:srgbClr val="BFBFBF"/>
            </a:soli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546" name="Freeform 545">
              <a:extLst>
                <a:ext uri="{FF2B5EF4-FFF2-40B4-BE49-F238E27FC236}">
                  <a16:creationId xmlns:a16="http://schemas.microsoft.com/office/drawing/2014/main" id="{63AF45A4-DB9C-D546-9980-99426F216A9E}"/>
                </a:ext>
              </a:extLst>
            </p:cNvPr>
            <p:cNvSpPr/>
            <p:nvPr/>
          </p:nvSpPr>
          <p:spPr bwMode="auto">
            <a:xfrm>
              <a:off x="2158436" y="1673602"/>
              <a:ext cx="550673" cy="162170"/>
            </a:xfrm>
            <a:custGeom>
              <a:avLst/>
              <a:gdLst>
                <a:gd name="connsiteX0" fmla="*/ 1486231 w 2944854"/>
                <a:gd name="connsiteY0" fmla="*/ 727041 h 1302232"/>
                <a:gd name="connsiteX1" fmla="*/ 257675 w 2944854"/>
                <a:gd name="connsiteY1" fmla="*/ 1302232 h 1302232"/>
                <a:gd name="connsiteX2" fmla="*/ 0 w 2944854"/>
                <a:gd name="connsiteY2" fmla="*/ 1228607 h 1302232"/>
                <a:gd name="connsiteX3" fmla="*/ 911064 w 2944854"/>
                <a:gd name="connsiteY3" fmla="*/ 837478 h 1302232"/>
                <a:gd name="connsiteX4" fmla="*/ 883456 w 2944854"/>
                <a:gd name="connsiteY4" fmla="*/ 450949 h 1302232"/>
                <a:gd name="connsiteX5" fmla="*/ 161047 w 2944854"/>
                <a:gd name="connsiteY5" fmla="*/ 119640 h 1302232"/>
                <a:gd name="connsiteX6" fmla="*/ 404917 w 2944854"/>
                <a:gd name="connsiteY6" fmla="*/ 50617 h 1302232"/>
                <a:gd name="connsiteX7" fmla="*/ 1477028 w 2944854"/>
                <a:gd name="connsiteY7" fmla="*/ 501566 h 1302232"/>
                <a:gd name="connsiteX8" fmla="*/ 2572146 w 2944854"/>
                <a:gd name="connsiteY8" fmla="*/ 0 h 1302232"/>
                <a:gd name="connsiteX9" fmla="*/ 2875834 w 2944854"/>
                <a:gd name="connsiteY9" fmla="*/ 96632 h 1302232"/>
                <a:gd name="connsiteX10" fmla="*/ 2079803 w 2944854"/>
                <a:gd name="connsiteY10" fmla="*/ 432543 h 1302232"/>
                <a:gd name="connsiteX11" fmla="*/ 2240850 w 2944854"/>
                <a:gd name="connsiteY11" fmla="*/ 920305 h 1302232"/>
                <a:gd name="connsiteX12" fmla="*/ 2944854 w 2944854"/>
                <a:gd name="connsiteY12" fmla="*/ 1228607 h 1302232"/>
                <a:gd name="connsiteX13" fmla="*/ 2733192 w 2944854"/>
                <a:gd name="connsiteY13" fmla="*/ 1297630 h 1302232"/>
                <a:gd name="connsiteX14" fmla="*/ 1486231 w 2944854"/>
                <a:gd name="connsiteY14" fmla="*/ 727041 h 1302232"/>
                <a:gd name="connsiteX0" fmla="*/ 1486231 w 2944854"/>
                <a:gd name="connsiteY0" fmla="*/ 727041 h 1316375"/>
                <a:gd name="connsiteX1" fmla="*/ 257675 w 2944854"/>
                <a:gd name="connsiteY1" fmla="*/ 1302232 h 1316375"/>
                <a:gd name="connsiteX2" fmla="*/ 0 w 2944854"/>
                <a:gd name="connsiteY2" fmla="*/ 1228607 h 1316375"/>
                <a:gd name="connsiteX3" fmla="*/ 911064 w 2944854"/>
                <a:gd name="connsiteY3" fmla="*/ 837478 h 1316375"/>
                <a:gd name="connsiteX4" fmla="*/ 883456 w 2944854"/>
                <a:gd name="connsiteY4" fmla="*/ 450949 h 1316375"/>
                <a:gd name="connsiteX5" fmla="*/ 161047 w 2944854"/>
                <a:gd name="connsiteY5" fmla="*/ 119640 h 1316375"/>
                <a:gd name="connsiteX6" fmla="*/ 404917 w 2944854"/>
                <a:gd name="connsiteY6" fmla="*/ 50617 h 1316375"/>
                <a:gd name="connsiteX7" fmla="*/ 1477028 w 2944854"/>
                <a:gd name="connsiteY7" fmla="*/ 501566 h 1316375"/>
                <a:gd name="connsiteX8" fmla="*/ 2572146 w 2944854"/>
                <a:gd name="connsiteY8" fmla="*/ 0 h 1316375"/>
                <a:gd name="connsiteX9" fmla="*/ 2875834 w 2944854"/>
                <a:gd name="connsiteY9" fmla="*/ 96632 h 1316375"/>
                <a:gd name="connsiteX10" fmla="*/ 2079803 w 2944854"/>
                <a:gd name="connsiteY10" fmla="*/ 432543 h 1316375"/>
                <a:gd name="connsiteX11" fmla="*/ 2240850 w 2944854"/>
                <a:gd name="connsiteY11" fmla="*/ 920305 h 1316375"/>
                <a:gd name="connsiteX12" fmla="*/ 2944854 w 2944854"/>
                <a:gd name="connsiteY12" fmla="*/ 1228607 h 1316375"/>
                <a:gd name="connsiteX13" fmla="*/ 2756623 w 2944854"/>
                <a:gd name="connsiteY13" fmla="*/ 1316375 h 1316375"/>
                <a:gd name="connsiteX14" fmla="*/ 1486231 w 2944854"/>
                <a:gd name="connsiteY14" fmla="*/ 727041 h 1316375"/>
                <a:gd name="connsiteX0" fmla="*/ 1486231 w 3024520"/>
                <a:gd name="connsiteY0" fmla="*/ 727041 h 1316375"/>
                <a:gd name="connsiteX1" fmla="*/ 257675 w 3024520"/>
                <a:gd name="connsiteY1" fmla="*/ 1302232 h 1316375"/>
                <a:gd name="connsiteX2" fmla="*/ 0 w 3024520"/>
                <a:gd name="connsiteY2" fmla="*/ 1228607 h 1316375"/>
                <a:gd name="connsiteX3" fmla="*/ 911064 w 3024520"/>
                <a:gd name="connsiteY3" fmla="*/ 837478 h 1316375"/>
                <a:gd name="connsiteX4" fmla="*/ 883456 w 3024520"/>
                <a:gd name="connsiteY4" fmla="*/ 450949 h 1316375"/>
                <a:gd name="connsiteX5" fmla="*/ 161047 w 3024520"/>
                <a:gd name="connsiteY5" fmla="*/ 119640 h 1316375"/>
                <a:gd name="connsiteX6" fmla="*/ 404917 w 3024520"/>
                <a:gd name="connsiteY6" fmla="*/ 50617 h 1316375"/>
                <a:gd name="connsiteX7" fmla="*/ 1477028 w 3024520"/>
                <a:gd name="connsiteY7" fmla="*/ 501566 h 1316375"/>
                <a:gd name="connsiteX8" fmla="*/ 2572146 w 3024520"/>
                <a:gd name="connsiteY8" fmla="*/ 0 h 1316375"/>
                <a:gd name="connsiteX9" fmla="*/ 2875834 w 3024520"/>
                <a:gd name="connsiteY9" fmla="*/ 96632 h 1316375"/>
                <a:gd name="connsiteX10" fmla="*/ 2079803 w 3024520"/>
                <a:gd name="connsiteY10" fmla="*/ 432543 h 1316375"/>
                <a:gd name="connsiteX11" fmla="*/ 2240850 w 3024520"/>
                <a:gd name="connsiteY11" fmla="*/ 920305 h 1316375"/>
                <a:gd name="connsiteX12" fmla="*/ 3024520 w 3024520"/>
                <a:gd name="connsiteY12" fmla="*/ 1228607 h 1316375"/>
                <a:gd name="connsiteX13" fmla="*/ 2756623 w 3024520"/>
                <a:gd name="connsiteY13" fmla="*/ 1316375 h 1316375"/>
                <a:gd name="connsiteX14" fmla="*/ 1486231 w 3024520"/>
                <a:gd name="connsiteY14" fmla="*/ 727041 h 1316375"/>
                <a:gd name="connsiteX0" fmla="*/ 1537780 w 3076069"/>
                <a:gd name="connsiteY0" fmla="*/ 727041 h 1316375"/>
                <a:gd name="connsiteX1" fmla="*/ 309224 w 3076069"/>
                <a:gd name="connsiteY1" fmla="*/ 1302232 h 1316375"/>
                <a:gd name="connsiteX2" fmla="*/ 0 w 3076069"/>
                <a:gd name="connsiteY2" fmla="*/ 1228607 h 1316375"/>
                <a:gd name="connsiteX3" fmla="*/ 962613 w 3076069"/>
                <a:gd name="connsiteY3" fmla="*/ 837478 h 1316375"/>
                <a:gd name="connsiteX4" fmla="*/ 935005 w 3076069"/>
                <a:gd name="connsiteY4" fmla="*/ 450949 h 1316375"/>
                <a:gd name="connsiteX5" fmla="*/ 212596 w 3076069"/>
                <a:gd name="connsiteY5" fmla="*/ 119640 h 1316375"/>
                <a:gd name="connsiteX6" fmla="*/ 456466 w 3076069"/>
                <a:gd name="connsiteY6" fmla="*/ 50617 h 1316375"/>
                <a:gd name="connsiteX7" fmla="*/ 1528577 w 3076069"/>
                <a:gd name="connsiteY7" fmla="*/ 501566 h 1316375"/>
                <a:gd name="connsiteX8" fmla="*/ 2623695 w 3076069"/>
                <a:gd name="connsiteY8" fmla="*/ 0 h 1316375"/>
                <a:gd name="connsiteX9" fmla="*/ 2927383 w 3076069"/>
                <a:gd name="connsiteY9" fmla="*/ 96632 h 1316375"/>
                <a:gd name="connsiteX10" fmla="*/ 2131352 w 3076069"/>
                <a:gd name="connsiteY10" fmla="*/ 432543 h 1316375"/>
                <a:gd name="connsiteX11" fmla="*/ 2292399 w 3076069"/>
                <a:gd name="connsiteY11" fmla="*/ 920305 h 1316375"/>
                <a:gd name="connsiteX12" fmla="*/ 3076069 w 3076069"/>
                <a:gd name="connsiteY12" fmla="*/ 1228607 h 1316375"/>
                <a:gd name="connsiteX13" fmla="*/ 2808172 w 3076069"/>
                <a:gd name="connsiteY13" fmla="*/ 1316375 h 1316375"/>
                <a:gd name="connsiteX14" fmla="*/ 1537780 w 3076069"/>
                <a:gd name="connsiteY14" fmla="*/ 727041 h 1316375"/>
                <a:gd name="connsiteX0" fmla="*/ 1537780 w 3076069"/>
                <a:gd name="connsiteY0" fmla="*/ 727041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27041 h 1321259"/>
                <a:gd name="connsiteX0" fmla="*/ 1537780 w 3076069"/>
                <a:gd name="connsiteY0" fmla="*/ 750825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50825 h 132125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</a:cxnLst>
              <a:rect l="l" t="t" r="r" b="b"/>
              <a:pathLst>
                <a:path w="3076069" h="1321259">
                  <a:moveTo>
                    <a:pt x="1537780" y="750825"/>
                  </a:moveTo>
                  <a:lnTo>
                    <a:pt x="313981" y="1321259"/>
                  </a:lnTo>
                  <a:lnTo>
                    <a:pt x="0" y="1228607"/>
                  </a:lnTo>
                  <a:lnTo>
                    <a:pt x="962613" y="837478"/>
                  </a:lnTo>
                  <a:lnTo>
                    <a:pt x="935005" y="450949"/>
                  </a:lnTo>
                  <a:lnTo>
                    <a:pt x="212596" y="119640"/>
                  </a:lnTo>
                  <a:lnTo>
                    <a:pt x="456466" y="50617"/>
                  </a:lnTo>
                  <a:lnTo>
                    <a:pt x="1528577" y="501566"/>
                  </a:lnTo>
                  <a:lnTo>
                    <a:pt x="2623695" y="0"/>
                  </a:lnTo>
                  <a:lnTo>
                    <a:pt x="2927383" y="96632"/>
                  </a:lnTo>
                  <a:lnTo>
                    <a:pt x="2131352" y="432543"/>
                  </a:lnTo>
                  <a:lnTo>
                    <a:pt x="2292399" y="920305"/>
                  </a:lnTo>
                  <a:lnTo>
                    <a:pt x="3076069" y="1228607"/>
                  </a:lnTo>
                  <a:lnTo>
                    <a:pt x="2808172" y="1316375"/>
                  </a:lnTo>
                  <a:lnTo>
                    <a:pt x="1537780" y="750825"/>
                  </a:lnTo>
                  <a:close/>
                </a:path>
              </a:pathLst>
            </a:custGeom>
            <a:solidFill>
              <a:schemeClr val="accent2">
                <a:lumMod val="60000"/>
                <a:lumOff val="4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547" name="Freeform 546">
              <a:extLst>
                <a:ext uri="{FF2B5EF4-FFF2-40B4-BE49-F238E27FC236}">
                  <a16:creationId xmlns:a16="http://schemas.microsoft.com/office/drawing/2014/main" id="{0274B5F1-3734-DF41-B54B-085800BDAB13}"/>
                </a:ext>
              </a:extLst>
            </p:cNvPr>
            <p:cNvSpPr>
              <a:spLocks/>
            </p:cNvSpPr>
            <p:nvPr/>
          </p:nvSpPr>
          <p:spPr bwMode="auto">
            <a:xfrm>
              <a:off x="2102655" y="1633103"/>
              <a:ext cx="662444" cy="111241"/>
            </a:xfrm>
            <a:custGeom>
              <a:avLst/>
              <a:gdLst>
                <a:gd name="T0" fmla="*/ 0 w 3723451"/>
                <a:gd name="T1" fmla="*/ 27215 h 932950"/>
                <a:gd name="T2" fmla="*/ 116562 w 3723451"/>
                <a:gd name="T3" fmla="*/ 321 h 932950"/>
                <a:gd name="T4" fmla="*/ 330164 w 3723451"/>
                <a:gd name="T5" fmla="*/ 62070 h 932950"/>
                <a:gd name="T6" fmla="*/ 533943 w 3723451"/>
                <a:gd name="T7" fmla="*/ 0 h 932950"/>
                <a:gd name="T8" fmla="*/ 662444 w 3723451"/>
                <a:gd name="T9" fmla="*/ 24700 h 932950"/>
                <a:gd name="T10" fmla="*/ 566839 w 3723451"/>
                <a:gd name="T11" fmla="*/ 55072 h 932950"/>
                <a:gd name="T12" fmla="*/ 536059 w 3723451"/>
                <a:gd name="T13" fmla="*/ 46883 h 932950"/>
                <a:gd name="T14" fmla="*/ 333917 w 3723451"/>
                <a:gd name="T15" fmla="*/ 111241 h 932950"/>
                <a:gd name="T16" fmla="*/ 126604 w 3723451"/>
                <a:gd name="T17" fmla="*/ 49251 h 932950"/>
                <a:gd name="T18" fmla="*/ 93086 w 3723451"/>
                <a:gd name="T19" fmla="*/ 55941 h 932950"/>
                <a:gd name="T20" fmla="*/ 0 w 3723451"/>
                <a:gd name="T21" fmla="*/ 27215 h 93295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3723451" h="932950">
                  <a:moveTo>
                    <a:pt x="0" y="228246"/>
                  </a:moveTo>
                  <a:lnTo>
                    <a:pt x="655168" y="2690"/>
                  </a:lnTo>
                  <a:lnTo>
                    <a:pt x="1855778" y="520562"/>
                  </a:lnTo>
                  <a:lnTo>
                    <a:pt x="3001174" y="0"/>
                  </a:lnTo>
                  <a:lnTo>
                    <a:pt x="3723451" y="207149"/>
                  </a:lnTo>
                  <a:lnTo>
                    <a:pt x="3186079" y="461874"/>
                  </a:lnTo>
                  <a:lnTo>
                    <a:pt x="3013067" y="393200"/>
                  </a:lnTo>
                  <a:lnTo>
                    <a:pt x="1876873" y="932950"/>
                  </a:lnTo>
                  <a:lnTo>
                    <a:pt x="711613" y="413055"/>
                  </a:lnTo>
                  <a:lnTo>
                    <a:pt x="523214" y="469166"/>
                  </a:lnTo>
                  <a:lnTo>
                    <a:pt x="0" y="228246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548" name="Freeform 547">
              <a:extLst>
                <a:ext uri="{FF2B5EF4-FFF2-40B4-BE49-F238E27FC236}">
                  <a16:creationId xmlns:a16="http://schemas.microsoft.com/office/drawing/2014/main" id="{2799AF0A-6C5F-F34A-B482-35525DA96EB3}"/>
                </a:ext>
              </a:extLst>
            </p:cNvPr>
            <p:cNvSpPr>
              <a:spLocks/>
            </p:cNvSpPr>
            <p:nvPr/>
          </p:nvSpPr>
          <p:spPr bwMode="auto">
            <a:xfrm>
              <a:off x="2536889" y="1727776"/>
              <a:ext cx="244057" cy="97040"/>
            </a:xfrm>
            <a:custGeom>
              <a:avLst/>
              <a:gdLst>
                <a:gd name="T0" fmla="*/ 0 w 1366596"/>
                <a:gd name="T1" fmla="*/ 0 h 809868"/>
                <a:gd name="T2" fmla="*/ 244057 w 1366596"/>
                <a:gd name="T3" fmla="*/ 74985 h 809868"/>
                <a:gd name="T4" fmla="*/ 154487 w 1366596"/>
                <a:gd name="T5" fmla="*/ 97040 h 809868"/>
                <a:gd name="T6" fmla="*/ 822 w 1366596"/>
                <a:gd name="T7" fmla="*/ 51277 h 809868"/>
                <a:gd name="T8" fmla="*/ 0 w 1366596"/>
                <a:gd name="T9" fmla="*/ 0 h 8098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66596" h="809868">
                  <a:moveTo>
                    <a:pt x="0" y="0"/>
                  </a:moveTo>
                  <a:lnTo>
                    <a:pt x="1366596" y="625807"/>
                  </a:lnTo>
                  <a:lnTo>
                    <a:pt x="865050" y="809868"/>
                  </a:lnTo>
                  <a:lnTo>
                    <a:pt x="4601" y="427942"/>
                  </a:lnTo>
                  <a:cubicBezTo>
                    <a:pt x="-1535" y="105836"/>
                    <a:pt x="1534" y="142647"/>
                    <a:pt x="0" y="0"/>
                  </a:cubicBez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549" name="Freeform 548">
              <a:extLst>
                <a:ext uri="{FF2B5EF4-FFF2-40B4-BE49-F238E27FC236}">
                  <a16:creationId xmlns:a16="http://schemas.microsoft.com/office/drawing/2014/main" id="{4B0062A0-C2CA-004F-A027-06504C8DAB4C}"/>
                </a:ext>
              </a:extLst>
            </p:cNvPr>
            <p:cNvSpPr>
              <a:spLocks/>
            </p:cNvSpPr>
            <p:nvPr/>
          </p:nvSpPr>
          <p:spPr bwMode="auto">
            <a:xfrm>
              <a:off x="2089977" y="1730144"/>
              <a:ext cx="240888" cy="97039"/>
            </a:xfrm>
            <a:custGeom>
              <a:avLst/>
              <a:gdLst>
                <a:gd name="T0" fmla="*/ 237599 w 1348191"/>
                <a:gd name="T1" fmla="*/ 0 h 791462"/>
                <a:gd name="T2" fmla="*/ 240888 w 1348191"/>
                <a:gd name="T3" fmla="*/ 46827 h 791462"/>
                <a:gd name="T4" fmla="*/ 87147 w 1348191"/>
                <a:gd name="T5" fmla="*/ 97039 h 791462"/>
                <a:gd name="T6" fmla="*/ 0 w 1348191"/>
                <a:gd name="T7" fmla="*/ 75036 h 791462"/>
                <a:gd name="T8" fmla="*/ 237599 w 1348191"/>
                <a:gd name="T9" fmla="*/ 0 h 79146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48191" h="791462">
                  <a:moveTo>
                    <a:pt x="1329786" y="0"/>
                  </a:moveTo>
                  <a:lnTo>
                    <a:pt x="1348191" y="381926"/>
                  </a:lnTo>
                  <a:lnTo>
                    <a:pt x="487742" y="791462"/>
                  </a:lnTo>
                  <a:lnTo>
                    <a:pt x="0" y="612002"/>
                  </a:lnTo>
                  <a:lnTo>
                    <a:pt x="1329786" y="0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cxnSp>
          <p:nvCxnSpPr>
            <p:cNvPr id="550" name="Straight Connector 549">
              <a:extLst>
                <a:ext uri="{FF2B5EF4-FFF2-40B4-BE49-F238E27FC236}">
                  <a16:creationId xmlns:a16="http://schemas.microsoft.com/office/drawing/2014/main" id="{61CB1D6F-D7B7-3347-9583-14CC40498C68}"/>
                </a:ext>
              </a:extLst>
            </p:cNvPr>
            <p:cNvCxnSpPr>
              <a:cxnSpLocks noChangeShapeType="1"/>
              <a:endCxn id="545" idx="2"/>
            </p:cNvCxnSpPr>
            <p:nvPr/>
          </p:nvCxnSpPr>
          <p:spPr bwMode="auto">
            <a:xfrm flipH="1" flipV="1">
              <a:off x="1871277" y="1737243"/>
              <a:ext cx="3169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51" name="Straight Connector 550">
              <a:extLst>
                <a:ext uri="{FF2B5EF4-FFF2-40B4-BE49-F238E27FC236}">
                  <a16:creationId xmlns:a16="http://schemas.microsoft.com/office/drawing/2014/main" id="{BAE253B1-938D-8642-B036-0C59C00ABC49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H="1" flipV="1">
              <a:off x="2996477" y="1734877"/>
              <a:ext cx="3171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cxnSp>
        <p:nvCxnSpPr>
          <p:cNvPr id="85082" name="Straight Connector 506">
            <a:extLst>
              <a:ext uri="{FF2B5EF4-FFF2-40B4-BE49-F238E27FC236}">
                <a16:creationId xmlns:a16="http://schemas.microsoft.com/office/drawing/2014/main" id="{1B3F54E3-D078-BC4A-BBD2-25296D4BC321}"/>
              </a:ext>
            </a:extLst>
          </p:cNvPr>
          <p:cNvCxnSpPr>
            <a:cxnSpLocks noChangeShapeType="1"/>
          </p:cNvCxnSpPr>
          <p:nvPr/>
        </p:nvCxnSpPr>
        <p:spPr bwMode="auto">
          <a:xfrm flipH="1">
            <a:off x="7566025" y="4311650"/>
            <a:ext cx="541338" cy="2492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grpSp>
        <p:nvGrpSpPr>
          <p:cNvPr id="85083" name="Group 166">
            <a:extLst>
              <a:ext uri="{FF2B5EF4-FFF2-40B4-BE49-F238E27FC236}">
                <a16:creationId xmlns:a16="http://schemas.microsoft.com/office/drawing/2014/main" id="{5FC523E2-25B8-B849-951C-3C30B6B6C00C}"/>
              </a:ext>
            </a:extLst>
          </p:cNvPr>
          <p:cNvGrpSpPr>
            <a:grpSpLocks/>
          </p:cNvGrpSpPr>
          <p:nvPr/>
        </p:nvGrpSpPr>
        <p:grpSpPr bwMode="auto">
          <a:xfrm>
            <a:off x="8010525" y="4044950"/>
            <a:ext cx="649288" cy="417513"/>
            <a:chOff x="3053396" y="4304255"/>
            <a:chExt cx="648422" cy="418253"/>
          </a:xfrm>
        </p:grpSpPr>
        <p:sp>
          <p:nvSpPr>
            <p:cNvPr id="85121" name="Freeform 84">
              <a:extLst>
                <a:ext uri="{FF2B5EF4-FFF2-40B4-BE49-F238E27FC236}">
                  <a16:creationId xmlns:a16="http://schemas.microsoft.com/office/drawing/2014/main" id="{539E0665-5A04-ED4C-97BC-1FB4CF11BA36}"/>
                </a:ext>
              </a:extLst>
            </p:cNvPr>
            <p:cNvSpPr>
              <a:spLocks/>
            </p:cNvSpPr>
            <p:nvPr/>
          </p:nvSpPr>
          <p:spPr bwMode="auto">
            <a:xfrm>
              <a:off x="3053396" y="4304255"/>
              <a:ext cx="596988" cy="418253"/>
            </a:xfrm>
            <a:custGeom>
              <a:avLst/>
              <a:gdLst>
                <a:gd name="T0" fmla="*/ 2147483647 w 1036"/>
                <a:gd name="T1" fmla="*/ 2147483647 h 675"/>
                <a:gd name="T2" fmla="*/ 2147483647 w 1036"/>
                <a:gd name="T3" fmla="*/ 2147483647 h 675"/>
                <a:gd name="T4" fmla="*/ 2147483647 w 1036"/>
                <a:gd name="T5" fmla="*/ 2147483647 h 675"/>
                <a:gd name="T6" fmla="*/ 2147483647 w 1036"/>
                <a:gd name="T7" fmla="*/ 2147483647 h 675"/>
                <a:gd name="T8" fmla="*/ 2147483647 w 1036"/>
                <a:gd name="T9" fmla="*/ 2147483647 h 675"/>
                <a:gd name="T10" fmla="*/ 2147483647 w 1036"/>
                <a:gd name="T11" fmla="*/ 2147483647 h 675"/>
                <a:gd name="T12" fmla="*/ 2147483647 w 1036"/>
                <a:gd name="T13" fmla="*/ 2147483647 h 675"/>
                <a:gd name="T14" fmla="*/ 2147483647 w 1036"/>
                <a:gd name="T15" fmla="*/ 2147483647 h 675"/>
                <a:gd name="T16" fmla="*/ 2147483647 w 1036"/>
                <a:gd name="T17" fmla="*/ 2147483647 h 675"/>
                <a:gd name="T18" fmla="*/ 2147483647 w 1036"/>
                <a:gd name="T19" fmla="*/ 2147483647 h 675"/>
                <a:gd name="T20" fmla="*/ 2147483647 w 1036"/>
                <a:gd name="T21" fmla="*/ 2147483647 h 675"/>
                <a:gd name="T22" fmla="*/ 2147483647 w 1036"/>
                <a:gd name="T23" fmla="*/ 2147483647 h 675"/>
                <a:gd name="T24" fmla="*/ 2147483647 w 1036"/>
                <a:gd name="T25" fmla="*/ 2147483647 h 675"/>
                <a:gd name="T26" fmla="*/ 2147483647 w 1036"/>
                <a:gd name="T27" fmla="*/ 2147483647 h 675"/>
                <a:gd name="T28" fmla="*/ 2147483647 w 1036"/>
                <a:gd name="T29" fmla="*/ 2147483647 h 675"/>
                <a:gd name="T30" fmla="*/ 2147483647 w 1036"/>
                <a:gd name="T31" fmla="*/ 2147483647 h 675"/>
                <a:gd name="T32" fmla="*/ 2147483647 w 1036"/>
                <a:gd name="T33" fmla="*/ 2147483647 h 675"/>
                <a:gd name="T34" fmla="*/ 2147483647 w 1036"/>
                <a:gd name="T35" fmla="*/ 2147483647 h 675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036"/>
                <a:gd name="T55" fmla="*/ 0 h 675"/>
                <a:gd name="T56" fmla="*/ 1036 w 1036"/>
                <a:gd name="T57" fmla="*/ 675 h 675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036" h="675">
                  <a:moveTo>
                    <a:pt x="648" y="11"/>
                  </a:moveTo>
                  <a:cubicBezTo>
                    <a:pt x="584" y="19"/>
                    <a:pt x="464" y="33"/>
                    <a:pt x="390" y="53"/>
                  </a:cubicBezTo>
                  <a:cubicBezTo>
                    <a:pt x="316" y="73"/>
                    <a:pt x="246" y="100"/>
                    <a:pt x="206" y="129"/>
                  </a:cubicBezTo>
                  <a:cubicBezTo>
                    <a:pt x="166" y="158"/>
                    <a:pt x="183" y="201"/>
                    <a:pt x="152" y="229"/>
                  </a:cubicBezTo>
                  <a:cubicBezTo>
                    <a:pt x="121" y="257"/>
                    <a:pt x="44" y="259"/>
                    <a:pt x="22" y="297"/>
                  </a:cubicBezTo>
                  <a:cubicBezTo>
                    <a:pt x="0" y="335"/>
                    <a:pt x="0" y="427"/>
                    <a:pt x="18" y="459"/>
                  </a:cubicBezTo>
                  <a:cubicBezTo>
                    <a:pt x="36" y="491"/>
                    <a:pt x="59" y="484"/>
                    <a:pt x="132" y="489"/>
                  </a:cubicBezTo>
                  <a:cubicBezTo>
                    <a:pt x="205" y="494"/>
                    <a:pt x="380" y="478"/>
                    <a:pt x="458" y="489"/>
                  </a:cubicBezTo>
                  <a:cubicBezTo>
                    <a:pt x="536" y="500"/>
                    <a:pt x="549" y="527"/>
                    <a:pt x="598" y="555"/>
                  </a:cubicBezTo>
                  <a:cubicBezTo>
                    <a:pt x="647" y="583"/>
                    <a:pt x="707" y="639"/>
                    <a:pt x="752" y="657"/>
                  </a:cubicBezTo>
                  <a:cubicBezTo>
                    <a:pt x="797" y="675"/>
                    <a:pt x="837" y="670"/>
                    <a:pt x="870" y="661"/>
                  </a:cubicBezTo>
                  <a:cubicBezTo>
                    <a:pt x="903" y="652"/>
                    <a:pt x="932" y="639"/>
                    <a:pt x="952" y="603"/>
                  </a:cubicBezTo>
                  <a:cubicBezTo>
                    <a:pt x="972" y="567"/>
                    <a:pt x="981" y="497"/>
                    <a:pt x="992" y="445"/>
                  </a:cubicBezTo>
                  <a:cubicBezTo>
                    <a:pt x="1003" y="393"/>
                    <a:pt x="1013" y="347"/>
                    <a:pt x="1018" y="291"/>
                  </a:cubicBezTo>
                  <a:cubicBezTo>
                    <a:pt x="1023" y="235"/>
                    <a:pt x="1036" y="153"/>
                    <a:pt x="1022" y="107"/>
                  </a:cubicBezTo>
                  <a:cubicBezTo>
                    <a:pt x="1008" y="61"/>
                    <a:pt x="975" y="34"/>
                    <a:pt x="934" y="17"/>
                  </a:cubicBezTo>
                  <a:cubicBezTo>
                    <a:pt x="893" y="0"/>
                    <a:pt x="824" y="4"/>
                    <a:pt x="776" y="3"/>
                  </a:cubicBezTo>
                  <a:cubicBezTo>
                    <a:pt x="728" y="2"/>
                    <a:pt x="712" y="3"/>
                    <a:pt x="648" y="11"/>
                  </a:cubicBezTo>
                  <a:close/>
                </a:path>
              </a:pathLst>
            </a:custGeom>
            <a:solidFill>
              <a:srgbClr val="00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5122" name="TextBox 168">
              <a:extLst>
                <a:ext uri="{FF2B5EF4-FFF2-40B4-BE49-F238E27FC236}">
                  <a16:creationId xmlns:a16="http://schemas.microsoft.com/office/drawing/2014/main" id="{6CB3CA0A-D37F-7E4B-9C60-C824EF4038E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18029" y="4323258"/>
              <a:ext cx="583789" cy="3530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>
                <a:lnSpc>
                  <a:spcPts val="1000"/>
                </a:lnSpc>
              </a:pPr>
              <a:r>
                <a:rPr lang="en-US" altLang="en-US" sz="1000"/>
                <a:t>access</a:t>
              </a:r>
            </a:p>
            <a:p>
              <a:pPr algn="ctr">
                <a:lnSpc>
                  <a:spcPts val="1000"/>
                </a:lnSpc>
              </a:pPr>
              <a:r>
                <a:rPr lang="en-US" altLang="en-US" sz="1000"/>
                <a:t>net</a:t>
              </a:r>
            </a:p>
          </p:txBody>
        </p:sp>
      </p:grpSp>
      <p:grpSp>
        <p:nvGrpSpPr>
          <p:cNvPr id="85085" name="Group 39939">
            <a:extLst>
              <a:ext uri="{FF2B5EF4-FFF2-40B4-BE49-F238E27FC236}">
                <a16:creationId xmlns:a16="http://schemas.microsoft.com/office/drawing/2014/main" id="{F41E2634-10A4-7C4C-BF11-C6B153115CEC}"/>
              </a:ext>
            </a:extLst>
          </p:cNvPr>
          <p:cNvGrpSpPr>
            <a:grpSpLocks/>
          </p:cNvGrpSpPr>
          <p:nvPr/>
        </p:nvGrpSpPr>
        <p:grpSpPr bwMode="auto">
          <a:xfrm>
            <a:off x="2384425" y="3703638"/>
            <a:ext cx="2921000" cy="1411287"/>
            <a:chOff x="2577005" y="3679131"/>
            <a:chExt cx="2919566" cy="1413453"/>
          </a:xfrm>
        </p:grpSpPr>
        <p:cxnSp>
          <p:nvCxnSpPr>
            <p:cNvPr id="85113" name="Straight Connector 7">
              <a:extLst>
                <a:ext uri="{FF2B5EF4-FFF2-40B4-BE49-F238E27FC236}">
                  <a16:creationId xmlns:a16="http://schemas.microsoft.com/office/drawing/2014/main" id="{CE7C8DA4-AFCF-2F44-A1BD-0ACCBFF187B7}"/>
                </a:ext>
              </a:extLst>
            </p:cNvPr>
            <p:cNvCxnSpPr>
              <a:cxnSpLocks noChangeShapeType="1"/>
              <a:stCxn id="395" idx="6"/>
            </p:cNvCxnSpPr>
            <p:nvPr/>
          </p:nvCxnSpPr>
          <p:spPr bwMode="auto">
            <a:xfrm>
              <a:off x="5124112" y="3679131"/>
              <a:ext cx="372459" cy="171306"/>
            </a:xfrm>
            <a:prstGeom prst="line">
              <a:avLst/>
            </a:prstGeom>
            <a:noFill/>
            <a:ln w="38100">
              <a:solidFill>
                <a:srgbClr val="CC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85114" name="Straight Connector 415">
              <a:extLst>
                <a:ext uri="{FF2B5EF4-FFF2-40B4-BE49-F238E27FC236}">
                  <a16:creationId xmlns:a16="http://schemas.microsoft.com/office/drawing/2014/main" id="{BC33E556-4F44-5344-BCB8-CCFB67E507AA}"/>
                </a:ext>
              </a:extLst>
            </p:cNvPr>
            <p:cNvCxnSpPr>
              <a:cxnSpLocks noChangeShapeType="1"/>
              <a:endCxn id="507" idx="4"/>
            </p:cNvCxnSpPr>
            <p:nvPr/>
          </p:nvCxnSpPr>
          <p:spPr bwMode="auto">
            <a:xfrm flipH="1">
              <a:off x="2577005" y="3804357"/>
              <a:ext cx="19911" cy="477551"/>
            </a:xfrm>
            <a:prstGeom prst="line">
              <a:avLst/>
            </a:prstGeom>
            <a:noFill/>
            <a:ln w="38100">
              <a:solidFill>
                <a:srgbClr val="CC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85115" name="Straight Connector 523">
              <a:extLst>
                <a:ext uri="{FF2B5EF4-FFF2-40B4-BE49-F238E27FC236}">
                  <a16:creationId xmlns:a16="http://schemas.microsoft.com/office/drawing/2014/main" id="{E1ADEB15-EB6B-9841-B489-7D03760AA9B2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V="1">
              <a:off x="4424422" y="4626270"/>
              <a:ext cx="726759" cy="466314"/>
            </a:xfrm>
            <a:prstGeom prst="line">
              <a:avLst/>
            </a:prstGeom>
            <a:noFill/>
            <a:ln w="38100">
              <a:solidFill>
                <a:srgbClr val="CC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cxnSp>
        <p:nvCxnSpPr>
          <p:cNvPr id="85087" name="Straight Connector 500">
            <a:extLst>
              <a:ext uri="{FF2B5EF4-FFF2-40B4-BE49-F238E27FC236}">
                <a16:creationId xmlns:a16="http://schemas.microsoft.com/office/drawing/2014/main" id="{558A7504-6082-1843-ACAE-882718E9B8FF}"/>
              </a:ext>
            </a:extLst>
          </p:cNvPr>
          <p:cNvCxnSpPr>
            <a:cxnSpLocks noChangeShapeType="1"/>
            <a:endCxn id="85090" idx="2"/>
          </p:cNvCxnSpPr>
          <p:nvPr/>
        </p:nvCxnSpPr>
        <p:spPr bwMode="auto">
          <a:xfrm>
            <a:off x="1447800" y="2921000"/>
            <a:ext cx="38100" cy="3095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5088" name="Straight Connector 501">
            <a:extLst>
              <a:ext uri="{FF2B5EF4-FFF2-40B4-BE49-F238E27FC236}">
                <a16:creationId xmlns:a16="http://schemas.microsoft.com/office/drawing/2014/main" id="{917E1E4A-C1C2-DE46-980D-EC1CDBB51A72}"/>
              </a:ext>
            </a:extLst>
          </p:cNvPr>
          <p:cNvCxnSpPr>
            <a:cxnSpLocks noChangeShapeType="1"/>
            <a:endCxn id="85090" idx="3"/>
          </p:cNvCxnSpPr>
          <p:nvPr/>
        </p:nvCxnSpPr>
        <p:spPr bwMode="auto">
          <a:xfrm>
            <a:off x="1227138" y="3201988"/>
            <a:ext cx="123825" cy="2127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5089" name="Straight Connector 514">
            <a:extLst>
              <a:ext uri="{FF2B5EF4-FFF2-40B4-BE49-F238E27FC236}">
                <a16:creationId xmlns:a16="http://schemas.microsoft.com/office/drawing/2014/main" id="{75451B24-8927-3B4E-B61C-75DEFF7D3DB6}"/>
              </a:ext>
            </a:extLst>
          </p:cNvPr>
          <p:cNvCxnSpPr>
            <a:cxnSpLocks noChangeShapeType="1"/>
            <a:endCxn id="85090" idx="5"/>
          </p:cNvCxnSpPr>
          <p:nvPr/>
        </p:nvCxnSpPr>
        <p:spPr bwMode="auto">
          <a:xfrm flipV="1">
            <a:off x="1147763" y="4298950"/>
            <a:ext cx="203200" cy="79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85090" name="Oval 517">
            <a:extLst>
              <a:ext uri="{FF2B5EF4-FFF2-40B4-BE49-F238E27FC236}">
                <a16:creationId xmlns:a16="http://schemas.microsoft.com/office/drawing/2014/main" id="{8E8285EC-3DD8-E84B-AA40-EA2183B9EC86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859631" y="3666332"/>
            <a:ext cx="1252537" cy="3810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endParaRPr lang="en-US" altLang="en-US"/>
          </a:p>
        </p:txBody>
      </p:sp>
      <p:cxnSp>
        <p:nvCxnSpPr>
          <p:cNvPr id="85091" name="Straight Connector 39941">
            <a:extLst>
              <a:ext uri="{FF2B5EF4-FFF2-40B4-BE49-F238E27FC236}">
                <a16:creationId xmlns:a16="http://schemas.microsoft.com/office/drawing/2014/main" id="{F5E9A825-6677-E042-ABAC-8F456B2BFE09}"/>
              </a:ext>
            </a:extLst>
          </p:cNvPr>
          <p:cNvCxnSpPr>
            <a:cxnSpLocks noChangeShapeType="1"/>
            <a:stCxn id="85090" idx="0"/>
            <a:endCxn id="350" idx="2"/>
          </p:cNvCxnSpPr>
          <p:nvPr/>
        </p:nvCxnSpPr>
        <p:spPr bwMode="auto">
          <a:xfrm flipV="1">
            <a:off x="1676400" y="3754438"/>
            <a:ext cx="430213" cy="101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5092" name="Straight Connector 524">
            <a:extLst>
              <a:ext uri="{FF2B5EF4-FFF2-40B4-BE49-F238E27FC236}">
                <a16:creationId xmlns:a16="http://schemas.microsoft.com/office/drawing/2014/main" id="{B3876D84-180C-2A4F-B78F-1A1CB5C85B60}"/>
              </a:ext>
            </a:extLst>
          </p:cNvPr>
          <p:cNvCxnSpPr>
            <a:cxnSpLocks noChangeShapeType="1"/>
            <a:endCxn id="507" idx="2"/>
          </p:cNvCxnSpPr>
          <p:nvPr/>
        </p:nvCxnSpPr>
        <p:spPr bwMode="auto">
          <a:xfrm>
            <a:off x="1677988" y="4041775"/>
            <a:ext cx="465137" cy="34131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grpSp>
        <p:nvGrpSpPr>
          <p:cNvPr id="85093" name="Group 144">
            <a:extLst>
              <a:ext uri="{FF2B5EF4-FFF2-40B4-BE49-F238E27FC236}">
                <a16:creationId xmlns:a16="http://schemas.microsoft.com/office/drawing/2014/main" id="{EAAC9839-D491-4243-B2D6-AD51C81BB521}"/>
              </a:ext>
            </a:extLst>
          </p:cNvPr>
          <p:cNvGrpSpPr>
            <a:grpSpLocks/>
          </p:cNvGrpSpPr>
          <p:nvPr/>
        </p:nvGrpSpPr>
        <p:grpSpPr bwMode="auto">
          <a:xfrm>
            <a:off x="593725" y="4070350"/>
            <a:ext cx="647700" cy="417513"/>
            <a:chOff x="3053396" y="4304255"/>
            <a:chExt cx="648422" cy="418253"/>
          </a:xfrm>
        </p:grpSpPr>
        <p:sp>
          <p:nvSpPr>
            <p:cNvPr id="85105" name="Freeform 84">
              <a:extLst>
                <a:ext uri="{FF2B5EF4-FFF2-40B4-BE49-F238E27FC236}">
                  <a16:creationId xmlns:a16="http://schemas.microsoft.com/office/drawing/2014/main" id="{D9B4D7D0-4369-954B-B0A1-9EEE5811A2EC}"/>
                </a:ext>
              </a:extLst>
            </p:cNvPr>
            <p:cNvSpPr>
              <a:spLocks/>
            </p:cNvSpPr>
            <p:nvPr/>
          </p:nvSpPr>
          <p:spPr bwMode="auto">
            <a:xfrm>
              <a:off x="3053396" y="4304255"/>
              <a:ext cx="596988" cy="418253"/>
            </a:xfrm>
            <a:custGeom>
              <a:avLst/>
              <a:gdLst>
                <a:gd name="T0" fmla="*/ 2147483647 w 1036"/>
                <a:gd name="T1" fmla="*/ 2147483647 h 675"/>
                <a:gd name="T2" fmla="*/ 2147483647 w 1036"/>
                <a:gd name="T3" fmla="*/ 2147483647 h 675"/>
                <a:gd name="T4" fmla="*/ 2147483647 w 1036"/>
                <a:gd name="T5" fmla="*/ 2147483647 h 675"/>
                <a:gd name="T6" fmla="*/ 2147483647 w 1036"/>
                <a:gd name="T7" fmla="*/ 2147483647 h 675"/>
                <a:gd name="T8" fmla="*/ 2147483647 w 1036"/>
                <a:gd name="T9" fmla="*/ 2147483647 h 675"/>
                <a:gd name="T10" fmla="*/ 2147483647 w 1036"/>
                <a:gd name="T11" fmla="*/ 2147483647 h 675"/>
                <a:gd name="T12" fmla="*/ 2147483647 w 1036"/>
                <a:gd name="T13" fmla="*/ 2147483647 h 675"/>
                <a:gd name="T14" fmla="*/ 2147483647 w 1036"/>
                <a:gd name="T15" fmla="*/ 2147483647 h 675"/>
                <a:gd name="T16" fmla="*/ 2147483647 w 1036"/>
                <a:gd name="T17" fmla="*/ 2147483647 h 675"/>
                <a:gd name="T18" fmla="*/ 2147483647 w 1036"/>
                <a:gd name="T19" fmla="*/ 2147483647 h 675"/>
                <a:gd name="T20" fmla="*/ 2147483647 w 1036"/>
                <a:gd name="T21" fmla="*/ 2147483647 h 675"/>
                <a:gd name="T22" fmla="*/ 2147483647 w 1036"/>
                <a:gd name="T23" fmla="*/ 2147483647 h 675"/>
                <a:gd name="T24" fmla="*/ 2147483647 w 1036"/>
                <a:gd name="T25" fmla="*/ 2147483647 h 675"/>
                <a:gd name="T26" fmla="*/ 2147483647 w 1036"/>
                <a:gd name="T27" fmla="*/ 2147483647 h 675"/>
                <a:gd name="T28" fmla="*/ 2147483647 w 1036"/>
                <a:gd name="T29" fmla="*/ 2147483647 h 675"/>
                <a:gd name="T30" fmla="*/ 2147483647 w 1036"/>
                <a:gd name="T31" fmla="*/ 2147483647 h 675"/>
                <a:gd name="T32" fmla="*/ 2147483647 w 1036"/>
                <a:gd name="T33" fmla="*/ 2147483647 h 675"/>
                <a:gd name="T34" fmla="*/ 2147483647 w 1036"/>
                <a:gd name="T35" fmla="*/ 2147483647 h 675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036"/>
                <a:gd name="T55" fmla="*/ 0 h 675"/>
                <a:gd name="T56" fmla="*/ 1036 w 1036"/>
                <a:gd name="T57" fmla="*/ 675 h 675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036" h="675">
                  <a:moveTo>
                    <a:pt x="648" y="11"/>
                  </a:moveTo>
                  <a:cubicBezTo>
                    <a:pt x="584" y="19"/>
                    <a:pt x="464" y="33"/>
                    <a:pt x="390" y="53"/>
                  </a:cubicBezTo>
                  <a:cubicBezTo>
                    <a:pt x="316" y="73"/>
                    <a:pt x="246" y="100"/>
                    <a:pt x="206" y="129"/>
                  </a:cubicBezTo>
                  <a:cubicBezTo>
                    <a:pt x="166" y="158"/>
                    <a:pt x="183" y="201"/>
                    <a:pt x="152" y="229"/>
                  </a:cubicBezTo>
                  <a:cubicBezTo>
                    <a:pt x="121" y="257"/>
                    <a:pt x="44" y="259"/>
                    <a:pt x="22" y="297"/>
                  </a:cubicBezTo>
                  <a:cubicBezTo>
                    <a:pt x="0" y="335"/>
                    <a:pt x="0" y="427"/>
                    <a:pt x="18" y="459"/>
                  </a:cubicBezTo>
                  <a:cubicBezTo>
                    <a:pt x="36" y="491"/>
                    <a:pt x="59" y="484"/>
                    <a:pt x="132" y="489"/>
                  </a:cubicBezTo>
                  <a:cubicBezTo>
                    <a:pt x="205" y="494"/>
                    <a:pt x="380" y="478"/>
                    <a:pt x="458" y="489"/>
                  </a:cubicBezTo>
                  <a:cubicBezTo>
                    <a:pt x="536" y="500"/>
                    <a:pt x="549" y="527"/>
                    <a:pt x="598" y="555"/>
                  </a:cubicBezTo>
                  <a:cubicBezTo>
                    <a:pt x="647" y="583"/>
                    <a:pt x="707" y="639"/>
                    <a:pt x="752" y="657"/>
                  </a:cubicBezTo>
                  <a:cubicBezTo>
                    <a:pt x="797" y="675"/>
                    <a:pt x="837" y="670"/>
                    <a:pt x="870" y="661"/>
                  </a:cubicBezTo>
                  <a:cubicBezTo>
                    <a:pt x="903" y="652"/>
                    <a:pt x="932" y="639"/>
                    <a:pt x="952" y="603"/>
                  </a:cubicBezTo>
                  <a:cubicBezTo>
                    <a:pt x="972" y="567"/>
                    <a:pt x="981" y="497"/>
                    <a:pt x="992" y="445"/>
                  </a:cubicBezTo>
                  <a:cubicBezTo>
                    <a:pt x="1003" y="393"/>
                    <a:pt x="1013" y="347"/>
                    <a:pt x="1018" y="291"/>
                  </a:cubicBezTo>
                  <a:cubicBezTo>
                    <a:pt x="1023" y="235"/>
                    <a:pt x="1036" y="153"/>
                    <a:pt x="1022" y="107"/>
                  </a:cubicBezTo>
                  <a:cubicBezTo>
                    <a:pt x="1008" y="61"/>
                    <a:pt x="975" y="34"/>
                    <a:pt x="934" y="17"/>
                  </a:cubicBezTo>
                  <a:cubicBezTo>
                    <a:pt x="893" y="0"/>
                    <a:pt x="824" y="4"/>
                    <a:pt x="776" y="3"/>
                  </a:cubicBezTo>
                  <a:cubicBezTo>
                    <a:pt x="728" y="2"/>
                    <a:pt x="712" y="3"/>
                    <a:pt x="648" y="11"/>
                  </a:cubicBezTo>
                  <a:close/>
                </a:path>
              </a:pathLst>
            </a:custGeom>
            <a:solidFill>
              <a:srgbClr val="00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5106" name="TextBox 146">
              <a:extLst>
                <a:ext uri="{FF2B5EF4-FFF2-40B4-BE49-F238E27FC236}">
                  <a16:creationId xmlns:a16="http://schemas.microsoft.com/office/drawing/2014/main" id="{63A0C50B-81E7-C442-8427-737D93D6C6C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18029" y="4323258"/>
              <a:ext cx="583789" cy="3530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>
                <a:lnSpc>
                  <a:spcPts val="1000"/>
                </a:lnSpc>
              </a:pPr>
              <a:r>
                <a:rPr lang="en-US" altLang="en-US" sz="1000"/>
                <a:t>access</a:t>
              </a:r>
            </a:p>
            <a:p>
              <a:pPr algn="ctr">
                <a:lnSpc>
                  <a:spcPts val="1000"/>
                </a:lnSpc>
              </a:pPr>
              <a:r>
                <a:rPr lang="en-US" altLang="en-US" sz="1000"/>
                <a:t>net</a:t>
              </a:r>
            </a:p>
          </p:txBody>
        </p:sp>
      </p:grpSp>
      <p:grpSp>
        <p:nvGrpSpPr>
          <p:cNvPr id="85094" name="Group 131">
            <a:extLst>
              <a:ext uri="{FF2B5EF4-FFF2-40B4-BE49-F238E27FC236}">
                <a16:creationId xmlns:a16="http://schemas.microsoft.com/office/drawing/2014/main" id="{75CB06CF-DFCA-4746-A527-A8F01A224C19}"/>
              </a:ext>
            </a:extLst>
          </p:cNvPr>
          <p:cNvGrpSpPr>
            <a:grpSpLocks/>
          </p:cNvGrpSpPr>
          <p:nvPr/>
        </p:nvGrpSpPr>
        <p:grpSpPr bwMode="auto">
          <a:xfrm>
            <a:off x="669925" y="3041650"/>
            <a:ext cx="647700" cy="417513"/>
            <a:chOff x="3053396" y="4304255"/>
            <a:chExt cx="648422" cy="418253"/>
          </a:xfrm>
        </p:grpSpPr>
        <p:sp>
          <p:nvSpPr>
            <p:cNvPr id="85103" name="Freeform 84">
              <a:extLst>
                <a:ext uri="{FF2B5EF4-FFF2-40B4-BE49-F238E27FC236}">
                  <a16:creationId xmlns:a16="http://schemas.microsoft.com/office/drawing/2014/main" id="{32BC34B9-1B8E-3443-A88C-326B6D057085}"/>
                </a:ext>
              </a:extLst>
            </p:cNvPr>
            <p:cNvSpPr>
              <a:spLocks/>
            </p:cNvSpPr>
            <p:nvPr/>
          </p:nvSpPr>
          <p:spPr bwMode="auto">
            <a:xfrm>
              <a:off x="3053396" y="4304255"/>
              <a:ext cx="596988" cy="418253"/>
            </a:xfrm>
            <a:custGeom>
              <a:avLst/>
              <a:gdLst>
                <a:gd name="T0" fmla="*/ 2147483647 w 1036"/>
                <a:gd name="T1" fmla="*/ 2147483647 h 675"/>
                <a:gd name="T2" fmla="*/ 2147483647 w 1036"/>
                <a:gd name="T3" fmla="*/ 2147483647 h 675"/>
                <a:gd name="T4" fmla="*/ 2147483647 w 1036"/>
                <a:gd name="T5" fmla="*/ 2147483647 h 675"/>
                <a:gd name="T6" fmla="*/ 2147483647 w 1036"/>
                <a:gd name="T7" fmla="*/ 2147483647 h 675"/>
                <a:gd name="T8" fmla="*/ 2147483647 w 1036"/>
                <a:gd name="T9" fmla="*/ 2147483647 h 675"/>
                <a:gd name="T10" fmla="*/ 2147483647 w 1036"/>
                <a:gd name="T11" fmla="*/ 2147483647 h 675"/>
                <a:gd name="T12" fmla="*/ 2147483647 w 1036"/>
                <a:gd name="T13" fmla="*/ 2147483647 h 675"/>
                <a:gd name="T14" fmla="*/ 2147483647 w 1036"/>
                <a:gd name="T15" fmla="*/ 2147483647 h 675"/>
                <a:gd name="T16" fmla="*/ 2147483647 w 1036"/>
                <a:gd name="T17" fmla="*/ 2147483647 h 675"/>
                <a:gd name="T18" fmla="*/ 2147483647 w 1036"/>
                <a:gd name="T19" fmla="*/ 2147483647 h 675"/>
                <a:gd name="T20" fmla="*/ 2147483647 w 1036"/>
                <a:gd name="T21" fmla="*/ 2147483647 h 675"/>
                <a:gd name="T22" fmla="*/ 2147483647 w 1036"/>
                <a:gd name="T23" fmla="*/ 2147483647 h 675"/>
                <a:gd name="T24" fmla="*/ 2147483647 w 1036"/>
                <a:gd name="T25" fmla="*/ 2147483647 h 675"/>
                <a:gd name="T26" fmla="*/ 2147483647 w 1036"/>
                <a:gd name="T27" fmla="*/ 2147483647 h 675"/>
                <a:gd name="T28" fmla="*/ 2147483647 w 1036"/>
                <a:gd name="T29" fmla="*/ 2147483647 h 675"/>
                <a:gd name="T30" fmla="*/ 2147483647 w 1036"/>
                <a:gd name="T31" fmla="*/ 2147483647 h 675"/>
                <a:gd name="T32" fmla="*/ 2147483647 w 1036"/>
                <a:gd name="T33" fmla="*/ 2147483647 h 675"/>
                <a:gd name="T34" fmla="*/ 2147483647 w 1036"/>
                <a:gd name="T35" fmla="*/ 2147483647 h 675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036"/>
                <a:gd name="T55" fmla="*/ 0 h 675"/>
                <a:gd name="T56" fmla="*/ 1036 w 1036"/>
                <a:gd name="T57" fmla="*/ 675 h 675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036" h="675">
                  <a:moveTo>
                    <a:pt x="648" y="11"/>
                  </a:moveTo>
                  <a:cubicBezTo>
                    <a:pt x="584" y="19"/>
                    <a:pt x="464" y="33"/>
                    <a:pt x="390" y="53"/>
                  </a:cubicBezTo>
                  <a:cubicBezTo>
                    <a:pt x="316" y="73"/>
                    <a:pt x="246" y="100"/>
                    <a:pt x="206" y="129"/>
                  </a:cubicBezTo>
                  <a:cubicBezTo>
                    <a:pt x="166" y="158"/>
                    <a:pt x="183" y="201"/>
                    <a:pt x="152" y="229"/>
                  </a:cubicBezTo>
                  <a:cubicBezTo>
                    <a:pt x="121" y="257"/>
                    <a:pt x="44" y="259"/>
                    <a:pt x="22" y="297"/>
                  </a:cubicBezTo>
                  <a:cubicBezTo>
                    <a:pt x="0" y="335"/>
                    <a:pt x="0" y="427"/>
                    <a:pt x="18" y="459"/>
                  </a:cubicBezTo>
                  <a:cubicBezTo>
                    <a:pt x="36" y="491"/>
                    <a:pt x="59" y="484"/>
                    <a:pt x="132" y="489"/>
                  </a:cubicBezTo>
                  <a:cubicBezTo>
                    <a:pt x="205" y="494"/>
                    <a:pt x="380" y="478"/>
                    <a:pt x="458" y="489"/>
                  </a:cubicBezTo>
                  <a:cubicBezTo>
                    <a:pt x="536" y="500"/>
                    <a:pt x="549" y="527"/>
                    <a:pt x="598" y="555"/>
                  </a:cubicBezTo>
                  <a:cubicBezTo>
                    <a:pt x="647" y="583"/>
                    <a:pt x="707" y="639"/>
                    <a:pt x="752" y="657"/>
                  </a:cubicBezTo>
                  <a:cubicBezTo>
                    <a:pt x="797" y="675"/>
                    <a:pt x="837" y="670"/>
                    <a:pt x="870" y="661"/>
                  </a:cubicBezTo>
                  <a:cubicBezTo>
                    <a:pt x="903" y="652"/>
                    <a:pt x="932" y="639"/>
                    <a:pt x="952" y="603"/>
                  </a:cubicBezTo>
                  <a:cubicBezTo>
                    <a:pt x="972" y="567"/>
                    <a:pt x="981" y="497"/>
                    <a:pt x="992" y="445"/>
                  </a:cubicBezTo>
                  <a:cubicBezTo>
                    <a:pt x="1003" y="393"/>
                    <a:pt x="1013" y="347"/>
                    <a:pt x="1018" y="291"/>
                  </a:cubicBezTo>
                  <a:cubicBezTo>
                    <a:pt x="1023" y="235"/>
                    <a:pt x="1036" y="153"/>
                    <a:pt x="1022" y="107"/>
                  </a:cubicBezTo>
                  <a:cubicBezTo>
                    <a:pt x="1008" y="61"/>
                    <a:pt x="975" y="34"/>
                    <a:pt x="934" y="17"/>
                  </a:cubicBezTo>
                  <a:cubicBezTo>
                    <a:pt x="893" y="0"/>
                    <a:pt x="824" y="4"/>
                    <a:pt x="776" y="3"/>
                  </a:cubicBezTo>
                  <a:cubicBezTo>
                    <a:pt x="728" y="2"/>
                    <a:pt x="712" y="3"/>
                    <a:pt x="648" y="11"/>
                  </a:cubicBezTo>
                  <a:close/>
                </a:path>
              </a:pathLst>
            </a:custGeom>
            <a:solidFill>
              <a:srgbClr val="00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5104" name="TextBox 133">
              <a:extLst>
                <a:ext uri="{FF2B5EF4-FFF2-40B4-BE49-F238E27FC236}">
                  <a16:creationId xmlns:a16="http://schemas.microsoft.com/office/drawing/2014/main" id="{26A9D7C1-825B-404F-9C93-EAB6FE4A81D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18029" y="4323258"/>
              <a:ext cx="583789" cy="3530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>
                <a:lnSpc>
                  <a:spcPts val="1000"/>
                </a:lnSpc>
              </a:pPr>
              <a:r>
                <a:rPr lang="en-US" altLang="en-US" sz="1000"/>
                <a:t>access</a:t>
              </a:r>
            </a:p>
            <a:p>
              <a:pPr algn="ctr">
                <a:lnSpc>
                  <a:spcPts val="1000"/>
                </a:lnSpc>
              </a:pPr>
              <a:r>
                <a:rPr lang="en-US" altLang="en-US" sz="1000"/>
                <a:t>net</a:t>
              </a:r>
            </a:p>
          </p:txBody>
        </p:sp>
      </p:grpSp>
      <p:grpSp>
        <p:nvGrpSpPr>
          <p:cNvPr id="85095" name="Group 153">
            <a:extLst>
              <a:ext uri="{FF2B5EF4-FFF2-40B4-BE49-F238E27FC236}">
                <a16:creationId xmlns:a16="http://schemas.microsoft.com/office/drawing/2014/main" id="{1275ED68-A86E-6144-8F7E-6124AEA6B2F4}"/>
              </a:ext>
            </a:extLst>
          </p:cNvPr>
          <p:cNvGrpSpPr>
            <a:grpSpLocks/>
          </p:cNvGrpSpPr>
          <p:nvPr/>
        </p:nvGrpSpPr>
        <p:grpSpPr bwMode="auto">
          <a:xfrm>
            <a:off x="1050925" y="2647950"/>
            <a:ext cx="647700" cy="417513"/>
            <a:chOff x="3053396" y="4304255"/>
            <a:chExt cx="648422" cy="418253"/>
          </a:xfrm>
        </p:grpSpPr>
        <p:sp>
          <p:nvSpPr>
            <p:cNvPr id="85101" name="Freeform 84">
              <a:extLst>
                <a:ext uri="{FF2B5EF4-FFF2-40B4-BE49-F238E27FC236}">
                  <a16:creationId xmlns:a16="http://schemas.microsoft.com/office/drawing/2014/main" id="{6F0DAAC5-A098-8C4E-9E41-89BDC8C646FF}"/>
                </a:ext>
              </a:extLst>
            </p:cNvPr>
            <p:cNvSpPr>
              <a:spLocks/>
            </p:cNvSpPr>
            <p:nvPr/>
          </p:nvSpPr>
          <p:spPr bwMode="auto">
            <a:xfrm>
              <a:off x="3053396" y="4304255"/>
              <a:ext cx="596988" cy="418253"/>
            </a:xfrm>
            <a:custGeom>
              <a:avLst/>
              <a:gdLst>
                <a:gd name="T0" fmla="*/ 2147483647 w 1036"/>
                <a:gd name="T1" fmla="*/ 2147483647 h 675"/>
                <a:gd name="T2" fmla="*/ 2147483647 w 1036"/>
                <a:gd name="T3" fmla="*/ 2147483647 h 675"/>
                <a:gd name="T4" fmla="*/ 2147483647 w 1036"/>
                <a:gd name="T5" fmla="*/ 2147483647 h 675"/>
                <a:gd name="T6" fmla="*/ 2147483647 w 1036"/>
                <a:gd name="T7" fmla="*/ 2147483647 h 675"/>
                <a:gd name="T8" fmla="*/ 2147483647 w 1036"/>
                <a:gd name="T9" fmla="*/ 2147483647 h 675"/>
                <a:gd name="T10" fmla="*/ 2147483647 w 1036"/>
                <a:gd name="T11" fmla="*/ 2147483647 h 675"/>
                <a:gd name="T12" fmla="*/ 2147483647 w 1036"/>
                <a:gd name="T13" fmla="*/ 2147483647 h 675"/>
                <a:gd name="T14" fmla="*/ 2147483647 w 1036"/>
                <a:gd name="T15" fmla="*/ 2147483647 h 675"/>
                <a:gd name="T16" fmla="*/ 2147483647 w 1036"/>
                <a:gd name="T17" fmla="*/ 2147483647 h 675"/>
                <a:gd name="T18" fmla="*/ 2147483647 w 1036"/>
                <a:gd name="T19" fmla="*/ 2147483647 h 675"/>
                <a:gd name="T20" fmla="*/ 2147483647 w 1036"/>
                <a:gd name="T21" fmla="*/ 2147483647 h 675"/>
                <a:gd name="T22" fmla="*/ 2147483647 w 1036"/>
                <a:gd name="T23" fmla="*/ 2147483647 h 675"/>
                <a:gd name="T24" fmla="*/ 2147483647 w 1036"/>
                <a:gd name="T25" fmla="*/ 2147483647 h 675"/>
                <a:gd name="T26" fmla="*/ 2147483647 w 1036"/>
                <a:gd name="T27" fmla="*/ 2147483647 h 675"/>
                <a:gd name="T28" fmla="*/ 2147483647 w 1036"/>
                <a:gd name="T29" fmla="*/ 2147483647 h 675"/>
                <a:gd name="T30" fmla="*/ 2147483647 w 1036"/>
                <a:gd name="T31" fmla="*/ 2147483647 h 675"/>
                <a:gd name="T32" fmla="*/ 2147483647 w 1036"/>
                <a:gd name="T33" fmla="*/ 2147483647 h 675"/>
                <a:gd name="T34" fmla="*/ 2147483647 w 1036"/>
                <a:gd name="T35" fmla="*/ 2147483647 h 675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036"/>
                <a:gd name="T55" fmla="*/ 0 h 675"/>
                <a:gd name="T56" fmla="*/ 1036 w 1036"/>
                <a:gd name="T57" fmla="*/ 675 h 675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036" h="675">
                  <a:moveTo>
                    <a:pt x="648" y="11"/>
                  </a:moveTo>
                  <a:cubicBezTo>
                    <a:pt x="584" y="19"/>
                    <a:pt x="464" y="33"/>
                    <a:pt x="390" y="53"/>
                  </a:cubicBezTo>
                  <a:cubicBezTo>
                    <a:pt x="316" y="73"/>
                    <a:pt x="246" y="100"/>
                    <a:pt x="206" y="129"/>
                  </a:cubicBezTo>
                  <a:cubicBezTo>
                    <a:pt x="166" y="158"/>
                    <a:pt x="183" y="201"/>
                    <a:pt x="152" y="229"/>
                  </a:cubicBezTo>
                  <a:cubicBezTo>
                    <a:pt x="121" y="257"/>
                    <a:pt x="44" y="259"/>
                    <a:pt x="22" y="297"/>
                  </a:cubicBezTo>
                  <a:cubicBezTo>
                    <a:pt x="0" y="335"/>
                    <a:pt x="0" y="427"/>
                    <a:pt x="18" y="459"/>
                  </a:cubicBezTo>
                  <a:cubicBezTo>
                    <a:pt x="36" y="491"/>
                    <a:pt x="59" y="484"/>
                    <a:pt x="132" y="489"/>
                  </a:cubicBezTo>
                  <a:cubicBezTo>
                    <a:pt x="205" y="494"/>
                    <a:pt x="380" y="478"/>
                    <a:pt x="458" y="489"/>
                  </a:cubicBezTo>
                  <a:cubicBezTo>
                    <a:pt x="536" y="500"/>
                    <a:pt x="549" y="527"/>
                    <a:pt x="598" y="555"/>
                  </a:cubicBezTo>
                  <a:cubicBezTo>
                    <a:pt x="647" y="583"/>
                    <a:pt x="707" y="639"/>
                    <a:pt x="752" y="657"/>
                  </a:cubicBezTo>
                  <a:cubicBezTo>
                    <a:pt x="797" y="675"/>
                    <a:pt x="837" y="670"/>
                    <a:pt x="870" y="661"/>
                  </a:cubicBezTo>
                  <a:cubicBezTo>
                    <a:pt x="903" y="652"/>
                    <a:pt x="932" y="639"/>
                    <a:pt x="952" y="603"/>
                  </a:cubicBezTo>
                  <a:cubicBezTo>
                    <a:pt x="972" y="567"/>
                    <a:pt x="981" y="497"/>
                    <a:pt x="992" y="445"/>
                  </a:cubicBezTo>
                  <a:cubicBezTo>
                    <a:pt x="1003" y="393"/>
                    <a:pt x="1013" y="347"/>
                    <a:pt x="1018" y="291"/>
                  </a:cubicBezTo>
                  <a:cubicBezTo>
                    <a:pt x="1023" y="235"/>
                    <a:pt x="1036" y="153"/>
                    <a:pt x="1022" y="107"/>
                  </a:cubicBezTo>
                  <a:cubicBezTo>
                    <a:pt x="1008" y="61"/>
                    <a:pt x="975" y="34"/>
                    <a:pt x="934" y="17"/>
                  </a:cubicBezTo>
                  <a:cubicBezTo>
                    <a:pt x="893" y="0"/>
                    <a:pt x="824" y="4"/>
                    <a:pt x="776" y="3"/>
                  </a:cubicBezTo>
                  <a:cubicBezTo>
                    <a:pt x="728" y="2"/>
                    <a:pt x="712" y="3"/>
                    <a:pt x="648" y="11"/>
                  </a:cubicBezTo>
                  <a:close/>
                </a:path>
              </a:pathLst>
            </a:custGeom>
            <a:solidFill>
              <a:srgbClr val="00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5102" name="TextBox 155">
              <a:extLst>
                <a:ext uri="{FF2B5EF4-FFF2-40B4-BE49-F238E27FC236}">
                  <a16:creationId xmlns:a16="http://schemas.microsoft.com/office/drawing/2014/main" id="{1C07F390-0A5F-4C4D-A0E6-9FB3448E6B1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18029" y="4323258"/>
              <a:ext cx="583789" cy="3530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>
                <a:lnSpc>
                  <a:spcPts val="1000"/>
                </a:lnSpc>
              </a:pPr>
              <a:r>
                <a:rPr lang="en-US" altLang="en-US" sz="1000"/>
                <a:t>access</a:t>
              </a:r>
            </a:p>
            <a:p>
              <a:pPr algn="ctr">
                <a:lnSpc>
                  <a:spcPts val="1000"/>
                </a:lnSpc>
              </a:pPr>
              <a:r>
                <a:rPr lang="en-US" altLang="en-US" sz="1000"/>
                <a:t>net</a:t>
              </a:r>
            </a:p>
          </p:txBody>
        </p:sp>
      </p:grpSp>
      <p:cxnSp>
        <p:nvCxnSpPr>
          <p:cNvPr id="85096" name="Straight Connector 509">
            <a:extLst>
              <a:ext uri="{FF2B5EF4-FFF2-40B4-BE49-F238E27FC236}">
                <a16:creationId xmlns:a16="http://schemas.microsoft.com/office/drawing/2014/main" id="{DB2624AD-4F89-7E49-BE21-F39F61B035A4}"/>
              </a:ext>
            </a:extLst>
          </p:cNvPr>
          <p:cNvCxnSpPr>
            <a:cxnSpLocks noChangeShapeType="1"/>
            <a:endCxn id="85098" idx="5"/>
          </p:cNvCxnSpPr>
          <p:nvPr/>
        </p:nvCxnSpPr>
        <p:spPr bwMode="auto">
          <a:xfrm flipH="1" flipV="1">
            <a:off x="5084763" y="5684838"/>
            <a:ext cx="520700" cy="1698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5097" name="Straight Connector 511">
            <a:extLst>
              <a:ext uri="{FF2B5EF4-FFF2-40B4-BE49-F238E27FC236}">
                <a16:creationId xmlns:a16="http://schemas.microsoft.com/office/drawing/2014/main" id="{FDCF9C40-D863-0049-8A1C-355545BAEE34}"/>
              </a:ext>
            </a:extLst>
          </p:cNvPr>
          <p:cNvCxnSpPr>
            <a:cxnSpLocks noChangeShapeType="1"/>
          </p:cNvCxnSpPr>
          <p:nvPr/>
        </p:nvCxnSpPr>
        <p:spPr bwMode="auto">
          <a:xfrm flipV="1">
            <a:off x="3389313" y="5689600"/>
            <a:ext cx="306387" cy="1651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85098" name="Oval 6">
            <a:extLst>
              <a:ext uri="{FF2B5EF4-FFF2-40B4-BE49-F238E27FC236}">
                <a16:creationId xmlns:a16="http://schemas.microsoft.com/office/drawing/2014/main" id="{7D7DB7FE-821D-A743-93A0-8D8FB4817B2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40100" y="5359400"/>
            <a:ext cx="2044700" cy="3810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endParaRPr lang="en-US" altLang="en-US"/>
          </a:p>
        </p:txBody>
      </p:sp>
      <p:sp>
        <p:nvSpPr>
          <p:cNvPr id="85099" name="TextBox 9">
            <a:extLst>
              <a:ext uri="{FF2B5EF4-FFF2-40B4-BE49-F238E27FC236}">
                <a16:creationId xmlns:a16="http://schemas.microsoft.com/office/drawing/2014/main" id="{92E298F9-FDF8-8A46-A421-8E1C5AA7F5D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56000" y="5334000"/>
            <a:ext cx="15875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2000" i="1"/>
              <a:t>regional net</a:t>
            </a:r>
          </a:p>
        </p:txBody>
      </p:sp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1" name="Oval 3">
            <a:extLst>
              <a:ext uri="{FF2B5EF4-FFF2-40B4-BE49-F238E27FC236}">
                <a16:creationId xmlns:a16="http://schemas.microsoft.com/office/drawing/2014/main" id="{871FE918-78E7-224D-B28F-7B67052A00D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0825" y="4203700"/>
            <a:ext cx="2941638" cy="1323975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endParaRPr lang="en-US" altLang="en-US"/>
          </a:p>
        </p:txBody>
      </p:sp>
      <p:cxnSp>
        <p:nvCxnSpPr>
          <p:cNvPr id="87042" name="Straight Connector 10">
            <a:extLst>
              <a:ext uri="{FF2B5EF4-FFF2-40B4-BE49-F238E27FC236}">
                <a16:creationId xmlns:a16="http://schemas.microsoft.com/office/drawing/2014/main" id="{BBF250EE-027F-464B-9FB1-8332956AE809}"/>
              </a:ext>
            </a:extLst>
          </p:cNvPr>
          <p:cNvCxnSpPr>
            <a:cxnSpLocks noChangeShapeType="1"/>
            <a:stCxn id="507" idx="7"/>
          </p:cNvCxnSpPr>
          <p:nvPr/>
        </p:nvCxnSpPr>
        <p:spPr bwMode="auto">
          <a:xfrm>
            <a:off x="2555875" y="4437063"/>
            <a:ext cx="969963" cy="68262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7043" name="Straight Connector 297">
            <a:extLst>
              <a:ext uri="{FF2B5EF4-FFF2-40B4-BE49-F238E27FC236}">
                <a16:creationId xmlns:a16="http://schemas.microsoft.com/office/drawing/2014/main" id="{42F6E5B5-07EB-2941-A2AB-D9B383497592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3059113" y="4724400"/>
            <a:ext cx="109537" cy="79375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7044" name="Straight Connector 298">
            <a:extLst>
              <a:ext uri="{FF2B5EF4-FFF2-40B4-BE49-F238E27FC236}">
                <a16:creationId xmlns:a16="http://schemas.microsoft.com/office/drawing/2014/main" id="{2E882265-C37D-3B4F-8EE5-9F3423D8A2AB}"/>
              </a:ext>
            </a:extLst>
          </p:cNvPr>
          <p:cNvCxnSpPr>
            <a:cxnSpLocks noChangeShapeType="1"/>
          </p:cNvCxnSpPr>
          <p:nvPr/>
        </p:nvCxnSpPr>
        <p:spPr bwMode="auto">
          <a:xfrm flipV="1">
            <a:off x="2876550" y="4919663"/>
            <a:ext cx="222250" cy="44450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7045" name="Straight Connector 299">
            <a:extLst>
              <a:ext uri="{FF2B5EF4-FFF2-40B4-BE49-F238E27FC236}">
                <a16:creationId xmlns:a16="http://schemas.microsoft.com/office/drawing/2014/main" id="{16F77A9A-28B9-C84C-9000-95DA17512AE3}"/>
              </a:ext>
            </a:extLst>
          </p:cNvPr>
          <p:cNvCxnSpPr>
            <a:cxnSpLocks noChangeShapeType="1"/>
          </p:cNvCxnSpPr>
          <p:nvPr/>
        </p:nvCxnSpPr>
        <p:spPr bwMode="auto">
          <a:xfrm flipV="1">
            <a:off x="2603500" y="4751388"/>
            <a:ext cx="177800" cy="106362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7046" name="Straight Connector 300">
            <a:extLst>
              <a:ext uri="{FF2B5EF4-FFF2-40B4-BE49-F238E27FC236}">
                <a16:creationId xmlns:a16="http://schemas.microsoft.com/office/drawing/2014/main" id="{4E3F89DA-2E9B-D74E-80A8-FFD2414B2DCC}"/>
              </a:ext>
            </a:extLst>
          </p:cNvPr>
          <p:cNvCxnSpPr>
            <a:cxnSpLocks noChangeShapeType="1"/>
            <a:stCxn id="444" idx="6"/>
          </p:cNvCxnSpPr>
          <p:nvPr/>
        </p:nvCxnSpPr>
        <p:spPr bwMode="auto">
          <a:xfrm flipV="1">
            <a:off x="2317750" y="5038725"/>
            <a:ext cx="188913" cy="95250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7047" name="Straight Connector 301">
            <a:extLst>
              <a:ext uri="{FF2B5EF4-FFF2-40B4-BE49-F238E27FC236}">
                <a16:creationId xmlns:a16="http://schemas.microsoft.com/office/drawing/2014/main" id="{0722A681-E2C5-6E48-AAC0-0B0874084B97}"/>
              </a:ext>
            </a:extLst>
          </p:cNvPr>
          <p:cNvCxnSpPr>
            <a:cxnSpLocks noChangeShapeType="1"/>
          </p:cNvCxnSpPr>
          <p:nvPr/>
        </p:nvCxnSpPr>
        <p:spPr bwMode="auto">
          <a:xfrm flipV="1">
            <a:off x="3073400" y="4967288"/>
            <a:ext cx="231775" cy="244475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7048" name="Straight Connector 302">
            <a:extLst>
              <a:ext uri="{FF2B5EF4-FFF2-40B4-BE49-F238E27FC236}">
                <a16:creationId xmlns:a16="http://schemas.microsoft.com/office/drawing/2014/main" id="{C95C01A2-5DEF-0A45-8E9E-7044D081BB0B}"/>
              </a:ext>
            </a:extLst>
          </p:cNvPr>
          <p:cNvCxnSpPr>
            <a:cxnSpLocks noChangeShapeType="1"/>
          </p:cNvCxnSpPr>
          <p:nvPr/>
        </p:nvCxnSpPr>
        <p:spPr bwMode="auto">
          <a:xfrm flipH="1" flipV="1">
            <a:off x="3524250" y="4954588"/>
            <a:ext cx="327025" cy="119062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7049" name="Straight Connector 303">
            <a:extLst>
              <a:ext uri="{FF2B5EF4-FFF2-40B4-BE49-F238E27FC236}">
                <a16:creationId xmlns:a16="http://schemas.microsoft.com/office/drawing/2014/main" id="{AF3BB7DB-A326-DD42-8BF5-ED4EBD7AE201}"/>
              </a:ext>
            </a:extLst>
          </p:cNvPr>
          <p:cNvCxnSpPr>
            <a:cxnSpLocks noChangeShapeType="1"/>
          </p:cNvCxnSpPr>
          <p:nvPr/>
        </p:nvCxnSpPr>
        <p:spPr bwMode="auto">
          <a:xfrm flipV="1">
            <a:off x="3511550" y="4619625"/>
            <a:ext cx="260350" cy="188913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7050" name="Straight Connector 304">
            <a:extLst>
              <a:ext uri="{FF2B5EF4-FFF2-40B4-BE49-F238E27FC236}">
                <a16:creationId xmlns:a16="http://schemas.microsoft.com/office/drawing/2014/main" id="{0C445E88-A067-C146-9125-D2152D048B87}"/>
              </a:ext>
            </a:extLst>
          </p:cNvPr>
          <p:cNvCxnSpPr>
            <a:cxnSpLocks noChangeShapeType="1"/>
            <a:endCxn id="505" idx="7"/>
          </p:cNvCxnSpPr>
          <p:nvPr/>
        </p:nvCxnSpPr>
        <p:spPr bwMode="auto">
          <a:xfrm flipH="1" flipV="1">
            <a:off x="2557463" y="4494213"/>
            <a:ext cx="207962" cy="84137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87051" name="TextBox 39958">
            <a:extLst>
              <a:ext uri="{FF2B5EF4-FFF2-40B4-BE49-F238E27FC236}">
                <a16:creationId xmlns:a16="http://schemas.microsoft.com/office/drawing/2014/main" id="{29F03048-87B8-3941-A2FF-310FD235A47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55763" y="4533900"/>
            <a:ext cx="892175" cy="441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i="1"/>
              <a:t>ISP C</a:t>
            </a:r>
          </a:p>
        </p:txBody>
      </p:sp>
      <p:grpSp>
        <p:nvGrpSpPr>
          <p:cNvPr id="87052" name="Group 347">
            <a:extLst>
              <a:ext uri="{FF2B5EF4-FFF2-40B4-BE49-F238E27FC236}">
                <a16:creationId xmlns:a16="http://schemas.microsoft.com/office/drawing/2014/main" id="{6CA8C203-EA68-224D-9544-A7E64AD8810A}"/>
              </a:ext>
            </a:extLst>
          </p:cNvPr>
          <p:cNvGrpSpPr>
            <a:grpSpLocks/>
          </p:cNvGrpSpPr>
          <p:nvPr/>
        </p:nvGrpSpPr>
        <p:grpSpPr bwMode="auto">
          <a:xfrm>
            <a:off x="3532188" y="4419600"/>
            <a:ext cx="485775" cy="211138"/>
            <a:chOff x="1871277" y="1576300"/>
            <a:chExt cx="1128371" cy="437860"/>
          </a:xfrm>
        </p:grpSpPr>
        <p:sp>
          <p:nvSpPr>
            <p:cNvPr id="496" name="Oval 495">
              <a:extLst>
                <a:ext uri="{FF2B5EF4-FFF2-40B4-BE49-F238E27FC236}">
                  <a16:creationId xmlns:a16="http://schemas.microsoft.com/office/drawing/2014/main" id="{A4AF6D98-2F6F-D44B-9186-A8D8A33E4A55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1874446" y="1694640"/>
              <a:ext cx="1125202" cy="319520"/>
            </a:xfrm>
            <a:prstGeom prst="ellipse">
              <a:avLst/>
            </a:prstGeom>
            <a:gradFill rotWithShape="1">
              <a:gsLst>
                <a:gs pos="0">
                  <a:srgbClr val="262699"/>
                </a:gs>
                <a:gs pos="53000">
                  <a:srgbClr val="8585E0"/>
                </a:gs>
                <a:gs pos="100000">
                  <a:srgbClr val="262699"/>
                </a:gs>
              </a:gsLst>
              <a:lin ang="0" scaled="1"/>
            </a:gra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497" name="Rectangle 496">
              <a:extLst>
                <a:ext uri="{FF2B5EF4-FFF2-40B4-BE49-F238E27FC236}">
                  <a16:creationId xmlns:a16="http://schemas.microsoft.com/office/drawing/2014/main" id="{B1173F9A-D349-1B4E-8771-62116D8A1837}"/>
                </a:ext>
              </a:extLst>
            </p:cNvPr>
            <p:cNvSpPr/>
            <p:nvPr/>
          </p:nvSpPr>
          <p:spPr bwMode="auto">
            <a:xfrm>
              <a:off x="1871277" y="1740909"/>
              <a:ext cx="1128371" cy="115227"/>
            </a:xfrm>
            <a:prstGeom prst="rect">
              <a:avLst/>
            </a:prstGeom>
            <a:gradFill>
              <a:gsLst>
                <a:gs pos="0">
                  <a:schemeClr val="accent2">
                    <a:lumMod val="75000"/>
                  </a:schemeClr>
                </a:gs>
                <a:gs pos="53000">
                  <a:schemeClr val="accent2">
                    <a:lumMod val="60000"/>
                    <a:lumOff val="40000"/>
                  </a:schemeClr>
                </a:gs>
                <a:gs pos="100000">
                  <a:schemeClr val="accent2">
                    <a:lumMod val="75000"/>
                  </a:schemeClr>
                </a:gs>
              </a:gsLst>
              <a:lin ang="10800000" scaled="0"/>
            </a:gradFill>
            <a:ln w="25400"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498" name="Oval 497">
              <a:extLst>
                <a:ext uri="{FF2B5EF4-FFF2-40B4-BE49-F238E27FC236}">
                  <a16:creationId xmlns:a16="http://schemas.microsoft.com/office/drawing/2014/main" id="{A1DFF30B-9737-B342-BEB3-4559E94FF674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1871277" y="1576300"/>
              <a:ext cx="1125200" cy="319520"/>
            </a:xfrm>
            <a:prstGeom prst="ellipse">
              <a:avLst/>
            </a:prstGeom>
            <a:solidFill>
              <a:srgbClr val="BFBFBF"/>
            </a:soli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499" name="Freeform 498">
              <a:extLst>
                <a:ext uri="{FF2B5EF4-FFF2-40B4-BE49-F238E27FC236}">
                  <a16:creationId xmlns:a16="http://schemas.microsoft.com/office/drawing/2014/main" id="{5D9BDFD0-4E2A-5743-A473-CCA132E96828}"/>
                </a:ext>
              </a:extLst>
            </p:cNvPr>
            <p:cNvSpPr/>
            <p:nvPr/>
          </p:nvSpPr>
          <p:spPr bwMode="auto">
            <a:xfrm>
              <a:off x="2158901" y="1671774"/>
              <a:ext cx="549434" cy="161315"/>
            </a:xfrm>
            <a:custGeom>
              <a:avLst/>
              <a:gdLst>
                <a:gd name="connsiteX0" fmla="*/ 1486231 w 2944854"/>
                <a:gd name="connsiteY0" fmla="*/ 727041 h 1302232"/>
                <a:gd name="connsiteX1" fmla="*/ 257675 w 2944854"/>
                <a:gd name="connsiteY1" fmla="*/ 1302232 h 1302232"/>
                <a:gd name="connsiteX2" fmla="*/ 0 w 2944854"/>
                <a:gd name="connsiteY2" fmla="*/ 1228607 h 1302232"/>
                <a:gd name="connsiteX3" fmla="*/ 911064 w 2944854"/>
                <a:gd name="connsiteY3" fmla="*/ 837478 h 1302232"/>
                <a:gd name="connsiteX4" fmla="*/ 883456 w 2944854"/>
                <a:gd name="connsiteY4" fmla="*/ 450949 h 1302232"/>
                <a:gd name="connsiteX5" fmla="*/ 161047 w 2944854"/>
                <a:gd name="connsiteY5" fmla="*/ 119640 h 1302232"/>
                <a:gd name="connsiteX6" fmla="*/ 404917 w 2944854"/>
                <a:gd name="connsiteY6" fmla="*/ 50617 h 1302232"/>
                <a:gd name="connsiteX7" fmla="*/ 1477028 w 2944854"/>
                <a:gd name="connsiteY7" fmla="*/ 501566 h 1302232"/>
                <a:gd name="connsiteX8" fmla="*/ 2572146 w 2944854"/>
                <a:gd name="connsiteY8" fmla="*/ 0 h 1302232"/>
                <a:gd name="connsiteX9" fmla="*/ 2875834 w 2944854"/>
                <a:gd name="connsiteY9" fmla="*/ 96632 h 1302232"/>
                <a:gd name="connsiteX10" fmla="*/ 2079803 w 2944854"/>
                <a:gd name="connsiteY10" fmla="*/ 432543 h 1302232"/>
                <a:gd name="connsiteX11" fmla="*/ 2240850 w 2944854"/>
                <a:gd name="connsiteY11" fmla="*/ 920305 h 1302232"/>
                <a:gd name="connsiteX12" fmla="*/ 2944854 w 2944854"/>
                <a:gd name="connsiteY12" fmla="*/ 1228607 h 1302232"/>
                <a:gd name="connsiteX13" fmla="*/ 2733192 w 2944854"/>
                <a:gd name="connsiteY13" fmla="*/ 1297630 h 1302232"/>
                <a:gd name="connsiteX14" fmla="*/ 1486231 w 2944854"/>
                <a:gd name="connsiteY14" fmla="*/ 727041 h 1302232"/>
                <a:gd name="connsiteX0" fmla="*/ 1486231 w 2944854"/>
                <a:gd name="connsiteY0" fmla="*/ 727041 h 1316375"/>
                <a:gd name="connsiteX1" fmla="*/ 257675 w 2944854"/>
                <a:gd name="connsiteY1" fmla="*/ 1302232 h 1316375"/>
                <a:gd name="connsiteX2" fmla="*/ 0 w 2944854"/>
                <a:gd name="connsiteY2" fmla="*/ 1228607 h 1316375"/>
                <a:gd name="connsiteX3" fmla="*/ 911064 w 2944854"/>
                <a:gd name="connsiteY3" fmla="*/ 837478 h 1316375"/>
                <a:gd name="connsiteX4" fmla="*/ 883456 w 2944854"/>
                <a:gd name="connsiteY4" fmla="*/ 450949 h 1316375"/>
                <a:gd name="connsiteX5" fmla="*/ 161047 w 2944854"/>
                <a:gd name="connsiteY5" fmla="*/ 119640 h 1316375"/>
                <a:gd name="connsiteX6" fmla="*/ 404917 w 2944854"/>
                <a:gd name="connsiteY6" fmla="*/ 50617 h 1316375"/>
                <a:gd name="connsiteX7" fmla="*/ 1477028 w 2944854"/>
                <a:gd name="connsiteY7" fmla="*/ 501566 h 1316375"/>
                <a:gd name="connsiteX8" fmla="*/ 2572146 w 2944854"/>
                <a:gd name="connsiteY8" fmla="*/ 0 h 1316375"/>
                <a:gd name="connsiteX9" fmla="*/ 2875834 w 2944854"/>
                <a:gd name="connsiteY9" fmla="*/ 96632 h 1316375"/>
                <a:gd name="connsiteX10" fmla="*/ 2079803 w 2944854"/>
                <a:gd name="connsiteY10" fmla="*/ 432543 h 1316375"/>
                <a:gd name="connsiteX11" fmla="*/ 2240850 w 2944854"/>
                <a:gd name="connsiteY11" fmla="*/ 920305 h 1316375"/>
                <a:gd name="connsiteX12" fmla="*/ 2944854 w 2944854"/>
                <a:gd name="connsiteY12" fmla="*/ 1228607 h 1316375"/>
                <a:gd name="connsiteX13" fmla="*/ 2756623 w 2944854"/>
                <a:gd name="connsiteY13" fmla="*/ 1316375 h 1316375"/>
                <a:gd name="connsiteX14" fmla="*/ 1486231 w 2944854"/>
                <a:gd name="connsiteY14" fmla="*/ 727041 h 1316375"/>
                <a:gd name="connsiteX0" fmla="*/ 1486231 w 3024520"/>
                <a:gd name="connsiteY0" fmla="*/ 727041 h 1316375"/>
                <a:gd name="connsiteX1" fmla="*/ 257675 w 3024520"/>
                <a:gd name="connsiteY1" fmla="*/ 1302232 h 1316375"/>
                <a:gd name="connsiteX2" fmla="*/ 0 w 3024520"/>
                <a:gd name="connsiteY2" fmla="*/ 1228607 h 1316375"/>
                <a:gd name="connsiteX3" fmla="*/ 911064 w 3024520"/>
                <a:gd name="connsiteY3" fmla="*/ 837478 h 1316375"/>
                <a:gd name="connsiteX4" fmla="*/ 883456 w 3024520"/>
                <a:gd name="connsiteY4" fmla="*/ 450949 h 1316375"/>
                <a:gd name="connsiteX5" fmla="*/ 161047 w 3024520"/>
                <a:gd name="connsiteY5" fmla="*/ 119640 h 1316375"/>
                <a:gd name="connsiteX6" fmla="*/ 404917 w 3024520"/>
                <a:gd name="connsiteY6" fmla="*/ 50617 h 1316375"/>
                <a:gd name="connsiteX7" fmla="*/ 1477028 w 3024520"/>
                <a:gd name="connsiteY7" fmla="*/ 501566 h 1316375"/>
                <a:gd name="connsiteX8" fmla="*/ 2572146 w 3024520"/>
                <a:gd name="connsiteY8" fmla="*/ 0 h 1316375"/>
                <a:gd name="connsiteX9" fmla="*/ 2875834 w 3024520"/>
                <a:gd name="connsiteY9" fmla="*/ 96632 h 1316375"/>
                <a:gd name="connsiteX10" fmla="*/ 2079803 w 3024520"/>
                <a:gd name="connsiteY10" fmla="*/ 432543 h 1316375"/>
                <a:gd name="connsiteX11" fmla="*/ 2240850 w 3024520"/>
                <a:gd name="connsiteY11" fmla="*/ 920305 h 1316375"/>
                <a:gd name="connsiteX12" fmla="*/ 3024520 w 3024520"/>
                <a:gd name="connsiteY12" fmla="*/ 1228607 h 1316375"/>
                <a:gd name="connsiteX13" fmla="*/ 2756623 w 3024520"/>
                <a:gd name="connsiteY13" fmla="*/ 1316375 h 1316375"/>
                <a:gd name="connsiteX14" fmla="*/ 1486231 w 3024520"/>
                <a:gd name="connsiteY14" fmla="*/ 727041 h 1316375"/>
                <a:gd name="connsiteX0" fmla="*/ 1537780 w 3076069"/>
                <a:gd name="connsiteY0" fmla="*/ 727041 h 1316375"/>
                <a:gd name="connsiteX1" fmla="*/ 309224 w 3076069"/>
                <a:gd name="connsiteY1" fmla="*/ 1302232 h 1316375"/>
                <a:gd name="connsiteX2" fmla="*/ 0 w 3076069"/>
                <a:gd name="connsiteY2" fmla="*/ 1228607 h 1316375"/>
                <a:gd name="connsiteX3" fmla="*/ 962613 w 3076069"/>
                <a:gd name="connsiteY3" fmla="*/ 837478 h 1316375"/>
                <a:gd name="connsiteX4" fmla="*/ 935005 w 3076069"/>
                <a:gd name="connsiteY4" fmla="*/ 450949 h 1316375"/>
                <a:gd name="connsiteX5" fmla="*/ 212596 w 3076069"/>
                <a:gd name="connsiteY5" fmla="*/ 119640 h 1316375"/>
                <a:gd name="connsiteX6" fmla="*/ 456466 w 3076069"/>
                <a:gd name="connsiteY6" fmla="*/ 50617 h 1316375"/>
                <a:gd name="connsiteX7" fmla="*/ 1528577 w 3076069"/>
                <a:gd name="connsiteY7" fmla="*/ 501566 h 1316375"/>
                <a:gd name="connsiteX8" fmla="*/ 2623695 w 3076069"/>
                <a:gd name="connsiteY8" fmla="*/ 0 h 1316375"/>
                <a:gd name="connsiteX9" fmla="*/ 2927383 w 3076069"/>
                <a:gd name="connsiteY9" fmla="*/ 96632 h 1316375"/>
                <a:gd name="connsiteX10" fmla="*/ 2131352 w 3076069"/>
                <a:gd name="connsiteY10" fmla="*/ 432543 h 1316375"/>
                <a:gd name="connsiteX11" fmla="*/ 2292399 w 3076069"/>
                <a:gd name="connsiteY11" fmla="*/ 920305 h 1316375"/>
                <a:gd name="connsiteX12" fmla="*/ 3076069 w 3076069"/>
                <a:gd name="connsiteY12" fmla="*/ 1228607 h 1316375"/>
                <a:gd name="connsiteX13" fmla="*/ 2808172 w 3076069"/>
                <a:gd name="connsiteY13" fmla="*/ 1316375 h 1316375"/>
                <a:gd name="connsiteX14" fmla="*/ 1537780 w 3076069"/>
                <a:gd name="connsiteY14" fmla="*/ 727041 h 1316375"/>
                <a:gd name="connsiteX0" fmla="*/ 1537780 w 3076069"/>
                <a:gd name="connsiteY0" fmla="*/ 727041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27041 h 1321259"/>
                <a:gd name="connsiteX0" fmla="*/ 1537780 w 3076069"/>
                <a:gd name="connsiteY0" fmla="*/ 750825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50825 h 132125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</a:cxnLst>
              <a:rect l="l" t="t" r="r" b="b"/>
              <a:pathLst>
                <a:path w="3076069" h="1321259">
                  <a:moveTo>
                    <a:pt x="1537780" y="750825"/>
                  </a:moveTo>
                  <a:lnTo>
                    <a:pt x="313981" y="1321259"/>
                  </a:lnTo>
                  <a:lnTo>
                    <a:pt x="0" y="1228607"/>
                  </a:lnTo>
                  <a:lnTo>
                    <a:pt x="962613" y="837478"/>
                  </a:lnTo>
                  <a:lnTo>
                    <a:pt x="935005" y="450949"/>
                  </a:lnTo>
                  <a:lnTo>
                    <a:pt x="212596" y="119640"/>
                  </a:lnTo>
                  <a:lnTo>
                    <a:pt x="456466" y="50617"/>
                  </a:lnTo>
                  <a:lnTo>
                    <a:pt x="1528577" y="501566"/>
                  </a:lnTo>
                  <a:lnTo>
                    <a:pt x="2623695" y="0"/>
                  </a:lnTo>
                  <a:lnTo>
                    <a:pt x="2927383" y="96632"/>
                  </a:lnTo>
                  <a:lnTo>
                    <a:pt x="2131352" y="432543"/>
                  </a:lnTo>
                  <a:lnTo>
                    <a:pt x="2292399" y="920305"/>
                  </a:lnTo>
                  <a:lnTo>
                    <a:pt x="3076069" y="1228607"/>
                  </a:lnTo>
                  <a:lnTo>
                    <a:pt x="2808172" y="1316375"/>
                  </a:lnTo>
                  <a:lnTo>
                    <a:pt x="1537780" y="750825"/>
                  </a:lnTo>
                  <a:close/>
                </a:path>
              </a:pathLst>
            </a:custGeom>
            <a:solidFill>
              <a:schemeClr val="accent2">
                <a:lumMod val="60000"/>
                <a:lumOff val="4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500" name="Freeform 499">
              <a:extLst>
                <a:ext uri="{FF2B5EF4-FFF2-40B4-BE49-F238E27FC236}">
                  <a16:creationId xmlns:a16="http://schemas.microsoft.com/office/drawing/2014/main" id="{1C43A8FB-96D1-A440-A66B-56862E32A6AC}"/>
                </a:ext>
              </a:extLst>
            </p:cNvPr>
            <p:cNvSpPr>
              <a:spLocks/>
            </p:cNvSpPr>
            <p:nvPr/>
          </p:nvSpPr>
          <p:spPr bwMode="auto">
            <a:xfrm>
              <a:off x="2102655" y="1633103"/>
              <a:ext cx="662444" cy="111241"/>
            </a:xfrm>
            <a:custGeom>
              <a:avLst/>
              <a:gdLst>
                <a:gd name="T0" fmla="*/ 0 w 3723451"/>
                <a:gd name="T1" fmla="*/ 27215 h 932950"/>
                <a:gd name="T2" fmla="*/ 116562 w 3723451"/>
                <a:gd name="T3" fmla="*/ 321 h 932950"/>
                <a:gd name="T4" fmla="*/ 330164 w 3723451"/>
                <a:gd name="T5" fmla="*/ 62070 h 932950"/>
                <a:gd name="T6" fmla="*/ 533943 w 3723451"/>
                <a:gd name="T7" fmla="*/ 0 h 932950"/>
                <a:gd name="T8" fmla="*/ 662444 w 3723451"/>
                <a:gd name="T9" fmla="*/ 24700 h 932950"/>
                <a:gd name="T10" fmla="*/ 566839 w 3723451"/>
                <a:gd name="T11" fmla="*/ 55072 h 932950"/>
                <a:gd name="T12" fmla="*/ 536059 w 3723451"/>
                <a:gd name="T13" fmla="*/ 46883 h 932950"/>
                <a:gd name="T14" fmla="*/ 333917 w 3723451"/>
                <a:gd name="T15" fmla="*/ 111241 h 932950"/>
                <a:gd name="T16" fmla="*/ 126604 w 3723451"/>
                <a:gd name="T17" fmla="*/ 49251 h 932950"/>
                <a:gd name="T18" fmla="*/ 93086 w 3723451"/>
                <a:gd name="T19" fmla="*/ 55941 h 932950"/>
                <a:gd name="T20" fmla="*/ 0 w 3723451"/>
                <a:gd name="T21" fmla="*/ 27215 h 93295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3723451" h="932950">
                  <a:moveTo>
                    <a:pt x="0" y="228246"/>
                  </a:moveTo>
                  <a:lnTo>
                    <a:pt x="655168" y="2690"/>
                  </a:lnTo>
                  <a:lnTo>
                    <a:pt x="1855778" y="520562"/>
                  </a:lnTo>
                  <a:lnTo>
                    <a:pt x="3001174" y="0"/>
                  </a:lnTo>
                  <a:lnTo>
                    <a:pt x="3723451" y="207149"/>
                  </a:lnTo>
                  <a:lnTo>
                    <a:pt x="3186079" y="461874"/>
                  </a:lnTo>
                  <a:lnTo>
                    <a:pt x="3013067" y="393200"/>
                  </a:lnTo>
                  <a:lnTo>
                    <a:pt x="1876873" y="932950"/>
                  </a:lnTo>
                  <a:lnTo>
                    <a:pt x="711613" y="413055"/>
                  </a:lnTo>
                  <a:lnTo>
                    <a:pt x="523214" y="469166"/>
                  </a:lnTo>
                  <a:lnTo>
                    <a:pt x="0" y="228246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501" name="Freeform 500">
              <a:extLst>
                <a:ext uri="{FF2B5EF4-FFF2-40B4-BE49-F238E27FC236}">
                  <a16:creationId xmlns:a16="http://schemas.microsoft.com/office/drawing/2014/main" id="{663D9E27-2D61-324C-8930-599D0B3933AD}"/>
                </a:ext>
              </a:extLst>
            </p:cNvPr>
            <p:cNvSpPr>
              <a:spLocks/>
            </p:cNvSpPr>
            <p:nvPr/>
          </p:nvSpPr>
          <p:spPr bwMode="auto">
            <a:xfrm>
              <a:off x="2536889" y="1727776"/>
              <a:ext cx="244057" cy="97040"/>
            </a:xfrm>
            <a:custGeom>
              <a:avLst/>
              <a:gdLst>
                <a:gd name="T0" fmla="*/ 0 w 1366596"/>
                <a:gd name="T1" fmla="*/ 0 h 809868"/>
                <a:gd name="T2" fmla="*/ 244057 w 1366596"/>
                <a:gd name="T3" fmla="*/ 74985 h 809868"/>
                <a:gd name="T4" fmla="*/ 154487 w 1366596"/>
                <a:gd name="T5" fmla="*/ 97040 h 809868"/>
                <a:gd name="T6" fmla="*/ 822 w 1366596"/>
                <a:gd name="T7" fmla="*/ 51277 h 809868"/>
                <a:gd name="T8" fmla="*/ 0 w 1366596"/>
                <a:gd name="T9" fmla="*/ 0 h 8098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66596" h="809868">
                  <a:moveTo>
                    <a:pt x="0" y="0"/>
                  </a:moveTo>
                  <a:lnTo>
                    <a:pt x="1366596" y="625807"/>
                  </a:lnTo>
                  <a:lnTo>
                    <a:pt x="865050" y="809868"/>
                  </a:lnTo>
                  <a:lnTo>
                    <a:pt x="4601" y="427942"/>
                  </a:lnTo>
                  <a:cubicBezTo>
                    <a:pt x="-1535" y="105836"/>
                    <a:pt x="1534" y="142647"/>
                    <a:pt x="0" y="0"/>
                  </a:cubicBez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502" name="Freeform 501">
              <a:extLst>
                <a:ext uri="{FF2B5EF4-FFF2-40B4-BE49-F238E27FC236}">
                  <a16:creationId xmlns:a16="http://schemas.microsoft.com/office/drawing/2014/main" id="{AB0931B5-BA7B-2D48-9437-850C5580783B}"/>
                </a:ext>
              </a:extLst>
            </p:cNvPr>
            <p:cNvSpPr>
              <a:spLocks/>
            </p:cNvSpPr>
            <p:nvPr/>
          </p:nvSpPr>
          <p:spPr bwMode="auto">
            <a:xfrm>
              <a:off x="2089977" y="1730144"/>
              <a:ext cx="240888" cy="97039"/>
            </a:xfrm>
            <a:custGeom>
              <a:avLst/>
              <a:gdLst>
                <a:gd name="T0" fmla="*/ 237599 w 1348191"/>
                <a:gd name="T1" fmla="*/ 0 h 791462"/>
                <a:gd name="T2" fmla="*/ 240888 w 1348191"/>
                <a:gd name="T3" fmla="*/ 46827 h 791462"/>
                <a:gd name="T4" fmla="*/ 87147 w 1348191"/>
                <a:gd name="T5" fmla="*/ 97039 h 791462"/>
                <a:gd name="T6" fmla="*/ 0 w 1348191"/>
                <a:gd name="T7" fmla="*/ 75036 h 791462"/>
                <a:gd name="T8" fmla="*/ 237599 w 1348191"/>
                <a:gd name="T9" fmla="*/ 0 h 79146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48191" h="791462">
                  <a:moveTo>
                    <a:pt x="1329786" y="0"/>
                  </a:moveTo>
                  <a:lnTo>
                    <a:pt x="1348191" y="381926"/>
                  </a:lnTo>
                  <a:lnTo>
                    <a:pt x="487742" y="791462"/>
                  </a:lnTo>
                  <a:lnTo>
                    <a:pt x="0" y="612002"/>
                  </a:lnTo>
                  <a:lnTo>
                    <a:pt x="1329786" y="0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cxnSp>
          <p:nvCxnSpPr>
            <p:cNvPr id="503" name="Straight Connector 502">
              <a:extLst>
                <a:ext uri="{FF2B5EF4-FFF2-40B4-BE49-F238E27FC236}">
                  <a16:creationId xmlns:a16="http://schemas.microsoft.com/office/drawing/2014/main" id="{A40DF5B9-6824-8A4F-AE09-82DA1594846B}"/>
                </a:ext>
              </a:extLst>
            </p:cNvPr>
            <p:cNvCxnSpPr>
              <a:cxnSpLocks noChangeShapeType="1"/>
              <a:endCxn id="498" idx="2"/>
            </p:cNvCxnSpPr>
            <p:nvPr/>
          </p:nvCxnSpPr>
          <p:spPr bwMode="auto">
            <a:xfrm flipH="1" flipV="1">
              <a:off x="1871277" y="1737243"/>
              <a:ext cx="3169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04" name="Straight Connector 503">
              <a:extLst>
                <a:ext uri="{FF2B5EF4-FFF2-40B4-BE49-F238E27FC236}">
                  <a16:creationId xmlns:a16="http://schemas.microsoft.com/office/drawing/2014/main" id="{B1BB118C-DD38-044E-AF35-1EEB55D9E135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H="1" flipV="1">
              <a:off x="2996477" y="1734877"/>
              <a:ext cx="3171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87053" name="Group 347">
            <a:extLst>
              <a:ext uri="{FF2B5EF4-FFF2-40B4-BE49-F238E27FC236}">
                <a16:creationId xmlns:a16="http://schemas.microsoft.com/office/drawing/2014/main" id="{6923A5F1-CB44-444D-9C77-F108CFE03DFE}"/>
              </a:ext>
            </a:extLst>
          </p:cNvPr>
          <p:cNvGrpSpPr>
            <a:grpSpLocks/>
          </p:cNvGrpSpPr>
          <p:nvPr/>
        </p:nvGrpSpPr>
        <p:grpSpPr bwMode="auto">
          <a:xfrm>
            <a:off x="3063875" y="4773613"/>
            <a:ext cx="484188" cy="211137"/>
            <a:chOff x="1871277" y="1576300"/>
            <a:chExt cx="1128371" cy="437860"/>
          </a:xfrm>
        </p:grpSpPr>
        <p:sp>
          <p:nvSpPr>
            <p:cNvPr id="478" name="Oval 477">
              <a:extLst>
                <a:ext uri="{FF2B5EF4-FFF2-40B4-BE49-F238E27FC236}">
                  <a16:creationId xmlns:a16="http://schemas.microsoft.com/office/drawing/2014/main" id="{1A4ADEA0-A1C6-2B4C-BB58-D4C0802B7295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1874446" y="1694640"/>
              <a:ext cx="1125202" cy="319520"/>
            </a:xfrm>
            <a:prstGeom prst="ellipse">
              <a:avLst/>
            </a:prstGeom>
            <a:gradFill rotWithShape="1">
              <a:gsLst>
                <a:gs pos="0">
                  <a:srgbClr val="262699"/>
                </a:gs>
                <a:gs pos="53000">
                  <a:srgbClr val="8585E0"/>
                </a:gs>
                <a:gs pos="100000">
                  <a:srgbClr val="262699"/>
                </a:gs>
              </a:gsLst>
              <a:lin ang="0" scaled="1"/>
            </a:gra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479" name="Rectangle 478">
              <a:extLst>
                <a:ext uri="{FF2B5EF4-FFF2-40B4-BE49-F238E27FC236}">
                  <a16:creationId xmlns:a16="http://schemas.microsoft.com/office/drawing/2014/main" id="{F562FB28-E2E4-184C-BFA0-0840F796C971}"/>
                </a:ext>
              </a:extLst>
            </p:cNvPr>
            <p:cNvSpPr/>
            <p:nvPr/>
          </p:nvSpPr>
          <p:spPr bwMode="auto">
            <a:xfrm>
              <a:off x="1871277" y="1740909"/>
              <a:ext cx="1128371" cy="115226"/>
            </a:xfrm>
            <a:prstGeom prst="rect">
              <a:avLst/>
            </a:prstGeom>
            <a:gradFill>
              <a:gsLst>
                <a:gs pos="0">
                  <a:schemeClr val="accent2">
                    <a:lumMod val="75000"/>
                  </a:schemeClr>
                </a:gs>
                <a:gs pos="53000">
                  <a:schemeClr val="accent2">
                    <a:lumMod val="60000"/>
                    <a:lumOff val="40000"/>
                  </a:schemeClr>
                </a:gs>
                <a:gs pos="100000">
                  <a:schemeClr val="accent2">
                    <a:lumMod val="75000"/>
                  </a:schemeClr>
                </a:gs>
              </a:gsLst>
              <a:lin ang="10800000" scaled="0"/>
            </a:gradFill>
            <a:ln w="25400"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480" name="Oval 479">
              <a:extLst>
                <a:ext uri="{FF2B5EF4-FFF2-40B4-BE49-F238E27FC236}">
                  <a16:creationId xmlns:a16="http://schemas.microsoft.com/office/drawing/2014/main" id="{A14DE936-CBA2-A34A-8901-4A4468D0A721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1871277" y="1576300"/>
              <a:ext cx="1125200" cy="319520"/>
            </a:xfrm>
            <a:prstGeom prst="ellipse">
              <a:avLst/>
            </a:prstGeom>
            <a:solidFill>
              <a:srgbClr val="BFBFBF"/>
            </a:soli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481" name="Freeform 480">
              <a:extLst>
                <a:ext uri="{FF2B5EF4-FFF2-40B4-BE49-F238E27FC236}">
                  <a16:creationId xmlns:a16="http://schemas.microsoft.com/office/drawing/2014/main" id="{1B179EFD-37DE-7448-BC5B-0E957B749FF5}"/>
                </a:ext>
              </a:extLst>
            </p:cNvPr>
            <p:cNvSpPr/>
            <p:nvPr/>
          </p:nvSpPr>
          <p:spPr bwMode="auto">
            <a:xfrm>
              <a:off x="2159844" y="1671772"/>
              <a:ext cx="547537" cy="161318"/>
            </a:xfrm>
            <a:custGeom>
              <a:avLst/>
              <a:gdLst>
                <a:gd name="connsiteX0" fmla="*/ 1486231 w 2944854"/>
                <a:gd name="connsiteY0" fmla="*/ 727041 h 1302232"/>
                <a:gd name="connsiteX1" fmla="*/ 257675 w 2944854"/>
                <a:gd name="connsiteY1" fmla="*/ 1302232 h 1302232"/>
                <a:gd name="connsiteX2" fmla="*/ 0 w 2944854"/>
                <a:gd name="connsiteY2" fmla="*/ 1228607 h 1302232"/>
                <a:gd name="connsiteX3" fmla="*/ 911064 w 2944854"/>
                <a:gd name="connsiteY3" fmla="*/ 837478 h 1302232"/>
                <a:gd name="connsiteX4" fmla="*/ 883456 w 2944854"/>
                <a:gd name="connsiteY4" fmla="*/ 450949 h 1302232"/>
                <a:gd name="connsiteX5" fmla="*/ 161047 w 2944854"/>
                <a:gd name="connsiteY5" fmla="*/ 119640 h 1302232"/>
                <a:gd name="connsiteX6" fmla="*/ 404917 w 2944854"/>
                <a:gd name="connsiteY6" fmla="*/ 50617 h 1302232"/>
                <a:gd name="connsiteX7" fmla="*/ 1477028 w 2944854"/>
                <a:gd name="connsiteY7" fmla="*/ 501566 h 1302232"/>
                <a:gd name="connsiteX8" fmla="*/ 2572146 w 2944854"/>
                <a:gd name="connsiteY8" fmla="*/ 0 h 1302232"/>
                <a:gd name="connsiteX9" fmla="*/ 2875834 w 2944854"/>
                <a:gd name="connsiteY9" fmla="*/ 96632 h 1302232"/>
                <a:gd name="connsiteX10" fmla="*/ 2079803 w 2944854"/>
                <a:gd name="connsiteY10" fmla="*/ 432543 h 1302232"/>
                <a:gd name="connsiteX11" fmla="*/ 2240850 w 2944854"/>
                <a:gd name="connsiteY11" fmla="*/ 920305 h 1302232"/>
                <a:gd name="connsiteX12" fmla="*/ 2944854 w 2944854"/>
                <a:gd name="connsiteY12" fmla="*/ 1228607 h 1302232"/>
                <a:gd name="connsiteX13" fmla="*/ 2733192 w 2944854"/>
                <a:gd name="connsiteY13" fmla="*/ 1297630 h 1302232"/>
                <a:gd name="connsiteX14" fmla="*/ 1486231 w 2944854"/>
                <a:gd name="connsiteY14" fmla="*/ 727041 h 1302232"/>
                <a:gd name="connsiteX0" fmla="*/ 1486231 w 2944854"/>
                <a:gd name="connsiteY0" fmla="*/ 727041 h 1316375"/>
                <a:gd name="connsiteX1" fmla="*/ 257675 w 2944854"/>
                <a:gd name="connsiteY1" fmla="*/ 1302232 h 1316375"/>
                <a:gd name="connsiteX2" fmla="*/ 0 w 2944854"/>
                <a:gd name="connsiteY2" fmla="*/ 1228607 h 1316375"/>
                <a:gd name="connsiteX3" fmla="*/ 911064 w 2944854"/>
                <a:gd name="connsiteY3" fmla="*/ 837478 h 1316375"/>
                <a:gd name="connsiteX4" fmla="*/ 883456 w 2944854"/>
                <a:gd name="connsiteY4" fmla="*/ 450949 h 1316375"/>
                <a:gd name="connsiteX5" fmla="*/ 161047 w 2944854"/>
                <a:gd name="connsiteY5" fmla="*/ 119640 h 1316375"/>
                <a:gd name="connsiteX6" fmla="*/ 404917 w 2944854"/>
                <a:gd name="connsiteY6" fmla="*/ 50617 h 1316375"/>
                <a:gd name="connsiteX7" fmla="*/ 1477028 w 2944854"/>
                <a:gd name="connsiteY7" fmla="*/ 501566 h 1316375"/>
                <a:gd name="connsiteX8" fmla="*/ 2572146 w 2944854"/>
                <a:gd name="connsiteY8" fmla="*/ 0 h 1316375"/>
                <a:gd name="connsiteX9" fmla="*/ 2875834 w 2944854"/>
                <a:gd name="connsiteY9" fmla="*/ 96632 h 1316375"/>
                <a:gd name="connsiteX10" fmla="*/ 2079803 w 2944854"/>
                <a:gd name="connsiteY10" fmla="*/ 432543 h 1316375"/>
                <a:gd name="connsiteX11" fmla="*/ 2240850 w 2944854"/>
                <a:gd name="connsiteY11" fmla="*/ 920305 h 1316375"/>
                <a:gd name="connsiteX12" fmla="*/ 2944854 w 2944854"/>
                <a:gd name="connsiteY12" fmla="*/ 1228607 h 1316375"/>
                <a:gd name="connsiteX13" fmla="*/ 2756623 w 2944854"/>
                <a:gd name="connsiteY13" fmla="*/ 1316375 h 1316375"/>
                <a:gd name="connsiteX14" fmla="*/ 1486231 w 2944854"/>
                <a:gd name="connsiteY14" fmla="*/ 727041 h 1316375"/>
                <a:gd name="connsiteX0" fmla="*/ 1486231 w 3024520"/>
                <a:gd name="connsiteY0" fmla="*/ 727041 h 1316375"/>
                <a:gd name="connsiteX1" fmla="*/ 257675 w 3024520"/>
                <a:gd name="connsiteY1" fmla="*/ 1302232 h 1316375"/>
                <a:gd name="connsiteX2" fmla="*/ 0 w 3024520"/>
                <a:gd name="connsiteY2" fmla="*/ 1228607 h 1316375"/>
                <a:gd name="connsiteX3" fmla="*/ 911064 w 3024520"/>
                <a:gd name="connsiteY3" fmla="*/ 837478 h 1316375"/>
                <a:gd name="connsiteX4" fmla="*/ 883456 w 3024520"/>
                <a:gd name="connsiteY4" fmla="*/ 450949 h 1316375"/>
                <a:gd name="connsiteX5" fmla="*/ 161047 w 3024520"/>
                <a:gd name="connsiteY5" fmla="*/ 119640 h 1316375"/>
                <a:gd name="connsiteX6" fmla="*/ 404917 w 3024520"/>
                <a:gd name="connsiteY6" fmla="*/ 50617 h 1316375"/>
                <a:gd name="connsiteX7" fmla="*/ 1477028 w 3024520"/>
                <a:gd name="connsiteY7" fmla="*/ 501566 h 1316375"/>
                <a:gd name="connsiteX8" fmla="*/ 2572146 w 3024520"/>
                <a:gd name="connsiteY8" fmla="*/ 0 h 1316375"/>
                <a:gd name="connsiteX9" fmla="*/ 2875834 w 3024520"/>
                <a:gd name="connsiteY9" fmla="*/ 96632 h 1316375"/>
                <a:gd name="connsiteX10" fmla="*/ 2079803 w 3024520"/>
                <a:gd name="connsiteY10" fmla="*/ 432543 h 1316375"/>
                <a:gd name="connsiteX11" fmla="*/ 2240850 w 3024520"/>
                <a:gd name="connsiteY11" fmla="*/ 920305 h 1316375"/>
                <a:gd name="connsiteX12" fmla="*/ 3024520 w 3024520"/>
                <a:gd name="connsiteY12" fmla="*/ 1228607 h 1316375"/>
                <a:gd name="connsiteX13" fmla="*/ 2756623 w 3024520"/>
                <a:gd name="connsiteY13" fmla="*/ 1316375 h 1316375"/>
                <a:gd name="connsiteX14" fmla="*/ 1486231 w 3024520"/>
                <a:gd name="connsiteY14" fmla="*/ 727041 h 1316375"/>
                <a:gd name="connsiteX0" fmla="*/ 1537780 w 3076069"/>
                <a:gd name="connsiteY0" fmla="*/ 727041 h 1316375"/>
                <a:gd name="connsiteX1" fmla="*/ 309224 w 3076069"/>
                <a:gd name="connsiteY1" fmla="*/ 1302232 h 1316375"/>
                <a:gd name="connsiteX2" fmla="*/ 0 w 3076069"/>
                <a:gd name="connsiteY2" fmla="*/ 1228607 h 1316375"/>
                <a:gd name="connsiteX3" fmla="*/ 962613 w 3076069"/>
                <a:gd name="connsiteY3" fmla="*/ 837478 h 1316375"/>
                <a:gd name="connsiteX4" fmla="*/ 935005 w 3076069"/>
                <a:gd name="connsiteY4" fmla="*/ 450949 h 1316375"/>
                <a:gd name="connsiteX5" fmla="*/ 212596 w 3076069"/>
                <a:gd name="connsiteY5" fmla="*/ 119640 h 1316375"/>
                <a:gd name="connsiteX6" fmla="*/ 456466 w 3076069"/>
                <a:gd name="connsiteY6" fmla="*/ 50617 h 1316375"/>
                <a:gd name="connsiteX7" fmla="*/ 1528577 w 3076069"/>
                <a:gd name="connsiteY7" fmla="*/ 501566 h 1316375"/>
                <a:gd name="connsiteX8" fmla="*/ 2623695 w 3076069"/>
                <a:gd name="connsiteY8" fmla="*/ 0 h 1316375"/>
                <a:gd name="connsiteX9" fmla="*/ 2927383 w 3076069"/>
                <a:gd name="connsiteY9" fmla="*/ 96632 h 1316375"/>
                <a:gd name="connsiteX10" fmla="*/ 2131352 w 3076069"/>
                <a:gd name="connsiteY10" fmla="*/ 432543 h 1316375"/>
                <a:gd name="connsiteX11" fmla="*/ 2292399 w 3076069"/>
                <a:gd name="connsiteY11" fmla="*/ 920305 h 1316375"/>
                <a:gd name="connsiteX12" fmla="*/ 3076069 w 3076069"/>
                <a:gd name="connsiteY12" fmla="*/ 1228607 h 1316375"/>
                <a:gd name="connsiteX13" fmla="*/ 2808172 w 3076069"/>
                <a:gd name="connsiteY13" fmla="*/ 1316375 h 1316375"/>
                <a:gd name="connsiteX14" fmla="*/ 1537780 w 3076069"/>
                <a:gd name="connsiteY14" fmla="*/ 727041 h 1316375"/>
                <a:gd name="connsiteX0" fmla="*/ 1537780 w 3076069"/>
                <a:gd name="connsiteY0" fmla="*/ 727041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27041 h 1321259"/>
                <a:gd name="connsiteX0" fmla="*/ 1537780 w 3076069"/>
                <a:gd name="connsiteY0" fmla="*/ 750825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50825 h 132125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</a:cxnLst>
              <a:rect l="l" t="t" r="r" b="b"/>
              <a:pathLst>
                <a:path w="3076069" h="1321259">
                  <a:moveTo>
                    <a:pt x="1537780" y="750825"/>
                  </a:moveTo>
                  <a:lnTo>
                    <a:pt x="313981" y="1321259"/>
                  </a:lnTo>
                  <a:lnTo>
                    <a:pt x="0" y="1228607"/>
                  </a:lnTo>
                  <a:lnTo>
                    <a:pt x="962613" y="837478"/>
                  </a:lnTo>
                  <a:lnTo>
                    <a:pt x="935005" y="450949"/>
                  </a:lnTo>
                  <a:lnTo>
                    <a:pt x="212596" y="119640"/>
                  </a:lnTo>
                  <a:lnTo>
                    <a:pt x="456466" y="50617"/>
                  </a:lnTo>
                  <a:lnTo>
                    <a:pt x="1528577" y="501566"/>
                  </a:lnTo>
                  <a:lnTo>
                    <a:pt x="2623695" y="0"/>
                  </a:lnTo>
                  <a:lnTo>
                    <a:pt x="2927383" y="96632"/>
                  </a:lnTo>
                  <a:lnTo>
                    <a:pt x="2131352" y="432543"/>
                  </a:lnTo>
                  <a:lnTo>
                    <a:pt x="2292399" y="920305"/>
                  </a:lnTo>
                  <a:lnTo>
                    <a:pt x="3076069" y="1228607"/>
                  </a:lnTo>
                  <a:lnTo>
                    <a:pt x="2808172" y="1316375"/>
                  </a:lnTo>
                  <a:lnTo>
                    <a:pt x="1537780" y="750825"/>
                  </a:lnTo>
                  <a:close/>
                </a:path>
              </a:pathLst>
            </a:custGeom>
            <a:solidFill>
              <a:schemeClr val="accent2">
                <a:lumMod val="60000"/>
                <a:lumOff val="4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482" name="Freeform 481">
              <a:extLst>
                <a:ext uri="{FF2B5EF4-FFF2-40B4-BE49-F238E27FC236}">
                  <a16:creationId xmlns:a16="http://schemas.microsoft.com/office/drawing/2014/main" id="{EC80CDA7-7130-2B48-BD22-55123044AF90}"/>
                </a:ext>
              </a:extLst>
            </p:cNvPr>
            <p:cNvSpPr>
              <a:spLocks/>
            </p:cNvSpPr>
            <p:nvPr/>
          </p:nvSpPr>
          <p:spPr bwMode="auto">
            <a:xfrm>
              <a:off x="2102655" y="1633103"/>
              <a:ext cx="662444" cy="111241"/>
            </a:xfrm>
            <a:custGeom>
              <a:avLst/>
              <a:gdLst>
                <a:gd name="T0" fmla="*/ 0 w 3723451"/>
                <a:gd name="T1" fmla="*/ 27215 h 932950"/>
                <a:gd name="T2" fmla="*/ 116562 w 3723451"/>
                <a:gd name="T3" fmla="*/ 321 h 932950"/>
                <a:gd name="T4" fmla="*/ 330164 w 3723451"/>
                <a:gd name="T5" fmla="*/ 62070 h 932950"/>
                <a:gd name="T6" fmla="*/ 533943 w 3723451"/>
                <a:gd name="T7" fmla="*/ 0 h 932950"/>
                <a:gd name="T8" fmla="*/ 662444 w 3723451"/>
                <a:gd name="T9" fmla="*/ 24700 h 932950"/>
                <a:gd name="T10" fmla="*/ 566839 w 3723451"/>
                <a:gd name="T11" fmla="*/ 55072 h 932950"/>
                <a:gd name="T12" fmla="*/ 536059 w 3723451"/>
                <a:gd name="T13" fmla="*/ 46883 h 932950"/>
                <a:gd name="T14" fmla="*/ 333917 w 3723451"/>
                <a:gd name="T15" fmla="*/ 111241 h 932950"/>
                <a:gd name="T16" fmla="*/ 126604 w 3723451"/>
                <a:gd name="T17" fmla="*/ 49251 h 932950"/>
                <a:gd name="T18" fmla="*/ 93086 w 3723451"/>
                <a:gd name="T19" fmla="*/ 55941 h 932950"/>
                <a:gd name="T20" fmla="*/ 0 w 3723451"/>
                <a:gd name="T21" fmla="*/ 27215 h 93295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3723451" h="932950">
                  <a:moveTo>
                    <a:pt x="0" y="228246"/>
                  </a:moveTo>
                  <a:lnTo>
                    <a:pt x="655168" y="2690"/>
                  </a:lnTo>
                  <a:lnTo>
                    <a:pt x="1855778" y="520562"/>
                  </a:lnTo>
                  <a:lnTo>
                    <a:pt x="3001174" y="0"/>
                  </a:lnTo>
                  <a:lnTo>
                    <a:pt x="3723451" y="207149"/>
                  </a:lnTo>
                  <a:lnTo>
                    <a:pt x="3186079" y="461874"/>
                  </a:lnTo>
                  <a:lnTo>
                    <a:pt x="3013067" y="393200"/>
                  </a:lnTo>
                  <a:lnTo>
                    <a:pt x="1876873" y="932950"/>
                  </a:lnTo>
                  <a:lnTo>
                    <a:pt x="711613" y="413055"/>
                  </a:lnTo>
                  <a:lnTo>
                    <a:pt x="523214" y="469166"/>
                  </a:lnTo>
                  <a:lnTo>
                    <a:pt x="0" y="228246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483" name="Freeform 482">
              <a:extLst>
                <a:ext uri="{FF2B5EF4-FFF2-40B4-BE49-F238E27FC236}">
                  <a16:creationId xmlns:a16="http://schemas.microsoft.com/office/drawing/2014/main" id="{2B331A95-A220-2545-BB47-893FD4051667}"/>
                </a:ext>
              </a:extLst>
            </p:cNvPr>
            <p:cNvSpPr>
              <a:spLocks/>
            </p:cNvSpPr>
            <p:nvPr/>
          </p:nvSpPr>
          <p:spPr bwMode="auto">
            <a:xfrm>
              <a:off x="2536889" y="1727776"/>
              <a:ext cx="244057" cy="97040"/>
            </a:xfrm>
            <a:custGeom>
              <a:avLst/>
              <a:gdLst>
                <a:gd name="T0" fmla="*/ 0 w 1366596"/>
                <a:gd name="T1" fmla="*/ 0 h 809868"/>
                <a:gd name="T2" fmla="*/ 244057 w 1366596"/>
                <a:gd name="T3" fmla="*/ 74985 h 809868"/>
                <a:gd name="T4" fmla="*/ 154487 w 1366596"/>
                <a:gd name="T5" fmla="*/ 97040 h 809868"/>
                <a:gd name="T6" fmla="*/ 822 w 1366596"/>
                <a:gd name="T7" fmla="*/ 51277 h 809868"/>
                <a:gd name="T8" fmla="*/ 0 w 1366596"/>
                <a:gd name="T9" fmla="*/ 0 h 8098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66596" h="809868">
                  <a:moveTo>
                    <a:pt x="0" y="0"/>
                  </a:moveTo>
                  <a:lnTo>
                    <a:pt x="1366596" y="625807"/>
                  </a:lnTo>
                  <a:lnTo>
                    <a:pt x="865050" y="809868"/>
                  </a:lnTo>
                  <a:lnTo>
                    <a:pt x="4601" y="427942"/>
                  </a:lnTo>
                  <a:cubicBezTo>
                    <a:pt x="-1535" y="105836"/>
                    <a:pt x="1534" y="142647"/>
                    <a:pt x="0" y="0"/>
                  </a:cubicBez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484" name="Freeform 483">
              <a:extLst>
                <a:ext uri="{FF2B5EF4-FFF2-40B4-BE49-F238E27FC236}">
                  <a16:creationId xmlns:a16="http://schemas.microsoft.com/office/drawing/2014/main" id="{DDA7E24D-6B07-D242-8C75-BD839C7764E8}"/>
                </a:ext>
              </a:extLst>
            </p:cNvPr>
            <p:cNvSpPr>
              <a:spLocks/>
            </p:cNvSpPr>
            <p:nvPr/>
          </p:nvSpPr>
          <p:spPr bwMode="auto">
            <a:xfrm>
              <a:off x="2089977" y="1730144"/>
              <a:ext cx="240888" cy="97039"/>
            </a:xfrm>
            <a:custGeom>
              <a:avLst/>
              <a:gdLst>
                <a:gd name="T0" fmla="*/ 237599 w 1348191"/>
                <a:gd name="T1" fmla="*/ 0 h 791462"/>
                <a:gd name="T2" fmla="*/ 240888 w 1348191"/>
                <a:gd name="T3" fmla="*/ 46827 h 791462"/>
                <a:gd name="T4" fmla="*/ 87147 w 1348191"/>
                <a:gd name="T5" fmla="*/ 97039 h 791462"/>
                <a:gd name="T6" fmla="*/ 0 w 1348191"/>
                <a:gd name="T7" fmla="*/ 75036 h 791462"/>
                <a:gd name="T8" fmla="*/ 237599 w 1348191"/>
                <a:gd name="T9" fmla="*/ 0 h 79146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48191" h="791462">
                  <a:moveTo>
                    <a:pt x="1329786" y="0"/>
                  </a:moveTo>
                  <a:lnTo>
                    <a:pt x="1348191" y="381926"/>
                  </a:lnTo>
                  <a:lnTo>
                    <a:pt x="487742" y="791462"/>
                  </a:lnTo>
                  <a:lnTo>
                    <a:pt x="0" y="612002"/>
                  </a:lnTo>
                  <a:lnTo>
                    <a:pt x="1329786" y="0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cxnSp>
          <p:nvCxnSpPr>
            <p:cNvPr id="485" name="Straight Connector 484">
              <a:extLst>
                <a:ext uri="{FF2B5EF4-FFF2-40B4-BE49-F238E27FC236}">
                  <a16:creationId xmlns:a16="http://schemas.microsoft.com/office/drawing/2014/main" id="{4F7548B6-1F19-D640-90E1-6F82017FF149}"/>
                </a:ext>
              </a:extLst>
            </p:cNvPr>
            <p:cNvCxnSpPr>
              <a:cxnSpLocks noChangeShapeType="1"/>
              <a:endCxn id="480" idx="2"/>
            </p:cNvCxnSpPr>
            <p:nvPr/>
          </p:nvCxnSpPr>
          <p:spPr bwMode="auto">
            <a:xfrm flipH="1" flipV="1">
              <a:off x="1871277" y="1737243"/>
              <a:ext cx="3169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86" name="Straight Connector 485">
              <a:extLst>
                <a:ext uri="{FF2B5EF4-FFF2-40B4-BE49-F238E27FC236}">
                  <a16:creationId xmlns:a16="http://schemas.microsoft.com/office/drawing/2014/main" id="{7A692BBE-18AF-704B-AB85-A3AC220D12B8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H="1" flipV="1">
              <a:off x="2996477" y="1734877"/>
              <a:ext cx="3171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87054" name="Group 347">
            <a:extLst>
              <a:ext uri="{FF2B5EF4-FFF2-40B4-BE49-F238E27FC236}">
                <a16:creationId xmlns:a16="http://schemas.microsoft.com/office/drawing/2014/main" id="{7EC4764F-812A-8E41-A052-8191336DCAA3}"/>
              </a:ext>
            </a:extLst>
          </p:cNvPr>
          <p:cNvGrpSpPr>
            <a:grpSpLocks/>
          </p:cNvGrpSpPr>
          <p:nvPr/>
        </p:nvGrpSpPr>
        <p:grpSpPr bwMode="auto">
          <a:xfrm>
            <a:off x="2624138" y="4560888"/>
            <a:ext cx="484187" cy="211137"/>
            <a:chOff x="1871277" y="1576300"/>
            <a:chExt cx="1128371" cy="437860"/>
          </a:xfrm>
        </p:grpSpPr>
        <p:sp>
          <p:nvSpPr>
            <p:cNvPr id="469" name="Oval 468">
              <a:extLst>
                <a:ext uri="{FF2B5EF4-FFF2-40B4-BE49-F238E27FC236}">
                  <a16:creationId xmlns:a16="http://schemas.microsoft.com/office/drawing/2014/main" id="{5B312050-B6FD-4C4D-9867-81B87A2F3E39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1874446" y="1694640"/>
              <a:ext cx="1125202" cy="319520"/>
            </a:xfrm>
            <a:prstGeom prst="ellipse">
              <a:avLst/>
            </a:prstGeom>
            <a:gradFill rotWithShape="1">
              <a:gsLst>
                <a:gs pos="0">
                  <a:srgbClr val="262699"/>
                </a:gs>
                <a:gs pos="53000">
                  <a:srgbClr val="8585E0"/>
                </a:gs>
                <a:gs pos="100000">
                  <a:srgbClr val="262699"/>
                </a:gs>
              </a:gsLst>
              <a:lin ang="0" scaled="1"/>
            </a:gra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470" name="Rectangle 469">
              <a:extLst>
                <a:ext uri="{FF2B5EF4-FFF2-40B4-BE49-F238E27FC236}">
                  <a16:creationId xmlns:a16="http://schemas.microsoft.com/office/drawing/2014/main" id="{A663AD7B-E17B-8D4F-AA48-F9B8FA17D474}"/>
                </a:ext>
              </a:extLst>
            </p:cNvPr>
            <p:cNvSpPr/>
            <p:nvPr/>
          </p:nvSpPr>
          <p:spPr bwMode="auto">
            <a:xfrm>
              <a:off x="1871277" y="1740909"/>
              <a:ext cx="1128371" cy="115226"/>
            </a:xfrm>
            <a:prstGeom prst="rect">
              <a:avLst/>
            </a:prstGeom>
            <a:gradFill>
              <a:gsLst>
                <a:gs pos="0">
                  <a:schemeClr val="accent2">
                    <a:lumMod val="75000"/>
                  </a:schemeClr>
                </a:gs>
                <a:gs pos="53000">
                  <a:schemeClr val="accent2">
                    <a:lumMod val="60000"/>
                    <a:lumOff val="40000"/>
                  </a:schemeClr>
                </a:gs>
                <a:gs pos="100000">
                  <a:schemeClr val="accent2">
                    <a:lumMod val="75000"/>
                  </a:schemeClr>
                </a:gs>
              </a:gsLst>
              <a:lin ang="10800000" scaled="0"/>
            </a:gradFill>
            <a:ln w="25400"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471" name="Oval 470">
              <a:extLst>
                <a:ext uri="{FF2B5EF4-FFF2-40B4-BE49-F238E27FC236}">
                  <a16:creationId xmlns:a16="http://schemas.microsoft.com/office/drawing/2014/main" id="{E4ACD9DC-5AEC-B545-B5BF-BC117C274C87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1871277" y="1576300"/>
              <a:ext cx="1125200" cy="319520"/>
            </a:xfrm>
            <a:prstGeom prst="ellipse">
              <a:avLst/>
            </a:prstGeom>
            <a:solidFill>
              <a:srgbClr val="BFBFBF"/>
            </a:soli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472" name="Freeform 471">
              <a:extLst>
                <a:ext uri="{FF2B5EF4-FFF2-40B4-BE49-F238E27FC236}">
                  <a16:creationId xmlns:a16="http://schemas.microsoft.com/office/drawing/2014/main" id="{B8BCAAF6-3605-5D45-B0B8-417EE8DCDDE3}"/>
                </a:ext>
              </a:extLst>
            </p:cNvPr>
            <p:cNvSpPr/>
            <p:nvPr/>
          </p:nvSpPr>
          <p:spPr bwMode="auto">
            <a:xfrm>
              <a:off x="2159844" y="1671772"/>
              <a:ext cx="547538" cy="161318"/>
            </a:xfrm>
            <a:custGeom>
              <a:avLst/>
              <a:gdLst>
                <a:gd name="connsiteX0" fmla="*/ 1486231 w 2944854"/>
                <a:gd name="connsiteY0" fmla="*/ 727041 h 1302232"/>
                <a:gd name="connsiteX1" fmla="*/ 257675 w 2944854"/>
                <a:gd name="connsiteY1" fmla="*/ 1302232 h 1302232"/>
                <a:gd name="connsiteX2" fmla="*/ 0 w 2944854"/>
                <a:gd name="connsiteY2" fmla="*/ 1228607 h 1302232"/>
                <a:gd name="connsiteX3" fmla="*/ 911064 w 2944854"/>
                <a:gd name="connsiteY3" fmla="*/ 837478 h 1302232"/>
                <a:gd name="connsiteX4" fmla="*/ 883456 w 2944854"/>
                <a:gd name="connsiteY4" fmla="*/ 450949 h 1302232"/>
                <a:gd name="connsiteX5" fmla="*/ 161047 w 2944854"/>
                <a:gd name="connsiteY5" fmla="*/ 119640 h 1302232"/>
                <a:gd name="connsiteX6" fmla="*/ 404917 w 2944854"/>
                <a:gd name="connsiteY6" fmla="*/ 50617 h 1302232"/>
                <a:gd name="connsiteX7" fmla="*/ 1477028 w 2944854"/>
                <a:gd name="connsiteY7" fmla="*/ 501566 h 1302232"/>
                <a:gd name="connsiteX8" fmla="*/ 2572146 w 2944854"/>
                <a:gd name="connsiteY8" fmla="*/ 0 h 1302232"/>
                <a:gd name="connsiteX9" fmla="*/ 2875834 w 2944854"/>
                <a:gd name="connsiteY9" fmla="*/ 96632 h 1302232"/>
                <a:gd name="connsiteX10" fmla="*/ 2079803 w 2944854"/>
                <a:gd name="connsiteY10" fmla="*/ 432543 h 1302232"/>
                <a:gd name="connsiteX11" fmla="*/ 2240850 w 2944854"/>
                <a:gd name="connsiteY11" fmla="*/ 920305 h 1302232"/>
                <a:gd name="connsiteX12" fmla="*/ 2944854 w 2944854"/>
                <a:gd name="connsiteY12" fmla="*/ 1228607 h 1302232"/>
                <a:gd name="connsiteX13" fmla="*/ 2733192 w 2944854"/>
                <a:gd name="connsiteY13" fmla="*/ 1297630 h 1302232"/>
                <a:gd name="connsiteX14" fmla="*/ 1486231 w 2944854"/>
                <a:gd name="connsiteY14" fmla="*/ 727041 h 1302232"/>
                <a:gd name="connsiteX0" fmla="*/ 1486231 w 2944854"/>
                <a:gd name="connsiteY0" fmla="*/ 727041 h 1316375"/>
                <a:gd name="connsiteX1" fmla="*/ 257675 w 2944854"/>
                <a:gd name="connsiteY1" fmla="*/ 1302232 h 1316375"/>
                <a:gd name="connsiteX2" fmla="*/ 0 w 2944854"/>
                <a:gd name="connsiteY2" fmla="*/ 1228607 h 1316375"/>
                <a:gd name="connsiteX3" fmla="*/ 911064 w 2944854"/>
                <a:gd name="connsiteY3" fmla="*/ 837478 h 1316375"/>
                <a:gd name="connsiteX4" fmla="*/ 883456 w 2944854"/>
                <a:gd name="connsiteY4" fmla="*/ 450949 h 1316375"/>
                <a:gd name="connsiteX5" fmla="*/ 161047 w 2944854"/>
                <a:gd name="connsiteY5" fmla="*/ 119640 h 1316375"/>
                <a:gd name="connsiteX6" fmla="*/ 404917 w 2944854"/>
                <a:gd name="connsiteY6" fmla="*/ 50617 h 1316375"/>
                <a:gd name="connsiteX7" fmla="*/ 1477028 w 2944854"/>
                <a:gd name="connsiteY7" fmla="*/ 501566 h 1316375"/>
                <a:gd name="connsiteX8" fmla="*/ 2572146 w 2944854"/>
                <a:gd name="connsiteY8" fmla="*/ 0 h 1316375"/>
                <a:gd name="connsiteX9" fmla="*/ 2875834 w 2944854"/>
                <a:gd name="connsiteY9" fmla="*/ 96632 h 1316375"/>
                <a:gd name="connsiteX10" fmla="*/ 2079803 w 2944854"/>
                <a:gd name="connsiteY10" fmla="*/ 432543 h 1316375"/>
                <a:gd name="connsiteX11" fmla="*/ 2240850 w 2944854"/>
                <a:gd name="connsiteY11" fmla="*/ 920305 h 1316375"/>
                <a:gd name="connsiteX12" fmla="*/ 2944854 w 2944854"/>
                <a:gd name="connsiteY12" fmla="*/ 1228607 h 1316375"/>
                <a:gd name="connsiteX13" fmla="*/ 2756623 w 2944854"/>
                <a:gd name="connsiteY13" fmla="*/ 1316375 h 1316375"/>
                <a:gd name="connsiteX14" fmla="*/ 1486231 w 2944854"/>
                <a:gd name="connsiteY14" fmla="*/ 727041 h 1316375"/>
                <a:gd name="connsiteX0" fmla="*/ 1486231 w 3024520"/>
                <a:gd name="connsiteY0" fmla="*/ 727041 h 1316375"/>
                <a:gd name="connsiteX1" fmla="*/ 257675 w 3024520"/>
                <a:gd name="connsiteY1" fmla="*/ 1302232 h 1316375"/>
                <a:gd name="connsiteX2" fmla="*/ 0 w 3024520"/>
                <a:gd name="connsiteY2" fmla="*/ 1228607 h 1316375"/>
                <a:gd name="connsiteX3" fmla="*/ 911064 w 3024520"/>
                <a:gd name="connsiteY3" fmla="*/ 837478 h 1316375"/>
                <a:gd name="connsiteX4" fmla="*/ 883456 w 3024520"/>
                <a:gd name="connsiteY4" fmla="*/ 450949 h 1316375"/>
                <a:gd name="connsiteX5" fmla="*/ 161047 w 3024520"/>
                <a:gd name="connsiteY5" fmla="*/ 119640 h 1316375"/>
                <a:gd name="connsiteX6" fmla="*/ 404917 w 3024520"/>
                <a:gd name="connsiteY6" fmla="*/ 50617 h 1316375"/>
                <a:gd name="connsiteX7" fmla="*/ 1477028 w 3024520"/>
                <a:gd name="connsiteY7" fmla="*/ 501566 h 1316375"/>
                <a:gd name="connsiteX8" fmla="*/ 2572146 w 3024520"/>
                <a:gd name="connsiteY8" fmla="*/ 0 h 1316375"/>
                <a:gd name="connsiteX9" fmla="*/ 2875834 w 3024520"/>
                <a:gd name="connsiteY9" fmla="*/ 96632 h 1316375"/>
                <a:gd name="connsiteX10" fmla="*/ 2079803 w 3024520"/>
                <a:gd name="connsiteY10" fmla="*/ 432543 h 1316375"/>
                <a:gd name="connsiteX11" fmla="*/ 2240850 w 3024520"/>
                <a:gd name="connsiteY11" fmla="*/ 920305 h 1316375"/>
                <a:gd name="connsiteX12" fmla="*/ 3024520 w 3024520"/>
                <a:gd name="connsiteY12" fmla="*/ 1228607 h 1316375"/>
                <a:gd name="connsiteX13" fmla="*/ 2756623 w 3024520"/>
                <a:gd name="connsiteY13" fmla="*/ 1316375 h 1316375"/>
                <a:gd name="connsiteX14" fmla="*/ 1486231 w 3024520"/>
                <a:gd name="connsiteY14" fmla="*/ 727041 h 1316375"/>
                <a:gd name="connsiteX0" fmla="*/ 1537780 w 3076069"/>
                <a:gd name="connsiteY0" fmla="*/ 727041 h 1316375"/>
                <a:gd name="connsiteX1" fmla="*/ 309224 w 3076069"/>
                <a:gd name="connsiteY1" fmla="*/ 1302232 h 1316375"/>
                <a:gd name="connsiteX2" fmla="*/ 0 w 3076069"/>
                <a:gd name="connsiteY2" fmla="*/ 1228607 h 1316375"/>
                <a:gd name="connsiteX3" fmla="*/ 962613 w 3076069"/>
                <a:gd name="connsiteY3" fmla="*/ 837478 h 1316375"/>
                <a:gd name="connsiteX4" fmla="*/ 935005 w 3076069"/>
                <a:gd name="connsiteY4" fmla="*/ 450949 h 1316375"/>
                <a:gd name="connsiteX5" fmla="*/ 212596 w 3076069"/>
                <a:gd name="connsiteY5" fmla="*/ 119640 h 1316375"/>
                <a:gd name="connsiteX6" fmla="*/ 456466 w 3076069"/>
                <a:gd name="connsiteY6" fmla="*/ 50617 h 1316375"/>
                <a:gd name="connsiteX7" fmla="*/ 1528577 w 3076069"/>
                <a:gd name="connsiteY7" fmla="*/ 501566 h 1316375"/>
                <a:gd name="connsiteX8" fmla="*/ 2623695 w 3076069"/>
                <a:gd name="connsiteY8" fmla="*/ 0 h 1316375"/>
                <a:gd name="connsiteX9" fmla="*/ 2927383 w 3076069"/>
                <a:gd name="connsiteY9" fmla="*/ 96632 h 1316375"/>
                <a:gd name="connsiteX10" fmla="*/ 2131352 w 3076069"/>
                <a:gd name="connsiteY10" fmla="*/ 432543 h 1316375"/>
                <a:gd name="connsiteX11" fmla="*/ 2292399 w 3076069"/>
                <a:gd name="connsiteY11" fmla="*/ 920305 h 1316375"/>
                <a:gd name="connsiteX12" fmla="*/ 3076069 w 3076069"/>
                <a:gd name="connsiteY12" fmla="*/ 1228607 h 1316375"/>
                <a:gd name="connsiteX13" fmla="*/ 2808172 w 3076069"/>
                <a:gd name="connsiteY13" fmla="*/ 1316375 h 1316375"/>
                <a:gd name="connsiteX14" fmla="*/ 1537780 w 3076069"/>
                <a:gd name="connsiteY14" fmla="*/ 727041 h 1316375"/>
                <a:gd name="connsiteX0" fmla="*/ 1537780 w 3076069"/>
                <a:gd name="connsiteY0" fmla="*/ 727041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27041 h 1321259"/>
                <a:gd name="connsiteX0" fmla="*/ 1537780 w 3076069"/>
                <a:gd name="connsiteY0" fmla="*/ 750825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50825 h 132125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</a:cxnLst>
              <a:rect l="l" t="t" r="r" b="b"/>
              <a:pathLst>
                <a:path w="3076069" h="1321259">
                  <a:moveTo>
                    <a:pt x="1537780" y="750825"/>
                  </a:moveTo>
                  <a:lnTo>
                    <a:pt x="313981" y="1321259"/>
                  </a:lnTo>
                  <a:lnTo>
                    <a:pt x="0" y="1228607"/>
                  </a:lnTo>
                  <a:lnTo>
                    <a:pt x="962613" y="837478"/>
                  </a:lnTo>
                  <a:lnTo>
                    <a:pt x="935005" y="450949"/>
                  </a:lnTo>
                  <a:lnTo>
                    <a:pt x="212596" y="119640"/>
                  </a:lnTo>
                  <a:lnTo>
                    <a:pt x="456466" y="50617"/>
                  </a:lnTo>
                  <a:lnTo>
                    <a:pt x="1528577" y="501566"/>
                  </a:lnTo>
                  <a:lnTo>
                    <a:pt x="2623695" y="0"/>
                  </a:lnTo>
                  <a:lnTo>
                    <a:pt x="2927383" y="96632"/>
                  </a:lnTo>
                  <a:lnTo>
                    <a:pt x="2131352" y="432543"/>
                  </a:lnTo>
                  <a:lnTo>
                    <a:pt x="2292399" y="920305"/>
                  </a:lnTo>
                  <a:lnTo>
                    <a:pt x="3076069" y="1228607"/>
                  </a:lnTo>
                  <a:lnTo>
                    <a:pt x="2808172" y="1316375"/>
                  </a:lnTo>
                  <a:lnTo>
                    <a:pt x="1537780" y="750825"/>
                  </a:lnTo>
                  <a:close/>
                </a:path>
              </a:pathLst>
            </a:custGeom>
            <a:solidFill>
              <a:schemeClr val="accent2">
                <a:lumMod val="60000"/>
                <a:lumOff val="4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473" name="Freeform 472">
              <a:extLst>
                <a:ext uri="{FF2B5EF4-FFF2-40B4-BE49-F238E27FC236}">
                  <a16:creationId xmlns:a16="http://schemas.microsoft.com/office/drawing/2014/main" id="{82587E91-A980-114A-8620-2F030BE0FDFB}"/>
                </a:ext>
              </a:extLst>
            </p:cNvPr>
            <p:cNvSpPr>
              <a:spLocks/>
            </p:cNvSpPr>
            <p:nvPr/>
          </p:nvSpPr>
          <p:spPr bwMode="auto">
            <a:xfrm>
              <a:off x="2102655" y="1633103"/>
              <a:ext cx="662444" cy="111241"/>
            </a:xfrm>
            <a:custGeom>
              <a:avLst/>
              <a:gdLst>
                <a:gd name="T0" fmla="*/ 0 w 3723451"/>
                <a:gd name="T1" fmla="*/ 27215 h 932950"/>
                <a:gd name="T2" fmla="*/ 116562 w 3723451"/>
                <a:gd name="T3" fmla="*/ 321 h 932950"/>
                <a:gd name="T4" fmla="*/ 330164 w 3723451"/>
                <a:gd name="T5" fmla="*/ 62070 h 932950"/>
                <a:gd name="T6" fmla="*/ 533943 w 3723451"/>
                <a:gd name="T7" fmla="*/ 0 h 932950"/>
                <a:gd name="T8" fmla="*/ 662444 w 3723451"/>
                <a:gd name="T9" fmla="*/ 24700 h 932950"/>
                <a:gd name="T10" fmla="*/ 566839 w 3723451"/>
                <a:gd name="T11" fmla="*/ 55072 h 932950"/>
                <a:gd name="T12" fmla="*/ 536059 w 3723451"/>
                <a:gd name="T13" fmla="*/ 46883 h 932950"/>
                <a:gd name="T14" fmla="*/ 333917 w 3723451"/>
                <a:gd name="T15" fmla="*/ 111241 h 932950"/>
                <a:gd name="T16" fmla="*/ 126604 w 3723451"/>
                <a:gd name="T17" fmla="*/ 49251 h 932950"/>
                <a:gd name="T18" fmla="*/ 93086 w 3723451"/>
                <a:gd name="T19" fmla="*/ 55941 h 932950"/>
                <a:gd name="T20" fmla="*/ 0 w 3723451"/>
                <a:gd name="T21" fmla="*/ 27215 h 93295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3723451" h="932950">
                  <a:moveTo>
                    <a:pt x="0" y="228246"/>
                  </a:moveTo>
                  <a:lnTo>
                    <a:pt x="655168" y="2690"/>
                  </a:lnTo>
                  <a:lnTo>
                    <a:pt x="1855778" y="520562"/>
                  </a:lnTo>
                  <a:lnTo>
                    <a:pt x="3001174" y="0"/>
                  </a:lnTo>
                  <a:lnTo>
                    <a:pt x="3723451" y="207149"/>
                  </a:lnTo>
                  <a:lnTo>
                    <a:pt x="3186079" y="461874"/>
                  </a:lnTo>
                  <a:lnTo>
                    <a:pt x="3013067" y="393200"/>
                  </a:lnTo>
                  <a:lnTo>
                    <a:pt x="1876873" y="932950"/>
                  </a:lnTo>
                  <a:lnTo>
                    <a:pt x="711613" y="413055"/>
                  </a:lnTo>
                  <a:lnTo>
                    <a:pt x="523214" y="469166"/>
                  </a:lnTo>
                  <a:lnTo>
                    <a:pt x="0" y="228246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474" name="Freeform 473">
              <a:extLst>
                <a:ext uri="{FF2B5EF4-FFF2-40B4-BE49-F238E27FC236}">
                  <a16:creationId xmlns:a16="http://schemas.microsoft.com/office/drawing/2014/main" id="{634C18FA-19C4-904B-B086-469A927B3E31}"/>
                </a:ext>
              </a:extLst>
            </p:cNvPr>
            <p:cNvSpPr>
              <a:spLocks/>
            </p:cNvSpPr>
            <p:nvPr/>
          </p:nvSpPr>
          <p:spPr bwMode="auto">
            <a:xfrm>
              <a:off x="2536889" y="1727776"/>
              <a:ext cx="244057" cy="97040"/>
            </a:xfrm>
            <a:custGeom>
              <a:avLst/>
              <a:gdLst>
                <a:gd name="T0" fmla="*/ 0 w 1366596"/>
                <a:gd name="T1" fmla="*/ 0 h 809868"/>
                <a:gd name="T2" fmla="*/ 244057 w 1366596"/>
                <a:gd name="T3" fmla="*/ 74985 h 809868"/>
                <a:gd name="T4" fmla="*/ 154487 w 1366596"/>
                <a:gd name="T5" fmla="*/ 97040 h 809868"/>
                <a:gd name="T6" fmla="*/ 822 w 1366596"/>
                <a:gd name="T7" fmla="*/ 51277 h 809868"/>
                <a:gd name="T8" fmla="*/ 0 w 1366596"/>
                <a:gd name="T9" fmla="*/ 0 h 8098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66596" h="809868">
                  <a:moveTo>
                    <a:pt x="0" y="0"/>
                  </a:moveTo>
                  <a:lnTo>
                    <a:pt x="1366596" y="625807"/>
                  </a:lnTo>
                  <a:lnTo>
                    <a:pt x="865050" y="809868"/>
                  </a:lnTo>
                  <a:lnTo>
                    <a:pt x="4601" y="427942"/>
                  </a:lnTo>
                  <a:cubicBezTo>
                    <a:pt x="-1535" y="105836"/>
                    <a:pt x="1534" y="142647"/>
                    <a:pt x="0" y="0"/>
                  </a:cubicBez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475" name="Freeform 474">
              <a:extLst>
                <a:ext uri="{FF2B5EF4-FFF2-40B4-BE49-F238E27FC236}">
                  <a16:creationId xmlns:a16="http://schemas.microsoft.com/office/drawing/2014/main" id="{D9EEE666-94B9-6A42-B4A7-C53A1FBEED85}"/>
                </a:ext>
              </a:extLst>
            </p:cNvPr>
            <p:cNvSpPr>
              <a:spLocks/>
            </p:cNvSpPr>
            <p:nvPr/>
          </p:nvSpPr>
          <p:spPr bwMode="auto">
            <a:xfrm>
              <a:off x="2089977" y="1730144"/>
              <a:ext cx="240888" cy="97039"/>
            </a:xfrm>
            <a:custGeom>
              <a:avLst/>
              <a:gdLst>
                <a:gd name="T0" fmla="*/ 237599 w 1348191"/>
                <a:gd name="T1" fmla="*/ 0 h 791462"/>
                <a:gd name="T2" fmla="*/ 240888 w 1348191"/>
                <a:gd name="T3" fmla="*/ 46827 h 791462"/>
                <a:gd name="T4" fmla="*/ 87147 w 1348191"/>
                <a:gd name="T5" fmla="*/ 97039 h 791462"/>
                <a:gd name="T6" fmla="*/ 0 w 1348191"/>
                <a:gd name="T7" fmla="*/ 75036 h 791462"/>
                <a:gd name="T8" fmla="*/ 237599 w 1348191"/>
                <a:gd name="T9" fmla="*/ 0 h 79146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48191" h="791462">
                  <a:moveTo>
                    <a:pt x="1329786" y="0"/>
                  </a:moveTo>
                  <a:lnTo>
                    <a:pt x="1348191" y="381926"/>
                  </a:lnTo>
                  <a:lnTo>
                    <a:pt x="487742" y="791462"/>
                  </a:lnTo>
                  <a:lnTo>
                    <a:pt x="0" y="612002"/>
                  </a:lnTo>
                  <a:lnTo>
                    <a:pt x="1329786" y="0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cxnSp>
          <p:nvCxnSpPr>
            <p:cNvPr id="476" name="Straight Connector 475">
              <a:extLst>
                <a:ext uri="{FF2B5EF4-FFF2-40B4-BE49-F238E27FC236}">
                  <a16:creationId xmlns:a16="http://schemas.microsoft.com/office/drawing/2014/main" id="{A6F52A6B-E84D-D045-B7C6-09C288CC04FA}"/>
                </a:ext>
              </a:extLst>
            </p:cNvPr>
            <p:cNvCxnSpPr>
              <a:cxnSpLocks noChangeShapeType="1"/>
              <a:endCxn id="471" idx="2"/>
            </p:cNvCxnSpPr>
            <p:nvPr/>
          </p:nvCxnSpPr>
          <p:spPr bwMode="auto">
            <a:xfrm flipH="1" flipV="1">
              <a:off x="1871277" y="1737243"/>
              <a:ext cx="3169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77" name="Straight Connector 476">
              <a:extLst>
                <a:ext uri="{FF2B5EF4-FFF2-40B4-BE49-F238E27FC236}">
                  <a16:creationId xmlns:a16="http://schemas.microsoft.com/office/drawing/2014/main" id="{B44FD090-6FC7-C545-A8E9-06130760A180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H="1" flipV="1">
              <a:off x="2996477" y="1734877"/>
              <a:ext cx="3171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87055" name="Group 347">
            <a:extLst>
              <a:ext uri="{FF2B5EF4-FFF2-40B4-BE49-F238E27FC236}">
                <a16:creationId xmlns:a16="http://schemas.microsoft.com/office/drawing/2014/main" id="{D9FAB1DF-F881-6A46-8208-019E87CDC29A}"/>
              </a:ext>
            </a:extLst>
          </p:cNvPr>
          <p:cNvGrpSpPr>
            <a:grpSpLocks/>
          </p:cNvGrpSpPr>
          <p:nvPr/>
        </p:nvGrpSpPr>
        <p:grpSpPr bwMode="auto">
          <a:xfrm>
            <a:off x="2417763" y="4854575"/>
            <a:ext cx="484187" cy="211138"/>
            <a:chOff x="1871277" y="1576300"/>
            <a:chExt cx="1128371" cy="437860"/>
          </a:xfrm>
        </p:grpSpPr>
        <p:sp>
          <p:nvSpPr>
            <p:cNvPr id="460" name="Oval 459">
              <a:extLst>
                <a:ext uri="{FF2B5EF4-FFF2-40B4-BE49-F238E27FC236}">
                  <a16:creationId xmlns:a16="http://schemas.microsoft.com/office/drawing/2014/main" id="{6B488C33-A9C5-BD4B-A4AB-5CD0531FE604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1874446" y="1694640"/>
              <a:ext cx="1125202" cy="319520"/>
            </a:xfrm>
            <a:prstGeom prst="ellipse">
              <a:avLst/>
            </a:prstGeom>
            <a:gradFill rotWithShape="1">
              <a:gsLst>
                <a:gs pos="0">
                  <a:srgbClr val="262699"/>
                </a:gs>
                <a:gs pos="53000">
                  <a:srgbClr val="8585E0"/>
                </a:gs>
                <a:gs pos="100000">
                  <a:srgbClr val="262699"/>
                </a:gs>
              </a:gsLst>
              <a:lin ang="0" scaled="1"/>
            </a:gra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461" name="Rectangle 460">
              <a:extLst>
                <a:ext uri="{FF2B5EF4-FFF2-40B4-BE49-F238E27FC236}">
                  <a16:creationId xmlns:a16="http://schemas.microsoft.com/office/drawing/2014/main" id="{B115D1A8-715F-A143-8ECD-30B81E578619}"/>
                </a:ext>
              </a:extLst>
            </p:cNvPr>
            <p:cNvSpPr/>
            <p:nvPr/>
          </p:nvSpPr>
          <p:spPr bwMode="auto">
            <a:xfrm>
              <a:off x="1871277" y="1740909"/>
              <a:ext cx="1128371" cy="115227"/>
            </a:xfrm>
            <a:prstGeom prst="rect">
              <a:avLst/>
            </a:prstGeom>
            <a:gradFill>
              <a:gsLst>
                <a:gs pos="0">
                  <a:schemeClr val="accent2">
                    <a:lumMod val="75000"/>
                  </a:schemeClr>
                </a:gs>
                <a:gs pos="53000">
                  <a:schemeClr val="accent2">
                    <a:lumMod val="60000"/>
                    <a:lumOff val="40000"/>
                  </a:schemeClr>
                </a:gs>
                <a:gs pos="100000">
                  <a:schemeClr val="accent2">
                    <a:lumMod val="75000"/>
                  </a:schemeClr>
                </a:gs>
              </a:gsLst>
              <a:lin ang="10800000" scaled="0"/>
            </a:gradFill>
            <a:ln w="25400"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462" name="Oval 461">
              <a:extLst>
                <a:ext uri="{FF2B5EF4-FFF2-40B4-BE49-F238E27FC236}">
                  <a16:creationId xmlns:a16="http://schemas.microsoft.com/office/drawing/2014/main" id="{8E03AFA5-9AAF-214C-A440-2F2CA516A758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1871277" y="1576300"/>
              <a:ext cx="1125200" cy="319520"/>
            </a:xfrm>
            <a:prstGeom prst="ellipse">
              <a:avLst/>
            </a:prstGeom>
            <a:solidFill>
              <a:srgbClr val="BFBFBF"/>
            </a:soli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463" name="Freeform 462">
              <a:extLst>
                <a:ext uri="{FF2B5EF4-FFF2-40B4-BE49-F238E27FC236}">
                  <a16:creationId xmlns:a16="http://schemas.microsoft.com/office/drawing/2014/main" id="{10F6E7AB-14CC-8842-9802-9D67D20DB54F}"/>
                </a:ext>
              </a:extLst>
            </p:cNvPr>
            <p:cNvSpPr/>
            <p:nvPr/>
          </p:nvSpPr>
          <p:spPr bwMode="auto">
            <a:xfrm>
              <a:off x="2159844" y="1671774"/>
              <a:ext cx="547538" cy="161315"/>
            </a:xfrm>
            <a:custGeom>
              <a:avLst/>
              <a:gdLst>
                <a:gd name="connsiteX0" fmla="*/ 1486231 w 2944854"/>
                <a:gd name="connsiteY0" fmla="*/ 727041 h 1302232"/>
                <a:gd name="connsiteX1" fmla="*/ 257675 w 2944854"/>
                <a:gd name="connsiteY1" fmla="*/ 1302232 h 1302232"/>
                <a:gd name="connsiteX2" fmla="*/ 0 w 2944854"/>
                <a:gd name="connsiteY2" fmla="*/ 1228607 h 1302232"/>
                <a:gd name="connsiteX3" fmla="*/ 911064 w 2944854"/>
                <a:gd name="connsiteY3" fmla="*/ 837478 h 1302232"/>
                <a:gd name="connsiteX4" fmla="*/ 883456 w 2944854"/>
                <a:gd name="connsiteY4" fmla="*/ 450949 h 1302232"/>
                <a:gd name="connsiteX5" fmla="*/ 161047 w 2944854"/>
                <a:gd name="connsiteY5" fmla="*/ 119640 h 1302232"/>
                <a:gd name="connsiteX6" fmla="*/ 404917 w 2944854"/>
                <a:gd name="connsiteY6" fmla="*/ 50617 h 1302232"/>
                <a:gd name="connsiteX7" fmla="*/ 1477028 w 2944854"/>
                <a:gd name="connsiteY7" fmla="*/ 501566 h 1302232"/>
                <a:gd name="connsiteX8" fmla="*/ 2572146 w 2944854"/>
                <a:gd name="connsiteY8" fmla="*/ 0 h 1302232"/>
                <a:gd name="connsiteX9" fmla="*/ 2875834 w 2944854"/>
                <a:gd name="connsiteY9" fmla="*/ 96632 h 1302232"/>
                <a:gd name="connsiteX10" fmla="*/ 2079803 w 2944854"/>
                <a:gd name="connsiteY10" fmla="*/ 432543 h 1302232"/>
                <a:gd name="connsiteX11" fmla="*/ 2240850 w 2944854"/>
                <a:gd name="connsiteY11" fmla="*/ 920305 h 1302232"/>
                <a:gd name="connsiteX12" fmla="*/ 2944854 w 2944854"/>
                <a:gd name="connsiteY12" fmla="*/ 1228607 h 1302232"/>
                <a:gd name="connsiteX13" fmla="*/ 2733192 w 2944854"/>
                <a:gd name="connsiteY13" fmla="*/ 1297630 h 1302232"/>
                <a:gd name="connsiteX14" fmla="*/ 1486231 w 2944854"/>
                <a:gd name="connsiteY14" fmla="*/ 727041 h 1302232"/>
                <a:gd name="connsiteX0" fmla="*/ 1486231 w 2944854"/>
                <a:gd name="connsiteY0" fmla="*/ 727041 h 1316375"/>
                <a:gd name="connsiteX1" fmla="*/ 257675 w 2944854"/>
                <a:gd name="connsiteY1" fmla="*/ 1302232 h 1316375"/>
                <a:gd name="connsiteX2" fmla="*/ 0 w 2944854"/>
                <a:gd name="connsiteY2" fmla="*/ 1228607 h 1316375"/>
                <a:gd name="connsiteX3" fmla="*/ 911064 w 2944854"/>
                <a:gd name="connsiteY3" fmla="*/ 837478 h 1316375"/>
                <a:gd name="connsiteX4" fmla="*/ 883456 w 2944854"/>
                <a:gd name="connsiteY4" fmla="*/ 450949 h 1316375"/>
                <a:gd name="connsiteX5" fmla="*/ 161047 w 2944854"/>
                <a:gd name="connsiteY5" fmla="*/ 119640 h 1316375"/>
                <a:gd name="connsiteX6" fmla="*/ 404917 w 2944854"/>
                <a:gd name="connsiteY6" fmla="*/ 50617 h 1316375"/>
                <a:gd name="connsiteX7" fmla="*/ 1477028 w 2944854"/>
                <a:gd name="connsiteY7" fmla="*/ 501566 h 1316375"/>
                <a:gd name="connsiteX8" fmla="*/ 2572146 w 2944854"/>
                <a:gd name="connsiteY8" fmla="*/ 0 h 1316375"/>
                <a:gd name="connsiteX9" fmla="*/ 2875834 w 2944854"/>
                <a:gd name="connsiteY9" fmla="*/ 96632 h 1316375"/>
                <a:gd name="connsiteX10" fmla="*/ 2079803 w 2944854"/>
                <a:gd name="connsiteY10" fmla="*/ 432543 h 1316375"/>
                <a:gd name="connsiteX11" fmla="*/ 2240850 w 2944854"/>
                <a:gd name="connsiteY11" fmla="*/ 920305 h 1316375"/>
                <a:gd name="connsiteX12" fmla="*/ 2944854 w 2944854"/>
                <a:gd name="connsiteY12" fmla="*/ 1228607 h 1316375"/>
                <a:gd name="connsiteX13" fmla="*/ 2756623 w 2944854"/>
                <a:gd name="connsiteY13" fmla="*/ 1316375 h 1316375"/>
                <a:gd name="connsiteX14" fmla="*/ 1486231 w 2944854"/>
                <a:gd name="connsiteY14" fmla="*/ 727041 h 1316375"/>
                <a:gd name="connsiteX0" fmla="*/ 1486231 w 3024520"/>
                <a:gd name="connsiteY0" fmla="*/ 727041 h 1316375"/>
                <a:gd name="connsiteX1" fmla="*/ 257675 w 3024520"/>
                <a:gd name="connsiteY1" fmla="*/ 1302232 h 1316375"/>
                <a:gd name="connsiteX2" fmla="*/ 0 w 3024520"/>
                <a:gd name="connsiteY2" fmla="*/ 1228607 h 1316375"/>
                <a:gd name="connsiteX3" fmla="*/ 911064 w 3024520"/>
                <a:gd name="connsiteY3" fmla="*/ 837478 h 1316375"/>
                <a:gd name="connsiteX4" fmla="*/ 883456 w 3024520"/>
                <a:gd name="connsiteY4" fmla="*/ 450949 h 1316375"/>
                <a:gd name="connsiteX5" fmla="*/ 161047 w 3024520"/>
                <a:gd name="connsiteY5" fmla="*/ 119640 h 1316375"/>
                <a:gd name="connsiteX6" fmla="*/ 404917 w 3024520"/>
                <a:gd name="connsiteY6" fmla="*/ 50617 h 1316375"/>
                <a:gd name="connsiteX7" fmla="*/ 1477028 w 3024520"/>
                <a:gd name="connsiteY7" fmla="*/ 501566 h 1316375"/>
                <a:gd name="connsiteX8" fmla="*/ 2572146 w 3024520"/>
                <a:gd name="connsiteY8" fmla="*/ 0 h 1316375"/>
                <a:gd name="connsiteX9" fmla="*/ 2875834 w 3024520"/>
                <a:gd name="connsiteY9" fmla="*/ 96632 h 1316375"/>
                <a:gd name="connsiteX10" fmla="*/ 2079803 w 3024520"/>
                <a:gd name="connsiteY10" fmla="*/ 432543 h 1316375"/>
                <a:gd name="connsiteX11" fmla="*/ 2240850 w 3024520"/>
                <a:gd name="connsiteY11" fmla="*/ 920305 h 1316375"/>
                <a:gd name="connsiteX12" fmla="*/ 3024520 w 3024520"/>
                <a:gd name="connsiteY12" fmla="*/ 1228607 h 1316375"/>
                <a:gd name="connsiteX13" fmla="*/ 2756623 w 3024520"/>
                <a:gd name="connsiteY13" fmla="*/ 1316375 h 1316375"/>
                <a:gd name="connsiteX14" fmla="*/ 1486231 w 3024520"/>
                <a:gd name="connsiteY14" fmla="*/ 727041 h 1316375"/>
                <a:gd name="connsiteX0" fmla="*/ 1537780 w 3076069"/>
                <a:gd name="connsiteY0" fmla="*/ 727041 h 1316375"/>
                <a:gd name="connsiteX1" fmla="*/ 309224 w 3076069"/>
                <a:gd name="connsiteY1" fmla="*/ 1302232 h 1316375"/>
                <a:gd name="connsiteX2" fmla="*/ 0 w 3076069"/>
                <a:gd name="connsiteY2" fmla="*/ 1228607 h 1316375"/>
                <a:gd name="connsiteX3" fmla="*/ 962613 w 3076069"/>
                <a:gd name="connsiteY3" fmla="*/ 837478 h 1316375"/>
                <a:gd name="connsiteX4" fmla="*/ 935005 w 3076069"/>
                <a:gd name="connsiteY4" fmla="*/ 450949 h 1316375"/>
                <a:gd name="connsiteX5" fmla="*/ 212596 w 3076069"/>
                <a:gd name="connsiteY5" fmla="*/ 119640 h 1316375"/>
                <a:gd name="connsiteX6" fmla="*/ 456466 w 3076069"/>
                <a:gd name="connsiteY6" fmla="*/ 50617 h 1316375"/>
                <a:gd name="connsiteX7" fmla="*/ 1528577 w 3076069"/>
                <a:gd name="connsiteY7" fmla="*/ 501566 h 1316375"/>
                <a:gd name="connsiteX8" fmla="*/ 2623695 w 3076069"/>
                <a:gd name="connsiteY8" fmla="*/ 0 h 1316375"/>
                <a:gd name="connsiteX9" fmla="*/ 2927383 w 3076069"/>
                <a:gd name="connsiteY9" fmla="*/ 96632 h 1316375"/>
                <a:gd name="connsiteX10" fmla="*/ 2131352 w 3076069"/>
                <a:gd name="connsiteY10" fmla="*/ 432543 h 1316375"/>
                <a:gd name="connsiteX11" fmla="*/ 2292399 w 3076069"/>
                <a:gd name="connsiteY11" fmla="*/ 920305 h 1316375"/>
                <a:gd name="connsiteX12" fmla="*/ 3076069 w 3076069"/>
                <a:gd name="connsiteY12" fmla="*/ 1228607 h 1316375"/>
                <a:gd name="connsiteX13" fmla="*/ 2808172 w 3076069"/>
                <a:gd name="connsiteY13" fmla="*/ 1316375 h 1316375"/>
                <a:gd name="connsiteX14" fmla="*/ 1537780 w 3076069"/>
                <a:gd name="connsiteY14" fmla="*/ 727041 h 1316375"/>
                <a:gd name="connsiteX0" fmla="*/ 1537780 w 3076069"/>
                <a:gd name="connsiteY0" fmla="*/ 727041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27041 h 1321259"/>
                <a:gd name="connsiteX0" fmla="*/ 1537780 w 3076069"/>
                <a:gd name="connsiteY0" fmla="*/ 750825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50825 h 132125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</a:cxnLst>
              <a:rect l="l" t="t" r="r" b="b"/>
              <a:pathLst>
                <a:path w="3076069" h="1321259">
                  <a:moveTo>
                    <a:pt x="1537780" y="750825"/>
                  </a:moveTo>
                  <a:lnTo>
                    <a:pt x="313981" y="1321259"/>
                  </a:lnTo>
                  <a:lnTo>
                    <a:pt x="0" y="1228607"/>
                  </a:lnTo>
                  <a:lnTo>
                    <a:pt x="962613" y="837478"/>
                  </a:lnTo>
                  <a:lnTo>
                    <a:pt x="935005" y="450949"/>
                  </a:lnTo>
                  <a:lnTo>
                    <a:pt x="212596" y="119640"/>
                  </a:lnTo>
                  <a:lnTo>
                    <a:pt x="456466" y="50617"/>
                  </a:lnTo>
                  <a:lnTo>
                    <a:pt x="1528577" y="501566"/>
                  </a:lnTo>
                  <a:lnTo>
                    <a:pt x="2623695" y="0"/>
                  </a:lnTo>
                  <a:lnTo>
                    <a:pt x="2927383" y="96632"/>
                  </a:lnTo>
                  <a:lnTo>
                    <a:pt x="2131352" y="432543"/>
                  </a:lnTo>
                  <a:lnTo>
                    <a:pt x="2292399" y="920305"/>
                  </a:lnTo>
                  <a:lnTo>
                    <a:pt x="3076069" y="1228607"/>
                  </a:lnTo>
                  <a:lnTo>
                    <a:pt x="2808172" y="1316375"/>
                  </a:lnTo>
                  <a:lnTo>
                    <a:pt x="1537780" y="750825"/>
                  </a:lnTo>
                  <a:close/>
                </a:path>
              </a:pathLst>
            </a:custGeom>
            <a:solidFill>
              <a:schemeClr val="accent2">
                <a:lumMod val="60000"/>
                <a:lumOff val="4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464" name="Freeform 463">
              <a:extLst>
                <a:ext uri="{FF2B5EF4-FFF2-40B4-BE49-F238E27FC236}">
                  <a16:creationId xmlns:a16="http://schemas.microsoft.com/office/drawing/2014/main" id="{6C816235-6BBD-0540-B1C8-9911128324B3}"/>
                </a:ext>
              </a:extLst>
            </p:cNvPr>
            <p:cNvSpPr>
              <a:spLocks/>
            </p:cNvSpPr>
            <p:nvPr/>
          </p:nvSpPr>
          <p:spPr bwMode="auto">
            <a:xfrm>
              <a:off x="2102655" y="1633103"/>
              <a:ext cx="662444" cy="111241"/>
            </a:xfrm>
            <a:custGeom>
              <a:avLst/>
              <a:gdLst>
                <a:gd name="T0" fmla="*/ 0 w 3723451"/>
                <a:gd name="T1" fmla="*/ 27215 h 932950"/>
                <a:gd name="T2" fmla="*/ 116562 w 3723451"/>
                <a:gd name="T3" fmla="*/ 321 h 932950"/>
                <a:gd name="T4" fmla="*/ 330164 w 3723451"/>
                <a:gd name="T5" fmla="*/ 62070 h 932950"/>
                <a:gd name="T6" fmla="*/ 533943 w 3723451"/>
                <a:gd name="T7" fmla="*/ 0 h 932950"/>
                <a:gd name="T8" fmla="*/ 662444 w 3723451"/>
                <a:gd name="T9" fmla="*/ 24700 h 932950"/>
                <a:gd name="T10" fmla="*/ 566839 w 3723451"/>
                <a:gd name="T11" fmla="*/ 55072 h 932950"/>
                <a:gd name="T12" fmla="*/ 536059 w 3723451"/>
                <a:gd name="T13" fmla="*/ 46883 h 932950"/>
                <a:gd name="T14" fmla="*/ 333917 w 3723451"/>
                <a:gd name="T15" fmla="*/ 111241 h 932950"/>
                <a:gd name="T16" fmla="*/ 126604 w 3723451"/>
                <a:gd name="T17" fmla="*/ 49251 h 932950"/>
                <a:gd name="T18" fmla="*/ 93086 w 3723451"/>
                <a:gd name="T19" fmla="*/ 55941 h 932950"/>
                <a:gd name="T20" fmla="*/ 0 w 3723451"/>
                <a:gd name="T21" fmla="*/ 27215 h 93295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3723451" h="932950">
                  <a:moveTo>
                    <a:pt x="0" y="228246"/>
                  </a:moveTo>
                  <a:lnTo>
                    <a:pt x="655168" y="2690"/>
                  </a:lnTo>
                  <a:lnTo>
                    <a:pt x="1855778" y="520562"/>
                  </a:lnTo>
                  <a:lnTo>
                    <a:pt x="3001174" y="0"/>
                  </a:lnTo>
                  <a:lnTo>
                    <a:pt x="3723451" y="207149"/>
                  </a:lnTo>
                  <a:lnTo>
                    <a:pt x="3186079" y="461874"/>
                  </a:lnTo>
                  <a:lnTo>
                    <a:pt x="3013067" y="393200"/>
                  </a:lnTo>
                  <a:lnTo>
                    <a:pt x="1876873" y="932950"/>
                  </a:lnTo>
                  <a:lnTo>
                    <a:pt x="711613" y="413055"/>
                  </a:lnTo>
                  <a:lnTo>
                    <a:pt x="523214" y="469166"/>
                  </a:lnTo>
                  <a:lnTo>
                    <a:pt x="0" y="228246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465" name="Freeform 464">
              <a:extLst>
                <a:ext uri="{FF2B5EF4-FFF2-40B4-BE49-F238E27FC236}">
                  <a16:creationId xmlns:a16="http://schemas.microsoft.com/office/drawing/2014/main" id="{56B8CEF7-FBE9-DA47-82B7-D16723359CF6}"/>
                </a:ext>
              </a:extLst>
            </p:cNvPr>
            <p:cNvSpPr>
              <a:spLocks/>
            </p:cNvSpPr>
            <p:nvPr/>
          </p:nvSpPr>
          <p:spPr bwMode="auto">
            <a:xfrm>
              <a:off x="2536889" y="1727776"/>
              <a:ext cx="244057" cy="97040"/>
            </a:xfrm>
            <a:custGeom>
              <a:avLst/>
              <a:gdLst>
                <a:gd name="T0" fmla="*/ 0 w 1366596"/>
                <a:gd name="T1" fmla="*/ 0 h 809868"/>
                <a:gd name="T2" fmla="*/ 244057 w 1366596"/>
                <a:gd name="T3" fmla="*/ 74985 h 809868"/>
                <a:gd name="T4" fmla="*/ 154487 w 1366596"/>
                <a:gd name="T5" fmla="*/ 97040 h 809868"/>
                <a:gd name="T6" fmla="*/ 822 w 1366596"/>
                <a:gd name="T7" fmla="*/ 51277 h 809868"/>
                <a:gd name="T8" fmla="*/ 0 w 1366596"/>
                <a:gd name="T9" fmla="*/ 0 h 8098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66596" h="809868">
                  <a:moveTo>
                    <a:pt x="0" y="0"/>
                  </a:moveTo>
                  <a:lnTo>
                    <a:pt x="1366596" y="625807"/>
                  </a:lnTo>
                  <a:lnTo>
                    <a:pt x="865050" y="809868"/>
                  </a:lnTo>
                  <a:lnTo>
                    <a:pt x="4601" y="427942"/>
                  </a:lnTo>
                  <a:cubicBezTo>
                    <a:pt x="-1535" y="105836"/>
                    <a:pt x="1534" y="142647"/>
                    <a:pt x="0" y="0"/>
                  </a:cubicBez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466" name="Freeform 465">
              <a:extLst>
                <a:ext uri="{FF2B5EF4-FFF2-40B4-BE49-F238E27FC236}">
                  <a16:creationId xmlns:a16="http://schemas.microsoft.com/office/drawing/2014/main" id="{D93A3B6B-BD64-C44E-9198-9E46CA6CE7DA}"/>
                </a:ext>
              </a:extLst>
            </p:cNvPr>
            <p:cNvSpPr>
              <a:spLocks/>
            </p:cNvSpPr>
            <p:nvPr/>
          </p:nvSpPr>
          <p:spPr bwMode="auto">
            <a:xfrm>
              <a:off x="2089977" y="1730144"/>
              <a:ext cx="240888" cy="97039"/>
            </a:xfrm>
            <a:custGeom>
              <a:avLst/>
              <a:gdLst>
                <a:gd name="T0" fmla="*/ 237599 w 1348191"/>
                <a:gd name="T1" fmla="*/ 0 h 791462"/>
                <a:gd name="T2" fmla="*/ 240888 w 1348191"/>
                <a:gd name="T3" fmla="*/ 46827 h 791462"/>
                <a:gd name="T4" fmla="*/ 87147 w 1348191"/>
                <a:gd name="T5" fmla="*/ 97039 h 791462"/>
                <a:gd name="T6" fmla="*/ 0 w 1348191"/>
                <a:gd name="T7" fmla="*/ 75036 h 791462"/>
                <a:gd name="T8" fmla="*/ 237599 w 1348191"/>
                <a:gd name="T9" fmla="*/ 0 h 79146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48191" h="791462">
                  <a:moveTo>
                    <a:pt x="1329786" y="0"/>
                  </a:moveTo>
                  <a:lnTo>
                    <a:pt x="1348191" y="381926"/>
                  </a:lnTo>
                  <a:lnTo>
                    <a:pt x="487742" y="791462"/>
                  </a:lnTo>
                  <a:lnTo>
                    <a:pt x="0" y="612002"/>
                  </a:lnTo>
                  <a:lnTo>
                    <a:pt x="1329786" y="0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cxnSp>
          <p:nvCxnSpPr>
            <p:cNvPr id="467" name="Straight Connector 466">
              <a:extLst>
                <a:ext uri="{FF2B5EF4-FFF2-40B4-BE49-F238E27FC236}">
                  <a16:creationId xmlns:a16="http://schemas.microsoft.com/office/drawing/2014/main" id="{0F502A01-C6EF-944B-B6BA-0EC053523DFD}"/>
                </a:ext>
              </a:extLst>
            </p:cNvPr>
            <p:cNvCxnSpPr>
              <a:cxnSpLocks noChangeShapeType="1"/>
              <a:endCxn id="462" idx="2"/>
            </p:cNvCxnSpPr>
            <p:nvPr/>
          </p:nvCxnSpPr>
          <p:spPr bwMode="auto">
            <a:xfrm flipH="1" flipV="1">
              <a:off x="1871277" y="1737243"/>
              <a:ext cx="3169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68" name="Straight Connector 467">
              <a:extLst>
                <a:ext uri="{FF2B5EF4-FFF2-40B4-BE49-F238E27FC236}">
                  <a16:creationId xmlns:a16="http://schemas.microsoft.com/office/drawing/2014/main" id="{A700BA1E-CA7D-0A4E-AC18-0EAF6A78CCAC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H="1" flipV="1">
              <a:off x="2996477" y="1734877"/>
              <a:ext cx="3171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sp>
        <p:nvSpPr>
          <p:cNvPr id="87056" name="Oval 3">
            <a:extLst>
              <a:ext uri="{FF2B5EF4-FFF2-40B4-BE49-F238E27FC236}">
                <a16:creationId xmlns:a16="http://schemas.microsoft.com/office/drawing/2014/main" id="{6A04AF2A-CE02-4043-BF99-D1F6A1847B0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14863" y="3649663"/>
            <a:ext cx="3219450" cy="1343025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endParaRPr lang="en-US" altLang="en-US"/>
          </a:p>
        </p:txBody>
      </p:sp>
      <p:cxnSp>
        <p:nvCxnSpPr>
          <p:cNvPr id="87057" name="Straight Connector 10">
            <a:extLst>
              <a:ext uri="{FF2B5EF4-FFF2-40B4-BE49-F238E27FC236}">
                <a16:creationId xmlns:a16="http://schemas.microsoft.com/office/drawing/2014/main" id="{D08CAC0B-4939-C841-80DD-0ADB39D88E0C}"/>
              </a:ext>
            </a:extLst>
          </p:cNvPr>
          <p:cNvCxnSpPr>
            <a:cxnSpLocks noChangeShapeType="1"/>
            <a:stCxn id="599" idx="7"/>
          </p:cNvCxnSpPr>
          <p:nvPr/>
        </p:nvCxnSpPr>
        <p:spPr bwMode="auto">
          <a:xfrm>
            <a:off x="5748338" y="3886200"/>
            <a:ext cx="1062037" cy="69850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7058" name="Straight Connector 297">
            <a:extLst>
              <a:ext uri="{FF2B5EF4-FFF2-40B4-BE49-F238E27FC236}">
                <a16:creationId xmlns:a16="http://schemas.microsoft.com/office/drawing/2014/main" id="{D2C193B5-1E83-C145-B76A-E9B294DA6BEF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6299200" y="4176713"/>
            <a:ext cx="120650" cy="82550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7059" name="Straight Connector 298">
            <a:extLst>
              <a:ext uri="{FF2B5EF4-FFF2-40B4-BE49-F238E27FC236}">
                <a16:creationId xmlns:a16="http://schemas.microsoft.com/office/drawing/2014/main" id="{064EA1A1-AD32-FE49-85A0-C4DC28BC3491}"/>
              </a:ext>
            </a:extLst>
          </p:cNvPr>
          <p:cNvCxnSpPr>
            <a:cxnSpLocks noChangeShapeType="1"/>
          </p:cNvCxnSpPr>
          <p:nvPr/>
        </p:nvCxnSpPr>
        <p:spPr bwMode="auto">
          <a:xfrm flipV="1">
            <a:off x="6099175" y="4376738"/>
            <a:ext cx="242888" cy="44450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7060" name="Straight Connector 299">
            <a:extLst>
              <a:ext uri="{FF2B5EF4-FFF2-40B4-BE49-F238E27FC236}">
                <a16:creationId xmlns:a16="http://schemas.microsoft.com/office/drawing/2014/main" id="{7F3DAD05-22BB-7C4B-8237-B756746A6CBA}"/>
              </a:ext>
            </a:extLst>
          </p:cNvPr>
          <p:cNvCxnSpPr>
            <a:cxnSpLocks noChangeShapeType="1"/>
          </p:cNvCxnSpPr>
          <p:nvPr/>
        </p:nvCxnSpPr>
        <p:spPr bwMode="auto">
          <a:xfrm flipV="1">
            <a:off x="5800725" y="4205288"/>
            <a:ext cx="195263" cy="106362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7061" name="Straight Connector 300">
            <a:extLst>
              <a:ext uri="{FF2B5EF4-FFF2-40B4-BE49-F238E27FC236}">
                <a16:creationId xmlns:a16="http://schemas.microsoft.com/office/drawing/2014/main" id="{47C9FE5B-CC7C-A849-A796-D3E1DD0FE8E5}"/>
              </a:ext>
            </a:extLst>
          </p:cNvPr>
          <p:cNvCxnSpPr>
            <a:cxnSpLocks noChangeShapeType="1"/>
            <a:stCxn id="536" idx="6"/>
          </p:cNvCxnSpPr>
          <p:nvPr/>
        </p:nvCxnSpPr>
        <p:spPr bwMode="auto">
          <a:xfrm flipV="1">
            <a:off x="5487988" y="4497388"/>
            <a:ext cx="206375" cy="95250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7062" name="Straight Connector 301">
            <a:extLst>
              <a:ext uri="{FF2B5EF4-FFF2-40B4-BE49-F238E27FC236}">
                <a16:creationId xmlns:a16="http://schemas.microsoft.com/office/drawing/2014/main" id="{23CA832D-292C-CC47-B370-3D9077E94040}"/>
              </a:ext>
            </a:extLst>
          </p:cNvPr>
          <p:cNvCxnSpPr>
            <a:cxnSpLocks noChangeShapeType="1"/>
          </p:cNvCxnSpPr>
          <p:nvPr/>
        </p:nvCxnSpPr>
        <p:spPr bwMode="auto">
          <a:xfrm flipV="1">
            <a:off x="6315075" y="4424363"/>
            <a:ext cx="254000" cy="247650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7063" name="Straight Connector 302">
            <a:extLst>
              <a:ext uri="{FF2B5EF4-FFF2-40B4-BE49-F238E27FC236}">
                <a16:creationId xmlns:a16="http://schemas.microsoft.com/office/drawing/2014/main" id="{8FB17372-05BA-8E44-8CE6-AEA368FE8E3D}"/>
              </a:ext>
            </a:extLst>
          </p:cNvPr>
          <p:cNvCxnSpPr>
            <a:cxnSpLocks noChangeShapeType="1"/>
          </p:cNvCxnSpPr>
          <p:nvPr/>
        </p:nvCxnSpPr>
        <p:spPr bwMode="auto">
          <a:xfrm flipH="1" flipV="1">
            <a:off x="6778625" y="4403725"/>
            <a:ext cx="358775" cy="120650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7064" name="Straight Connector 303">
            <a:extLst>
              <a:ext uri="{FF2B5EF4-FFF2-40B4-BE49-F238E27FC236}">
                <a16:creationId xmlns:a16="http://schemas.microsoft.com/office/drawing/2014/main" id="{8ACA3ED6-F5E6-F846-8025-B71A634C65A7}"/>
              </a:ext>
            </a:extLst>
          </p:cNvPr>
          <p:cNvCxnSpPr>
            <a:cxnSpLocks noChangeShapeType="1"/>
          </p:cNvCxnSpPr>
          <p:nvPr/>
        </p:nvCxnSpPr>
        <p:spPr bwMode="auto">
          <a:xfrm flipV="1">
            <a:off x="6794500" y="4070350"/>
            <a:ext cx="285750" cy="192088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7065" name="Straight Connector 304">
            <a:extLst>
              <a:ext uri="{FF2B5EF4-FFF2-40B4-BE49-F238E27FC236}">
                <a16:creationId xmlns:a16="http://schemas.microsoft.com/office/drawing/2014/main" id="{50422BD2-2455-BD43-918C-2FE61854BD0D}"/>
              </a:ext>
            </a:extLst>
          </p:cNvPr>
          <p:cNvCxnSpPr>
            <a:cxnSpLocks noChangeShapeType="1"/>
            <a:endCxn id="597" idx="7"/>
          </p:cNvCxnSpPr>
          <p:nvPr/>
        </p:nvCxnSpPr>
        <p:spPr bwMode="auto">
          <a:xfrm flipH="1" flipV="1">
            <a:off x="5749925" y="3943350"/>
            <a:ext cx="227013" cy="85725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87066" name="TextBox 39958">
            <a:extLst>
              <a:ext uri="{FF2B5EF4-FFF2-40B4-BE49-F238E27FC236}">
                <a16:creationId xmlns:a16="http://schemas.microsoft.com/office/drawing/2014/main" id="{271A4C65-842A-4542-8DBC-ABB611E1D88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64088" y="3983038"/>
            <a:ext cx="958850" cy="449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i="1"/>
              <a:t>ISP B</a:t>
            </a:r>
          </a:p>
        </p:txBody>
      </p:sp>
      <p:grpSp>
        <p:nvGrpSpPr>
          <p:cNvPr id="87067" name="Group 347">
            <a:extLst>
              <a:ext uri="{FF2B5EF4-FFF2-40B4-BE49-F238E27FC236}">
                <a16:creationId xmlns:a16="http://schemas.microsoft.com/office/drawing/2014/main" id="{D06DAD18-A96D-2E40-9991-FD465A6E7772}"/>
              </a:ext>
            </a:extLst>
          </p:cNvPr>
          <p:cNvGrpSpPr>
            <a:grpSpLocks/>
          </p:cNvGrpSpPr>
          <p:nvPr/>
        </p:nvGrpSpPr>
        <p:grpSpPr bwMode="auto">
          <a:xfrm>
            <a:off x="5297488" y="3752850"/>
            <a:ext cx="530225" cy="214313"/>
            <a:chOff x="1871277" y="1576300"/>
            <a:chExt cx="1128371" cy="437860"/>
          </a:xfrm>
        </p:grpSpPr>
        <p:sp>
          <p:nvSpPr>
            <p:cNvPr id="597" name="Oval 596">
              <a:extLst>
                <a:ext uri="{FF2B5EF4-FFF2-40B4-BE49-F238E27FC236}">
                  <a16:creationId xmlns:a16="http://schemas.microsoft.com/office/drawing/2014/main" id="{7294B221-060A-4040-97CF-BAD98A22F31C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1874446" y="1694640"/>
              <a:ext cx="1125202" cy="319520"/>
            </a:xfrm>
            <a:prstGeom prst="ellipse">
              <a:avLst/>
            </a:prstGeom>
            <a:gradFill rotWithShape="1">
              <a:gsLst>
                <a:gs pos="0">
                  <a:srgbClr val="262699"/>
                </a:gs>
                <a:gs pos="53000">
                  <a:srgbClr val="8585E0"/>
                </a:gs>
                <a:gs pos="100000">
                  <a:srgbClr val="262699"/>
                </a:gs>
              </a:gsLst>
              <a:lin ang="0" scaled="1"/>
            </a:gra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598" name="Rectangle 597">
              <a:extLst>
                <a:ext uri="{FF2B5EF4-FFF2-40B4-BE49-F238E27FC236}">
                  <a16:creationId xmlns:a16="http://schemas.microsoft.com/office/drawing/2014/main" id="{7426ED91-DB75-A940-9E68-1601A6A02A7C}"/>
                </a:ext>
              </a:extLst>
            </p:cNvPr>
            <p:cNvSpPr/>
            <p:nvPr/>
          </p:nvSpPr>
          <p:spPr bwMode="auto">
            <a:xfrm>
              <a:off x="1871277" y="1738470"/>
              <a:ext cx="1128371" cy="116762"/>
            </a:xfrm>
            <a:prstGeom prst="rect">
              <a:avLst/>
            </a:prstGeom>
            <a:gradFill>
              <a:gsLst>
                <a:gs pos="0">
                  <a:schemeClr val="accent2">
                    <a:lumMod val="75000"/>
                  </a:schemeClr>
                </a:gs>
                <a:gs pos="53000">
                  <a:schemeClr val="accent2">
                    <a:lumMod val="60000"/>
                    <a:lumOff val="40000"/>
                  </a:schemeClr>
                </a:gs>
                <a:gs pos="100000">
                  <a:schemeClr val="accent2">
                    <a:lumMod val="75000"/>
                  </a:schemeClr>
                </a:gs>
              </a:gsLst>
              <a:lin ang="10800000" scaled="0"/>
            </a:gradFill>
            <a:ln w="25400"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599" name="Oval 598">
              <a:extLst>
                <a:ext uri="{FF2B5EF4-FFF2-40B4-BE49-F238E27FC236}">
                  <a16:creationId xmlns:a16="http://schemas.microsoft.com/office/drawing/2014/main" id="{A37CD21B-ABD5-3E40-9CF2-5F32A3AAD3A7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1871277" y="1576300"/>
              <a:ext cx="1125200" cy="319520"/>
            </a:xfrm>
            <a:prstGeom prst="ellipse">
              <a:avLst/>
            </a:prstGeom>
            <a:solidFill>
              <a:srgbClr val="BFBFBF"/>
            </a:soli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600" name="Freeform 599">
              <a:extLst>
                <a:ext uri="{FF2B5EF4-FFF2-40B4-BE49-F238E27FC236}">
                  <a16:creationId xmlns:a16="http://schemas.microsoft.com/office/drawing/2014/main" id="{12F6A20C-2F2D-3F4C-A51F-3C3A8CECFB9A}"/>
                </a:ext>
              </a:extLst>
            </p:cNvPr>
            <p:cNvSpPr/>
            <p:nvPr/>
          </p:nvSpPr>
          <p:spPr bwMode="auto">
            <a:xfrm>
              <a:off x="2158436" y="1673602"/>
              <a:ext cx="550673" cy="162170"/>
            </a:xfrm>
            <a:custGeom>
              <a:avLst/>
              <a:gdLst>
                <a:gd name="connsiteX0" fmla="*/ 1486231 w 2944854"/>
                <a:gd name="connsiteY0" fmla="*/ 727041 h 1302232"/>
                <a:gd name="connsiteX1" fmla="*/ 257675 w 2944854"/>
                <a:gd name="connsiteY1" fmla="*/ 1302232 h 1302232"/>
                <a:gd name="connsiteX2" fmla="*/ 0 w 2944854"/>
                <a:gd name="connsiteY2" fmla="*/ 1228607 h 1302232"/>
                <a:gd name="connsiteX3" fmla="*/ 911064 w 2944854"/>
                <a:gd name="connsiteY3" fmla="*/ 837478 h 1302232"/>
                <a:gd name="connsiteX4" fmla="*/ 883456 w 2944854"/>
                <a:gd name="connsiteY4" fmla="*/ 450949 h 1302232"/>
                <a:gd name="connsiteX5" fmla="*/ 161047 w 2944854"/>
                <a:gd name="connsiteY5" fmla="*/ 119640 h 1302232"/>
                <a:gd name="connsiteX6" fmla="*/ 404917 w 2944854"/>
                <a:gd name="connsiteY6" fmla="*/ 50617 h 1302232"/>
                <a:gd name="connsiteX7" fmla="*/ 1477028 w 2944854"/>
                <a:gd name="connsiteY7" fmla="*/ 501566 h 1302232"/>
                <a:gd name="connsiteX8" fmla="*/ 2572146 w 2944854"/>
                <a:gd name="connsiteY8" fmla="*/ 0 h 1302232"/>
                <a:gd name="connsiteX9" fmla="*/ 2875834 w 2944854"/>
                <a:gd name="connsiteY9" fmla="*/ 96632 h 1302232"/>
                <a:gd name="connsiteX10" fmla="*/ 2079803 w 2944854"/>
                <a:gd name="connsiteY10" fmla="*/ 432543 h 1302232"/>
                <a:gd name="connsiteX11" fmla="*/ 2240850 w 2944854"/>
                <a:gd name="connsiteY11" fmla="*/ 920305 h 1302232"/>
                <a:gd name="connsiteX12" fmla="*/ 2944854 w 2944854"/>
                <a:gd name="connsiteY12" fmla="*/ 1228607 h 1302232"/>
                <a:gd name="connsiteX13" fmla="*/ 2733192 w 2944854"/>
                <a:gd name="connsiteY13" fmla="*/ 1297630 h 1302232"/>
                <a:gd name="connsiteX14" fmla="*/ 1486231 w 2944854"/>
                <a:gd name="connsiteY14" fmla="*/ 727041 h 1302232"/>
                <a:gd name="connsiteX0" fmla="*/ 1486231 w 2944854"/>
                <a:gd name="connsiteY0" fmla="*/ 727041 h 1316375"/>
                <a:gd name="connsiteX1" fmla="*/ 257675 w 2944854"/>
                <a:gd name="connsiteY1" fmla="*/ 1302232 h 1316375"/>
                <a:gd name="connsiteX2" fmla="*/ 0 w 2944854"/>
                <a:gd name="connsiteY2" fmla="*/ 1228607 h 1316375"/>
                <a:gd name="connsiteX3" fmla="*/ 911064 w 2944854"/>
                <a:gd name="connsiteY3" fmla="*/ 837478 h 1316375"/>
                <a:gd name="connsiteX4" fmla="*/ 883456 w 2944854"/>
                <a:gd name="connsiteY4" fmla="*/ 450949 h 1316375"/>
                <a:gd name="connsiteX5" fmla="*/ 161047 w 2944854"/>
                <a:gd name="connsiteY5" fmla="*/ 119640 h 1316375"/>
                <a:gd name="connsiteX6" fmla="*/ 404917 w 2944854"/>
                <a:gd name="connsiteY6" fmla="*/ 50617 h 1316375"/>
                <a:gd name="connsiteX7" fmla="*/ 1477028 w 2944854"/>
                <a:gd name="connsiteY7" fmla="*/ 501566 h 1316375"/>
                <a:gd name="connsiteX8" fmla="*/ 2572146 w 2944854"/>
                <a:gd name="connsiteY8" fmla="*/ 0 h 1316375"/>
                <a:gd name="connsiteX9" fmla="*/ 2875834 w 2944854"/>
                <a:gd name="connsiteY9" fmla="*/ 96632 h 1316375"/>
                <a:gd name="connsiteX10" fmla="*/ 2079803 w 2944854"/>
                <a:gd name="connsiteY10" fmla="*/ 432543 h 1316375"/>
                <a:gd name="connsiteX11" fmla="*/ 2240850 w 2944854"/>
                <a:gd name="connsiteY11" fmla="*/ 920305 h 1316375"/>
                <a:gd name="connsiteX12" fmla="*/ 2944854 w 2944854"/>
                <a:gd name="connsiteY12" fmla="*/ 1228607 h 1316375"/>
                <a:gd name="connsiteX13" fmla="*/ 2756623 w 2944854"/>
                <a:gd name="connsiteY13" fmla="*/ 1316375 h 1316375"/>
                <a:gd name="connsiteX14" fmla="*/ 1486231 w 2944854"/>
                <a:gd name="connsiteY14" fmla="*/ 727041 h 1316375"/>
                <a:gd name="connsiteX0" fmla="*/ 1486231 w 3024520"/>
                <a:gd name="connsiteY0" fmla="*/ 727041 h 1316375"/>
                <a:gd name="connsiteX1" fmla="*/ 257675 w 3024520"/>
                <a:gd name="connsiteY1" fmla="*/ 1302232 h 1316375"/>
                <a:gd name="connsiteX2" fmla="*/ 0 w 3024520"/>
                <a:gd name="connsiteY2" fmla="*/ 1228607 h 1316375"/>
                <a:gd name="connsiteX3" fmla="*/ 911064 w 3024520"/>
                <a:gd name="connsiteY3" fmla="*/ 837478 h 1316375"/>
                <a:gd name="connsiteX4" fmla="*/ 883456 w 3024520"/>
                <a:gd name="connsiteY4" fmla="*/ 450949 h 1316375"/>
                <a:gd name="connsiteX5" fmla="*/ 161047 w 3024520"/>
                <a:gd name="connsiteY5" fmla="*/ 119640 h 1316375"/>
                <a:gd name="connsiteX6" fmla="*/ 404917 w 3024520"/>
                <a:gd name="connsiteY6" fmla="*/ 50617 h 1316375"/>
                <a:gd name="connsiteX7" fmla="*/ 1477028 w 3024520"/>
                <a:gd name="connsiteY7" fmla="*/ 501566 h 1316375"/>
                <a:gd name="connsiteX8" fmla="*/ 2572146 w 3024520"/>
                <a:gd name="connsiteY8" fmla="*/ 0 h 1316375"/>
                <a:gd name="connsiteX9" fmla="*/ 2875834 w 3024520"/>
                <a:gd name="connsiteY9" fmla="*/ 96632 h 1316375"/>
                <a:gd name="connsiteX10" fmla="*/ 2079803 w 3024520"/>
                <a:gd name="connsiteY10" fmla="*/ 432543 h 1316375"/>
                <a:gd name="connsiteX11" fmla="*/ 2240850 w 3024520"/>
                <a:gd name="connsiteY11" fmla="*/ 920305 h 1316375"/>
                <a:gd name="connsiteX12" fmla="*/ 3024520 w 3024520"/>
                <a:gd name="connsiteY12" fmla="*/ 1228607 h 1316375"/>
                <a:gd name="connsiteX13" fmla="*/ 2756623 w 3024520"/>
                <a:gd name="connsiteY13" fmla="*/ 1316375 h 1316375"/>
                <a:gd name="connsiteX14" fmla="*/ 1486231 w 3024520"/>
                <a:gd name="connsiteY14" fmla="*/ 727041 h 1316375"/>
                <a:gd name="connsiteX0" fmla="*/ 1537780 w 3076069"/>
                <a:gd name="connsiteY0" fmla="*/ 727041 h 1316375"/>
                <a:gd name="connsiteX1" fmla="*/ 309224 w 3076069"/>
                <a:gd name="connsiteY1" fmla="*/ 1302232 h 1316375"/>
                <a:gd name="connsiteX2" fmla="*/ 0 w 3076069"/>
                <a:gd name="connsiteY2" fmla="*/ 1228607 h 1316375"/>
                <a:gd name="connsiteX3" fmla="*/ 962613 w 3076069"/>
                <a:gd name="connsiteY3" fmla="*/ 837478 h 1316375"/>
                <a:gd name="connsiteX4" fmla="*/ 935005 w 3076069"/>
                <a:gd name="connsiteY4" fmla="*/ 450949 h 1316375"/>
                <a:gd name="connsiteX5" fmla="*/ 212596 w 3076069"/>
                <a:gd name="connsiteY5" fmla="*/ 119640 h 1316375"/>
                <a:gd name="connsiteX6" fmla="*/ 456466 w 3076069"/>
                <a:gd name="connsiteY6" fmla="*/ 50617 h 1316375"/>
                <a:gd name="connsiteX7" fmla="*/ 1528577 w 3076069"/>
                <a:gd name="connsiteY7" fmla="*/ 501566 h 1316375"/>
                <a:gd name="connsiteX8" fmla="*/ 2623695 w 3076069"/>
                <a:gd name="connsiteY8" fmla="*/ 0 h 1316375"/>
                <a:gd name="connsiteX9" fmla="*/ 2927383 w 3076069"/>
                <a:gd name="connsiteY9" fmla="*/ 96632 h 1316375"/>
                <a:gd name="connsiteX10" fmla="*/ 2131352 w 3076069"/>
                <a:gd name="connsiteY10" fmla="*/ 432543 h 1316375"/>
                <a:gd name="connsiteX11" fmla="*/ 2292399 w 3076069"/>
                <a:gd name="connsiteY11" fmla="*/ 920305 h 1316375"/>
                <a:gd name="connsiteX12" fmla="*/ 3076069 w 3076069"/>
                <a:gd name="connsiteY12" fmla="*/ 1228607 h 1316375"/>
                <a:gd name="connsiteX13" fmla="*/ 2808172 w 3076069"/>
                <a:gd name="connsiteY13" fmla="*/ 1316375 h 1316375"/>
                <a:gd name="connsiteX14" fmla="*/ 1537780 w 3076069"/>
                <a:gd name="connsiteY14" fmla="*/ 727041 h 1316375"/>
                <a:gd name="connsiteX0" fmla="*/ 1537780 w 3076069"/>
                <a:gd name="connsiteY0" fmla="*/ 727041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27041 h 1321259"/>
                <a:gd name="connsiteX0" fmla="*/ 1537780 w 3076069"/>
                <a:gd name="connsiteY0" fmla="*/ 750825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50825 h 132125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</a:cxnLst>
              <a:rect l="l" t="t" r="r" b="b"/>
              <a:pathLst>
                <a:path w="3076069" h="1321259">
                  <a:moveTo>
                    <a:pt x="1537780" y="750825"/>
                  </a:moveTo>
                  <a:lnTo>
                    <a:pt x="313981" y="1321259"/>
                  </a:lnTo>
                  <a:lnTo>
                    <a:pt x="0" y="1228607"/>
                  </a:lnTo>
                  <a:lnTo>
                    <a:pt x="962613" y="837478"/>
                  </a:lnTo>
                  <a:lnTo>
                    <a:pt x="935005" y="450949"/>
                  </a:lnTo>
                  <a:lnTo>
                    <a:pt x="212596" y="119640"/>
                  </a:lnTo>
                  <a:lnTo>
                    <a:pt x="456466" y="50617"/>
                  </a:lnTo>
                  <a:lnTo>
                    <a:pt x="1528577" y="501566"/>
                  </a:lnTo>
                  <a:lnTo>
                    <a:pt x="2623695" y="0"/>
                  </a:lnTo>
                  <a:lnTo>
                    <a:pt x="2927383" y="96632"/>
                  </a:lnTo>
                  <a:lnTo>
                    <a:pt x="2131352" y="432543"/>
                  </a:lnTo>
                  <a:lnTo>
                    <a:pt x="2292399" y="920305"/>
                  </a:lnTo>
                  <a:lnTo>
                    <a:pt x="3076069" y="1228607"/>
                  </a:lnTo>
                  <a:lnTo>
                    <a:pt x="2808172" y="1316375"/>
                  </a:lnTo>
                  <a:lnTo>
                    <a:pt x="1537780" y="750825"/>
                  </a:lnTo>
                  <a:close/>
                </a:path>
              </a:pathLst>
            </a:custGeom>
            <a:solidFill>
              <a:schemeClr val="accent2">
                <a:lumMod val="60000"/>
                <a:lumOff val="4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601" name="Freeform 600">
              <a:extLst>
                <a:ext uri="{FF2B5EF4-FFF2-40B4-BE49-F238E27FC236}">
                  <a16:creationId xmlns:a16="http://schemas.microsoft.com/office/drawing/2014/main" id="{97557E07-7116-4741-B178-34592ABEDF2A}"/>
                </a:ext>
              </a:extLst>
            </p:cNvPr>
            <p:cNvSpPr>
              <a:spLocks/>
            </p:cNvSpPr>
            <p:nvPr/>
          </p:nvSpPr>
          <p:spPr bwMode="auto">
            <a:xfrm>
              <a:off x="2102655" y="1633103"/>
              <a:ext cx="662444" cy="111241"/>
            </a:xfrm>
            <a:custGeom>
              <a:avLst/>
              <a:gdLst>
                <a:gd name="T0" fmla="*/ 0 w 3723451"/>
                <a:gd name="T1" fmla="*/ 27215 h 932950"/>
                <a:gd name="T2" fmla="*/ 116562 w 3723451"/>
                <a:gd name="T3" fmla="*/ 321 h 932950"/>
                <a:gd name="T4" fmla="*/ 330164 w 3723451"/>
                <a:gd name="T5" fmla="*/ 62070 h 932950"/>
                <a:gd name="T6" fmla="*/ 533943 w 3723451"/>
                <a:gd name="T7" fmla="*/ 0 h 932950"/>
                <a:gd name="T8" fmla="*/ 662444 w 3723451"/>
                <a:gd name="T9" fmla="*/ 24700 h 932950"/>
                <a:gd name="T10" fmla="*/ 566839 w 3723451"/>
                <a:gd name="T11" fmla="*/ 55072 h 932950"/>
                <a:gd name="T12" fmla="*/ 536059 w 3723451"/>
                <a:gd name="T13" fmla="*/ 46883 h 932950"/>
                <a:gd name="T14" fmla="*/ 333917 w 3723451"/>
                <a:gd name="T15" fmla="*/ 111241 h 932950"/>
                <a:gd name="T16" fmla="*/ 126604 w 3723451"/>
                <a:gd name="T17" fmla="*/ 49251 h 932950"/>
                <a:gd name="T18" fmla="*/ 93086 w 3723451"/>
                <a:gd name="T19" fmla="*/ 55941 h 932950"/>
                <a:gd name="T20" fmla="*/ 0 w 3723451"/>
                <a:gd name="T21" fmla="*/ 27215 h 93295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3723451" h="932950">
                  <a:moveTo>
                    <a:pt x="0" y="228246"/>
                  </a:moveTo>
                  <a:lnTo>
                    <a:pt x="655168" y="2690"/>
                  </a:lnTo>
                  <a:lnTo>
                    <a:pt x="1855778" y="520562"/>
                  </a:lnTo>
                  <a:lnTo>
                    <a:pt x="3001174" y="0"/>
                  </a:lnTo>
                  <a:lnTo>
                    <a:pt x="3723451" y="207149"/>
                  </a:lnTo>
                  <a:lnTo>
                    <a:pt x="3186079" y="461874"/>
                  </a:lnTo>
                  <a:lnTo>
                    <a:pt x="3013067" y="393200"/>
                  </a:lnTo>
                  <a:lnTo>
                    <a:pt x="1876873" y="932950"/>
                  </a:lnTo>
                  <a:lnTo>
                    <a:pt x="711613" y="413055"/>
                  </a:lnTo>
                  <a:lnTo>
                    <a:pt x="523214" y="469166"/>
                  </a:lnTo>
                  <a:lnTo>
                    <a:pt x="0" y="228246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602" name="Freeform 601">
              <a:extLst>
                <a:ext uri="{FF2B5EF4-FFF2-40B4-BE49-F238E27FC236}">
                  <a16:creationId xmlns:a16="http://schemas.microsoft.com/office/drawing/2014/main" id="{DD6123FC-5BB9-DD4C-88D1-2670018C6C6C}"/>
                </a:ext>
              </a:extLst>
            </p:cNvPr>
            <p:cNvSpPr>
              <a:spLocks/>
            </p:cNvSpPr>
            <p:nvPr/>
          </p:nvSpPr>
          <p:spPr bwMode="auto">
            <a:xfrm>
              <a:off x="2536889" y="1727776"/>
              <a:ext cx="244057" cy="97040"/>
            </a:xfrm>
            <a:custGeom>
              <a:avLst/>
              <a:gdLst>
                <a:gd name="T0" fmla="*/ 0 w 1366596"/>
                <a:gd name="T1" fmla="*/ 0 h 809868"/>
                <a:gd name="T2" fmla="*/ 244057 w 1366596"/>
                <a:gd name="T3" fmla="*/ 74985 h 809868"/>
                <a:gd name="T4" fmla="*/ 154487 w 1366596"/>
                <a:gd name="T5" fmla="*/ 97040 h 809868"/>
                <a:gd name="T6" fmla="*/ 822 w 1366596"/>
                <a:gd name="T7" fmla="*/ 51277 h 809868"/>
                <a:gd name="T8" fmla="*/ 0 w 1366596"/>
                <a:gd name="T9" fmla="*/ 0 h 8098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66596" h="809868">
                  <a:moveTo>
                    <a:pt x="0" y="0"/>
                  </a:moveTo>
                  <a:lnTo>
                    <a:pt x="1366596" y="625807"/>
                  </a:lnTo>
                  <a:lnTo>
                    <a:pt x="865050" y="809868"/>
                  </a:lnTo>
                  <a:lnTo>
                    <a:pt x="4601" y="427942"/>
                  </a:lnTo>
                  <a:cubicBezTo>
                    <a:pt x="-1535" y="105836"/>
                    <a:pt x="1534" y="142647"/>
                    <a:pt x="0" y="0"/>
                  </a:cubicBez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603" name="Freeform 602">
              <a:extLst>
                <a:ext uri="{FF2B5EF4-FFF2-40B4-BE49-F238E27FC236}">
                  <a16:creationId xmlns:a16="http://schemas.microsoft.com/office/drawing/2014/main" id="{F0F7E159-A057-2A45-B61B-CEC50B911A2E}"/>
                </a:ext>
              </a:extLst>
            </p:cNvPr>
            <p:cNvSpPr>
              <a:spLocks/>
            </p:cNvSpPr>
            <p:nvPr/>
          </p:nvSpPr>
          <p:spPr bwMode="auto">
            <a:xfrm>
              <a:off x="2089977" y="1730144"/>
              <a:ext cx="240888" cy="97039"/>
            </a:xfrm>
            <a:custGeom>
              <a:avLst/>
              <a:gdLst>
                <a:gd name="T0" fmla="*/ 237599 w 1348191"/>
                <a:gd name="T1" fmla="*/ 0 h 791462"/>
                <a:gd name="T2" fmla="*/ 240888 w 1348191"/>
                <a:gd name="T3" fmla="*/ 46827 h 791462"/>
                <a:gd name="T4" fmla="*/ 87147 w 1348191"/>
                <a:gd name="T5" fmla="*/ 97039 h 791462"/>
                <a:gd name="T6" fmla="*/ 0 w 1348191"/>
                <a:gd name="T7" fmla="*/ 75036 h 791462"/>
                <a:gd name="T8" fmla="*/ 237599 w 1348191"/>
                <a:gd name="T9" fmla="*/ 0 h 79146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48191" h="791462">
                  <a:moveTo>
                    <a:pt x="1329786" y="0"/>
                  </a:moveTo>
                  <a:lnTo>
                    <a:pt x="1348191" y="381926"/>
                  </a:lnTo>
                  <a:lnTo>
                    <a:pt x="487742" y="791462"/>
                  </a:lnTo>
                  <a:lnTo>
                    <a:pt x="0" y="612002"/>
                  </a:lnTo>
                  <a:lnTo>
                    <a:pt x="1329786" y="0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cxnSp>
          <p:nvCxnSpPr>
            <p:cNvPr id="604" name="Straight Connector 603">
              <a:extLst>
                <a:ext uri="{FF2B5EF4-FFF2-40B4-BE49-F238E27FC236}">
                  <a16:creationId xmlns:a16="http://schemas.microsoft.com/office/drawing/2014/main" id="{32FD9922-A5B0-BF46-B62B-B2215905DEB6}"/>
                </a:ext>
              </a:extLst>
            </p:cNvPr>
            <p:cNvCxnSpPr>
              <a:cxnSpLocks noChangeShapeType="1"/>
              <a:endCxn id="599" idx="2"/>
            </p:cNvCxnSpPr>
            <p:nvPr/>
          </p:nvCxnSpPr>
          <p:spPr bwMode="auto">
            <a:xfrm flipH="1" flipV="1">
              <a:off x="1871277" y="1737243"/>
              <a:ext cx="3169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605" name="Straight Connector 604">
              <a:extLst>
                <a:ext uri="{FF2B5EF4-FFF2-40B4-BE49-F238E27FC236}">
                  <a16:creationId xmlns:a16="http://schemas.microsoft.com/office/drawing/2014/main" id="{86B6577B-57D3-ED4E-8DBF-416B11B7BE36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H="1" flipV="1">
              <a:off x="2996477" y="1734877"/>
              <a:ext cx="3171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87068" name="Group 347">
            <a:extLst>
              <a:ext uri="{FF2B5EF4-FFF2-40B4-BE49-F238E27FC236}">
                <a16:creationId xmlns:a16="http://schemas.microsoft.com/office/drawing/2014/main" id="{F00EC04A-93ED-C84A-B941-18DF215A815F}"/>
              </a:ext>
            </a:extLst>
          </p:cNvPr>
          <p:cNvGrpSpPr>
            <a:grpSpLocks/>
          </p:cNvGrpSpPr>
          <p:nvPr/>
        </p:nvGrpSpPr>
        <p:grpSpPr bwMode="auto">
          <a:xfrm>
            <a:off x="6303963" y="4227513"/>
            <a:ext cx="530225" cy="214312"/>
            <a:chOff x="1871277" y="1576300"/>
            <a:chExt cx="1128371" cy="437860"/>
          </a:xfrm>
        </p:grpSpPr>
        <p:sp>
          <p:nvSpPr>
            <p:cNvPr id="570" name="Oval 569">
              <a:extLst>
                <a:ext uri="{FF2B5EF4-FFF2-40B4-BE49-F238E27FC236}">
                  <a16:creationId xmlns:a16="http://schemas.microsoft.com/office/drawing/2014/main" id="{B0F34AD6-7056-F444-A006-B105B949F82D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1874446" y="1694640"/>
              <a:ext cx="1125202" cy="319520"/>
            </a:xfrm>
            <a:prstGeom prst="ellipse">
              <a:avLst/>
            </a:prstGeom>
            <a:gradFill rotWithShape="1">
              <a:gsLst>
                <a:gs pos="0">
                  <a:srgbClr val="262699"/>
                </a:gs>
                <a:gs pos="53000">
                  <a:srgbClr val="8585E0"/>
                </a:gs>
                <a:gs pos="100000">
                  <a:srgbClr val="262699"/>
                </a:gs>
              </a:gsLst>
              <a:lin ang="0" scaled="1"/>
            </a:gra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571" name="Rectangle 570">
              <a:extLst>
                <a:ext uri="{FF2B5EF4-FFF2-40B4-BE49-F238E27FC236}">
                  <a16:creationId xmlns:a16="http://schemas.microsoft.com/office/drawing/2014/main" id="{16642B13-62EB-0044-B473-A910B5E85ABE}"/>
                </a:ext>
              </a:extLst>
            </p:cNvPr>
            <p:cNvSpPr/>
            <p:nvPr/>
          </p:nvSpPr>
          <p:spPr bwMode="auto">
            <a:xfrm>
              <a:off x="1871277" y="1738471"/>
              <a:ext cx="1128371" cy="116763"/>
            </a:xfrm>
            <a:prstGeom prst="rect">
              <a:avLst/>
            </a:prstGeom>
            <a:gradFill>
              <a:gsLst>
                <a:gs pos="0">
                  <a:schemeClr val="accent2">
                    <a:lumMod val="75000"/>
                  </a:schemeClr>
                </a:gs>
                <a:gs pos="53000">
                  <a:schemeClr val="accent2">
                    <a:lumMod val="60000"/>
                    <a:lumOff val="40000"/>
                  </a:schemeClr>
                </a:gs>
                <a:gs pos="100000">
                  <a:schemeClr val="accent2">
                    <a:lumMod val="75000"/>
                  </a:schemeClr>
                </a:gs>
              </a:gsLst>
              <a:lin ang="10800000" scaled="0"/>
            </a:gradFill>
            <a:ln w="25400"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572" name="Oval 571">
              <a:extLst>
                <a:ext uri="{FF2B5EF4-FFF2-40B4-BE49-F238E27FC236}">
                  <a16:creationId xmlns:a16="http://schemas.microsoft.com/office/drawing/2014/main" id="{8B168F86-C429-084D-B292-B4F1EFBBA78E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1871277" y="1576300"/>
              <a:ext cx="1125200" cy="319520"/>
            </a:xfrm>
            <a:prstGeom prst="ellipse">
              <a:avLst/>
            </a:prstGeom>
            <a:solidFill>
              <a:srgbClr val="BFBFBF"/>
            </a:soli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573" name="Freeform 572">
              <a:extLst>
                <a:ext uri="{FF2B5EF4-FFF2-40B4-BE49-F238E27FC236}">
                  <a16:creationId xmlns:a16="http://schemas.microsoft.com/office/drawing/2014/main" id="{33F8C6F9-1FE9-F84E-B56D-BF5B46265489}"/>
                </a:ext>
              </a:extLst>
            </p:cNvPr>
            <p:cNvSpPr/>
            <p:nvPr/>
          </p:nvSpPr>
          <p:spPr bwMode="auto">
            <a:xfrm>
              <a:off x="2158436" y="1673602"/>
              <a:ext cx="550673" cy="162171"/>
            </a:xfrm>
            <a:custGeom>
              <a:avLst/>
              <a:gdLst>
                <a:gd name="connsiteX0" fmla="*/ 1486231 w 2944854"/>
                <a:gd name="connsiteY0" fmla="*/ 727041 h 1302232"/>
                <a:gd name="connsiteX1" fmla="*/ 257675 w 2944854"/>
                <a:gd name="connsiteY1" fmla="*/ 1302232 h 1302232"/>
                <a:gd name="connsiteX2" fmla="*/ 0 w 2944854"/>
                <a:gd name="connsiteY2" fmla="*/ 1228607 h 1302232"/>
                <a:gd name="connsiteX3" fmla="*/ 911064 w 2944854"/>
                <a:gd name="connsiteY3" fmla="*/ 837478 h 1302232"/>
                <a:gd name="connsiteX4" fmla="*/ 883456 w 2944854"/>
                <a:gd name="connsiteY4" fmla="*/ 450949 h 1302232"/>
                <a:gd name="connsiteX5" fmla="*/ 161047 w 2944854"/>
                <a:gd name="connsiteY5" fmla="*/ 119640 h 1302232"/>
                <a:gd name="connsiteX6" fmla="*/ 404917 w 2944854"/>
                <a:gd name="connsiteY6" fmla="*/ 50617 h 1302232"/>
                <a:gd name="connsiteX7" fmla="*/ 1477028 w 2944854"/>
                <a:gd name="connsiteY7" fmla="*/ 501566 h 1302232"/>
                <a:gd name="connsiteX8" fmla="*/ 2572146 w 2944854"/>
                <a:gd name="connsiteY8" fmla="*/ 0 h 1302232"/>
                <a:gd name="connsiteX9" fmla="*/ 2875834 w 2944854"/>
                <a:gd name="connsiteY9" fmla="*/ 96632 h 1302232"/>
                <a:gd name="connsiteX10" fmla="*/ 2079803 w 2944854"/>
                <a:gd name="connsiteY10" fmla="*/ 432543 h 1302232"/>
                <a:gd name="connsiteX11" fmla="*/ 2240850 w 2944854"/>
                <a:gd name="connsiteY11" fmla="*/ 920305 h 1302232"/>
                <a:gd name="connsiteX12" fmla="*/ 2944854 w 2944854"/>
                <a:gd name="connsiteY12" fmla="*/ 1228607 h 1302232"/>
                <a:gd name="connsiteX13" fmla="*/ 2733192 w 2944854"/>
                <a:gd name="connsiteY13" fmla="*/ 1297630 h 1302232"/>
                <a:gd name="connsiteX14" fmla="*/ 1486231 w 2944854"/>
                <a:gd name="connsiteY14" fmla="*/ 727041 h 1302232"/>
                <a:gd name="connsiteX0" fmla="*/ 1486231 w 2944854"/>
                <a:gd name="connsiteY0" fmla="*/ 727041 h 1316375"/>
                <a:gd name="connsiteX1" fmla="*/ 257675 w 2944854"/>
                <a:gd name="connsiteY1" fmla="*/ 1302232 h 1316375"/>
                <a:gd name="connsiteX2" fmla="*/ 0 w 2944854"/>
                <a:gd name="connsiteY2" fmla="*/ 1228607 h 1316375"/>
                <a:gd name="connsiteX3" fmla="*/ 911064 w 2944854"/>
                <a:gd name="connsiteY3" fmla="*/ 837478 h 1316375"/>
                <a:gd name="connsiteX4" fmla="*/ 883456 w 2944854"/>
                <a:gd name="connsiteY4" fmla="*/ 450949 h 1316375"/>
                <a:gd name="connsiteX5" fmla="*/ 161047 w 2944854"/>
                <a:gd name="connsiteY5" fmla="*/ 119640 h 1316375"/>
                <a:gd name="connsiteX6" fmla="*/ 404917 w 2944854"/>
                <a:gd name="connsiteY6" fmla="*/ 50617 h 1316375"/>
                <a:gd name="connsiteX7" fmla="*/ 1477028 w 2944854"/>
                <a:gd name="connsiteY7" fmla="*/ 501566 h 1316375"/>
                <a:gd name="connsiteX8" fmla="*/ 2572146 w 2944854"/>
                <a:gd name="connsiteY8" fmla="*/ 0 h 1316375"/>
                <a:gd name="connsiteX9" fmla="*/ 2875834 w 2944854"/>
                <a:gd name="connsiteY9" fmla="*/ 96632 h 1316375"/>
                <a:gd name="connsiteX10" fmla="*/ 2079803 w 2944854"/>
                <a:gd name="connsiteY10" fmla="*/ 432543 h 1316375"/>
                <a:gd name="connsiteX11" fmla="*/ 2240850 w 2944854"/>
                <a:gd name="connsiteY11" fmla="*/ 920305 h 1316375"/>
                <a:gd name="connsiteX12" fmla="*/ 2944854 w 2944854"/>
                <a:gd name="connsiteY12" fmla="*/ 1228607 h 1316375"/>
                <a:gd name="connsiteX13" fmla="*/ 2756623 w 2944854"/>
                <a:gd name="connsiteY13" fmla="*/ 1316375 h 1316375"/>
                <a:gd name="connsiteX14" fmla="*/ 1486231 w 2944854"/>
                <a:gd name="connsiteY14" fmla="*/ 727041 h 1316375"/>
                <a:gd name="connsiteX0" fmla="*/ 1486231 w 3024520"/>
                <a:gd name="connsiteY0" fmla="*/ 727041 h 1316375"/>
                <a:gd name="connsiteX1" fmla="*/ 257675 w 3024520"/>
                <a:gd name="connsiteY1" fmla="*/ 1302232 h 1316375"/>
                <a:gd name="connsiteX2" fmla="*/ 0 w 3024520"/>
                <a:gd name="connsiteY2" fmla="*/ 1228607 h 1316375"/>
                <a:gd name="connsiteX3" fmla="*/ 911064 w 3024520"/>
                <a:gd name="connsiteY3" fmla="*/ 837478 h 1316375"/>
                <a:gd name="connsiteX4" fmla="*/ 883456 w 3024520"/>
                <a:gd name="connsiteY4" fmla="*/ 450949 h 1316375"/>
                <a:gd name="connsiteX5" fmla="*/ 161047 w 3024520"/>
                <a:gd name="connsiteY5" fmla="*/ 119640 h 1316375"/>
                <a:gd name="connsiteX6" fmla="*/ 404917 w 3024520"/>
                <a:gd name="connsiteY6" fmla="*/ 50617 h 1316375"/>
                <a:gd name="connsiteX7" fmla="*/ 1477028 w 3024520"/>
                <a:gd name="connsiteY7" fmla="*/ 501566 h 1316375"/>
                <a:gd name="connsiteX8" fmla="*/ 2572146 w 3024520"/>
                <a:gd name="connsiteY8" fmla="*/ 0 h 1316375"/>
                <a:gd name="connsiteX9" fmla="*/ 2875834 w 3024520"/>
                <a:gd name="connsiteY9" fmla="*/ 96632 h 1316375"/>
                <a:gd name="connsiteX10" fmla="*/ 2079803 w 3024520"/>
                <a:gd name="connsiteY10" fmla="*/ 432543 h 1316375"/>
                <a:gd name="connsiteX11" fmla="*/ 2240850 w 3024520"/>
                <a:gd name="connsiteY11" fmla="*/ 920305 h 1316375"/>
                <a:gd name="connsiteX12" fmla="*/ 3024520 w 3024520"/>
                <a:gd name="connsiteY12" fmla="*/ 1228607 h 1316375"/>
                <a:gd name="connsiteX13" fmla="*/ 2756623 w 3024520"/>
                <a:gd name="connsiteY13" fmla="*/ 1316375 h 1316375"/>
                <a:gd name="connsiteX14" fmla="*/ 1486231 w 3024520"/>
                <a:gd name="connsiteY14" fmla="*/ 727041 h 1316375"/>
                <a:gd name="connsiteX0" fmla="*/ 1537780 w 3076069"/>
                <a:gd name="connsiteY0" fmla="*/ 727041 h 1316375"/>
                <a:gd name="connsiteX1" fmla="*/ 309224 w 3076069"/>
                <a:gd name="connsiteY1" fmla="*/ 1302232 h 1316375"/>
                <a:gd name="connsiteX2" fmla="*/ 0 w 3076069"/>
                <a:gd name="connsiteY2" fmla="*/ 1228607 h 1316375"/>
                <a:gd name="connsiteX3" fmla="*/ 962613 w 3076069"/>
                <a:gd name="connsiteY3" fmla="*/ 837478 h 1316375"/>
                <a:gd name="connsiteX4" fmla="*/ 935005 w 3076069"/>
                <a:gd name="connsiteY4" fmla="*/ 450949 h 1316375"/>
                <a:gd name="connsiteX5" fmla="*/ 212596 w 3076069"/>
                <a:gd name="connsiteY5" fmla="*/ 119640 h 1316375"/>
                <a:gd name="connsiteX6" fmla="*/ 456466 w 3076069"/>
                <a:gd name="connsiteY6" fmla="*/ 50617 h 1316375"/>
                <a:gd name="connsiteX7" fmla="*/ 1528577 w 3076069"/>
                <a:gd name="connsiteY7" fmla="*/ 501566 h 1316375"/>
                <a:gd name="connsiteX8" fmla="*/ 2623695 w 3076069"/>
                <a:gd name="connsiteY8" fmla="*/ 0 h 1316375"/>
                <a:gd name="connsiteX9" fmla="*/ 2927383 w 3076069"/>
                <a:gd name="connsiteY9" fmla="*/ 96632 h 1316375"/>
                <a:gd name="connsiteX10" fmla="*/ 2131352 w 3076069"/>
                <a:gd name="connsiteY10" fmla="*/ 432543 h 1316375"/>
                <a:gd name="connsiteX11" fmla="*/ 2292399 w 3076069"/>
                <a:gd name="connsiteY11" fmla="*/ 920305 h 1316375"/>
                <a:gd name="connsiteX12" fmla="*/ 3076069 w 3076069"/>
                <a:gd name="connsiteY12" fmla="*/ 1228607 h 1316375"/>
                <a:gd name="connsiteX13" fmla="*/ 2808172 w 3076069"/>
                <a:gd name="connsiteY13" fmla="*/ 1316375 h 1316375"/>
                <a:gd name="connsiteX14" fmla="*/ 1537780 w 3076069"/>
                <a:gd name="connsiteY14" fmla="*/ 727041 h 1316375"/>
                <a:gd name="connsiteX0" fmla="*/ 1537780 w 3076069"/>
                <a:gd name="connsiteY0" fmla="*/ 727041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27041 h 1321259"/>
                <a:gd name="connsiteX0" fmla="*/ 1537780 w 3076069"/>
                <a:gd name="connsiteY0" fmla="*/ 750825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50825 h 132125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</a:cxnLst>
              <a:rect l="l" t="t" r="r" b="b"/>
              <a:pathLst>
                <a:path w="3076069" h="1321259">
                  <a:moveTo>
                    <a:pt x="1537780" y="750825"/>
                  </a:moveTo>
                  <a:lnTo>
                    <a:pt x="313981" y="1321259"/>
                  </a:lnTo>
                  <a:lnTo>
                    <a:pt x="0" y="1228607"/>
                  </a:lnTo>
                  <a:lnTo>
                    <a:pt x="962613" y="837478"/>
                  </a:lnTo>
                  <a:lnTo>
                    <a:pt x="935005" y="450949"/>
                  </a:lnTo>
                  <a:lnTo>
                    <a:pt x="212596" y="119640"/>
                  </a:lnTo>
                  <a:lnTo>
                    <a:pt x="456466" y="50617"/>
                  </a:lnTo>
                  <a:lnTo>
                    <a:pt x="1528577" y="501566"/>
                  </a:lnTo>
                  <a:lnTo>
                    <a:pt x="2623695" y="0"/>
                  </a:lnTo>
                  <a:lnTo>
                    <a:pt x="2927383" y="96632"/>
                  </a:lnTo>
                  <a:lnTo>
                    <a:pt x="2131352" y="432543"/>
                  </a:lnTo>
                  <a:lnTo>
                    <a:pt x="2292399" y="920305"/>
                  </a:lnTo>
                  <a:lnTo>
                    <a:pt x="3076069" y="1228607"/>
                  </a:lnTo>
                  <a:lnTo>
                    <a:pt x="2808172" y="1316375"/>
                  </a:lnTo>
                  <a:lnTo>
                    <a:pt x="1537780" y="750825"/>
                  </a:lnTo>
                  <a:close/>
                </a:path>
              </a:pathLst>
            </a:custGeom>
            <a:solidFill>
              <a:schemeClr val="accent2">
                <a:lumMod val="60000"/>
                <a:lumOff val="4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574" name="Freeform 573">
              <a:extLst>
                <a:ext uri="{FF2B5EF4-FFF2-40B4-BE49-F238E27FC236}">
                  <a16:creationId xmlns:a16="http://schemas.microsoft.com/office/drawing/2014/main" id="{7A0533B3-A9ED-1942-B096-162D2BA3F1D7}"/>
                </a:ext>
              </a:extLst>
            </p:cNvPr>
            <p:cNvSpPr>
              <a:spLocks/>
            </p:cNvSpPr>
            <p:nvPr/>
          </p:nvSpPr>
          <p:spPr bwMode="auto">
            <a:xfrm>
              <a:off x="2102655" y="1633103"/>
              <a:ext cx="662444" cy="111241"/>
            </a:xfrm>
            <a:custGeom>
              <a:avLst/>
              <a:gdLst>
                <a:gd name="T0" fmla="*/ 0 w 3723451"/>
                <a:gd name="T1" fmla="*/ 27215 h 932950"/>
                <a:gd name="T2" fmla="*/ 116562 w 3723451"/>
                <a:gd name="T3" fmla="*/ 321 h 932950"/>
                <a:gd name="T4" fmla="*/ 330164 w 3723451"/>
                <a:gd name="T5" fmla="*/ 62070 h 932950"/>
                <a:gd name="T6" fmla="*/ 533943 w 3723451"/>
                <a:gd name="T7" fmla="*/ 0 h 932950"/>
                <a:gd name="T8" fmla="*/ 662444 w 3723451"/>
                <a:gd name="T9" fmla="*/ 24700 h 932950"/>
                <a:gd name="T10" fmla="*/ 566839 w 3723451"/>
                <a:gd name="T11" fmla="*/ 55072 h 932950"/>
                <a:gd name="T12" fmla="*/ 536059 w 3723451"/>
                <a:gd name="T13" fmla="*/ 46883 h 932950"/>
                <a:gd name="T14" fmla="*/ 333917 w 3723451"/>
                <a:gd name="T15" fmla="*/ 111241 h 932950"/>
                <a:gd name="T16" fmla="*/ 126604 w 3723451"/>
                <a:gd name="T17" fmla="*/ 49251 h 932950"/>
                <a:gd name="T18" fmla="*/ 93086 w 3723451"/>
                <a:gd name="T19" fmla="*/ 55941 h 932950"/>
                <a:gd name="T20" fmla="*/ 0 w 3723451"/>
                <a:gd name="T21" fmla="*/ 27215 h 93295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3723451" h="932950">
                  <a:moveTo>
                    <a:pt x="0" y="228246"/>
                  </a:moveTo>
                  <a:lnTo>
                    <a:pt x="655168" y="2690"/>
                  </a:lnTo>
                  <a:lnTo>
                    <a:pt x="1855778" y="520562"/>
                  </a:lnTo>
                  <a:lnTo>
                    <a:pt x="3001174" y="0"/>
                  </a:lnTo>
                  <a:lnTo>
                    <a:pt x="3723451" y="207149"/>
                  </a:lnTo>
                  <a:lnTo>
                    <a:pt x="3186079" y="461874"/>
                  </a:lnTo>
                  <a:lnTo>
                    <a:pt x="3013067" y="393200"/>
                  </a:lnTo>
                  <a:lnTo>
                    <a:pt x="1876873" y="932950"/>
                  </a:lnTo>
                  <a:lnTo>
                    <a:pt x="711613" y="413055"/>
                  </a:lnTo>
                  <a:lnTo>
                    <a:pt x="523214" y="469166"/>
                  </a:lnTo>
                  <a:lnTo>
                    <a:pt x="0" y="228246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575" name="Freeform 574">
              <a:extLst>
                <a:ext uri="{FF2B5EF4-FFF2-40B4-BE49-F238E27FC236}">
                  <a16:creationId xmlns:a16="http://schemas.microsoft.com/office/drawing/2014/main" id="{8629955F-7E9C-964C-9E6A-67F870A0663D}"/>
                </a:ext>
              </a:extLst>
            </p:cNvPr>
            <p:cNvSpPr>
              <a:spLocks/>
            </p:cNvSpPr>
            <p:nvPr/>
          </p:nvSpPr>
          <p:spPr bwMode="auto">
            <a:xfrm>
              <a:off x="2536889" y="1727776"/>
              <a:ext cx="244057" cy="97040"/>
            </a:xfrm>
            <a:custGeom>
              <a:avLst/>
              <a:gdLst>
                <a:gd name="T0" fmla="*/ 0 w 1366596"/>
                <a:gd name="T1" fmla="*/ 0 h 809868"/>
                <a:gd name="T2" fmla="*/ 244057 w 1366596"/>
                <a:gd name="T3" fmla="*/ 74985 h 809868"/>
                <a:gd name="T4" fmla="*/ 154487 w 1366596"/>
                <a:gd name="T5" fmla="*/ 97040 h 809868"/>
                <a:gd name="T6" fmla="*/ 822 w 1366596"/>
                <a:gd name="T7" fmla="*/ 51277 h 809868"/>
                <a:gd name="T8" fmla="*/ 0 w 1366596"/>
                <a:gd name="T9" fmla="*/ 0 h 8098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66596" h="809868">
                  <a:moveTo>
                    <a:pt x="0" y="0"/>
                  </a:moveTo>
                  <a:lnTo>
                    <a:pt x="1366596" y="625807"/>
                  </a:lnTo>
                  <a:lnTo>
                    <a:pt x="865050" y="809868"/>
                  </a:lnTo>
                  <a:lnTo>
                    <a:pt x="4601" y="427942"/>
                  </a:lnTo>
                  <a:cubicBezTo>
                    <a:pt x="-1535" y="105836"/>
                    <a:pt x="1534" y="142647"/>
                    <a:pt x="0" y="0"/>
                  </a:cubicBez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576" name="Freeform 575">
              <a:extLst>
                <a:ext uri="{FF2B5EF4-FFF2-40B4-BE49-F238E27FC236}">
                  <a16:creationId xmlns:a16="http://schemas.microsoft.com/office/drawing/2014/main" id="{BC33FE58-3F42-694E-8607-089FF2182C56}"/>
                </a:ext>
              </a:extLst>
            </p:cNvPr>
            <p:cNvSpPr>
              <a:spLocks/>
            </p:cNvSpPr>
            <p:nvPr/>
          </p:nvSpPr>
          <p:spPr bwMode="auto">
            <a:xfrm>
              <a:off x="2089977" y="1730144"/>
              <a:ext cx="240888" cy="97039"/>
            </a:xfrm>
            <a:custGeom>
              <a:avLst/>
              <a:gdLst>
                <a:gd name="T0" fmla="*/ 237599 w 1348191"/>
                <a:gd name="T1" fmla="*/ 0 h 791462"/>
                <a:gd name="T2" fmla="*/ 240888 w 1348191"/>
                <a:gd name="T3" fmla="*/ 46827 h 791462"/>
                <a:gd name="T4" fmla="*/ 87147 w 1348191"/>
                <a:gd name="T5" fmla="*/ 97039 h 791462"/>
                <a:gd name="T6" fmla="*/ 0 w 1348191"/>
                <a:gd name="T7" fmla="*/ 75036 h 791462"/>
                <a:gd name="T8" fmla="*/ 237599 w 1348191"/>
                <a:gd name="T9" fmla="*/ 0 h 79146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48191" h="791462">
                  <a:moveTo>
                    <a:pt x="1329786" y="0"/>
                  </a:moveTo>
                  <a:lnTo>
                    <a:pt x="1348191" y="381926"/>
                  </a:lnTo>
                  <a:lnTo>
                    <a:pt x="487742" y="791462"/>
                  </a:lnTo>
                  <a:lnTo>
                    <a:pt x="0" y="612002"/>
                  </a:lnTo>
                  <a:lnTo>
                    <a:pt x="1329786" y="0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cxnSp>
          <p:nvCxnSpPr>
            <p:cNvPr id="577" name="Straight Connector 576">
              <a:extLst>
                <a:ext uri="{FF2B5EF4-FFF2-40B4-BE49-F238E27FC236}">
                  <a16:creationId xmlns:a16="http://schemas.microsoft.com/office/drawing/2014/main" id="{06868551-2454-0841-A8D4-75905E3FBB86}"/>
                </a:ext>
              </a:extLst>
            </p:cNvPr>
            <p:cNvCxnSpPr>
              <a:cxnSpLocks noChangeShapeType="1"/>
              <a:endCxn id="572" idx="2"/>
            </p:cNvCxnSpPr>
            <p:nvPr/>
          </p:nvCxnSpPr>
          <p:spPr bwMode="auto">
            <a:xfrm flipH="1" flipV="1">
              <a:off x="1871277" y="1737243"/>
              <a:ext cx="3169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78" name="Straight Connector 577">
              <a:extLst>
                <a:ext uri="{FF2B5EF4-FFF2-40B4-BE49-F238E27FC236}">
                  <a16:creationId xmlns:a16="http://schemas.microsoft.com/office/drawing/2014/main" id="{68ACA88D-D513-7D49-B264-C29BCAA3E154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H="1" flipV="1">
              <a:off x="2996477" y="1734877"/>
              <a:ext cx="3171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87069" name="Group 347">
            <a:extLst>
              <a:ext uri="{FF2B5EF4-FFF2-40B4-BE49-F238E27FC236}">
                <a16:creationId xmlns:a16="http://schemas.microsoft.com/office/drawing/2014/main" id="{BD73EB4A-6324-FF41-B9C0-7FEC26EFED38}"/>
              </a:ext>
            </a:extLst>
          </p:cNvPr>
          <p:cNvGrpSpPr>
            <a:grpSpLocks/>
          </p:cNvGrpSpPr>
          <p:nvPr/>
        </p:nvGrpSpPr>
        <p:grpSpPr bwMode="auto">
          <a:xfrm>
            <a:off x="5822950" y="4011613"/>
            <a:ext cx="530225" cy="214312"/>
            <a:chOff x="1871277" y="1576300"/>
            <a:chExt cx="1128371" cy="437860"/>
          </a:xfrm>
        </p:grpSpPr>
        <p:sp>
          <p:nvSpPr>
            <p:cNvPr id="561" name="Oval 560">
              <a:extLst>
                <a:ext uri="{FF2B5EF4-FFF2-40B4-BE49-F238E27FC236}">
                  <a16:creationId xmlns:a16="http://schemas.microsoft.com/office/drawing/2014/main" id="{6A4D1E81-BF2D-AA4A-8B64-F8C96360CA6E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1874446" y="1694640"/>
              <a:ext cx="1125202" cy="319520"/>
            </a:xfrm>
            <a:prstGeom prst="ellipse">
              <a:avLst/>
            </a:prstGeom>
            <a:gradFill rotWithShape="1">
              <a:gsLst>
                <a:gs pos="0">
                  <a:srgbClr val="262699"/>
                </a:gs>
                <a:gs pos="53000">
                  <a:srgbClr val="8585E0"/>
                </a:gs>
                <a:gs pos="100000">
                  <a:srgbClr val="262699"/>
                </a:gs>
              </a:gsLst>
              <a:lin ang="0" scaled="1"/>
            </a:gra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562" name="Rectangle 561">
              <a:extLst>
                <a:ext uri="{FF2B5EF4-FFF2-40B4-BE49-F238E27FC236}">
                  <a16:creationId xmlns:a16="http://schemas.microsoft.com/office/drawing/2014/main" id="{738CCC9B-941F-704A-8615-C9331FCA67D9}"/>
                </a:ext>
              </a:extLst>
            </p:cNvPr>
            <p:cNvSpPr/>
            <p:nvPr/>
          </p:nvSpPr>
          <p:spPr bwMode="auto">
            <a:xfrm>
              <a:off x="1871277" y="1738471"/>
              <a:ext cx="1128371" cy="116763"/>
            </a:xfrm>
            <a:prstGeom prst="rect">
              <a:avLst/>
            </a:prstGeom>
            <a:gradFill>
              <a:gsLst>
                <a:gs pos="0">
                  <a:schemeClr val="accent2">
                    <a:lumMod val="75000"/>
                  </a:schemeClr>
                </a:gs>
                <a:gs pos="53000">
                  <a:schemeClr val="accent2">
                    <a:lumMod val="60000"/>
                    <a:lumOff val="40000"/>
                  </a:schemeClr>
                </a:gs>
                <a:gs pos="100000">
                  <a:schemeClr val="accent2">
                    <a:lumMod val="75000"/>
                  </a:schemeClr>
                </a:gs>
              </a:gsLst>
              <a:lin ang="10800000" scaled="0"/>
            </a:gradFill>
            <a:ln w="25400"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563" name="Oval 562">
              <a:extLst>
                <a:ext uri="{FF2B5EF4-FFF2-40B4-BE49-F238E27FC236}">
                  <a16:creationId xmlns:a16="http://schemas.microsoft.com/office/drawing/2014/main" id="{32227A74-1942-AF4D-AEB4-0326DE6A8959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1871277" y="1576300"/>
              <a:ext cx="1125200" cy="319520"/>
            </a:xfrm>
            <a:prstGeom prst="ellipse">
              <a:avLst/>
            </a:prstGeom>
            <a:solidFill>
              <a:srgbClr val="BFBFBF"/>
            </a:soli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564" name="Freeform 563">
              <a:extLst>
                <a:ext uri="{FF2B5EF4-FFF2-40B4-BE49-F238E27FC236}">
                  <a16:creationId xmlns:a16="http://schemas.microsoft.com/office/drawing/2014/main" id="{FC984FB7-63D6-214A-A108-2FEA1662A7C7}"/>
                </a:ext>
              </a:extLst>
            </p:cNvPr>
            <p:cNvSpPr/>
            <p:nvPr/>
          </p:nvSpPr>
          <p:spPr bwMode="auto">
            <a:xfrm>
              <a:off x="2158438" y="1673602"/>
              <a:ext cx="550671" cy="162171"/>
            </a:xfrm>
            <a:custGeom>
              <a:avLst/>
              <a:gdLst>
                <a:gd name="connsiteX0" fmla="*/ 1486231 w 2944854"/>
                <a:gd name="connsiteY0" fmla="*/ 727041 h 1302232"/>
                <a:gd name="connsiteX1" fmla="*/ 257675 w 2944854"/>
                <a:gd name="connsiteY1" fmla="*/ 1302232 h 1302232"/>
                <a:gd name="connsiteX2" fmla="*/ 0 w 2944854"/>
                <a:gd name="connsiteY2" fmla="*/ 1228607 h 1302232"/>
                <a:gd name="connsiteX3" fmla="*/ 911064 w 2944854"/>
                <a:gd name="connsiteY3" fmla="*/ 837478 h 1302232"/>
                <a:gd name="connsiteX4" fmla="*/ 883456 w 2944854"/>
                <a:gd name="connsiteY4" fmla="*/ 450949 h 1302232"/>
                <a:gd name="connsiteX5" fmla="*/ 161047 w 2944854"/>
                <a:gd name="connsiteY5" fmla="*/ 119640 h 1302232"/>
                <a:gd name="connsiteX6" fmla="*/ 404917 w 2944854"/>
                <a:gd name="connsiteY6" fmla="*/ 50617 h 1302232"/>
                <a:gd name="connsiteX7" fmla="*/ 1477028 w 2944854"/>
                <a:gd name="connsiteY7" fmla="*/ 501566 h 1302232"/>
                <a:gd name="connsiteX8" fmla="*/ 2572146 w 2944854"/>
                <a:gd name="connsiteY8" fmla="*/ 0 h 1302232"/>
                <a:gd name="connsiteX9" fmla="*/ 2875834 w 2944854"/>
                <a:gd name="connsiteY9" fmla="*/ 96632 h 1302232"/>
                <a:gd name="connsiteX10" fmla="*/ 2079803 w 2944854"/>
                <a:gd name="connsiteY10" fmla="*/ 432543 h 1302232"/>
                <a:gd name="connsiteX11" fmla="*/ 2240850 w 2944854"/>
                <a:gd name="connsiteY11" fmla="*/ 920305 h 1302232"/>
                <a:gd name="connsiteX12" fmla="*/ 2944854 w 2944854"/>
                <a:gd name="connsiteY12" fmla="*/ 1228607 h 1302232"/>
                <a:gd name="connsiteX13" fmla="*/ 2733192 w 2944854"/>
                <a:gd name="connsiteY13" fmla="*/ 1297630 h 1302232"/>
                <a:gd name="connsiteX14" fmla="*/ 1486231 w 2944854"/>
                <a:gd name="connsiteY14" fmla="*/ 727041 h 1302232"/>
                <a:gd name="connsiteX0" fmla="*/ 1486231 w 2944854"/>
                <a:gd name="connsiteY0" fmla="*/ 727041 h 1316375"/>
                <a:gd name="connsiteX1" fmla="*/ 257675 w 2944854"/>
                <a:gd name="connsiteY1" fmla="*/ 1302232 h 1316375"/>
                <a:gd name="connsiteX2" fmla="*/ 0 w 2944854"/>
                <a:gd name="connsiteY2" fmla="*/ 1228607 h 1316375"/>
                <a:gd name="connsiteX3" fmla="*/ 911064 w 2944854"/>
                <a:gd name="connsiteY3" fmla="*/ 837478 h 1316375"/>
                <a:gd name="connsiteX4" fmla="*/ 883456 w 2944854"/>
                <a:gd name="connsiteY4" fmla="*/ 450949 h 1316375"/>
                <a:gd name="connsiteX5" fmla="*/ 161047 w 2944854"/>
                <a:gd name="connsiteY5" fmla="*/ 119640 h 1316375"/>
                <a:gd name="connsiteX6" fmla="*/ 404917 w 2944854"/>
                <a:gd name="connsiteY6" fmla="*/ 50617 h 1316375"/>
                <a:gd name="connsiteX7" fmla="*/ 1477028 w 2944854"/>
                <a:gd name="connsiteY7" fmla="*/ 501566 h 1316375"/>
                <a:gd name="connsiteX8" fmla="*/ 2572146 w 2944854"/>
                <a:gd name="connsiteY8" fmla="*/ 0 h 1316375"/>
                <a:gd name="connsiteX9" fmla="*/ 2875834 w 2944854"/>
                <a:gd name="connsiteY9" fmla="*/ 96632 h 1316375"/>
                <a:gd name="connsiteX10" fmla="*/ 2079803 w 2944854"/>
                <a:gd name="connsiteY10" fmla="*/ 432543 h 1316375"/>
                <a:gd name="connsiteX11" fmla="*/ 2240850 w 2944854"/>
                <a:gd name="connsiteY11" fmla="*/ 920305 h 1316375"/>
                <a:gd name="connsiteX12" fmla="*/ 2944854 w 2944854"/>
                <a:gd name="connsiteY12" fmla="*/ 1228607 h 1316375"/>
                <a:gd name="connsiteX13" fmla="*/ 2756623 w 2944854"/>
                <a:gd name="connsiteY13" fmla="*/ 1316375 h 1316375"/>
                <a:gd name="connsiteX14" fmla="*/ 1486231 w 2944854"/>
                <a:gd name="connsiteY14" fmla="*/ 727041 h 1316375"/>
                <a:gd name="connsiteX0" fmla="*/ 1486231 w 3024520"/>
                <a:gd name="connsiteY0" fmla="*/ 727041 h 1316375"/>
                <a:gd name="connsiteX1" fmla="*/ 257675 w 3024520"/>
                <a:gd name="connsiteY1" fmla="*/ 1302232 h 1316375"/>
                <a:gd name="connsiteX2" fmla="*/ 0 w 3024520"/>
                <a:gd name="connsiteY2" fmla="*/ 1228607 h 1316375"/>
                <a:gd name="connsiteX3" fmla="*/ 911064 w 3024520"/>
                <a:gd name="connsiteY3" fmla="*/ 837478 h 1316375"/>
                <a:gd name="connsiteX4" fmla="*/ 883456 w 3024520"/>
                <a:gd name="connsiteY4" fmla="*/ 450949 h 1316375"/>
                <a:gd name="connsiteX5" fmla="*/ 161047 w 3024520"/>
                <a:gd name="connsiteY5" fmla="*/ 119640 h 1316375"/>
                <a:gd name="connsiteX6" fmla="*/ 404917 w 3024520"/>
                <a:gd name="connsiteY6" fmla="*/ 50617 h 1316375"/>
                <a:gd name="connsiteX7" fmla="*/ 1477028 w 3024520"/>
                <a:gd name="connsiteY7" fmla="*/ 501566 h 1316375"/>
                <a:gd name="connsiteX8" fmla="*/ 2572146 w 3024520"/>
                <a:gd name="connsiteY8" fmla="*/ 0 h 1316375"/>
                <a:gd name="connsiteX9" fmla="*/ 2875834 w 3024520"/>
                <a:gd name="connsiteY9" fmla="*/ 96632 h 1316375"/>
                <a:gd name="connsiteX10" fmla="*/ 2079803 w 3024520"/>
                <a:gd name="connsiteY10" fmla="*/ 432543 h 1316375"/>
                <a:gd name="connsiteX11" fmla="*/ 2240850 w 3024520"/>
                <a:gd name="connsiteY11" fmla="*/ 920305 h 1316375"/>
                <a:gd name="connsiteX12" fmla="*/ 3024520 w 3024520"/>
                <a:gd name="connsiteY12" fmla="*/ 1228607 h 1316375"/>
                <a:gd name="connsiteX13" fmla="*/ 2756623 w 3024520"/>
                <a:gd name="connsiteY13" fmla="*/ 1316375 h 1316375"/>
                <a:gd name="connsiteX14" fmla="*/ 1486231 w 3024520"/>
                <a:gd name="connsiteY14" fmla="*/ 727041 h 1316375"/>
                <a:gd name="connsiteX0" fmla="*/ 1537780 w 3076069"/>
                <a:gd name="connsiteY0" fmla="*/ 727041 h 1316375"/>
                <a:gd name="connsiteX1" fmla="*/ 309224 w 3076069"/>
                <a:gd name="connsiteY1" fmla="*/ 1302232 h 1316375"/>
                <a:gd name="connsiteX2" fmla="*/ 0 w 3076069"/>
                <a:gd name="connsiteY2" fmla="*/ 1228607 h 1316375"/>
                <a:gd name="connsiteX3" fmla="*/ 962613 w 3076069"/>
                <a:gd name="connsiteY3" fmla="*/ 837478 h 1316375"/>
                <a:gd name="connsiteX4" fmla="*/ 935005 w 3076069"/>
                <a:gd name="connsiteY4" fmla="*/ 450949 h 1316375"/>
                <a:gd name="connsiteX5" fmla="*/ 212596 w 3076069"/>
                <a:gd name="connsiteY5" fmla="*/ 119640 h 1316375"/>
                <a:gd name="connsiteX6" fmla="*/ 456466 w 3076069"/>
                <a:gd name="connsiteY6" fmla="*/ 50617 h 1316375"/>
                <a:gd name="connsiteX7" fmla="*/ 1528577 w 3076069"/>
                <a:gd name="connsiteY7" fmla="*/ 501566 h 1316375"/>
                <a:gd name="connsiteX8" fmla="*/ 2623695 w 3076069"/>
                <a:gd name="connsiteY8" fmla="*/ 0 h 1316375"/>
                <a:gd name="connsiteX9" fmla="*/ 2927383 w 3076069"/>
                <a:gd name="connsiteY9" fmla="*/ 96632 h 1316375"/>
                <a:gd name="connsiteX10" fmla="*/ 2131352 w 3076069"/>
                <a:gd name="connsiteY10" fmla="*/ 432543 h 1316375"/>
                <a:gd name="connsiteX11" fmla="*/ 2292399 w 3076069"/>
                <a:gd name="connsiteY11" fmla="*/ 920305 h 1316375"/>
                <a:gd name="connsiteX12" fmla="*/ 3076069 w 3076069"/>
                <a:gd name="connsiteY12" fmla="*/ 1228607 h 1316375"/>
                <a:gd name="connsiteX13" fmla="*/ 2808172 w 3076069"/>
                <a:gd name="connsiteY13" fmla="*/ 1316375 h 1316375"/>
                <a:gd name="connsiteX14" fmla="*/ 1537780 w 3076069"/>
                <a:gd name="connsiteY14" fmla="*/ 727041 h 1316375"/>
                <a:gd name="connsiteX0" fmla="*/ 1537780 w 3076069"/>
                <a:gd name="connsiteY0" fmla="*/ 727041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27041 h 1321259"/>
                <a:gd name="connsiteX0" fmla="*/ 1537780 w 3076069"/>
                <a:gd name="connsiteY0" fmla="*/ 750825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50825 h 132125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</a:cxnLst>
              <a:rect l="l" t="t" r="r" b="b"/>
              <a:pathLst>
                <a:path w="3076069" h="1321259">
                  <a:moveTo>
                    <a:pt x="1537780" y="750825"/>
                  </a:moveTo>
                  <a:lnTo>
                    <a:pt x="313981" y="1321259"/>
                  </a:lnTo>
                  <a:lnTo>
                    <a:pt x="0" y="1228607"/>
                  </a:lnTo>
                  <a:lnTo>
                    <a:pt x="962613" y="837478"/>
                  </a:lnTo>
                  <a:lnTo>
                    <a:pt x="935005" y="450949"/>
                  </a:lnTo>
                  <a:lnTo>
                    <a:pt x="212596" y="119640"/>
                  </a:lnTo>
                  <a:lnTo>
                    <a:pt x="456466" y="50617"/>
                  </a:lnTo>
                  <a:lnTo>
                    <a:pt x="1528577" y="501566"/>
                  </a:lnTo>
                  <a:lnTo>
                    <a:pt x="2623695" y="0"/>
                  </a:lnTo>
                  <a:lnTo>
                    <a:pt x="2927383" y="96632"/>
                  </a:lnTo>
                  <a:lnTo>
                    <a:pt x="2131352" y="432543"/>
                  </a:lnTo>
                  <a:lnTo>
                    <a:pt x="2292399" y="920305"/>
                  </a:lnTo>
                  <a:lnTo>
                    <a:pt x="3076069" y="1228607"/>
                  </a:lnTo>
                  <a:lnTo>
                    <a:pt x="2808172" y="1316375"/>
                  </a:lnTo>
                  <a:lnTo>
                    <a:pt x="1537780" y="750825"/>
                  </a:lnTo>
                  <a:close/>
                </a:path>
              </a:pathLst>
            </a:custGeom>
            <a:solidFill>
              <a:schemeClr val="accent2">
                <a:lumMod val="60000"/>
                <a:lumOff val="4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565" name="Freeform 564">
              <a:extLst>
                <a:ext uri="{FF2B5EF4-FFF2-40B4-BE49-F238E27FC236}">
                  <a16:creationId xmlns:a16="http://schemas.microsoft.com/office/drawing/2014/main" id="{680493A6-3C1B-5643-B4DE-819384C82BA5}"/>
                </a:ext>
              </a:extLst>
            </p:cNvPr>
            <p:cNvSpPr>
              <a:spLocks/>
            </p:cNvSpPr>
            <p:nvPr/>
          </p:nvSpPr>
          <p:spPr bwMode="auto">
            <a:xfrm>
              <a:off x="2102655" y="1633103"/>
              <a:ext cx="662444" cy="111241"/>
            </a:xfrm>
            <a:custGeom>
              <a:avLst/>
              <a:gdLst>
                <a:gd name="T0" fmla="*/ 0 w 3723451"/>
                <a:gd name="T1" fmla="*/ 27215 h 932950"/>
                <a:gd name="T2" fmla="*/ 116562 w 3723451"/>
                <a:gd name="T3" fmla="*/ 321 h 932950"/>
                <a:gd name="T4" fmla="*/ 330164 w 3723451"/>
                <a:gd name="T5" fmla="*/ 62070 h 932950"/>
                <a:gd name="T6" fmla="*/ 533943 w 3723451"/>
                <a:gd name="T7" fmla="*/ 0 h 932950"/>
                <a:gd name="T8" fmla="*/ 662444 w 3723451"/>
                <a:gd name="T9" fmla="*/ 24700 h 932950"/>
                <a:gd name="T10" fmla="*/ 566839 w 3723451"/>
                <a:gd name="T11" fmla="*/ 55072 h 932950"/>
                <a:gd name="T12" fmla="*/ 536059 w 3723451"/>
                <a:gd name="T13" fmla="*/ 46883 h 932950"/>
                <a:gd name="T14" fmla="*/ 333917 w 3723451"/>
                <a:gd name="T15" fmla="*/ 111241 h 932950"/>
                <a:gd name="T16" fmla="*/ 126604 w 3723451"/>
                <a:gd name="T17" fmla="*/ 49251 h 932950"/>
                <a:gd name="T18" fmla="*/ 93086 w 3723451"/>
                <a:gd name="T19" fmla="*/ 55941 h 932950"/>
                <a:gd name="T20" fmla="*/ 0 w 3723451"/>
                <a:gd name="T21" fmla="*/ 27215 h 93295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3723451" h="932950">
                  <a:moveTo>
                    <a:pt x="0" y="228246"/>
                  </a:moveTo>
                  <a:lnTo>
                    <a:pt x="655168" y="2690"/>
                  </a:lnTo>
                  <a:lnTo>
                    <a:pt x="1855778" y="520562"/>
                  </a:lnTo>
                  <a:lnTo>
                    <a:pt x="3001174" y="0"/>
                  </a:lnTo>
                  <a:lnTo>
                    <a:pt x="3723451" y="207149"/>
                  </a:lnTo>
                  <a:lnTo>
                    <a:pt x="3186079" y="461874"/>
                  </a:lnTo>
                  <a:lnTo>
                    <a:pt x="3013067" y="393200"/>
                  </a:lnTo>
                  <a:lnTo>
                    <a:pt x="1876873" y="932950"/>
                  </a:lnTo>
                  <a:lnTo>
                    <a:pt x="711613" y="413055"/>
                  </a:lnTo>
                  <a:lnTo>
                    <a:pt x="523214" y="469166"/>
                  </a:lnTo>
                  <a:lnTo>
                    <a:pt x="0" y="228246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566" name="Freeform 565">
              <a:extLst>
                <a:ext uri="{FF2B5EF4-FFF2-40B4-BE49-F238E27FC236}">
                  <a16:creationId xmlns:a16="http://schemas.microsoft.com/office/drawing/2014/main" id="{A2ED3CFE-736D-D145-83D4-1592F812A427}"/>
                </a:ext>
              </a:extLst>
            </p:cNvPr>
            <p:cNvSpPr>
              <a:spLocks/>
            </p:cNvSpPr>
            <p:nvPr/>
          </p:nvSpPr>
          <p:spPr bwMode="auto">
            <a:xfrm>
              <a:off x="2536889" y="1727776"/>
              <a:ext cx="244057" cy="97040"/>
            </a:xfrm>
            <a:custGeom>
              <a:avLst/>
              <a:gdLst>
                <a:gd name="T0" fmla="*/ 0 w 1366596"/>
                <a:gd name="T1" fmla="*/ 0 h 809868"/>
                <a:gd name="T2" fmla="*/ 244057 w 1366596"/>
                <a:gd name="T3" fmla="*/ 74985 h 809868"/>
                <a:gd name="T4" fmla="*/ 154487 w 1366596"/>
                <a:gd name="T5" fmla="*/ 97040 h 809868"/>
                <a:gd name="T6" fmla="*/ 822 w 1366596"/>
                <a:gd name="T7" fmla="*/ 51277 h 809868"/>
                <a:gd name="T8" fmla="*/ 0 w 1366596"/>
                <a:gd name="T9" fmla="*/ 0 h 8098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66596" h="809868">
                  <a:moveTo>
                    <a:pt x="0" y="0"/>
                  </a:moveTo>
                  <a:lnTo>
                    <a:pt x="1366596" y="625807"/>
                  </a:lnTo>
                  <a:lnTo>
                    <a:pt x="865050" y="809868"/>
                  </a:lnTo>
                  <a:lnTo>
                    <a:pt x="4601" y="427942"/>
                  </a:lnTo>
                  <a:cubicBezTo>
                    <a:pt x="-1535" y="105836"/>
                    <a:pt x="1534" y="142647"/>
                    <a:pt x="0" y="0"/>
                  </a:cubicBez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567" name="Freeform 566">
              <a:extLst>
                <a:ext uri="{FF2B5EF4-FFF2-40B4-BE49-F238E27FC236}">
                  <a16:creationId xmlns:a16="http://schemas.microsoft.com/office/drawing/2014/main" id="{E50C4181-AE1F-8D48-9F14-55FECE6FF9EA}"/>
                </a:ext>
              </a:extLst>
            </p:cNvPr>
            <p:cNvSpPr>
              <a:spLocks/>
            </p:cNvSpPr>
            <p:nvPr/>
          </p:nvSpPr>
          <p:spPr bwMode="auto">
            <a:xfrm>
              <a:off x="2089977" y="1730144"/>
              <a:ext cx="240888" cy="97039"/>
            </a:xfrm>
            <a:custGeom>
              <a:avLst/>
              <a:gdLst>
                <a:gd name="T0" fmla="*/ 237599 w 1348191"/>
                <a:gd name="T1" fmla="*/ 0 h 791462"/>
                <a:gd name="T2" fmla="*/ 240888 w 1348191"/>
                <a:gd name="T3" fmla="*/ 46827 h 791462"/>
                <a:gd name="T4" fmla="*/ 87147 w 1348191"/>
                <a:gd name="T5" fmla="*/ 97039 h 791462"/>
                <a:gd name="T6" fmla="*/ 0 w 1348191"/>
                <a:gd name="T7" fmla="*/ 75036 h 791462"/>
                <a:gd name="T8" fmla="*/ 237599 w 1348191"/>
                <a:gd name="T9" fmla="*/ 0 h 79146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48191" h="791462">
                  <a:moveTo>
                    <a:pt x="1329786" y="0"/>
                  </a:moveTo>
                  <a:lnTo>
                    <a:pt x="1348191" y="381926"/>
                  </a:lnTo>
                  <a:lnTo>
                    <a:pt x="487742" y="791462"/>
                  </a:lnTo>
                  <a:lnTo>
                    <a:pt x="0" y="612002"/>
                  </a:lnTo>
                  <a:lnTo>
                    <a:pt x="1329786" y="0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cxnSp>
          <p:nvCxnSpPr>
            <p:cNvPr id="568" name="Straight Connector 567">
              <a:extLst>
                <a:ext uri="{FF2B5EF4-FFF2-40B4-BE49-F238E27FC236}">
                  <a16:creationId xmlns:a16="http://schemas.microsoft.com/office/drawing/2014/main" id="{70188A33-2091-EC48-B51C-55A4F603065F}"/>
                </a:ext>
              </a:extLst>
            </p:cNvPr>
            <p:cNvCxnSpPr>
              <a:cxnSpLocks noChangeShapeType="1"/>
              <a:endCxn id="563" idx="2"/>
            </p:cNvCxnSpPr>
            <p:nvPr/>
          </p:nvCxnSpPr>
          <p:spPr bwMode="auto">
            <a:xfrm flipH="1" flipV="1">
              <a:off x="1871277" y="1737243"/>
              <a:ext cx="3169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69" name="Straight Connector 568">
              <a:extLst>
                <a:ext uri="{FF2B5EF4-FFF2-40B4-BE49-F238E27FC236}">
                  <a16:creationId xmlns:a16="http://schemas.microsoft.com/office/drawing/2014/main" id="{0210AEF7-BFBE-294A-8EA1-974C695544FA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H="1" flipV="1">
              <a:off x="2996477" y="1734877"/>
              <a:ext cx="3171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87070" name="Group 347">
            <a:extLst>
              <a:ext uri="{FF2B5EF4-FFF2-40B4-BE49-F238E27FC236}">
                <a16:creationId xmlns:a16="http://schemas.microsoft.com/office/drawing/2014/main" id="{CDC452E9-6178-1F49-9771-A2B241E3C23B}"/>
              </a:ext>
            </a:extLst>
          </p:cNvPr>
          <p:cNvGrpSpPr>
            <a:grpSpLocks/>
          </p:cNvGrpSpPr>
          <p:nvPr/>
        </p:nvGrpSpPr>
        <p:grpSpPr bwMode="auto">
          <a:xfrm>
            <a:off x="5597525" y="4310063"/>
            <a:ext cx="530225" cy="214312"/>
            <a:chOff x="1871277" y="1576300"/>
            <a:chExt cx="1128371" cy="437860"/>
          </a:xfrm>
        </p:grpSpPr>
        <p:sp>
          <p:nvSpPr>
            <p:cNvPr id="552" name="Oval 551">
              <a:extLst>
                <a:ext uri="{FF2B5EF4-FFF2-40B4-BE49-F238E27FC236}">
                  <a16:creationId xmlns:a16="http://schemas.microsoft.com/office/drawing/2014/main" id="{321FC4AF-7BD0-B349-960E-926CBC52641A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1874446" y="1694640"/>
              <a:ext cx="1125202" cy="319520"/>
            </a:xfrm>
            <a:prstGeom prst="ellipse">
              <a:avLst/>
            </a:prstGeom>
            <a:gradFill rotWithShape="1">
              <a:gsLst>
                <a:gs pos="0">
                  <a:srgbClr val="262699"/>
                </a:gs>
                <a:gs pos="53000">
                  <a:srgbClr val="8585E0"/>
                </a:gs>
                <a:gs pos="100000">
                  <a:srgbClr val="262699"/>
                </a:gs>
              </a:gsLst>
              <a:lin ang="0" scaled="1"/>
            </a:gra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553" name="Rectangle 552">
              <a:extLst>
                <a:ext uri="{FF2B5EF4-FFF2-40B4-BE49-F238E27FC236}">
                  <a16:creationId xmlns:a16="http://schemas.microsoft.com/office/drawing/2014/main" id="{D1AAEF8B-2A5D-5842-AC23-934C7F5A2786}"/>
                </a:ext>
              </a:extLst>
            </p:cNvPr>
            <p:cNvSpPr/>
            <p:nvPr/>
          </p:nvSpPr>
          <p:spPr bwMode="auto">
            <a:xfrm>
              <a:off x="1871277" y="1738471"/>
              <a:ext cx="1128371" cy="116763"/>
            </a:xfrm>
            <a:prstGeom prst="rect">
              <a:avLst/>
            </a:prstGeom>
            <a:gradFill>
              <a:gsLst>
                <a:gs pos="0">
                  <a:schemeClr val="accent2">
                    <a:lumMod val="75000"/>
                  </a:schemeClr>
                </a:gs>
                <a:gs pos="53000">
                  <a:schemeClr val="accent2">
                    <a:lumMod val="60000"/>
                    <a:lumOff val="40000"/>
                  </a:schemeClr>
                </a:gs>
                <a:gs pos="100000">
                  <a:schemeClr val="accent2">
                    <a:lumMod val="75000"/>
                  </a:schemeClr>
                </a:gs>
              </a:gsLst>
              <a:lin ang="10800000" scaled="0"/>
            </a:gradFill>
            <a:ln w="25400"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554" name="Oval 553">
              <a:extLst>
                <a:ext uri="{FF2B5EF4-FFF2-40B4-BE49-F238E27FC236}">
                  <a16:creationId xmlns:a16="http://schemas.microsoft.com/office/drawing/2014/main" id="{D280696D-D6E2-4D42-B766-9D2C22BF2448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1871277" y="1576300"/>
              <a:ext cx="1125200" cy="319520"/>
            </a:xfrm>
            <a:prstGeom prst="ellipse">
              <a:avLst/>
            </a:prstGeom>
            <a:solidFill>
              <a:srgbClr val="BFBFBF"/>
            </a:soli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555" name="Freeform 554">
              <a:extLst>
                <a:ext uri="{FF2B5EF4-FFF2-40B4-BE49-F238E27FC236}">
                  <a16:creationId xmlns:a16="http://schemas.microsoft.com/office/drawing/2014/main" id="{F24A4F59-A293-4747-BF6E-E239819BB876}"/>
                </a:ext>
              </a:extLst>
            </p:cNvPr>
            <p:cNvSpPr/>
            <p:nvPr/>
          </p:nvSpPr>
          <p:spPr bwMode="auto">
            <a:xfrm>
              <a:off x="2158438" y="1673602"/>
              <a:ext cx="550671" cy="162171"/>
            </a:xfrm>
            <a:custGeom>
              <a:avLst/>
              <a:gdLst>
                <a:gd name="connsiteX0" fmla="*/ 1486231 w 2944854"/>
                <a:gd name="connsiteY0" fmla="*/ 727041 h 1302232"/>
                <a:gd name="connsiteX1" fmla="*/ 257675 w 2944854"/>
                <a:gd name="connsiteY1" fmla="*/ 1302232 h 1302232"/>
                <a:gd name="connsiteX2" fmla="*/ 0 w 2944854"/>
                <a:gd name="connsiteY2" fmla="*/ 1228607 h 1302232"/>
                <a:gd name="connsiteX3" fmla="*/ 911064 w 2944854"/>
                <a:gd name="connsiteY3" fmla="*/ 837478 h 1302232"/>
                <a:gd name="connsiteX4" fmla="*/ 883456 w 2944854"/>
                <a:gd name="connsiteY4" fmla="*/ 450949 h 1302232"/>
                <a:gd name="connsiteX5" fmla="*/ 161047 w 2944854"/>
                <a:gd name="connsiteY5" fmla="*/ 119640 h 1302232"/>
                <a:gd name="connsiteX6" fmla="*/ 404917 w 2944854"/>
                <a:gd name="connsiteY6" fmla="*/ 50617 h 1302232"/>
                <a:gd name="connsiteX7" fmla="*/ 1477028 w 2944854"/>
                <a:gd name="connsiteY7" fmla="*/ 501566 h 1302232"/>
                <a:gd name="connsiteX8" fmla="*/ 2572146 w 2944854"/>
                <a:gd name="connsiteY8" fmla="*/ 0 h 1302232"/>
                <a:gd name="connsiteX9" fmla="*/ 2875834 w 2944854"/>
                <a:gd name="connsiteY9" fmla="*/ 96632 h 1302232"/>
                <a:gd name="connsiteX10" fmla="*/ 2079803 w 2944854"/>
                <a:gd name="connsiteY10" fmla="*/ 432543 h 1302232"/>
                <a:gd name="connsiteX11" fmla="*/ 2240850 w 2944854"/>
                <a:gd name="connsiteY11" fmla="*/ 920305 h 1302232"/>
                <a:gd name="connsiteX12" fmla="*/ 2944854 w 2944854"/>
                <a:gd name="connsiteY12" fmla="*/ 1228607 h 1302232"/>
                <a:gd name="connsiteX13" fmla="*/ 2733192 w 2944854"/>
                <a:gd name="connsiteY13" fmla="*/ 1297630 h 1302232"/>
                <a:gd name="connsiteX14" fmla="*/ 1486231 w 2944854"/>
                <a:gd name="connsiteY14" fmla="*/ 727041 h 1302232"/>
                <a:gd name="connsiteX0" fmla="*/ 1486231 w 2944854"/>
                <a:gd name="connsiteY0" fmla="*/ 727041 h 1316375"/>
                <a:gd name="connsiteX1" fmla="*/ 257675 w 2944854"/>
                <a:gd name="connsiteY1" fmla="*/ 1302232 h 1316375"/>
                <a:gd name="connsiteX2" fmla="*/ 0 w 2944854"/>
                <a:gd name="connsiteY2" fmla="*/ 1228607 h 1316375"/>
                <a:gd name="connsiteX3" fmla="*/ 911064 w 2944854"/>
                <a:gd name="connsiteY3" fmla="*/ 837478 h 1316375"/>
                <a:gd name="connsiteX4" fmla="*/ 883456 w 2944854"/>
                <a:gd name="connsiteY4" fmla="*/ 450949 h 1316375"/>
                <a:gd name="connsiteX5" fmla="*/ 161047 w 2944854"/>
                <a:gd name="connsiteY5" fmla="*/ 119640 h 1316375"/>
                <a:gd name="connsiteX6" fmla="*/ 404917 w 2944854"/>
                <a:gd name="connsiteY6" fmla="*/ 50617 h 1316375"/>
                <a:gd name="connsiteX7" fmla="*/ 1477028 w 2944854"/>
                <a:gd name="connsiteY7" fmla="*/ 501566 h 1316375"/>
                <a:gd name="connsiteX8" fmla="*/ 2572146 w 2944854"/>
                <a:gd name="connsiteY8" fmla="*/ 0 h 1316375"/>
                <a:gd name="connsiteX9" fmla="*/ 2875834 w 2944854"/>
                <a:gd name="connsiteY9" fmla="*/ 96632 h 1316375"/>
                <a:gd name="connsiteX10" fmla="*/ 2079803 w 2944854"/>
                <a:gd name="connsiteY10" fmla="*/ 432543 h 1316375"/>
                <a:gd name="connsiteX11" fmla="*/ 2240850 w 2944854"/>
                <a:gd name="connsiteY11" fmla="*/ 920305 h 1316375"/>
                <a:gd name="connsiteX12" fmla="*/ 2944854 w 2944854"/>
                <a:gd name="connsiteY12" fmla="*/ 1228607 h 1316375"/>
                <a:gd name="connsiteX13" fmla="*/ 2756623 w 2944854"/>
                <a:gd name="connsiteY13" fmla="*/ 1316375 h 1316375"/>
                <a:gd name="connsiteX14" fmla="*/ 1486231 w 2944854"/>
                <a:gd name="connsiteY14" fmla="*/ 727041 h 1316375"/>
                <a:gd name="connsiteX0" fmla="*/ 1486231 w 3024520"/>
                <a:gd name="connsiteY0" fmla="*/ 727041 h 1316375"/>
                <a:gd name="connsiteX1" fmla="*/ 257675 w 3024520"/>
                <a:gd name="connsiteY1" fmla="*/ 1302232 h 1316375"/>
                <a:gd name="connsiteX2" fmla="*/ 0 w 3024520"/>
                <a:gd name="connsiteY2" fmla="*/ 1228607 h 1316375"/>
                <a:gd name="connsiteX3" fmla="*/ 911064 w 3024520"/>
                <a:gd name="connsiteY3" fmla="*/ 837478 h 1316375"/>
                <a:gd name="connsiteX4" fmla="*/ 883456 w 3024520"/>
                <a:gd name="connsiteY4" fmla="*/ 450949 h 1316375"/>
                <a:gd name="connsiteX5" fmla="*/ 161047 w 3024520"/>
                <a:gd name="connsiteY5" fmla="*/ 119640 h 1316375"/>
                <a:gd name="connsiteX6" fmla="*/ 404917 w 3024520"/>
                <a:gd name="connsiteY6" fmla="*/ 50617 h 1316375"/>
                <a:gd name="connsiteX7" fmla="*/ 1477028 w 3024520"/>
                <a:gd name="connsiteY7" fmla="*/ 501566 h 1316375"/>
                <a:gd name="connsiteX8" fmla="*/ 2572146 w 3024520"/>
                <a:gd name="connsiteY8" fmla="*/ 0 h 1316375"/>
                <a:gd name="connsiteX9" fmla="*/ 2875834 w 3024520"/>
                <a:gd name="connsiteY9" fmla="*/ 96632 h 1316375"/>
                <a:gd name="connsiteX10" fmla="*/ 2079803 w 3024520"/>
                <a:gd name="connsiteY10" fmla="*/ 432543 h 1316375"/>
                <a:gd name="connsiteX11" fmla="*/ 2240850 w 3024520"/>
                <a:gd name="connsiteY11" fmla="*/ 920305 h 1316375"/>
                <a:gd name="connsiteX12" fmla="*/ 3024520 w 3024520"/>
                <a:gd name="connsiteY12" fmla="*/ 1228607 h 1316375"/>
                <a:gd name="connsiteX13" fmla="*/ 2756623 w 3024520"/>
                <a:gd name="connsiteY13" fmla="*/ 1316375 h 1316375"/>
                <a:gd name="connsiteX14" fmla="*/ 1486231 w 3024520"/>
                <a:gd name="connsiteY14" fmla="*/ 727041 h 1316375"/>
                <a:gd name="connsiteX0" fmla="*/ 1537780 w 3076069"/>
                <a:gd name="connsiteY0" fmla="*/ 727041 h 1316375"/>
                <a:gd name="connsiteX1" fmla="*/ 309224 w 3076069"/>
                <a:gd name="connsiteY1" fmla="*/ 1302232 h 1316375"/>
                <a:gd name="connsiteX2" fmla="*/ 0 w 3076069"/>
                <a:gd name="connsiteY2" fmla="*/ 1228607 h 1316375"/>
                <a:gd name="connsiteX3" fmla="*/ 962613 w 3076069"/>
                <a:gd name="connsiteY3" fmla="*/ 837478 h 1316375"/>
                <a:gd name="connsiteX4" fmla="*/ 935005 w 3076069"/>
                <a:gd name="connsiteY4" fmla="*/ 450949 h 1316375"/>
                <a:gd name="connsiteX5" fmla="*/ 212596 w 3076069"/>
                <a:gd name="connsiteY5" fmla="*/ 119640 h 1316375"/>
                <a:gd name="connsiteX6" fmla="*/ 456466 w 3076069"/>
                <a:gd name="connsiteY6" fmla="*/ 50617 h 1316375"/>
                <a:gd name="connsiteX7" fmla="*/ 1528577 w 3076069"/>
                <a:gd name="connsiteY7" fmla="*/ 501566 h 1316375"/>
                <a:gd name="connsiteX8" fmla="*/ 2623695 w 3076069"/>
                <a:gd name="connsiteY8" fmla="*/ 0 h 1316375"/>
                <a:gd name="connsiteX9" fmla="*/ 2927383 w 3076069"/>
                <a:gd name="connsiteY9" fmla="*/ 96632 h 1316375"/>
                <a:gd name="connsiteX10" fmla="*/ 2131352 w 3076069"/>
                <a:gd name="connsiteY10" fmla="*/ 432543 h 1316375"/>
                <a:gd name="connsiteX11" fmla="*/ 2292399 w 3076069"/>
                <a:gd name="connsiteY11" fmla="*/ 920305 h 1316375"/>
                <a:gd name="connsiteX12" fmla="*/ 3076069 w 3076069"/>
                <a:gd name="connsiteY12" fmla="*/ 1228607 h 1316375"/>
                <a:gd name="connsiteX13" fmla="*/ 2808172 w 3076069"/>
                <a:gd name="connsiteY13" fmla="*/ 1316375 h 1316375"/>
                <a:gd name="connsiteX14" fmla="*/ 1537780 w 3076069"/>
                <a:gd name="connsiteY14" fmla="*/ 727041 h 1316375"/>
                <a:gd name="connsiteX0" fmla="*/ 1537780 w 3076069"/>
                <a:gd name="connsiteY0" fmla="*/ 727041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27041 h 1321259"/>
                <a:gd name="connsiteX0" fmla="*/ 1537780 w 3076069"/>
                <a:gd name="connsiteY0" fmla="*/ 750825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50825 h 132125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</a:cxnLst>
              <a:rect l="l" t="t" r="r" b="b"/>
              <a:pathLst>
                <a:path w="3076069" h="1321259">
                  <a:moveTo>
                    <a:pt x="1537780" y="750825"/>
                  </a:moveTo>
                  <a:lnTo>
                    <a:pt x="313981" y="1321259"/>
                  </a:lnTo>
                  <a:lnTo>
                    <a:pt x="0" y="1228607"/>
                  </a:lnTo>
                  <a:lnTo>
                    <a:pt x="962613" y="837478"/>
                  </a:lnTo>
                  <a:lnTo>
                    <a:pt x="935005" y="450949"/>
                  </a:lnTo>
                  <a:lnTo>
                    <a:pt x="212596" y="119640"/>
                  </a:lnTo>
                  <a:lnTo>
                    <a:pt x="456466" y="50617"/>
                  </a:lnTo>
                  <a:lnTo>
                    <a:pt x="1528577" y="501566"/>
                  </a:lnTo>
                  <a:lnTo>
                    <a:pt x="2623695" y="0"/>
                  </a:lnTo>
                  <a:lnTo>
                    <a:pt x="2927383" y="96632"/>
                  </a:lnTo>
                  <a:lnTo>
                    <a:pt x="2131352" y="432543"/>
                  </a:lnTo>
                  <a:lnTo>
                    <a:pt x="2292399" y="920305"/>
                  </a:lnTo>
                  <a:lnTo>
                    <a:pt x="3076069" y="1228607"/>
                  </a:lnTo>
                  <a:lnTo>
                    <a:pt x="2808172" y="1316375"/>
                  </a:lnTo>
                  <a:lnTo>
                    <a:pt x="1537780" y="750825"/>
                  </a:lnTo>
                  <a:close/>
                </a:path>
              </a:pathLst>
            </a:custGeom>
            <a:solidFill>
              <a:schemeClr val="accent2">
                <a:lumMod val="60000"/>
                <a:lumOff val="4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556" name="Freeform 555">
              <a:extLst>
                <a:ext uri="{FF2B5EF4-FFF2-40B4-BE49-F238E27FC236}">
                  <a16:creationId xmlns:a16="http://schemas.microsoft.com/office/drawing/2014/main" id="{593291F0-06BF-024B-972D-D541244734CA}"/>
                </a:ext>
              </a:extLst>
            </p:cNvPr>
            <p:cNvSpPr>
              <a:spLocks/>
            </p:cNvSpPr>
            <p:nvPr/>
          </p:nvSpPr>
          <p:spPr bwMode="auto">
            <a:xfrm>
              <a:off x="2102655" y="1633103"/>
              <a:ext cx="662444" cy="111241"/>
            </a:xfrm>
            <a:custGeom>
              <a:avLst/>
              <a:gdLst>
                <a:gd name="T0" fmla="*/ 0 w 3723451"/>
                <a:gd name="T1" fmla="*/ 27215 h 932950"/>
                <a:gd name="T2" fmla="*/ 116562 w 3723451"/>
                <a:gd name="T3" fmla="*/ 321 h 932950"/>
                <a:gd name="T4" fmla="*/ 330164 w 3723451"/>
                <a:gd name="T5" fmla="*/ 62070 h 932950"/>
                <a:gd name="T6" fmla="*/ 533943 w 3723451"/>
                <a:gd name="T7" fmla="*/ 0 h 932950"/>
                <a:gd name="T8" fmla="*/ 662444 w 3723451"/>
                <a:gd name="T9" fmla="*/ 24700 h 932950"/>
                <a:gd name="T10" fmla="*/ 566839 w 3723451"/>
                <a:gd name="T11" fmla="*/ 55072 h 932950"/>
                <a:gd name="T12" fmla="*/ 536059 w 3723451"/>
                <a:gd name="T13" fmla="*/ 46883 h 932950"/>
                <a:gd name="T14" fmla="*/ 333917 w 3723451"/>
                <a:gd name="T15" fmla="*/ 111241 h 932950"/>
                <a:gd name="T16" fmla="*/ 126604 w 3723451"/>
                <a:gd name="T17" fmla="*/ 49251 h 932950"/>
                <a:gd name="T18" fmla="*/ 93086 w 3723451"/>
                <a:gd name="T19" fmla="*/ 55941 h 932950"/>
                <a:gd name="T20" fmla="*/ 0 w 3723451"/>
                <a:gd name="T21" fmla="*/ 27215 h 93295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3723451" h="932950">
                  <a:moveTo>
                    <a:pt x="0" y="228246"/>
                  </a:moveTo>
                  <a:lnTo>
                    <a:pt x="655168" y="2690"/>
                  </a:lnTo>
                  <a:lnTo>
                    <a:pt x="1855778" y="520562"/>
                  </a:lnTo>
                  <a:lnTo>
                    <a:pt x="3001174" y="0"/>
                  </a:lnTo>
                  <a:lnTo>
                    <a:pt x="3723451" y="207149"/>
                  </a:lnTo>
                  <a:lnTo>
                    <a:pt x="3186079" y="461874"/>
                  </a:lnTo>
                  <a:lnTo>
                    <a:pt x="3013067" y="393200"/>
                  </a:lnTo>
                  <a:lnTo>
                    <a:pt x="1876873" y="932950"/>
                  </a:lnTo>
                  <a:lnTo>
                    <a:pt x="711613" y="413055"/>
                  </a:lnTo>
                  <a:lnTo>
                    <a:pt x="523214" y="469166"/>
                  </a:lnTo>
                  <a:lnTo>
                    <a:pt x="0" y="228246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557" name="Freeform 556">
              <a:extLst>
                <a:ext uri="{FF2B5EF4-FFF2-40B4-BE49-F238E27FC236}">
                  <a16:creationId xmlns:a16="http://schemas.microsoft.com/office/drawing/2014/main" id="{7480D466-6C66-8249-B838-D519A56960AB}"/>
                </a:ext>
              </a:extLst>
            </p:cNvPr>
            <p:cNvSpPr>
              <a:spLocks/>
            </p:cNvSpPr>
            <p:nvPr/>
          </p:nvSpPr>
          <p:spPr bwMode="auto">
            <a:xfrm>
              <a:off x="2536889" y="1727776"/>
              <a:ext cx="244057" cy="97040"/>
            </a:xfrm>
            <a:custGeom>
              <a:avLst/>
              <a:gdLst>
                <a:gd name="T0" fmla="*/ 0 w 1366596"/>
                <a:gd name="T1" fmla="*/ 0 h 809868"/>
                <a:gd name="T2" fmla="*/ 244057 w 1366596"/>
                <a:gd name="T3" fmla="*/ 74985 h 809868"/>
                <a:gd name="T4" fmla="*/ 154487 w 1366596"/>
                <a:gd name="T5" fmla="*/ 97040 h 809868"/>
                <a:gd name="T6" fmla="*/ 822 w 1366596"/>
                <a:gd name="T7" fmla="*/ 51277 h 809868"/>
                <a:gd name="T8" fmla="*/ 0 w 1366596"/>
                <a:gd name="T9" fmla="*/ 0 h 8098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66596" h="809868">
                  <a:moveTo>
                    <a:pt x="0" y="0"/>
                  </a:moveTo>
                  <a:lnTo>
                    <a:pt x="1366596" y="625807"/>
                  </a:lnTo>
                  <a:lnTo>
                    <a:pt x="865050" y="809868"/>
                  </a:lnTo>
                  <a:lnTo>
                    <a:pt x="4601" y="427942"/>
                  </a:lnTo>
                  <a:cubicBezTo>
                    <a:pt x="-1535" y="105836"/>
                    <a:pt x="1534" y="142647"/>
                    <a:pt x="0" y="0"/>
                  </a:cubicBez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558" name="Freeform 557">
              <a:extLst>
                <a:ext uri="{FF2B5EF4-FFF2-40B4-BE49-F238E27FC236}">
                  <a16:creationId xmlns:a16="http://schemas.microsoft.com/office/drawing/2014/main" id="{023D23A3-C9FC-EB4C-9017-0DC1FABB82F9}"/>
                </a:ext>
              </a:extLst>
            </p:cNvPr>
            <p:cNvSpPr>
              <a:spLocks/>
            </p:cNvSpPr>
            <p:nvPr/>
          </p:nvSpPr>
          <p:spPr bwMode="auto">
            <a:xfrm>
              <a:off x="2089977" y="1730144"/>
              <a:ext cx="240888" cy="97039"/>
            </a:xfrm>
            <a:custGeom>
              <a:avLst/>
              <a:gdLst>
                <a:gd name="T0" fmla="*/ 237599 w 1348191"/>
                <a:gd name="T1" fmla="*/ 0 h 791462"/>
                <a:gd name="T2" fmla="*/ 240888 w 1348191"/>
                <a:gd name="T3" fmla="*/ 46827 h 791462"/>
                <a:gd name="T4" fmla="*/ 87147 w 1348191"/>
                <a:gd name="T5" fmla="*/ 97039 h 791462"/>
                <a:gd name="T6" fmla="*/ 0 w 1348191"/>
                <a:gd name="T7" fmla="*/ 75036 h 791462"/>
                <a:gd name="T8" fmla="*/ 237599 w 1348191"/>
                <a:gd name="T9" fmla="*/ 0 h 79146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48191" h="791462">
                  <a:moveTo>
                    <a:pt x="1329786" y="0"/>
                  </a:moveTo>
                  <a:lnTo>
                    <a:pt x="1348191" y="381926"/>
                  </a:lnTo>
                  <a:lnTo>
                    <a:pt x="487742" y="791462"/>
                  </a:lnTo>
                  <a:lnTo>
                    <a:pt x="0" y="612002"/>
                  </a:lnTo>
                  <a:lnTo>
                    <a:pt x="1329786" y="0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cxnSp>
          <p:nvCxnSpPr>
            <p:cNvPr id="559" name="Straight Connector 558">
              <a:extLst>
                <a:ext uri="{FF2B5EF4-FFF2-40B4-BE49-F238E27FC236}">
                  <a16:creationId xmlns:a16="http://schemas.microsoft.com/office/drawing/2014/main" id="{AA7B5733-DC12-2D47-ABDC-CF48E9BBE83A}"/>
                </a:ext>
              </a:extLst>
            </p:cNvPr>
            <p:cNvCxnSpPr>
              <a:cxnSpLocks noChangeShapeType="1"/>
              <a:endCxn id="554" idx="2"/>
            </p:cNvCxnSpPr>
            <p:nvPr/>
          </p:nvCxnSpPr>
          <p:spPr bwMode="auto">
            <a:xfrm flipH="1" flipV="1">
              <a:off x="1871277" y="1737243"/>
              <a:ext cx="3169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60" name="Straight Connector 559">
              <a:extLst>
                <a:ext uri="{FF2B5EF4-FFF2-40B4-BE49-F238E27FC236}">
                  <a16:creationId xmlns:a16="http://schemas.microsoft.com/office/drawing/2014/main" id="{3C9DB56F-C50D-A948-8B25-55657EF2698C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H="1" flipV="1">
              <a:off x="2996477" y="1734877"/>
              <a:ext cx="3171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sp>
        <p:nvSpPr>
          <p:cNvPr id="87071" name="Oval 3">
            <a:extLst>
              <a:ext uri="{FF2B5EF4-FFF2-40B4-BE49-F238E27FC236}">
                <a16:creationId xmlns:a16="http://schemas.microsoft.com/office/drawing/2014/main" id="{91FEE44D-5104-D248-BC45-B61A5B8D325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33550" y="2725738"/>
            <a:ext cx="3475038" cy="1381125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endParaRPr lang="en-US" altLang="en-US"/>
          </a:p>
        </p:txBody>
      </p:sp>
      <p:cxnSp>
        <p:nvCxnSpPr>
          <p:cNvPr id="87072" name="Straight Connector 10">
            <a:extLst>
              <a:ext uri="{FF2B5EF4-FFF2-40B4-BE49-F238E27FC236}">
                <a16:creationId xmlns:a16="http://schemas.microsoft.com/office/drawing/2014/main" id="{8A95EFDA-9F14-7F49-86B0-5ACADCF85773}"/>
              </a:ext>
            </a:extLst>
          </p:cNvPr>
          <p:cNvCxnSpPr>
            <a:cxnSpLocks noChangeShapeType="1"/>
            <a:stCxn id="415" idx="7"/>
          </p:cNvCxnSpPr>
          <p:nvPr/>
        </p:nvCxnSpPr>
        <p:spPr bwMode="auto">
          <a:xfrm>
            <a:off x="2957513" y="2968625"/>
            <a:ext cx="1146175" cy="73025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7073" name="Straight Connector 297">
            <a:extLst>
              <a:ext uri="{FF2B5EF4-FFF2-40B4-BE49-F238E27FC236}">
                <a16:creationId xmlns:a16="http://schemas.microsoft.com/office/drawing/2014/main" id="{17EA6EA4-98C9-D744-8A17-3123490AA4F4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3551238" y="3268663"/>
            <a:ext cx="130175" cy="84137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7074" name="Straight Connector 298">
            <a:extLst>
              <a:ext uri="{FF2B5EF4-FFF2-40B4-BE49-F238E27FC236}">
                <a16:creationId xmlns:a16="http://schemas.microsoft.com/office/drawing/2014/main" id="{3FAD936B-7A1E-E54D-A88E-8D1B30B5893E}"/>
              </a:ext>
            </a:extLst>
          </p:cNvPr>
          <p:cNvCxnSpPr>
            <a:cxnSpLocks noChangeShapeType="1"/>
          </p:cNvCxnSpPr>
          <p:nvPr/>
        </p:nvCxnSpPr>
        <p:spPr bwMode="auto">
          <a:xfrm flipV="1">
            <a:off x="3335338" y="3473450"/>
            <a:ext cx="263525" cy="46038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7075" name="Straight Connector 299">
            <a:extLst>
              <a:ext uri="{FF2B5EF4-FFF2-40B4-BE49-F238E27FC236}">
                <a16:creationId xmlns:a16="http://schemas.microsoft.com/office/drawing/2014/main" id="{55EA6852-4EB7-E340-9127-242C19953A2D}"/>
              </a:ext>
            </a:extLst>
          </p:cNvPr>
          <p:cNvCxnSpPr>
            <a:cxnSpLocks noChangeShapeType="1"/>
          </p:cNvCxnSpPr>
          <p:nvPr/>
        </p:nvCxnSpPr>
        <p:spPr bwMode="auto">
          <a:xfrm flipV="1">
            <a:off x="3014663" y="3297238"/>
            <a:ext cx="209550" cy="109537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7076" name="Straight Connector 300">
            <a:extLst>
              <a:ext uri="{FF2B5EF4-FFF2-40B4-BE49-F238E27FC236}">
                <a16:creationId xmlns:a16="http://schemas.microsoft.com/office/drawing/2014/main" id="{44431CBD-E9DF-584E-A7DD-554ED7C8ADF8}"/>
              </a:ext>
            </a:extLst>
          </p:cNvPr>
          <p:cNvCxnSpPr>
            <a:cxnSpLocks noChangeShapeType="1"/>
            <a:stCxn id="352" idx="6"/>
          </p:cNvCxnSpPr>
          <p:nvPr/>
        </p:nvCxnSpPr>
        <p:spPr bwMode="auto">
          <a:xfrm flipV="1">
            <a:off x="2676525" y="3597275"/>
            <a:ext cx="222250" cy="98425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7077" name="Straight Connector 301">
            <a:extLst>
              <a:ext uri="{FF2B5EF4-FFF2-40B4-BE49-F238E27FC236}">
                <a16:creationId xmlns:a16="http://schemas.microsoft.com/office/drawing/2014/main" id="{7308A3C6-22D9-864C-8370-BBC2D50EB529}"/>
              </a:ext>
            </a:extLst>
          </p:cNvPr>
          <p:cNvCxnSpPr>
            <a:cxnSpLocks noChangeShapeType="1"/>
          </p:cNvCxnSpPr>
          <p:nvPr/>
        </p:nvCxnSpPr>
        <p:spPr bwMode="auto">
          <a:xfrm flipV="1">
            <a:off x="3568700" y="3522663"/>
            <a:ext cx="273050" cy="254000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7078" name="Straight Connector 302">
            <a:extLst>
              <a:ext uri="{FF2B5EF4-FFF2-40B4-BE49-F238E27FC236}">
                <a16:creationId xmlns:a16="http://schemas.microsoft.com/office/drawing/2014/main" id="{F8465FEE-B016-354D-85D5-087BC1E65B83}"/>
              </a:ext>
            </a:extLst>
          </p:cNvPr>
          <p:cNvCxnSpPr>
            <a:cxnSpLocks noChangeShapeType="1"/>
          </p:cNvCxnSpPr>
          <p:nvPr/>
        </p:nvCxnSpPr>
        <p:spPr bwMode="auto">
          <a:xfrm flipH="1" flipV="1">
            <a:off x="4100513" y="3508375"/>
            <a:ext cx="387350" cy="125413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7079" name="Straight Connector 303">
            <a:extLst>
              <a:ext uri="{FF2B5EF4-FFF2-40B4-BE49-F238E27FC236}">
                <a16:creationId xmlns:a16="http://schemas.microsoft.com/office/drawing/2014/main" id="{0FF2F53D-07D4-FB42-9876-842C03E530E1}"/>
              </a:ext>
            </a:extLst>
          </p:cNvPr>
          <p:cNvCxnSpPr>
            <a:cxnSpLocks noChangeShapeType="1"/>
          </p:cNvCxnSpPr>
          <p:nvPr/>
        </p:nvCxnSpPr>
        <p:spPr bwMode="auto">
          <a:xfrm flipV="1">
            <a:off x="4086225" y="3159125"/>
            <a:ext cx="307975" cy="198438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7080" name="Straight Connector 304">
            <a:extLst>
              <a:ext uri="{FF2B5EF4-FFF2-40B4-BE49-F238E27FC236}">
                <a16:creationId xmlns:a16="http://schemas.microsoft.com/office/drawing/2014/main" id="{C17F80C8-429D-6147-A164-74F1AF2A016C}"/>
              </a:ext>
            </a:extLst>
          </p:cNvPr>
          <p:cNvCxnSpPr>
            <a:cxnSpLocks noChangeShapeType="1"/>
            <a:endCxn id="413" idx="7"/>
          </p:cNvCxnSpPr>
          <p:nvPr/>
        </p:nvCxnSpPr>
        <p:spPr bwMode="auto">
          <a:xfrm flipH="1" flipV="1">
            <a:off x="2959100" y="3028950"/>
            <a:ext cx="246063" cy="87313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87081" name="TextBox 39958">
            <a:extLst>
              <a:ext uri="{FF2B5EF4-FFF2-40B4-BE49-F238E27FC236}">
                <a16:creationId xmlns:a16="http://schemas.microsoft.com/office/drawing/2014/main" id="{2F6B94CE-B766-3940-B025-87D77BBF7E4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93888" y="3070225"/>
            <a:ext cx="1030287" cy="436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i="1"/>
              <a:t>ISP A</a:t>
            </a:r>
          </a:p>
        </p:txBody>
      </p:sp>
      <p:grpSp>
        <p:nvGrpSpPr>
          <p:cNvPr id="87082" name="Group 347">
            <a:extLst>
              <a:ext uri="{FF2B5EF4-FFF2-40B4-BE49-F238E27FC236}">
                <a16:creationId xmlns:a16="http://schemas.microsoft.com/office/drawing/2014/main" id="{3C52C171-D4E6-7B40-8B34-6EF3229F791F}"/>
              </a:ext>
            </a:extLst>
          </p:cNvPr>
          <p:cNvGrpSpPr>
            <a:grpSpLocks/>
          </p:cNvGrpSpPr>
          <p:nvPr/>
        </p:nvGrpSpPr>
        <p:grpSpPr bwMode="auto">
          <a:xfrm>
            <a:off x="4360863" y="3562350"/>
            <a:ext cx="573087" cy="220663"/>
            <a:chOff x="1871277" y="1576300"/>
            <a:chExt cx="1128371" cy="437860"/>
          </a:xfrm>
        </p:grpSpPr>
        <p:sp>
          <p:nvSpPr>
            <p:cNvPr id="395" name="Oval 394">
              <a:extLst>
                <a:ext uri="{FF2B5EF4-FFF2-40B4-BE49-F238E27FC236}">
                  <a16:creationId xmlns:a16="http://schemas.microsoft.com/office/drawing/2014/main" id="{E1062461-FA71-DB4C-A912-A8805F99B0AC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1874446" y="1694640"/>
              <a:ext cx="1125202" cy="319520"/>
            </a:xfrm>
            <a:prstGeom prst="ellipse">
              <a:avLst/>
            </a:prstGeom>
            <a:gradFill rotWithShape="1">
              <a:gsLst>
                <a:gs pos="0">
                  <a:srgbClr val="262699"/>
                </a:gs>
                <a:gs pos="53000">
                  <a:srgbClr val="8585E0"/>
                </a:gs>
                <a:gs pos="100000">
                  <a:srgbClr val="262699"/>
                </a:gs>
              </a:gsLst>
              <a:lin ang="0" scaled="1"/>
            </a:gra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396" name="Rectangle 395">
              <a:extLst>
                <a:ext uri="{FF2B5EF4-FFF2-40B4-BE49-F238E27FC236}">
                  <a16:creationId xmlns:a16="http://schemas.microsoft.com/office/drawing/2014/main" id="{DDD487ED-5126-FD48-B2A0-6E9C931E0A8E}"/>
                </a:ext>
              </a:extLst>
            </p:cNvPr>
            <p:cNvSpPr/>
            <p:nvPr/>
          </p:nvSpPr>
          <p:spPr bwMode="auto">
            <a:xfrm>
              <a:off x="1871277" y="1740103"/>
              <a:ext cx="1128371" cy="116553"/>
            </a:xfrm>
            <a:prstGeom prst="rect">
              <a:avLst/>
            </a:prstGeom>
            <a:gradFill>
              <a:gsLst>
                <a:gs pos="0">
                  <a:schemeClr val="accent2">
                    <a:lumMod val="75000"/>
                  </a:schemeClr>
                </a:gs>
                <a:gs pos="53000">
                  <a:schemeClr val="accent2">
                    <a:lumMod val="60000"/>
                    <a:lumOff val="40000"/>
                  </a:schemeClr>
                </a:gs>
                <a:gs pos="100000">
                  <a:schemeClr val="accent2">
                    <a:lumMod val="75000"/>
                  </a:schemeClr>
                </a:gs>
              </a:gsLst>
              <a:lin ang="10800000" scaled="0"/>
            </a:gradFill>
            <a:ln w="25400"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397" name="Oval 396">
              <a:extLst>
                <a:ext uri="{FF2B5EF4-FFF2-40B4-BE49-F238E27FC236}">
                  <a16:creationId xmlns:a16="http://schemas.microsoft.com/office/drawing/2014/main" id="{A8D8CBD2-7AEF-5048-8D2F-D7561A897A6A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1871277" y="1576300"/>
              <a:ext cx="1125200" cy="319520"/>
            </a:xfrm>
            <a:prstGeom prst="ellipse">
              <a:avLst/>
            </a:prstGeom>
            <a:solidFill>
              <a:srgbClr val="BFBFBF"/>
            </a:soli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398" name="Freeform 397">
              <a:extLst>
                <a:ext uri="{FF2B5EF4-FFF2-40B4-BE49-F238E27FC236}">
                  <a16:creationId xmlns:a16="http://schemas.microsoft.com/office/drawing/2014/main" id="{F7E7F4BD-F7DE-7B4C-A4EA-026AE818406A}"/>
                </a:ext>
              </a:extLst>
            </p:cNvPr>
            <p:cNvSpPr/>
            <p:nvPr/>
          </p:nvSpPr>
          <p:spPr bwMode="auto">
            <a:xfrm>
              <a:off x="2158840" y="1673953"/>
              <a:ext cx="550120" cy="160652"/>
            </a:xfrm>
            <a:custGeom>
              <a:avLst/>
              <a:gdLst>
                <a:gd name="connsiteX0" fmla="*/ 1486231 w 2944854"/>
                <a:gd name="connsiteY0" fmla="*/ 727041 h 1302232"/>
                <a:gd name="connsiteX1" fmla="*/ 257675 w 2944854"/>
                <a:gd name="connsiteY1" fmla="*/ 1302232 h 1302232"/>
                <a:gd name="connsiteX2" fmla="*/ 0 w 2944854"/>
                <a:gd name="connsiteY2" fmla="*/ 1228607 h 1302232"/>
                <a:gd name="connsiteX3" fmla="*/ 911064 w 2944854"/>
                <a:gd name="connsiteY3" fmla="*/ 837478 h 1302232"/>
                <a:gd name="connsiteX4" fmla="*/ 883456 w 2944854"/>
                <a:gd name="connsiteY4" fmla="*/ 450949 h 1302232"/>
                <a:gd name="connsiteX5" fmla="*/ 161047 w 2944854"/>
                <a:gd name="connsiteY5" fmla="*/ 119640 h 1302232"/>
                <a:gd name="connsiteX6" fmla="*/ 404917 w 2944854"/>
                <a:gd name="connsiteY6" fmla="*/ 50617 h 1302232"/>
                <a:gd name="connsiteX7" fmla="*/ 1477028 w 2944854"/>
                <a:gd name="connsiteY7" fmla="*/ 501566 h 1302232"/>
                <a:gd name="connsiteX8" fmla="*/ 2572146 w 2944854"/>
                <a:gd name="connsiteY8" fmla="*/ 0 h 1302232"/>
                <a:gd name="connsiteX9" fmla="*/ 2875834 w 2944854"/>
                <a:gd name="connsiteY9" fmla="*/ 96632 h 1302232"/>
                <a:gd name="connsiteX10" fmla="*/ 2079803 w 2944854"/>
                <a:gd name="connsiteY10" fmla="*/ 432543 h 1302232"/>
                <a:gd name="connsiteX11" fmla="*/ 2240850 w 2944854"/>
                <a:gd name="connsiteY11" fmla="*/ 920305 h 1302232"/>
                <a:gd name="connsiteX12" fmla="*/ 2944854 w 2944854"/>
                <a:gd name="connsiteY12" fmla="*/ 1228607 h 1302232"/>
                <a:gd name="connsiteX13" fmla="*/ 2733192 w 2944854"/>
                <a:gd name="connsiteY13" fmla="*/ 1297630 h 1302232"/>
                <a:gd name="connsiteX14" fmla="*/ 1486231 w 2944854"/>
                <a:gd name="connsiteY14" fmla="*/ 727041 h 1302232"/>
                <a:gd name="connsiteX0" fmla="*/ 1486231 w 2944854"/>
                <a:gd name="connsiteY0" fmla="*/ 727041 h 1316375"/>
                <a:gd name="connsiteX1" fmla="*/ 257675 w 2944854"/>
                <a:gd name="connsiteY1" fmla="*/ 1302232 h 1316375"/>
                <a:gd name="connsiteX2" fmla="*/ 0 w 2944854"/>
                <a:gd name="connsiteY2" fmla="*/ 1228607 h 1316375"/>
                <a:gd name="connsiteX3" fmla="*/ 911064 w 2944854"/>
                <a:gd name="connsiteY3" fmla="*/ 837478 h 1316375"/>
                <a:gd name="connsiteX4" fmla="*/ 883456 w 2944854"/>
                <a:gd name="connsiteY4" fmla="*/ 450949 h 1316375"/>
                <a:gd name="connsiteX5" fmla="*/ 161047 w 2944854"/>
                <a:gd name="connsiteY5" fmla="*/ 119640 h 1316375"/>
                <a:gd name="connsiteX6" fmla="*/ 404917 w 2944854"/>
                <a:gd name="connsiteY6" fmla="*/ 50617 h 1316375"/>
                <a:gd name="connsiteX7" fmla="*/ 1477028 w 2944854"/>
                <a:gd name="connsiteY7" fmla="*/ 501566 h 1316375"/>
                <a:gd name="connsiteX8" fmla="*/ 2572146 w 2944854"/>
                <a:gd name="connsiteY8" fmla="*/ 0 h 1316375"/>
                <a:gd name="connsiteX9" fmla="*/ 2875834 w 2944854"/>
                <a:gd name="connsiteY9" fmla="*/ 96632 h 1316375"/>
                <a:gd name="connsiteX10" fmla="*/ 2079803 w 2944854"/>
                <a:gd name="connsiteY10" fmla="*/ 432543 h 1316375"/>
                <a:gd name="connsiteX11" fmla="*/ 2240850 w 2944854"/>
                <a:gd name="connsiteY11" fmla="*/ 920305 h 1316375"/>
                <a:gd name="connsiteX12" fmla="*/ 2944854 w 2944854"/>
                <a:gd name="connsiteY12" fmla="*/ 1228607 h 1316375"/>
                <a:gd name="connsiteX13" fmla="*/ 2756623 w 2944854"/>
                <a:gd name="connsiteY13" fmla="*/ 1316375 h 1316375"/>
                <a:gd name="connsiteX14" fmla="*/ 1486231 w 2944854"/>
                <a:gd name="connsiteY14" fmla="*/ 727041 h 1316375"/>
                <a:gd name="connsiteX0" fmla="*/ 1486231 w 3024520"/>
                <a:gd name="connsiteY0" fmla="*/ 727041 h 1316375"/>
                <a:gd name="connsiteX1" fmla="*/ 257675 w 3024520"/>
                <a:gd name="connsiteY1" fmla="*/ 1302232 h 1316375"/>
                <a:gd name="connsiteX2" fmla="*/ 0 w 3024520"/>
                <a:gd name="connsiteY2" fmla="*/ 1228607 h 1316375"/>
                <a:gd name="connsiteX3" fmla="*/ 911064 w 3024520"/>
                <a:gd name="connsiteY3" fmla="*/ 837478 h 1316375"/>
                <a:gd name="connsiteX4" fmla="*/ 883456 w 3024520"/>
                <a:gd name="connsiteY4" fmla="*/ 450949 h 1316375"/>
                <a:gd name="connsiteX5" fmla="*/ 161047 w 3024520"/>
                <a:gd name="connsiteY5" fmla="*/ 119640 h 1316375"/>
                <a:gd name="connsiteX6" fmla="*/ 404917 w 3024520"/>
                <a:gd name="connsiteY6" fmla="*/ 50617 h 1316375"/>
                <a:gd name="connsiteX7" fmla="*/ 1477028 w 3024520"/>
                <a:gd name="connsiteY7" fmla="*/ 501566 h 1316375"/>
                <a:gd name="connsiteX8" fmla="*/ 2572146 w 3024520"/>
                <a:gd name="connsiteY8" fmla="*/ 0 h 1316375"/>
                <a:gd name="connsiteX9" fmla="*/ 2875834 w 3024520"/>
                <a:gd name="connsiteY9" fmla="*/ 96632 h 1316375"/>
                <a:gd name="connsiteX10" fmla="*/ 2079803 w 3024520"/>
                <a:gd name="connsiteY10" fmla="*/ 432543 h 1316375"/>
                <a:gd name="connsiteX11" fmla="*/ 2240850 w 3024520"/>
                <a:gd name="connsiteY11" fmla="*/ 920305 h 1316375"/>
                <a:gd name="connsiteX12" fmla="*/ 3024520 w 3024520"/>
                <a:gd name="connsiteY12" fmla="*/ 1228607 h 1316375"/>
                <a:gd name="connsiteX13" fmla="*/ 2756623 w 3024520"/>
                <a:gd name="connsiteY13" fmla="*/ 1316375 h 1316375"/>
                <a:gd name="connsiteX14" fmla="*/ 1486231 w 3024520"/>
                <a:gd name="connsiteY14" fmla="*/ 727041 h 1316375"/>
                <a:gd name="connsiteX0" fmla="*/ 1537780 w 3076069"/>
                <a:gd name="connsiteY0" fmla="*/ 727041 h 1316375"/>
                <a:gd name="connsiteX1" fmla="*/ 309224 w 3076069"/>
                <a:gd name="connsiteY1" fmla="*/ 1302232 h 1316375"/>
                <a:gd name="connsiteX2" fmla="*/ 0 w 3076069"/>
                <a:gd name="connsiteY2" fmla="*/ 1228607 h 1316375"/>
                <a:gd name="connsiteX3" fmla="*/ 962613 w 3076069"/>
                <a:gd name="connsiteY3" fmla="*/ 837478 h 1316375"/>
                <a:gd name="connsiteX4" fmla="*/ 935005 w 3076069"/>
                <a:gd name="connsiteY4" fmla="*/ 450949 h 1316375"/>
                <a:gd name="connsiteX5" fmla="*/ 212596 w 3076069"/>
                <a:gd name="connsiteY5" fmla="*/ 119640 h 1316375"/>
                <a:gd name="connsiteX6" fmla="*/ 456466 w 3076069"/>
                <a:gd name="connsiteY6" fmla="*/ 50617 h 1316375"/>
                <a:gd name="connsiteX7" fmla="*/ 1528577 w 3076069"/>
                <a:gd name="connsiteY7" fmla="*/ 501566 h 1316375"/>
                <a:gd name="connsiteX8" fmla="*/ 2623695 w 3076069"/>
                <a:gd name="connsiteY8" fmla="*/ 0 h 1316375"/>
                <a:gd name="connsiteX9" fmla="*/ 2927383 w 3076069"/>
                <a:gd name="connsiteY9" fmla="*/ 96632 h 1316375"/>
                <a:gd name="connsiteX10" fmla="*/ 2131352 w 3076069"/>
                <a:gd name="connsiteY10" fmla="*/ 432543 h 1316375"/>
                <a:gd name="connsiteX11" fmla="*/ 2292399 w 3076069"/>
                <a:gd name="connsiteY11" fmla="*/ 920305 h 1316375"/>
                <a:gd name="connsiteX12" fmla="*/ 3076069 w 3076069"/>
                <a:gd name="connsiteY12" fmla="*/ 1228607 h 1316375"/>
                <a:gd name="connsiteX13" fmla="*/ 2808172 w 3076069"/>
                <a:gd name="connsiteY13" fmla="*/ 1316375 h 1316375"/>
                <a:gd name="connsiteX14" fmla="*/ 1537780 w 3076069"/>
                <a:gd name="connsiteY14" fmla="*/ 727041 h 1316375"/>
                <a:gd name="connsiteX0" fmla="*/ 1537780 w 3076069"/>
                <a:gd name="connsiteY0" fmla="*/ 727041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27041 h 1321259"/>
                <a:gd name="connsiteX0" fmla="*/ 1537780 w 3076069"/>
                <a:gd name="connsiteY0" fmla="*/ 750825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50825 h 132125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</a:cxnLst>
              <a:rect l="l" t="t" r="r" b="b"/>
              <a:pathLst>
                <a:path w="3076069" h="1321259">
                  <a:moveTo>
                    <a:pt x="1537780" y="750825"/>
                  </a:moveTo>
                  <a:lnTo>
                    <a:pt x="313981" y="1321259"/>
                  </a:lnTo>
                  <a:lnTo>
                    <a:pt x="0" y="1228607"/>
                  </a:lnTo>
                  <a:lnTo>
                    <a:pt x="962613" y="837478"/>
                  </a:lnTo>
                  <a:lnTo>
                    <a:pt x="935005" y="450949"/>
                  </a:lnTo>
                  <a:lnTo>
                    <a:pt x="212596" y="119640"/>
                  </a:lnTo>
                  <a:lnTo>
                    <a:pt x="456466" y="50617"/>
                  </a:lnTo>
                  <a:lnTo>
                    <a:pt x="1528577" y="501566"/>
                  </a:lnTo>
                  <a:lnTo>
                    <a:pt x="2623695" y="0"/>
                  </a:lnTo>
                  <a:lnTo>
                    <a:pt x="2927383" y="96632"/>
                  </a:lnTo>
                  <a:lnTo>
                    <a:pt x="2131352" y="432543"/>
                  </a:lnTo>
                  <a:lnTo>
                    <a:pt x="2292399" y="920305"/>
                  </a:lnTo>
                  <a:lnTo>
                    <a:pt x="3076069" y="1228607"/>
                  </a:lnTo>
                  <a:lnTo>
                    <a:pt x="2808172" y="1316375"/>
                  </a:lnTo>
                  <a:lnTo>
                    <a:pt x="1537780" y="750825"/>
                  </a:lnTo>
                  <a:close/>
                </a:path>
              </a:pathLst>
            </a:custGeom>
            <a:solidFill>
              <a:schemeClr val="accent2">
                <a:lumMod val="60000"/>
                <a:lumOff val="4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399" name="Freeform 398">
              <a:extLst>
                <a:ext uri="{FF2B5EF4-FFF2-40B4-BE49-F238E27FC236}">
                  <a16:creationId xmlns:a16="http://schemas.microsoft.com/office/drawing/2014/main" id="{EABBEBB1-869E-5545-AB75-EADC44BD9CBE}"/>
                </a:ext>
              </a:extLst>
            </p:cNvPr>
            <p:cNvSpPr>
              <a:spLocks/>
            </p:cNvSpPr>
            <p:nvPr/>
          </p:nvSpPr>
          <p:spPr bwMode="auto">
            <a:xfrm>
              <a:off x="2102655" y="1633103"/>
              <a:ext cx="662444" cy="111241"/>
            </a:xfrm>
            <a:custGeom>
              <a:avLst/>
              <a:gdLst>
                <a:gd name="T0" fmla="*/ 0 w 3723451"/>
                <a:gd name="T1" fmla="*/ 27215 h 932950"/>
                <a:gd name="T2" fmla="*/ 116562 w 3723451"/>
                <a:gd name="T3" fmla="*/ 321 h 932950"/>
                <a:gd name="T4" fmla="*/ 330164 w 3723451"/>
                <a:gd name="T5" fmla="*/ 62070 h 932950"/>
                <a:gd name="T6" fmla="*/ 533943 w 3723451"/>
                <a:gd name="T7" fmla="*/ 0 h 932950"/>
                <a:gd name="T8" fmla="*/ 662444 w 3723451"/>
                <a:gd name="T9" fmla="*/ 24700 h 932950"/>
                <a:gd name="T10" fmla="*/ 566839 w 3723451"/>
                <a:gd name="T11" fmla="*/ 55072 h 932950"/>
                <a:gd name="T12" fmla="*/ 536059 w 3723451"/>
                <a:gd name="T13" fmla="*/ 46883 h 932950"/>
                <a:gd name="T14" fmla="*/ 333917 w 3723451"/>
                <a:gd name="T15" fmla="*/ 111241 h 932950"/>
                <a:gd name="T16" fmla="*/ 126604 w 3723451"/>
                <a:gd name="T17" fmla="*/ 49251 h 932950"/>
                <a:gd name="T18" fmla="*/ 93086 w 3723451"/>
                <a:gd name="T19" fmla="*/ 55941 h 932950"/>
                <a:gd name="T20" fmla="*/ 0 w 3723451"/>
                <a:gd name="T21" fmla="*/ 27215 h 93295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3723451" h="932950">
                  <a:moveTo>
                    <a:pt x="0" y="228246"/>
                  </a:moveTo>
                  <a:lnTo>
                    <a:pt x="655168" y="2690"/>
                  </a:lnTo>
                  <a:lnTo>
                    <a:pt x="1855778" y="520562"/>
                  </a:lnTo>
                  <a:lnTo>
                    <a:pt x="3001174" y="0"/>
                  </a:lnTo>
                  <a:lnTo>
                    <a:pt x="3723451" y="207149"/>
                  </a:lnTo>
                  <a:lnTo>
                    <a:pt x="3186079" y="461874"/>
                  </a:lnTo>
                  <a:lnTo>
                    <a:pt x="3013067" y="393200"/>
                  </a:lnTo>
                  <a:lnTo>
                    <a:pt x="1876873" y="932950"/>
                  </a:lnTo>
                  <a:lnTo>
                    <a:pt x="711613" y="413055"/>
                  </a:lnTo>
                  <a:lnTo>
                    <a:pt x="523214" y="469166"/>
                  </a:lnTo>
                  <a:lnTo>
                    <a:pt x="0" y="228246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400" name="Freeform 399">
              <a:extLst>
                <a:ext uri="{FF2B5EF4-FFF2-40B4-BE49-F238E27FC236}">
                  <a16:creationId xmlns:a16="http://schemas.microsoft.com/office/drawing/2014/main" id="{D475D47D-CF74-DC47-B04E-FD45467FA902}"/>
                </a:ext>
              </a:extLst>
            </p:cNvPr>
            <p:cNvSpPr>
              <a:spLocks/>
            </p:cNvSpPr>
            <p:nvPr/>
          </p:nvSpPr>
          <p:spPr bwMode="auto">
            <a:xfrm>
              <a:off x="2536889" y="1727776"/>
              <a:ext cx="244057" cy="97040"/>
            </a:xfrm>
            <a:custGeom>
              <a:avLst/>
              <a:gdLst>
                <a:gd name="T0" fmla="*/ 0 w 1366596"/>
                <a:gd name="T1" fmla="*/ 0 h 809868"/>
                <a:gd name="T2" fmla="*/ 244057 w 1366596"/>
                <a:gd name="T3" fmla="*/ 74985 h 809868"/>
                <a:gd name="T4" fmla="*/ 154487 w 1366596"/>
                <a:gd name="T5" fmla="*/ 97040 h 809868"/>
                <a:gd name="T6" fmla="*/ 822 w 1366596"/>
                <a:gd name="T7" fmla="*/ 51277 h 809868"/>
                <a:gd name="T8" fmla="*/ 0 w 1366596"/>
                <a:gd name="T9" fmla="*/ 0 h 8098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66596" h="809868">
                  <a:moveTo>
                    <a:pt x="0" y="0"/>
                  </a:moveTo>
                  <a:lnTo>
                    <a:pt x="1366596" y="625807"/>
                  </a:lnTo>
                  <a:lnTo>
                    <a:pt x="865050" y="809868"/>
                  </a:lnTo>
                  <a:lnTo>
                    <a:pt x="4601" y="427942"/>
                  </a:lnTo>
                  <a:cubicBezTo>
                    <a:pt x="-1535" y="105836"/>
                    <a:pt x="1534" y="142647"/>
                    <a:pt x="0" y="0"/>
                  </a:cubicBez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401" name="Freeform 400">
              <a:extLst>
                <a:ext uri="{FF2B5EF4-FFF2-40B4-BE49-F238E27FC236}">
                  <a16:creationId xmlns:a16="http://schemas.microsoft.com/office/drawing/2014/main" id="{C706A3CB-F762-5E47-929F-45D2C9BC426D}"/>
                </a:ext>
              </a:extLst>
            </p:cNvPr>
            <p:cNvSpPr>
              <a:spLocks/>
            </p:cNvSpPr>
            <p:nvPr/>
          </p:nvSpPr>
          <p:spPr bwMode="auto">
            <a:xfrm>
              <a:off x="2089977" y="1730144"/>
              <a:ext cx="240888" cy="97039"/>
            </a:xfrm>
            <a:custGeom>
              <a:avLst/>
              <a:gdLst>
                <a:gd name="T0" fmla="*/ 237599 w 1348191"/>
                <a:gd name="T1" fmla="*/ 0 h 791462"/>
                <a:gd name="T2" fmla="*/ 240888 w 1348191"/>
                <a:gd name="T3" fmla="*/ 46827 h 791462"/>
                <a:gd name="T4" fmla="*/ 87147 w 1348191"/>
                <a:gd name="T5" fmla="*/ 97039 h 791462"/>
                <a:gd name="T6" fmla="*/ 0 w 1348191"/>
                <a:gd name="T7" fmla="*/ 75036 h 791462"/>
                <a:gd name="T8" fmla="*/ 237599 w 1348191"/>
                <a:gd name="T9" fmla="*/ 0 h 79146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48191" h="791462">
                  <a:moveTo>
                    <a:pt x="1329786" y="0"/>
                  </a:moveTo>
                  <a:lnTo>
                    <a:pt x="1348191" y="381926"/>
                  </a:lnTo>
                  <a:lnTo>
                    <a:pt x="487742" y="791462"/>
                  </a:lnTo>
                  <a:lnTo>
                    <a:pt x="0" y="612002"/>
                  </a:lnTo>
                  <a:lnTo>
                    <a:pt x="1329786" y="0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cxnSp>
          <p:nvCxnSpPr>
            <p:cNvPr id="402" name="Straight Connector 401">
              <a:extLst>
                <a:ext uri="{FF2B5EF4-FFF2-40B4-BE49-F238E27FC236}">
                  <a16:creationId xmlns:a16="http://schemas.microsoft.com/office/drawing/2014/main" id="{5313444D-7B85-BA46-9DB2-557C0075B42E}"/>
                </a:ext>
              </a:extLst>
            </p:cNvPr>
            <p:cNvCxnSpPr>
              <a:cxnSpLocks noChangeShapeType="1"/>
              <a:endCxn id="397" idx="2"/>
            </p:cNvCxnSpPr>
            <p:nvPr/>
          </p:nvCxnSpPr>
          <p:spPr bwMode="auto">
            <a:xfrm flipH="1" flipV="1">
              <a:off x="1871277" y="1737243"/>
              <a:ext cx="3169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03" name="Straight Connector 402">
              <a:extLst>
                <a:ext uri="{FF2B5EF4-FFF2-40B4-BE49-F238E27FC236}">
                  <a16:creationId xmlns:a16="http://schemas.microsoft.com/office/drawing/2014/main" id="{5131B864-9A3C-524E-A4E3-3FBDFAEADC34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H="1" flipV="1">
              <a:off x="2996477" y="1734877"/>
              <a:ext cx="3171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87083" name="Group 347">
            <a:extLst>
              <a:ext uri="{FF2B5EF4-FFF2-40B4-BE49-F238E27FC236}">
                <a16:creationId xmlns:a16="http://schemas.microsoft.com/office/drawing/2014/main" id="{F779CC95-F6F5-D541-8C95-DF60A7BA3F0C}"/>
              </a:ext>
            </a:extLst>
          </p:cNvPr>
          <p:cNvGrpSpPr>
            <a:grpSpLocks/>
          </p:cNvGrpSpPr>
          <p:nvPr/>
        </p:nvGrpSpPr>
        <p:grpSpPr bwMode="auto">
          <a:xfrm>
            <a:off x="3557588" y="3321050"/>
            <a:ext cx="571500" cy="220663"/>
            <a:chOff x="1871277" y="1576300"/>
            <a:chExt cx="1128371" cy="437860"/>
          </a:xfrm>
        </p:grpSpPr>
        <p:sp>
          <p:nvSpPr>
            <p:cNvPr id="386" name="Oval 385">
              <a:extLst>
                <a:ext uri="{FF2B5EF4-FFF2-40B4-BE49-F238E27FC236}">
                  <a16:creationId xmlns:a16="http://schemas.microsoft.com/office/drawing/2014/main" id="{F3A949C6-075D-EC41-89E1-2F3860376DBF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1874446" y="1694640"/>
              <a:ext cx="1125202" cy="319520"/>
            </a:xfrm>
            <a:prstGeom prst="ellipse">
              <a:avLst/>
            </a:prstGeom>
            <a:gradFill rotWithShape="1">
              <a:gsLst>
                <a:gs pos="0">
                  <a:srgbClr val="262699"/>
                </a:gs>
                <a:gs pos="53000">
                  <a:srgbClr val="8585E0"/>
                </a:gs>
                <a:gs pos="100000">
                  <a:srgbClr val="262699"/>
                </a:gs>
              </a:gsLst>
              <a:lin ang="0" scaled="1"/>
            </a:gra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387" name="Rectangle 386">
              <a:extLst>
                <a:ext uri="{FF2B5EF4-FFF2-40B4-BE49-F238E27FC236}">
                  <a16:creationId xmlns:a16="http://schemas.microsoft.com/office/drawing/2014/main" id="{D8A0B14B-B65D-F74D-A89B-E508004CE47C}"/>
                </a:ext>
              </a:extLst>
            </p:cNvPr>
            <p:cNvSpPr/>
            <p:nvPr/>
          </p:nvSpPr>
          <p:spPr bwMode="auto">
            <a:xfrm>
              <a:off x="1871277" y="1740103"/>
              <a:ext cx="1128371" cy="116553"/>
            </a:xfrm>
            <a:prstGeom prst="rect">
              <a:avLst/>
            </a:prstGeom>
            <a:gradFill>
              <a:gsLst>
                <a:gs pos="0">
                  <a:schemeClr val="accent2">
                    <a:lumMod val="75000"/>
                  </a:schemeClr>
                </a:gs>
                <a:gs pos="53000">
                  <a:schemeClr val="accent2">
                    <a:lumMod val="60000"/>
                    <a:lumOff val="40000"/>
                  </a:schemeClr>
                </a:gs>
                <a:gs pos="100000">
                  <a:schemeClr val="accent2">
                    <a:lumMod val="75000"/>
                  </a:schemeClr>
                </a:gs>
              </a:gsLst>
              <a:lin ang="10800000" scaled="0"/>
            </a:gradFill>
            <a:ln w="25400"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388" name="Oval 387">
              <a:extLst>
                <a:ext uri="{FF2B5EF4-FFF2-40B4-BE49-F238E27FC236}">
                  <a16:creationId xmlns:a16="http://schemas.microsoft.com/office/drawing/2014/main" id="{9D1E4795-7276-AA4D-AB7C-1296C95D96C8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1871277" y="1576300"/>
              <a:ext cx="1125200" cy="319520"/>
            </a:xfrm>
            <a:prstGeom prst="ellipse">
              <a:avLst/>
            </a:prstGeom>
            <a:solidFill>
              <a:srgbClr val="BFBFBF"/>
            </a:soli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389" name="Freeform 388">
              <a:extLst>
                <a:ext uri="{FF2B5EF4-FFF2-40B4-BE49-F238E27FC236}">
                  <a16:creationId xmlns:a16="http://schemas.microsoft.com/office/drawing/2014/main" id="{50451F23-8030-324A-A922-86CEF827600D}"/>
                </a:ext>
              </a:extLst>
            </p:cNvPr>
            <p:cNvSpPr/>
            <p:nvPr/>
          </p:nvSpPr>
          <p:spPr bwMode="auto">
            <a:xfrm>
              <a:off x="2159638" y="1673953"/>
              <a:ext cx="548513" cy="160652"/>
            </a:xfrm>
            <a:custGeom>
              <a:avLst/>
              <a:gdLst>
                <a:gd name="connsiteX0" fmla="*/ 1486231 w 2944854"/>
                <a:gd name="connsiteY0" fmla="*/ 727041 h 1302232"/>
                <a:gd name="connsiteX1" fmla="*/ 257675 w 2944854"/>
                <a:gd name="connsiteY1" fmla="*/ 1302232 h 1302232"/>
                <a:gd name="connsiteX2" fmla="*/ 0 w 2944854"/>
                <a:gd name="connsiteY2" fmla="*/ 1228607 h 1302232"/>
                <a:gd name="connsiteX3" fmla="*/ 911064 w 2944854"/>
                <a:gd name="connsiteY3" fmla="*/ 837478 h 1302232"/>
                <a:gd name="connsiteX4" fmla="*/ 883456 w 2944854"/>
                <a:gd name="connsiteY4" fmla="*/ 450949 h 1302232"/>
                <a:gd name="connsiteX5" fmla="*/ 161047 w 2944854"/>
                <a:gd name="connsiteY5" fmla="*/ 119640 h 1302232"/>
                <a:gd name="connsiteX6" fmla="*/ 404917 w 2944854"/>
                <a:gd name="connsiteY6" fmla="*/ 50617 h 1302232"/>
                <a:gd name="connsiteX7" fmla="*/ 1477028 w 2944854"/>
                <a:gd name="connsiteY7" fmla="*/ 501566 h 1302232"/>
                <a:gd name="connsiteX8" fmla="*/ 2572146 w 2944854"/>
                <a:gd name="connsiteY8" fmla="*/ 0 h 1302232"/>
                <a:gd name="connsiteX9" fmla="*/ 2875834 w 2944854"/>
                <a:gd name="connsiteY9" fmla="*/ 96632 h 1302232"/>
                <a:gd name="connsiteX10" fmla="*/ 2079803 w 2944854"/>
                <a:gd name="connsiteY10" fmla="*/ 432543 h 1302232"/>
                <a:gd name="connsiteX11" fmla="*/ 2240850 w 2944854"/>
                <a:gd name="connsiteY11" fmla="*/ 920305 h 1302232"/>
                <a:gd name="connsiteX12" fmla="*/ 2944854 w 2944854"/>
                <a:gd name="connsiteY12" fmla="*/ 1228607 h 1302232"/>
                <a:gd name="connsiteX13" fmla="*/ 2733192 w 2944854"/>
                <a:gd name="connsiteY13" fmla="*/ 1297630 h 1302232"/>
                <a:gd name="connsiteX14" fmla="*/ 1486231 w 2944854"/>
                <a:gd name="connsiteY14" fmla="*/ 727041 h 1302232"/>
                <a:gd name="connsiteX0" fmla="*/ 1486231 w 2944854"/>
                <a:gd name="connsiteY0" fmla="*/ 727041 h 1316375"/>
                <a:gd name="connsiteX1" fmla="*/ 257675 w 2944854"/>
                <a:gd name="connsiteY1" fmla="*/ 1302232 h 1316375"/>
                <a:gd name="connsiteX2" fmla="*/ 0 w 2944854"/>
                <a:gd name="connsiteY2" fmla="*/ 1228607 h 1316375"/>
                <a:gd name="connsiteX3" fmla="*/ 911064 w 2944854"/>
                <a:gd name="connsiteY3" fmla="*/ 837478 h 1316375"/>
                <a:gd name="connsiteX4" fmla="*/ 883456 w 2944854"/>
                <a:gd name="connsiteY4" fmla="*/ 450949 h 1316375"/>
                <a:gd name="connsiteX5" fmla="*/ 161047 w 2944854"/>
                <a:gd name="connsiteY5" fmla="*/ 119640 h 1316375"/>
                <a:gd name="connsiteX6" fmla="*/ 404917 w 2944854"/>
                <a:gd name="connsiteY6" fmla="*/ 50617 h 1316375"/>
                <a:gd name="connsiteX7" fmla="*/ 1477028 w 2944854"/>
                <a:gd name="connsiteY7" fmla="*/ 501566 h 1316375"/>
                <a:gd name="connsiteX8" fmla="*/ 2572146 w 2944854"/>
                <a:gd name="connsiteY8" fmla="*/ 0 h 1316375"/>
                <a:gd name="connsiteX9" fmla="*/ 2875834 w 2944854"/>
                <a:gd name="connsiteY9" fmla="*/ 96632 h 1316375"/>
                <a:gd name="connsiteX10" fmla="*/ 2079803 w 2944854"/>
                <a:gd name="connsiteY10" fmla="*/ 432543 h 1316375"/>
                <a:gd name="connsiteX11" fmla="*/ 2240850 w 2944854"/>
                <a:gd name="connsiteY11" fmla="*/ 920305 h 1316375"/>
                <a:gd name="connsiteX12" fmla="*/ 2944854 w 2944854"/>
                <a:gd name="connsiteY12" fmla="*/ 1228607 h 1316375"/>
                <a:gd name="connsiteX13" fmla="*/ 2756623 w 2944854"/>
                <a:gd name="connsiteY13" fmla="*/ 1316375 h 1316375"/>
                <a:gd name="connsiteX14" fmla="*/ 1486231 w 2944854"/>
                <a:gd name="connsiteY14" fmla="*/ 727041 h 1316375"/>
                <a:gd name="connsiteX0" fmla="*/ 1486231 w 3024520"/>
                <a:gd name="connsiteY0" fmla="*/ 727041 h 1316375"/>
                <a:gd name="connsiteX1" fmla="*/ 257675 w 3024520"/>
                <a:gd name="connsiteY1" fmla="*/ 1302232 h 1316375"/>
                <a:gd name="connsiteX2" fmla="*/ 0 w 3024520"/>
                <a:gd name="connsiteY2" fmla="*/ 1228607 h 1316375"/>
                <a:gd name="connsiteX3" fmla="*/ 911064 w 3024520"/>
                <a:gd name="connsiteY3" fmla="*/ 837478 h 1316375"/>
                <a:gd name="connsiteX4" fmla="*/ 883456 w 3024520"/>
                <a:gd name="connsiteY4" fmla="*/ 450949 h 1316375"/>
                <a:gd name="connsiteX5" fmla="*/ 161047 w 3024520"/>
                <a:gd name="connsiteY5" fmla="*/ 119640 h 1316375"/>
                <a:gd name="connsiteX6" fmla="*/ 404917 w 3024520"/>
                <a:gd name="connsiteY6" fmla="*/ 50617 h 1316375"/>
                <a:gd name="connsiteX7" fmla="*/ 1477028 w 3024520"/>
                <a:gd name="connsiteY7" fmla="*/ 501566 h 1316375"/>
                <a:gd name="connsiteX8" fmla="*/ 2572146 w 3024520"/>
                <a:gd name="connsiteY8" fmla="*/ 0 h 1316375"/>
                <a:gd name="connsiteX9" fmla="*/ 2875834 w 3024520"/>
                <a:gd name="connsiteY9" fmla="*/ 96632 h 1316375"/>
                <a:gd name="connsiteX10" fmla="*/ 2079803 w 3024520"/>
                <a:gd name="connsiteY10" fmla="*/ 432543 h 1316375"/>
                <a:gd name="connsiteX11" fmla="*/ 2240850 w 3024520"/>
                <a:gd name="connsiteY11" fmla="*/ 920305 h 1316375"/>
                <a:gd name="connsiteX12" fmla="*/ 3024520 w 3024520"/>
                <a:gd name="connsiteY12" fmla="*/ 1228607 h 1316375"/>
                <a:gd name="connsiteX13" fmla="*/ 2756623 w 3024520"/>
                <a:gd name="connsiteY13" fmla="*/ 1316375 h 1316375"/>
                <a:gd name="connsiteX14" fmla="*/ 1486231 w 3024520"/>
                <a:gd name="connsiteY14" fmla="*/ 727041 h 1316375"/>
                <a:gd name="connsiteX0" fmla="*/ 1537780 w 3076069"/>
                <a:gd name="connsiteY0" fmla="*/ 727041 h 1316375"/>
                <a:gd name="connsiteX1" fmla="*/ 309224 w 3076069"/>
                <a:gd name="connsiteY1" fmla="*/ 1302232 h 1316375"/>
                <a:gd name="connsiteX2" fmla="*/ 0 w 3076069"/>
                <a:gd name="connsiteY2" fmla="*/ 1228607 h 1316375"/>
                <a:gd name="connsiteX3" fmla="*/ 962613 w 3076069"/>
                <a:gd name="connsiteY3" fmla="*/ 837478 h 1316375"/>
                <a:gd name="connsiteX4" fmla="*/ 935005 w 3076069"/>
                <a:gd name="connsiteY4" fmla="*/ 450949 h 1316375"/>
                <a:gd name="connsiteX5" fmla="*/ 212596 w 3076069"/>
                <a:gd name="connsiteY5" fmla="*/ 119640 h 1316375"/>
                <a:gd name="connsiteX6" fmla="*/ 456466 w 3076069"/>
                <a:gd name="connsiteY6" fmla="*/ 50617 h 1316375"/>
                <a:gd name="connsiteX7" fmla="*/ 1528577 w 3076069"/>
                <a:gd name="connsiteY7" fmla="*/ 501566 h 1316375"/>
                <a:gd name="connsiteX8" fmla="*/ 2623695 w 3076069"/>
                <a:gd name="connsiteY8" fmla="*/ 0 h 1316375"/>
                <a:gd name="connsiteX9" fmla="*/ 2927383 w 3076069"/>
                <a:gd name="connsiteY9" fmla="*/ 96632 h 1316375"/>
                <a:gd name="connsiteX10" fmla="*/ 2131352 w 3076069"/>
                <a:gd name="connsiteY10" fmla="*/ 432543 h 1316375"/>
                <a:gd name="connsiteX11" fmla="*/ 2292399 w 3076069"/>
                <a:gd name="connsiteY11" fmla="*/ 920305 h 1316375"/>
                <a:gd name="connsiteX12" fmla="*/ 3076069 w 3076069"/>
                <a:gd name="connsiteY12" fmla="*/ 1228607 h 1316375"/>
                <a:gd name="connsiteX13" fmla="*/ 2808172 w 3076069"/>
                <a:gd name="connsiteY13" fmla="*/ 1316375 h 1316375"/>
                <a:gd name="connsiteX14" fmla="*/ 1537780 w 3076069"/>
                <a:gd name="connsiteY14" fmla="*/ 727041 h 1316375"/>
                <a:gd name="connsiteX0" fmla="*/ 1537780 w 3076069"/>
                <a:gd name="connsiteY0" fmla="*/ 727041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27041 h 1321259"/>
                <a:gd name="connsiteX0" fmla="*/ 1537780 w 3076069"/>
                <a:gd name="connsiteY0" fmla="*/ 750825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50825 h 132125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</a:cxnLst>
              <a:rect l="l" t="t" r="r" b="b"/>
              <a:pathLst>
                <a:path w="3076069" h="1321259">
                  <a:moveTo>
                    <a:pt x="1537780" y="750825"/>
                  </a:moveTo>
                  <a:lnTo>
                    <a:pt x="313981" y="1321259"/>
                  </a:lnTo>
                  <a:lnTo>
                    <a:pt x="0" y="1228607"/>
                  </a:lnTo>
                  <a:lnTo>
                    <a:pt x="962613" y="837478"/>
                  </a:lnTo>
                  <a:lnTo>
                    <a:pt x="935005" y="450949"/>
                  </a:lnTo>
                  <a:lnTo>
                    <a:pt x="212596" y="119640"/>
                  </a:lnTo>
                  <a:lnTo>
                    <a:pt x="456466" y="50617"/>
                  </a:lnTo>
                  <a:lnTo>
                    <a:pt x="1528577" y="501566"/>
                  </a:lnTo>
                  <a:lnTo>
                    <a:pt x="2623695" y="0"/>
                  </a:lnTo>
                  <a:lnTo>
                    <a:pt x="2927383" y="96632"/>
                  </a:lnTo>
                  <a:lnTo>
                    <a:pt x="2131352" y="432543"/>
                  </a:lnTo>
                  <a:lnTo>
                    <a:pt x="2292399" y="920305"/>
                  </a:lnTo>
                  <a:lnTo>
                    <a:pt x="3076069" y="1228607"/>
                  </a:lnTo>
                  <a:lnTo>
                    <a:pt x="2808172" y="1316375"/>
                  </a:lnTo>
                  <a:lnTo>
                    <a:pt x="1537780" y="750825"/>
                  </a:lnTo>
                  <a:close/>
                </a:path>
              </a:pathLst>
            </a:custGeom>
            <a:solidFill>
              <a:schemeClr val="accent2">
                <a:lumMod val="60000"/>
                <a:lumOff val="4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390" name="Freeform 389">
              <a:extLst>
                <a:ext uri="{FF2B5EF4-FFF2-40B4-BE49-F238E27FC236}">
                  <a16:creationId xmlns:a16="http://schemas.microsoft.com/office/drawing/2014/main" id="{A32DFE90-31B4-BC45-AA87-E5D6FAD0A437}"/>
                </a:ext>
              </a:extLst>
            </p:cNvPr>
            <p:cNvSpPr>
              <a:spLocks/>
            </p:cNvSpPr>
            <p:nvPr/>
          </p:nvSpPr>
          <p:spPr bwMode="auto">
            <a:xfrm>
              <a:off x="2102655" y="1633103"/>
              <a:ext cx="662444" cy="111241"/>
            </a:xfrm>
            <a:custGeom>
              <a:avLst/>
              <a:gdLst>
                <a:gd name="T0" fmla="*/ 0 w 3723451"/>
                <a:gd name="T1" fmla="*/ 27215 h 932950"/>
                <a:gd name="T2" fmla="*/ 116562 w 3723451"/>
                <a:gd name="T3" fmla="*/ 321 h 932950"/>
                <a:gd name="T4" fmla="*/ 330164 w 3723451"/>
                <a:gd name="T5" fmla="*/ 62070 h 932950"/>
                <a:gd name="T6" fmla="*/ 533943 w 3723451"/>
                <a:gd name="T7" fmla="*/ 0 h 932950"/>
                <a:gd name="T8" fmla="*/ 662444 w 3723451"/>
                <a:gd name="T9" fmla="*/ 24700 h 932950"/>
                <a:gd name="T10" fmla="*/ 566839 w 3723451"/>
                <a:gd name="T11" fmla="*/ 55072 h 932950"/>
                <a:gd name="T12" fmla="*/ 536059 w 3723451"/>
                <a:gd name="T13" fmla="*/ 46883 h 932950"/>
                <a:gd name="T14" fmla="*/ 333917 w 3723451"/>
                <a:gd name="T15" fmla="*/ 111241 h 932950"/>
                <a:gd name="T16" fmla="*/ 126604 w 3723451"/>
                <a:gd name="T17" fmla="*/ 49251 h 932950"/>
                <a:gd name="T18" fmla="*/ 93086 w 3723451"/>
                <a:gd name="T19" fmla="*/ 55941 h 932950"/>
                <a:gd name="T20" fmla="*/ 0 w 3723451"/>
                <a:gd name="T21" fmla="*/ 27215 h 93295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3723451" h="932950">
                  <a:moveTo>
                    <a:pt x="0" y="228246"/>
                  </a:moveTo>
                  <a:lnTo>
                    <a:pt x="655168" y="2690"/>
                  </a:lnTo>
                  <a:lnTo>
                    <a:pt x="1855778" y="520562"/>
                  </a:lnTo>
                  <a:lnTo>
                    <a:pt x="3001174" y="0"/>
                  </a:lnTo>
                  <a:lnTo>
                    <a:pt x="3723451" y="207149"/>
                  </a:lnTo>
                  <a:lnTo>
                    <a:pt x="3186079" y="461874"/>
                  </a:lnTo>
                  <a:lnTo>
                    <a:pt x="3013067" y="393200"/>
                  </a:lnTo>
                  <a:lnTo>
                    <a:pt x="1876873" y="932950"/>
                  </a:lnTo>
                  <a:lnTo>
                    <a:pt x="711613" y="413055"/>
                  </a:lnTo>
                  <a:lnTo>
                    <a:pt x="523214" y="469166"/>
                  </a:lnTo>
                  <a:lnTo>
                    <a:pt x="0" y="228246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391" name="Freeform 390">
              <a:extLst>
                <a:ext uri="{FF2B5EF4-FFF2-40B4-BE49-F238E27FC236}">
                  <a16:creationId xmlns:a16="http://schemas.microsoft.com/office/drawing/2014/main" id="{4ADB648E-AB7F-F44B-9E98-47D5AFF63E20}"/>
                </a:ext>
              </a:extLst>
            </p:cNvPr>
            <p:cNvSpPr>
              <a:spLocks/>
            </p:cNvSpPr>
            <p:nvPr/>
          </p:nvSpPr>
          <p:spPr bwMode="auto">
            <a:xfrm>
              <a:off x="2536889" y="1727776"/>
              <a:ext cx="244057" cy="97040"/>
            </a:xfrm>
            <a:custGeom>
              <a:avLst/>
              <a:gdLst>
                <a:gd name="T0" fmla="*/ 0 w 1366596"/>
                <a:gd name="T1" fmla="*/ 0 h 809868"/>
                <a:gd name="T2" fmla="*/ 244057 w 1366596"/>
                <a:gd name="T3" fmla="*/ 74985 h 809868"/>
                <a:gd name="T4" fmla="*/ 154487 w 1366596"/>
                <a:gd name="T5" fmla="*/ 97040 h 809868"/>
                <a:gd name="T6" fmla="*/ 822 w 1366596"/>
                <a:gd name="T7" fmla="*/ 51277 h 809868"/>
                <a:gd name="T8" fmla="*/ 0 w 1366596"/>
                <a:gd name="T9" fmla="*/ 0 h 8098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66596" h="809868">
                  <a:moveTo>
                    <a:pt x="0" y="0"/>
                  </a:moveTo>
                  <a:lnTo>
                    <a:pt x="1366596" y="625807"/>
                  </a:lnTo>
                  <a:lnTo>
                    <a:pt x="865050" y="809868"/>
                  </a:lnTo>
                  <a:lnTo>
                    <a:pt x="4601" y="427942"/>
                  </a:lnTo>
                  <a:cubicBezTo>
                    <a:pt x="-1535" y="105836"/>
                    <a:pt x="1534" y="142647"/>
                    <a:pt x="0" y="0"/>
                  </a:cubicBez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392" name="Freeform 391">
              <a:extLst>
                <a:ext uri="{FF2B5EF4-FFF2-40B4-BE49-F238E27FC236}">
                  <a16:creationId xmlns:a16="http://schemas.microsoft.com/office/drawing/2014/main" id="{BF7070F8-EC41-6345-ABA3-069729E020FA}"/>
                </a:ext>
              </a:extLst>
            </p:cNvPr>
            <p:cNvSpPr>
              <a:spLocks/>
            </p:cNvSpPr>
            <p:nvPr/>
          </p:nvSpPr>
          <p:spPr bwMode="auto">
            <a:xfrm>
              <a:off x="2089977" y="1730144"/>
              <a:ext cx="240888" cy="97039"/>
            </a:xfrm>
            <a:custGeom>
              <a:avLst/>
              <a:gdLst>
                <a:gd name="T0" fmla="*/ 237599 w 1348191"/>
                <a:gd name="T1" fmla="*/ 0 h 791462"/>
                <a:gd name="T2" fmla="*/ 240888 w 1348191"/>
                <a:gd name="T3" fmla="*/ 46827 h 791462"/>
                <a:gd name="T4" fmla="*/ 87147 w 1348191"/>
                <a:gd name="T5" fmla="*/ 97039 h 791462"/>
                <a:gd name="T6" fmla="*/ 0 w 1348191"/>
                <a:gd name="T7" fmla="*/ 75036 h 791462"/>
                <a:gd name="T8" fmla="*/ 237599 w 1348191"/>
                <a:gd name="T9" fmla="*/ 0 h 79146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48191" h="791462">
                  <a:moveTo>
                    <a:pt x="1329786" y="0"/>
                  </a:moveTo>
                  <a:lnTo>
                    <a:pt x="1348191" y="381926"/>
                  </a:lnTo>
                  <a:lnTo>
                    <a:pt x="487742" y="791462"/>
                  </a:lnTo>
                  <a:lnTo>
                    <a:pt x="0" y="612002"/>
                  </a:lnTo>
                  <a:lnTo>
                    <a:pt x="1329786" y="0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cxnSp>
          <p:nvCxnSpPr>
            <p:cNvPr id="393" name="Straight Connector 392">
              <a:extLst>
                <a:ext uri="{FF2B5EF4-FFF2-40B4-BE49-F238E27FC236}">
                  <a16:creationId xmlns:a16="http://schemas.microsoft.com/office/drawing/2014/main" id="{0DE3728F-2200-604F-A6E5-824319301BED}"/>
                </a:ext>
              </a:extLst>
            </p:cNvPr>
            <p:cNvCxnSpPr>
              <a:cxnSpLocks noChangeShapeType="1"/>
              <a:endCxn id="388" idx="2"/>
            </p:cNvCxnSpPr>
            <p:nvPr/>
          </p:nvCxnSpPr>
          <p:spPr bwMode="auto">
            <a:xfrm flipH="1" flipV="1">
              <a:off x="1871277" y="1737243"/>
              <a:ext cx="3169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94" name="Straight Connector 393">
              <a:extLst>
                <a:ext uri="{FF2B5EF4-FFF2-40B4-BE49-F238E27FC236}">
                  <a16:creationId xmlns:a16="http://schemas.microsoft.com/office/drawing/2014/main" id="{715CEF55-D6CF-E448-96C4-F4AABCA580AA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H="1" flipV="1">
              <a:off x="2996477" y="1734877"/>
              <a:ext cx="3171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87084" name="Group 347">
            <a:extLst>
              <a:ext uri="{FF2B5EF4-FFF2-40B4-BE49-F238E27FC236}">
                <a16:creationId xmlns:a16="http://schemas.microsoft.com/office/drawing/2014/main" id="{D26ADF7B-4E64-3B4C-A4BE-E1C3E56EADB0}"/>
              </a:ext>
            </a:extLst>
          </p:cNvPr>
          <p:cNvGrpSpPr>
            <a:grpSpLocks/>
          </p:cNvGrpSpPr>
          <p:nvPr/>
        </p:nvGrpSpPr>
        <p:grpSpPr bwMode="auto">
          <a:xfrm>
            <a:off x="3036888" y="3098800"/>
            <a:ext cx="573087" cy="219075"/>
            <a:chOff x="1871277" y="1576300"/>
            <a:chExt cx="1128371" cy="437860"/>
          </a:xfrm>
        </p:grpSpPr>
        <p:sp>
          <p:nvSpPr>
            <p:cNvPr id="377" name="Oval 376">
              <a:extLst>
                <a:ext uri="{FF2B5EF4-FFF2-40B4-BE49-F238E27FC236}">
                  <a16:creationId xmlns:a16="http://schemas.microsoft.com/office/drawing/2014/main" id="{8C3A618B-F79C-7145-AA15-73D4EBA772C4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1874446" y="1694640"/>
              <a:ext cx="1125202" cy="319520"/>
            </a:xfrm>
            <a:prstGeom prst="ellipse">
              <a:avLst/>
            </a:prstGeom>
            <a:gradFill rotWithShape="1">
              <a:gsLst>
                <a:gs pos="0">
                  <a:srgbClr val="262699"/>
                </a:gs>
                <a:gs pos="53000">
                  <a:srgbClr val="8585E0"/>
                </a:gs>
                <a:gs pos="100000">
                  <a:srgbClr val="262699"/>
                </a:gs>
              </a:gsLst>
              <a:lin ang="0" scaled="1"/>
            </a:gra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378" name="Rectangle 377">
              <a:extLst>
                <a:ext uri="{FF2B5EF4-FFF2-40B4-BE49-F238E27FC236}">
                  <a16:creationId xmlns:a16="http://schemas.microsoft.com/office/drawing/2014/main" id="{2AE78FF7-5F1A-C246-9501-B85A63B149F5}"/>
                </a:ext>
              </a:extLst>
            </p:cNvPr>
            <p:cNvSpPr/>
            <p:nvPr/>
          </p:nvSpPr>
          <p:spPr bwMode="auto">
            <a:xfrm>
              <a:off x="1871277" y="1738119"/>
              <a:ext cx="1128371" cy="117396"/>
            </a:xfrm>
            <a:prstGeom prst="rect">
              <a:avLst/>
            </a:prstGeom>
            <a:gradFill>
              <a:gsLst>
                <a:gs pos="0">
                  <a:schemeClr val="accent2">
                    <a:lumMod val="75000"/>
                  </a:schemeClr>
                </a:gs>
                <a:gs pos="53000">
                  <a:schemeClr val="accent2">
                    <a:lumMod val="60000"/>
                    <a:lumOff val="40000"/>
                  </a:schemeClr>
                </a:gs>
                <a:gs pos="100000">
                  <a:schemeClr val="accent2">
                    <a:lumMod val="75000"/>
                  </a:schemeClr>
                </a:gs>
              </a:gsLst>
              <a:lin ang="10800000" scaled="0"/>
            </a:gradFill>
            <a:ln w="25400"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379" name="Oval 378">
              <a:extLst>
                <a:ext uri="{FF2B5EF4-FFF2-40B4-BE49-F238E27FC236}">
                  <a16:creationId xmlns:a16="http://schemas.microsoft.com/office/drawing/2014/main" id="{85F22456-0ABB-CA42-A717-DF72ED20ED27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1871277" y="1576300"/>
              <a:ext cx="1125200" cy="319520"/>
            </a:xfrm>
            <a:prstGeom prst="ellipse">
              <a:avLst/>
            </a:prstGeom>
            <a:solidFill>
              <a:srgbClr val="BFBFBF"/>
            </a:soli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380" name="Freeform 379">
              <a:extLst>
                <a:ext uri="{FF2B5EF4-FFF2-40B4-BE49-F238E27FC236}">
                  <a16:creationId xmlns:a16="http://schemas.microsoft.com/office/drawing/2014/main" id="{07E61C2F-35D3-BE45-8967-3982400AE677}"/>
                </a:ext>
              </a:extLst>
            </p:cNvPr>
            <p:cNvSpPr/>
            <p:nvPr/>
          </p:nvSpPr>
          <p:spPr bwMode="auto">
            <a:xfrm>
              <a:off x="2158840" y="1674661"/>
              <a:ext cx="550120" cy="158645"/>
            </a:xfrm>
            <a:custGeom>
              <a:avLst/>
              <a:gdLst>
                <a:gd name="connsiteX0" fmla="*/ 1486231 w 2944854"/>
                <a:gd name="connsiteY0" fmla="*/ 727041 h 1302232"/>
                <a:gd name="connsiteX1" fmla="*/ 257675 w 2944854"/>
                <a:gd name="connsiteY1" fmla="*/ 1302232 h 1302232"/>
                <a:gd name="connsiteX2" fmla="*/ 0 w 2944854"/>
                <a:gd name="connsiteY2" fmla="*/ 1228607 h 1302232"/>
                <a:gd name="connsiteX3" fmla="*/ 911064 w 2944854"/>
                <a:gd name="connsiteY3" fmla="*/ 837478 h 1302232"/>
                <a:gd name="connsiteX4" fmla="*/ 883456 w 2944854"/>
                <a:gd name="connsiteY4" fmla="*/ 450949 h 1302232"/>
                <a:gd name="connsiteX5" fmla="*/ 161047 w 2944854"/>
                <a:gd name="connsiteY5" fmla="*/ 119640 h 1302232"/>
                <a:gd name="connsiteX6" fmla="*/ 404917 w 2944854"/>
                <a:gd name="connsiteY6" fmla="*/ 50617 h 1302232"/>
                <a:gd name="connsiteX7" fmla="*/ 1477028 w 2944854"/>
                <a:gd name="connsiteY7" fmla="*/ 501566 h 1302232"/>
                <a:gd name="connsiteX8" fmla="*/ 2572146 w 2944854"/>
                <a:gd name="connsiteY8" fmla="*/ 0 h 1302232"/>
                <a:gd name="connsiteX9" fmla="*/ 2875834 w 2944854"/>
                <a:gd name="connsiteY9" fmla="*/ 96632 h 1302232"/>
                <a:gd name="connsiteX10" fmla="*/ 2079803 w 2944854"/>
                <a:gd name="connsiteY10" fmla="*/ 432543 h 1302232"/>
                <a:gd name="connsiteX11" fmla="*/ 2240850 w 2944854"/>
                <a:gd name="connsiteY11" fmla="*/ 920305 h 1302232"/>
                <a:gd name="connsiteX12" fmla="*/ 2944854 w 2944854"/>
                <a:gd name="connsiteY12" fmla="*/ 1228607 h 1302232"/>
                <a:gd name="connsiteX13" fmla="*/ 2733192 w 2944854"/>
                <a:gd name="connsiteY13" fmla="*/ 1297630 h 1302232"/>
                <a:gd name="connsiteX14" fmla="*/ 1486231 w 2944854"/>
                <a:gd name="connsiteY14" fmla="*/ 727041 h 1302232"/>
                <a:gd name="connsiteX0" fmla="*/ 1486231 w 2944854"/>
                <a:gd name="connsiteY0" fmla="*/ 727041 h 1316375"/>
                <a:gd name="connsiteX1" fmla="*/ 257675 w 2944854"/>
                <a:gd name="connsiteY1" fmla="*/ 1302232 h 1316375"/>
                <a:gd name="connsiteX2" fmla="*/ 0 w 2944854"/>
                <a:gd name="connsiteY2" fmla="*/ 1228607 h 1316375"/>
                <a:gd name="connsiteX3" fmla="*/ 911064 w 2944854"/>
                <a:gd name="connsiteY3" fmla="*/ 837478 h 1316375"/>
                <a:gd name="connsiteX4" fmla="*/ 883456 w 2944854"/>
                <a:gd name="connsiteY4" fmla="*/ 450949 h 1316375"/>
                <a:gd name="connsiteX5" fmla="*/ 161047 w 2944854"/>
                <a:gd name="connsiteY5" fmla="*/ 119640 h 1316375"/>
                <a:gd name="connsiteX6" fmla="*/ 404917 w 2944854"/>
                <a:gd name="connsiteY6" fmla="*/ 50617 h 1316375"/>
                <a:gd name="connsiteX7" fmla="*/ 1477028 w 2944854"/>
                <a:gd name="connsiteY7" fmla="*/ 501566 h 1316375"/>
                <a:gd name="connsiteX8" fmla="*/ 2572146 w 2944854"/>
                <a:gd name="connsiteY8" fmla="*/ 0 h 1316375"/>
                <a:gd name="connsiteX9" fmla="*/ 2875834 w 2944854"/>
                <a:gd name="connsiteY9" fmla="*/ 96632 h 1316375"/>
                <a:gd name="connsiteX10" fmla="*/ 2079803 w 2944854"/>
                <a:gd name="connsiteY10" fmla="*/ 432543 h 1316375"/>
                <a:gd name="connsiteX11" fmla="*/ 2240850 w 2944854"/>
                <a:gd name="connsiteY11" fmla="*/ 920305 h 1316375"/>
                <a:gd name="connsiteX12" fmla="*/ 2944854 w 2944854"/>
                <a:gd name="connsiteY12" fmla="*/ 1228607 h 1316375"/>
                <a:gd name="connsiteX13" fmla="*/ 2756623 w 2944854"/>
                <a:gd name="connsiteY13" fmla="*/ 1316375 h 1316375"/>
                <a:gd name="connsiteX14" fmla="*/ 1486231 w 2944854"/>
                <a:gd name="connsiteY14" fmla="*/ 727041 h 1316375"/>
                <a:gd name="connsiteX0" fmla="*/ 1486231 w 3024520"/>
                <a:gd name="connsiteY0" fmla="*/ 727041 h 1316375"/>
                <a:gd name="connsiteX1" fmla="*/ 257675 w 3024520"/>
                <a:gd name="connsiteY1" fmla="*/ 1302232 h 1316375"/>
                <a:gd name="connsiteX2" fmla="*/ 0 w 3024520"/>
                <a:gd name="connsiteY2" fmla="*/ 1228607 h 1316375"/>
                <a:gd name="connsiteX3" fmla="*/ 911064 w 3024520"/>
                <a:gd name="connsiteY3" fmla="*/ 837478 h 1316375"/>
                <a:gd name="connsiteX4" fmla="*/ 883456 w 3024520"/>
                <a:gd name="connsiteY4" fmla="*/ 450949 h 1316375"/>
                <a:gd name="connsiteX5" fmla="*/ 161047 w 3024520"/>
                <a:gd name="connsiteY5" fmla="*/ 119640 h 1316375"/>
                <a:gd name="connsiteX6" fmla="*/ 404917 w 3024520"/>
                <a:gd name="connsiteY6" fmla="*/ 50617 h 1316375"/>
                <a:gd name="connsiteX7" fmla="*/ 1477028 w 3024520"/>
                <a:gd name="connsiteY7" fmla="*/ 501566 h 1316375"/>
                <a:gd name="connsiteX8" fmla="*/ 2572146 w 3024520"/>
                <a:gd name="connsiteY8" fmla="*/ 0 h 1316375"/>
                <a:gd name="connsiteX9" fmla="*/ 2875834 w 3024520"/>
                <a:gd name="connsiteY9" fmla="*/ 96632 h 1316375"/>
                <a:gd name="connsiteX10" fmla="*/ 2079803 w 3024520"/>
                <a:gd name="connsiteY10" fmla="*/ 432543 h 1316375"/>
                <a:gd name="connsiteX11" fmla="*/ 2240850 w 3024520"/>
                <a:gd name="connsiteY11" fmla="*/ 920305 h 1316375"/>
                <a:gd name="connsiteX12" fmla="*/ 3024520 w 3024520"/>
                <a:gd name="connsiteY12" fmla="*/ 1228607 h 1316375"/>
                <a:gd name="connsiteX13" fmla="*/ 2756623 w 3024520"/>
                <a:gd name="connsiteY13" fmla="*/ 1316375 h 1316375"/>
                <a:gd name="connsiteX14" fmla="*/ 1486231 w 3024520"/>
                <a:gd name="connsiteY14" fmla="*/ 727041 h 1316375"/>
                <a:gd name="connsiteX0" fmla="*/ 1537780 w 3076069"/>
                <a:gd name="connsiteY0" fmla="*/ 727041 h 1316375"/>
                <a:gd name="connsiteX1" fmla="*/ 309224 w 3076069"/>
                <a:gd name="connsiteY1" fmla="*/ 1302232 h 1316375"/>
                <a:gd name="connsiteX2" fmla="*/ 0 w 3076069"/>
                <a:gd name="connsiteY2" fmla="*/ 1228607 h 1316375"/>
                <a:gd name="connsiteX3" fmla="*/ 962613 w 3076069"/>
                <a:gd name="connsiteY3" fmla="*/ 837478 h 1316375"/>
                <a:gd name="connsiteX4" fmla="*/ 935005 w 3076069"/>
                <a:gd name="connsiteY4" fmla="*/ 450949 h 1316375"/>
                <a:gd name="connsiteX5" fmla="*/ 212596 w 3076069"/>
                <a:gd name="connsiteY5" fmla="*/ 119640 h 1316375"/>
                <a:gd name="connsiteX6" fmla="*/ 456466 w 3076069"/>
                <a:gd name="connsiteY6" fmla="*/ 50617 h 1316375"/>
                <a:gd name="connsiteX7" fmla="*/ 1528577 w 3076069"/>
                <a:gd name="connsiteY7" fmla="*/ 501566 h 1316375"/>
                <a:gd name="connsiteX8" fmla="*/ 2623695 w 3076069"/>
                <a:gd name="connsiteY8" fmla="*/ 0 h 1316375"/>
                <a:gd name="connsiteX9" fmla="*/ 2927383 w 3076069"/>
                <a:gd name="connsiteY9" fmla="*/ 96632 h 1316375"/>
                <a:gd name="connsiteX10" fmla="*/ 2131352 w 3076069"/>
                <a:gd name="connsiteY10" fmla="*/ 432543 h 1316375"/>
                <a:gd name="connsiteX11" fmla="*/ 2292399 w 3076069"/>
                <a:gd name="connsiteY11" fmla="*/ 920305 h 1316375"/>
                <a:gd name="connsiteX12" fmla="*/ 3076069 w 3076069"/>
                <a:gd name="connsiteY12" fmla="*/ 1228607 h 1316375"/>
                <a:gd name="connsiteX13" fmla="*/ 2808172 w 3076069"/>
                <a:gd name="connsiteY13" fmla="*/ 1316375 h 1316375"/>
                <a:gd name="connsiteX14" fmla="*/ 1537780 w 3076069"/>
                <a:gd name="connsiteY14" fmla="*/ 727041 h 1316375"/>
                <a:gd name="connsiteX0" fmla="*/ 1537780 w 3076069"/>
                <a:gd name="connsiteY0" fmla="*/ 727041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27041 h 1321259"/>
                <a:gd name="connsiteX0" fmla="*/ 1537780 w 3076069"/>
                <a:gd name="connsiteY0" fmla="*/ 750825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50825 h 132125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</a:cxnLst>
              <a:rect l="l" t="t" r="r" b="b"/>
              <a:pathLst>
                <a:path w="3076069" h="1321259">
                  <a:moveTo>
                    <a:pt x="1537780" y="750825"/>
                  </a:moveTo>
                  <a:lnTo>
                    <a:pt x="313981" y="1321259"/>
                  </a:lnTo>
                  <a:lnTo>
                    <a:pt x="0" y="1228607"/>
                  </a:lnTo>
                  <a:lnTo>
                    <a:pt x="962613" y="837478"/>
                  </a:lnTo>
                  <a:lnTo>
                    <a:pt x="935005" y="450949"/>
                  </a:lnTo>
                  <a:lnTo>
                    <a:pt x="212596" y="119640"/>
                  </a:lnTo>
                  <a:lnTo>
                    <a:pt x="456466" y="50617"/>
                  </a:lnTo>
                  <a:lnTo>
                    <a:pt x="1528577" y="501566"/>
                  </a:lnTo>
                  <a:lnTo>
                    <a:pt x="2623695" y="0"/>
                  </a:lnTo>
                  <a:lnTo>
                    <a:pt x="2927383" y="96632"/>
                  </a:lnTo>
                  <a:lnTo>
                    <a:pt x="2131352" y="432543"/>
                  </a:lnTo>
                  <a:lnTo>
                    <a:pt x="2292399" y="920305"/>
                  </a:lnTo>
                  <a:lnTo>
                    <a:pt x="3076069" y="1228607"/>
                  </a:lnTo>
                  <a:lnTo>
                    <a:pt x="2808172" y="1316375"/>
                  </a:lnTo>
                  <a:lnTo>
                    <a:pt x="1537780" y="750825"/>
                  </a:lnTo>
                  <a:close/>
                </a:path>
              </a:pathLst>
            </a:custGeom>
            <a:solidFill>
              <a:schemeClr val="accent2">
                <a:lumMod val="60000"/>
                <a:lumOff val="4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381" name="Freeform 380">
              <a:extLst>
                <a:ext uri="{FF2B5EF4-FFF2-40B4-BE49-F238E27FC236}">
                  <a16:creationId xmlns:a16="http://schemas.microsoft.com/office/drawing/2014/main" id="{89CC212B-1E33-9E42-882A-7581872997F6}"/>
                </a:ext>
              </a:extLst>
            </p:cNvPr>
            <p:cNvSpPr>
              <a:spLocks/>
            </p:cNvSpPr>
            <p:nvPr/>
          </p:nvSpPr>
          <p:spPr bwMode="auto">
            <a:xfrm>
              <a:off x="2102655" y="1633103"/>
              <a:ext cx="662444" cy="111241"/>
            </a:xfrm>
            <a:custGeom>
              <a:avLst/>
              <a:gdLst>
                <a:gd name="T0" fmla="*/ 0 w 3723451"/>
                <a:gd name="T1" fmla="*/ 27215 h 932950"/>
                <a:gd name="T2" fmla="*/ 116562 w 3723451"/>
                <a:gd name="T3" fmla="*/ 321 h 932950"/>
                <a:gd name="T4" fmla="*/ 330164 w 3723451"/>
                <a:gd name="T5" fmla="*/ 62070 h 932950"/>
                <a:gd name="T6" fmla="*/ 533943 w 3723451"/>
                <a:gd name="T7" fmla="*/ 0 h 932950"/>
                <a:gd name="T8" fmla="*/ 662444 w 3723451"/>
                <a:gd name="T9" fmla="*/ 24700 h 932950"/>
                <a:gd name="T10" fmla="*/ 566839 w 3723451"/>
                <a:gd name="T11" fmla="*/ 55072 h 932950"/>
                <a:gd name="T12" fmla="*/ 536059 w 3723451"/>
                <a:gd name="T13" fmla="*/ 46883 h 932950"/>
                <a:gd name="T14" fmla="*/ 333917 w 3723451"/>
                <a:gd name="T15" fmla="*/ 111241 h 932950"/>
                <a:gd name="T16" fmla="*/ 126604 w 3723451"/>
                <a:gd name="T17" fmla="*/ 49251 h 932950"/>
                <a:gd name="T18" fmla="*/ 93086 w 3723451"/>
                <a:gd name="T19" fmla="*/ 55941 h 932950"/>
                <a:gd name="T20" fmla="*/ 0 w 3723451"/>
                <a:gd name="T21" fmla="*/ 27215 h 93295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3723451" h="932950">
                  <a:moveTo>
                    <a:pt x="0" y="228246"/>
                  </a:moveTo>
                  <a:lnTo>
                    <a:pt x="655168" y="2690"/>
                  </a:lnTo>
                  <a:lnTo>
                    <a:pt x="1855778" y="520562"/>
                  </a:lnTo>
                  <a:lnTo>
                    <a:pt x="3001174" y="0"/>
                  </a:lnTo>
                  <a:lnTo>
                    <a:pt x="3723451" y="207149"/>
                  </a:lnTo>
                  <a:lnTo>
                    <a:pt x="3186079" y="461874"/>
                  </a:lnTo>
                  <a:lnTo>
                    <a:pt x="3013067" y="393200"/>
                  </a:lnTo>
                  <a:lnTo>
                    <a:pt x="1876873" y="932950"/>
                  </a:lnTo>
                  <a:lnTo>
                    <a:pt x="711613" y="413055"/>
                  </a:lnTo>
                  <a:lnTo>
                    <a:pt x="523214" y="469166"/>
                  </a:lnTo>
                  <a:lnTo>
                    <a:pt x="0" y="228246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382" name="Freeform 381">
              <a:extLst>
                <a:ext uri="{FF2B5EF4-FFF2-40B4-BE49-F238E27FC236}">
                  <a16:creationId xmlns:a16="http://schemas.microsoft.com/office/drawing/2014/main" id="{649ECF13-A39B-1547-A80C-7EC84B4556E6}"/>
                </a:ext>
              </a:extLst>
            </p:cNvPr>
            <p:cNvSpPr>
              <a:spLocks/>
            </p:cNvSpPr>
            <p:nvPr/>
          </p:nvSpPr>
          <p:spPr bwMode="auto">
            <a:xfrm>
              <a:off x="2536889" y="1727776"/>
              <a:ext cx="244057" cy="97040"/>
            </a:xfrm>
            <a:custGeom>
              <a:avLst/>
              <a:gdLst>
                <a:gd name="T0" fmla="*/ 0 w 1366596"/>
                <a:gd name="T1" fmla="*/ 0 h 809868"/>
                <a:gd name="T2" fmla="*/ 244057 w 1366596"/>
                <a:gd name="T3" fmla="*/ 74985 h 809868"/>
                <a:gd name="T4" fmla="*/ 154487 w 1366596"/>
                <a:gd name="T5" fmla="*/ 97040 h 809868"/>
                <a:gd name="T6" fmla="*/ 822 w 1366596"/>
                <a:gd name="T7" fmla="*/ 51277 h 809868"/>
                <a:gd name="T8" fmla="*/ 0 w 1366596"/>
                <a:gd name="T9" fmla="*/ 0 h 8098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66596" h="809868">
                  <a:moveTo>
                    <a:pt x="0" y="0"/>
                  </a:moveTo>
                  <a:lnTo>
                    <a:pt x="1366596" y="625807"/>
                  </a:lnTo>
                  <a:lnTo>
                    <a:pt x="865050" y="809868"/>
                  </a:lnTo>
                  <a:lnTo>
                    <a:pt x="4601" y="427942"/>
                  </a:lnTo>
                  <a:cubicBezTo>
                    <a:pt x="-1535" y="105836"/>
                    <a:pt x="1534" y="142647"/>
                    <a:pt x="0" y="0"/>
                  </a:cubicBez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383" name="Freeform 382">
              <a:extLst>
                <a:ext uri="{FF2B5EF4-FFF2-40B4-BE49-F238E27FC236}">
                  <a16:creationId xmlns:a16="http://schemas.microsoft.com/office/drawing/2014/main" id="{E074FFDD-4B89-E44C-9D28-BC54CF310733}"/>
                </a:ext>
              </a:extLst>
            </p:cNvPr>
            <p:cNvSpPr>
              <a:spLocks/>
            </p:cNvSpPr>
            <p:nvPr/>
          </p:nvSpPr>
          <p:spPr bwMode="auto">
            <a:xfrm>
              <a:off x="2089977" y="1730144"/>
              <a:ext cx="240888" cy="97039"/>
            </a:xfrm>
            <a:custGeom>
              <a:avLst/>
              <a:gdLst>
                <a:gd name="T0" fmla="*/ 237599 w 1348191"/>
                <a:gd name="T1" fmla="*/ 0 h 791462"/>
                <a:gd name="T2" fmla="*/ 240888 w 1348191"/>
                <a:gd name="T3" fmla="*/ 46827 h 791462"/>
                <a:gd name="T4" fmla="*/ 87147 w 1348191"/>
                <a:gd name="T5" fmla="*/ 97039 h 791462"/>
                <a:gd name="T6" fmla="*/ 0 w 1348191"/>
                <a:gd name="T7" fmla="*/ 75036 h 791462"/>
                <a:gd name="T8" fmla="*/ 237599 w 1348191"/>
                <a:gd name="T9" fmla="*/ 0 h 79146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48191" h="791462">
                  <a:moveTo>
                    <a:pt x="1329786" y="0"/>
                  </a:moveTo>
                  <a:lnTo>
                    <a:pt x="1348191" y="381926"/>
                  </a:lnTo>
                  <a:lnTo>
                    <a:pt x="487742" y="791462"/>
                  </a:lnTo>
                  <a:lnTo>
                    <a:pt x="0" y="612002"/>
                  </a:lnTo>
                  <a:lnTo>
                    <a:pt x="1329786" y="0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cxnSp>
          <p:nvCxnSpPr>
            <p:cNvPr id="384" name="Straight Connector 383">
              <a:extLst>
                <a:ext uri="{FF2B5EF4-FFF2-40B4-BE49-F238E27FC236}">
                  <a16:creationId xmlns:a16="http://schemas.microsoft.com/office/drawing/2014/main" id="{013BABE5-97F3-7041-8159-97D1E14D1679}"/>
                </a:ext>
              </a:extLst>
            </p:cNvPr>
            <p:cNvCxnSpPr>
              <a:cxnSpLocks noChangeShapeType="1"/>
              <a:endCxn id="379" idx="2"/>
            </p:cNvCxnSpPr>
            <p:nvPr/>
          </p:nvCxnSpPr>
          <p:spPr bwMode="auto">
            <a:xfrm flipH="1" flipV="1">
              <a:off x="1871277" y="1737243"/>
              <a:ext cx="3169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85" name="Straight Connector 384">
              <a:extLst>
                <a:ext uri="{FF2B5EF4-FFF2-40B4-BE49-F238E27FC236}">
                  <a16:creationId xmlns:a16="http://schemas.microsoft.com/office/drawing/2014/main" id="{BC436A40-3777-254C-A08F-E474DB36B986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H="1" flipV="1">
              <a:off x="2996477" y="1734877"/>
              <a:ext cx="3171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87085" name="Group 347">
            <a:extLst>
              <a:ext uri="{FF2B5EF4-FFF2-40B4-BE49-F238E27FC236}">
                <a16:creationId xmlns:a16="http://schemas.microsoft.com/office/drawing/2014/main" id="{26C2F379-67C8-BC4B-8AAE-E038A54B6E57}"/>
              </a:ext>
            </a:extLst>
          </p:cNvPr>
          <p:cNvGrpSpPr>
            <a:grpSpLocks/>
          </p:cNvGrpSpPr>
          <p:nvPr/>
        </p:nvGrpSpPr>
        <p:grpSpPr bwMode="auto">
          <a:xfrm>
            <a:off x="2794000" y="3405188"/>
            <a:ext cx="573088" cy="219075"/>
            <a:chOff x="1871277" y="1576300"/>
            <a:chExt cx="1128371" cy="437860"/>
          </a:xfrm>
        </p:grpSpPr>
        <p:sp>
          <p:nvSpPr>
            <p:cNvPr id="368" name="Oval 367">
              <a:extLst>
                <a:ext uri="{FF2B5EF4-FFF2-40B4-BE49-F238E27FC236}">
                  <a16:creationId xmlns:a16="http://schemas.microsoft.com/office/drawing/2014/main" id="{5712D4F6-C95A-024C-95AB-66EEAEF4E557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1874446" y="1694640"/>
              <a:ext cx="1125202" cy="319520"/>
            </a:xfrm>
            <a:prstGeom prst="ellipse">
              <a:avLst/>
            </a:prstGeom>
            <a:gradFill rotWithShape="1">
              <a:gsLst>
                <a:gs pos="0">
                  <a:srgbClr val="262699"/>
                </a:gs>
                <a:gs pos="53000">
                  <a:srgbClr val="8585E0"/>
                </a:gs>
                <a:gs pos="100000">
                  <a:srgbClr val="262699"/>
                </a:gs>
              </a:gsLst>
              <a:lin ang="0" scaled="1"/>
            </a:gra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369" name="Rectangle 368">
              <a:extLst>
                <a:ext uri="{FF2B5EF4-FFF2-40B4-BE49-F238E27FC236}">
                  <a16:creationId xmlns:a16="http://schemas.microsoft.com/office/drawing/2014/main" id="{9F37CEDF-7867-B741-A28A-9F77D3F5FFB9}"/>
                </a:ext>
              </a:extLst>
            </p:cNvPr>
            <p:cNvSpPr/>
            <p:nvPr/>
          </p:nvSpPr>
          <p:spPr bwMode="auto">
            <a:xfrm>
              <a:off x="1871277" y="1738117"/>
              <a:ext cx="1128371" cy="117398"/>
            </a:xfrm>
            <a:prstGeom prst="rect">
              <a:avLst/>
            </a:prstGeom>
            <a:gradFill>
              <a:gsLst>
                <a:gs pos="0">
                  <a:schemeClr val="accent2">
                    <a:lumMod val="75000"/>
                  </a:schemeClr>
                </a:gs>
                <a:gs pos="53000">
                  <a:schemeClr val="accent2">
                    <a:lumMod val="60000"/>
                    <a:lumOff val="40000"/>
                  </a:schemeClr>
                </a:gs>
                <a:gs pos="100000">
                  <a:schemeClr val="accent2">
                    <a:lumMod val="75000"/>
                  </a:schemeClr>
                </a:gs>
              </a:gsLst>
              <a:lin ang="10800000" scaled="0"/>
            </a:gradFill>
            <a:ln w="25400"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370" name="Oval 369">
              <a:extLst>
                <a:ext uri="{FF2B5EF4-FFF2-40B4-BE49-F238E27FC236}">
                  <a16:creationId xmlns:a16="http://schemas.microsoft.com/office/drawing/2014/main" id="{26441932-AD10-D64A-A4A1-E3D52C59B9D4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1871277" y="1576300"/>
              <a:ext cx="1125200" cy="319520"/>
            </a:xfrm>
            <a:prstGeom prst="ellipse">
              <a:avLst/>
            </a:prstGeom>
            <a:solidFill>
              <a:srgbClr val="BFBFBF"/>
            </a:soli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371" name="Freeform 370">
              <a:extLst>
                <a:ext uri="{FF2B5EF4-FFF2-40B4-BE49-F238E27FC236}">
                  <a16:creationId xmlns:a16="http://schemas.microsoft.com/office/drawing/2014/main" id="{FA4E199D-A3AB-D949-9F6D-D7245DDDD28B}"/>
                </a:ext>
              </a:extLst>
            </p:cNvPr>
            <p:cNvSpPr/>
            <p:nvPr/>
          </p:nvSpPr>
          <p:spPr bwMode="auto">
            <a:xfrm>
              <a:off x="2158839" y="1674659"/>
              <a:ext cx="550119" cy="158645"/>
            </a:xfrm>
            <a:custGeom>
              <a:avLst/>
              <a:gdLst>
                <a:gd name="connsiteX0" fmla="*/ 1486231 w 2944854"/>
                <a:gd name="connsiteY0" fmla="*/ 727041 h 1302232"/>
                <a:gd name="connsiteX1" fmla="*/ 257675 w 2944854"/>
                <a:gd name="connsiteY1" fmla="*/ 1302232 h 1302232"/>
                <a:gd name="connsiteX2" fmla="*/ 0 w 2944854"/>
                <a:gd name="connsiteY2" fmla="*/ 1228607 h 1302232"/>
                <a:gd name="connsiteX3" fmla="*/ 911064 w 2944854"/>
                <a:gd name="connsiteY3" fmla="*/ 837478 h 1302232"/>
                <a:gd name="connsiteX4" fmla="*/ 883456 w 2944854"/>
                <a:gd name="connsiteY4" fmla="*/ 450949 h 1302232"/>
                <a:gd name="connsiteX5" fmla="*/ 161047 w 2944854"/>
                <a:gd name="connsiteY5" fmla="*/ 119640 h 1302232"/>
                <a:gd name="connsiteX6" fmla="*/ 404917 w 2944854"/>
                <a:gd name="connsiteY6" fmla="*/ 50617 h 1302232"/>
                <a:gd name="connsiteX7" fmla="*/ 1477028 w 2944854"/>
                <a:gd name="connsiteY7" fmla="*/ 501566 h 1302232"/>
                <a:gd name="connsiteX8" fmla="*/ 2572146 w 2944854"/>
                <a:gd name="connsiteY8" fmla="*/ 0 h 1302232"/>
                <a:gd name="connsiteX9" fmla="*/ 2875834 w 2944854"/>
                <a:gd name="connsiteY9" fmla="*/ 96632 h 1302232"/>
                <a:gd name="connsiteX10" fmla="*/ 2079803 w 2944854"/>
                <a:gd name="connsiteY10" fmla="*/ 432543 h 1302232"/>
                <a:gd name="connsiteX11" fmla="*/ 2240850 w 2944854"/>
                <a:gd name="connsiteY11" fmla="*/ 920305 h 1302232"/>
                <a:gd name="connsiteX12" fmla="*/ 2944854 w 2944854"/>
                <a:gd name="connsiteY12" fmla="*/ 1228607 h 1302232"/>
                <a:gd name="connsiteX13" fmla="*/ 2733192 w 2944854"/>
                <a:gd name="connsiteY13" fmla="*/ 1297630 h 1302232"/>
                <a:gd name="connsiteX14" fmla="*/ 1486231 w 2944854"/>
                <a:gd name="connsiteY14" fmla="*/ 727041 h 1302232"/>
                <a:gd name="connsiteX0" fmla="*/ 1486231 w 2944854"/>
                <a:gd name="connsiteY0" fmla="*/ 727041 h 1316375"/>
                <a:gd name="connsiteX1" fmla="*/ 257675 w 2944854"/>
                <a:gd name="connsiteY1" fmla="*/ 1302232 h 1316375"/>
                <a:gd name="connsiteX2" fmla="*/ 0 w 2944854"/>
                <a:gd name="connsiteY2" fmla="*/ 1228607 h 1316375"/>
                <a:gd name="connsiteX3" fmla="*/ 911064 w 2944854"/>
                <a:gd name="connsiteY3" fmla="*/ 837478 h 1316375"/>
                <a:gd name="connsiteX4" fmla="*/ 883456 w 2944854"/>
                <a:gd name="connsiteY4" fmla="*/ 450949 h 1316375"/>
                <a:gd name="connsiteX5" fmla="*/ 161047 w 2944854"/>
                <a:gd name="connsiteY5" fmla="*/ 119640 h 1316375"/>
                <a:gd name="connsiteX6" fmla="*/ 404917 w 2944854"/>
                <a:gd name="connsiteY6" fmla="*/ 50617 h 1316375"/>
                <a:gd name="connsiteX7" fmla="*/ 1477028 w 2944854"/>
                <a:gd name="connsiteY7" fmla="*/ 501566 h 1316375"/>
                <a:gd name="connsiteX8" fmla="*/ 2572146 w 2944854"/>
                <a:gd name="connsiteY8" fmla="*/ 0 h 1316375"/>
                <a:gd name="connsiteX9" fmla="*/ 2875834 w 2944854"/>
                <a:gd name="connsiteY9" fmla="*/ 96632 h 1316375"/>
                <a:gd name="connsiteX10" fmla="*/ 2079803 w 2944854"/>
                <a:gd name="connsiteY10" fmla="*/ 432543 h 1316375"/>
                <a:gd name="connsiteX11" fmla="*/ 2240850 w 2944854"/>
                <a:gd name="connsiteY11" fmla="*/ 920305 h 1316375"/>
                <a:gd name="connsiteX12" fmla="*/ 2944854 w 2944854"/>
                <a:gd name="connsiteY12" fmla="*/ 1228607 h 1316375"/>
                <a:gd name="connsiteX13" fmla="*/ 2756623 w 2944854"/>
                <a:gd name="connsiteY13" fmla="*/ 1316375 h 1316375"/>
                <a:gd name="connsiteX14" fmla="*/ 1486231 w 2944854"/>
                <a:gd name="connsiteY14" fmla="*/ 727041 h 1316375"/>
                <a:gd name="connsiteX0" fmla="*/ 1486231 w 3024520"/>
                <a:gd name="connsiteY0" fmla="*/ 727041 h 1316375"/>
                <a:gd name="connsiteX1" fmla="*/ 257675 w 3024520"/>
                <a:gd name="connsiteY1" fmla="*/ 1302232 h 1316375"/>
                <a:gd name="connsiteX2" fmla="*/ 0 w 3024520"/>
                <a:gd name="connsiteY2" fmla="*/ 1228607 h 1316375"/>
                <a:gd name="connsiteX3" fmla="*/ 911064 w 3024520"/>
                <a:gd name="connsiteY3" fmla="*/ 837478 h 1316375"/>
                <a:gd name="connsiteX4" fmla="*/ 883456 w 3024520"/>
                <a:gd name="connsiteY4" fmla="*/ 450949 h 1316375"/>
                <a:gd name="connsiteX5" fmla="*/ 161047 w 3024520"/>
                <a:gd name="connsiteY5" fmla="*/ 119640 h 1316375"/>
                <a:gd name="connsiteX6" fmla="*/ 404917 w 3024520"/>
                <a:gd name="connsiteY6" fmla="*/ 50617 h 1316375"/>
                <a:gd name="connsiteX7" fmla="*/ 1477028 w 3024520"/>
                <a:gd name="connsiteY7" fmla="*/ 501566 h 1316375"/>
                <a:gd name="connsiteX8" fmla="*/ 2572146 w 3024520"/>
                <a:gd name="connsiteY8" fmla="*/ 0 h 1316375"/>
                <a:gd name="connsiteX9" fmla="*/ 2875834 w 3024520"/>
                <a:gd name="connsiteY9" fmla="*/ 96632 h 1316375"/>
                <a:gd name="connsiteX10" fmla="*/ 2079803 w 3024520"/>
                <a:gd name="connsiteY10" fmla="*/ 432543 h 1316375"/>
                <a:gd name="connsiteX11" fmla="*/ 2240850 w 3024520"/>
                <a:gd name="connsiteY11" fmla="*/ 920305 h 1316375"/>
                <a:gd name="connsiteX12" fmla="*/ 3024520 w 3024520"/>
                <a:gd name="connsiteY12" fmla="*/ 1228607 h 1316375"/>
                <a:gd name="connsiteX13" fmla="*/ 2756623 w 3024520"/>
                <a:gd name="connsiteY13" fmla="*/ 1316375 h 1316375"/>
                <a:gd name="connsiteX14" fmla="*/ 1486231 w 3024520"/>
                <a:gd name="connsiteY14" fmla="*/ 727041 h 1316375"/>
                <a:gd name="connsiteX0" fmla="*/ 1537780 w 3076069"/>
                <a:gd name="connsiteY0" fmla="*/ 727041 h 1316375"/>
                <a:gd name="connsiteX1" fmla="*/ 309224 w 3076069"/>
                <a:gd name="connsiteY1" fmla="*/ 1302232 h 1316375"/>
                <a:gd name="connsiteX2" fmla="*/ 0 w 3076069"/>
                <a:gd name="connsiteY2" fmla="*/ 1228607 h 1316375"/>
                <a:gd name="connsiteX3" fmla="*/ 962613 w 3076069"/>
                <a:gd name="connsiteY3" fmla="*/ 837478 h 1316375"/>
                <a:gd name="connsiteX4" fmla="*/ 935005 w 3076069"/>
                <a:gd name="connsiteY4" fmla="*/ 450949 h 1316375"/>
                <a:gd name="connsiteX5" fmla="*/ 212596 w 3076069"/>
                <a:gd name="connsiteY5" fmla="*/ 119640 h 1316375"/>
                <a:gd name="connsiteX6" fmla="*/ 456466 w 3076069"/>
                <a:gd name="connsiteY6" fmla="*/ 50617 h 1316375"/>
                <a:gd name="connsiteX7" fmla="*/ 1528577 w 3076069"/>
                <a:gd name="connsiteY7" fmla="*/ 501566 h 1316375"/>
                <a:gd name="connsiteX8" fmla="*/ 2623695 w 3076069"/>
                <a:gd name="connsiteY8" fmla="*/ 0 h 1316375"/>
                <a:gd name="connsiteX9" fmla="*/ 2927383 w 3076069"/>
                <a:gd name="connsiteY9" fmla="*/ 96632 h 1316375"/>
                <a:gd name="connsiteX10" fmla="*/ 2131352 w 3076069"/>
                <a:gd name="connsiteY10" fmla="*/ 432543 h 1316375"/>
                <a:gd name="connsiteX11" fmla="*/ 2292399 w 3076069"/>
                <a:gd name="connsiteY11" fmla="*/ 920305 h 1316375"/>
                <a:gd name="connsiteX12" fmla="*/ 3076069 w 3076069"/>
                <a:gd name="connsiteY12" fmla="*/ 1228607 h 1316375"/>
                <a:gd name="connsiteX13" fmla="*/ 2808172 w 3076069"/>
                <a:gd name="connsiteY13" fmla="*/ 1316375 h 1316375"/>
                <a:gd name="connsiteX14" fmla="*/ 1537780 w 3076069"/>
                <a:gd name="connsiteY14" fmla="*/ 727041 h 1316375"/>
                <a:gd name="connsiteX0" fmla="*/ 1537780 w 3076069"/>
                <a:gd name="connsiteY0" fmla="*/ 727041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27041 h 1321259"/>
                <a:gd name="connsiteX0" fmla="*/ 1537780 w 3076069"/>
                <a:gd name="connsiteY0" fmla="*/ 750825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50825 h 132125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</a:cxnLst>
              <a:rect l="l" t="t" r="r" b="b"/>
              <a:pathLst>
                <a:path w="3076069" h="1321259">
                  <a:moveTo>
                    <a:pt x="1537780" y="750825"/>
                  </a:moveTo>
                  <a:lnTo>
                    <a:pt x="313981" y="1321259"/>
                  </a:lnTo>
                  <a:lnTo>
                    <a:pt x="0" y="1228607"/>
                  </a:lnTo>
                  <a:lnTo>
                    <a:pt x="962613" y="837478"/>
                  </a:lnTo>
                  <a:lnTo>
                    <a:pt x="935005" y="450949"/>
                  </a:lnTo>
                  <a:lnTo>
                    <a:pt x="212596" y="119640"/>
                  </a:lnTo>
                  <a:lnTo>
                    <a:pt x="456466" y="50617"/>
                  </a:lnTo>
                  <a:lnTo>
                    <a:pt x="1528577" y="501566"/>
                  </a:lnTo>
                  <a:lnTo>
                    <a:pt x="2623695" y="0"/>
                  </a:lnTo>
                  <a:lnTo>
                    <a:pt x="2927383" y="96632"/>
                  </a:lnTo>
                  <a:lnTo>
                    <a:pt x="2131352" y="432543"/>
                  </a:lnTo>
                  <a:lnTo>
                    <a:pt x="2292399" y="920305"/>
                  </a:lnTo>
                  <a:lnTo>
                    <a:pt x="3076069" y="1228607"/>
                  </a:lnTo>
                  <a:lnTo>
                    <a:pt x="2808172" y="1316375"/>
                  </a:lnTo>
                  <a:lnTo>
                    <a:pt x="1537780" y="750825"/>
                  </a:lnTo>
                  <a:close/>
                </a:path>
              </a:pathLst>
            </a:custGeom>
            <a:solidFill>
              <a:schemeClr val="accent2">
                <a:lumMod val="60000"/>
                <a:lumOff val="4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372" name="Freeform 371">
              <a:extLst>
                <a:ext uri="{FF2B5EF4-FFF2-40B4-BE49-F238E27FC236}">
                  <a16:creationId xmlns:a16="http://schemas.microsoft.com/office/drawing/2014/main" id="{301A6015-1028-F148-BCDD-AF8EE4F3960A}"/>
                </a:ext>
              </a:extLst>
            </p:cNvPr>
            <p:cNvSpPr>
              <a:spLocks/>
            </p:cNvSpPr>
            <p:nvPr/>
          </p:nvSpPr>
          <p:spPr bwMode="auto">
            <a:xfrm>
              <a:off x="2102655" y="1633103"/>
              <a:ext cx="662444" cy="111241"/>
            </a:xfrm>
            <a:custGeom>
              <a:avLst/>
              <a:gdLst>
                <a:gd name="T0" fmla="*/ 0 w 3723451"/>
                <a:gd name="T1" fmla="*/ 27215 h 932950"/>
                <a:gd name="T2" fmla="*/ 116562 w 3723451"/>
                <a:gd name="T3" fmla="*/ 321 h 932950"/>
                <a:gd name="T4" fmla="*/ 330164 w 3723451"/>
                <a:gd name="T5" fmla="*/ 62070 h 932950"/>
                <a:gd name="T6" fmla="*/ 533943 w 3723451"/>
                <a:gd name="T7" fmla="*/ 0 h 932950"/>
                <a:gd name="T8" fmla="*/ 662444 w 3723451"/>
                <a:gd name="T9" fmla="*/ 24700 h 932950"/>
                <a:gd name="T10" fmla="*/ 566839 w 3723451"/>
                <a:gd name="T11" fmla="*/ 55072 h 932950"/>
                <a:gd name="T12" fmla="*/ 536059 w 3723451"/>
                <a:gd name="T13" fmla="*/ 46883 h 932950"/>
                <a:gd name="T14" fmla="*/ 333917 w 3723451"/>
                <a:gd name="T15" fmla="*/ 111241 h 932950"/>
                <a:gd name="T16" fmla="*/ 126604 w 3723451"/>
                <a:gd name="T17" fmla="*/ 49251 h 932950"/>
                <a:gd name="T18" fmla="*/ 93086 w 3723451"/>
                <a:gd name="T19" fmla="*/ 55941 h 932950"/>
                <a:gd name="T20" fmla="*/ 0 w 3723451"/>
                <a:gd name="T21" fmla="*/ 27215 h 93295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3723451" h="932950">
                  <a:moveTo>
                    <a:pt x="0" y="228246"/>
                  </a:moveTo>
                  <a:lnTo>
                    <a:pt x="655168" y="2690"/>
                  </a:lnTo>
                  <a:lnTo>
                    <a:pt x="1855778" y="520562"/>
                  </a:lnTo>
                  <a:lnTo>
                    <a:pt x="3001174" y="0"/>
                  </a:lnTo>
                  <a:lnTo>
                    <a:pt x="3723451" y="207149"/>
                  </a:lnTo>
                  <a:lnTo>
                    <a:pt x="3186079" y="461874"/>
                  </a:lnTo>
                  <a:lnTo>
                    <a:pt x="3013067" y="393200"/>
                  </a:lnTo>
                  <a:lnTo>
                    <a:pt x="1876873" y="932950"/>
                  </a:lnTo>
                  <a:lnTo>
                    <a:pt x="711613" y="413055"/>
                  </a:lnTo>
                  <a:lnTo>
                    <a:pt x="523214" y="469166"/>
                  </a:lnTo>
                  <a:lnTo>
                    <a:pt x="0" y="228246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373" name="Freeform 372">
              <a:extLst>
                <a:ext uri="{FF2B5EF4-FFF2-40B4-BE49-F238E27FC236}">
                  <a16:creationId xmlns:a16="http://schemas.microsoft.com/office/drawing/2014/main" id="{0C089B65-7BE4-C146-B5AE-03AF1D863C40}"/>
                </a:ext>
              </a:extLst>
            </p:cNvPr>
            <p:cNvSpPr>
              <a:spLocks/>
            </p:cNvSpPr>
            <p:nvPr/>
          </p:nvSpPr>
          <p:spPr bwMode="auto">
            <a:xfrm>
              <a:off x="2536889" y="1727776"/>
              <a:ext cx="244057" cy="97040"/>
            </a:xfrm>
            <a:custGeom>
              <a:avLst/>
              <a:gdLst>
                <a:gd name="T0" fmla="*/ 0 w 1366596"/>
                <a:gd name="T1" fmla="*/ 0 h 809868"/>
                <a:gd name="T2" fmla="*/ 244057 w 1366596"/>
                <a:gd name="T3" fmla="*/ 74985 h 809868"/>
                <a:gd name="T4" fmla="*/ 154487 w 1366596"/>
                <a:gd name="T5" fmla="*/ 97040 h 809868"/>
                <a:gd name="T6" fmla="*/ 822 w 1366596"/>
                <a:gd name="T7" fmla="*/ 51277 h 809868"/>
                <a:gd name="T8" fmla="*/ 0 w 1366596"/>
                <a:gd name="T9" fmla="*/ 0 h 8098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66596" h="809868">
                  <a:moveTo>
                    <a:pt x="0" y="0"/>
                  </a:moveTo>
                  <a:lnTo>
                    <a:pt x="1366596" y="625807"/>
                  </a:lnTo>
                  <a:lnTo>
                    <a:pt x="865050" y="809868"/>
                  </a:lnTo>
                  <a:lnTo>
                    <a:pt x="4601" y="427942"/>
                  </a:lnTo>
                  <a:cubicBezTo>
                    <a:pt x="-1535" y="105836"/>
                    <a:pt x="1534" y="142647"/>
                    <a:pt x="0" y="0"/>
                  </a:cubicBez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374" name="Freeform 373">
              <a:extLst>
                <a:ext uri="{FF2B5EF4-FFF2-40B4-BE49-F238E27FC236}">
                  <a16:creationId xmlns:a16="http://schemas.microsoft.com/office/drawing/2014/main" id="{C90C4C81-BF8C-9849-9965-8EBD1A9CC845}"/>
                </a:ext>
              </a:extLst>
            </p:cNvPr>
            <p:cNvSpPr>
              <a:spLocks/>
            </p:cNvSpPr>
            <p:nvPr/>
          </p:nvSpPr>
          <p:spPr bwMode="auto">
            <a:xfrm>
              <a:off x="2089977" y="1730144"/>
              <a:ext cx="240888" cy="97039"/>
            </a:xfrm>
            <a:custGeom>
              <a:avLst/>
              <a:gdLst>
                <a:gd name="T0" fmla="*/ 237599 w 1348191"/>
                <a:gd name="T1" fmla="*/ 0 h 791462"/>
                <a:gd name="T2" fmla="*/ 240888 w 1348191"/>
                <a:gd name="T3" fmla="*/ 46827 h 791462"/>
                <a:gd name="T4" fmla="*/ 87147 w 1348191"/>
                <a:gd name="T5" fmla="*/ 97039 h 791462"/>
                <a:gd name="T6" fmla="*/ 0 w 1348191"/>
                <a:gd name="T7" fmla="*/ 75036 h 791462"/>
                <a:gd name="T8" fmla="*/ 237599 w 1348191"/>
                <a:gd name="T9" fmla="*/ 0 h 79146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48191" h="791462">
                  <a:moveTo>
                    <a:pt x="1329786" y="0"/>
                  </a:moveTo>
                  <a:lnTo>
                    <a:pt x="1348191" y="381926"/>
                  </a:lnTo>
                  <a:lnTo>
                    <a:pt x="487742" y="791462"/>
                  </a:lnTo>
                  <a:lnTo>
                    <a:pt x="0" y="612002"/>
                  </a:lnTo>
                  <a:lnTo>
                    <a:pt x="1329786" y="0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cxnSp>
          <p:nvCxnSpPr>
            <p:cNvPr id="375" name="Straight Connector 374">
              <a:extLst>
                <a:ext uri="{FF2B5EF4-FFF2-40B4-BE49-F238E27FC236}">
                  <a16:creationId xmlns:a16="http://schemas.microsoft.com/office/drawing/2014/main" id="{E3CDE70A-23EB-F64E-999E-B21555834376}"/>
                </a:ext>
              </a:extLst>
            </p:cNvPr>
            <p:cNvCxnSpPr>
              <a:cxnSpLocks noChangeShapeType="1"/>
              <a:endCxn id="370" idx="2"/>
            </p:cNvCxnSpPr>
            <p:nvPr/>
          </p:nvCxnSpPr>
          <p:spPr bwMode="auto">
            <a:xfrm flipH="1" flipV="1">
              <a:off x="1871277" y="1737243"/>
              <a:ext cx="3169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76" name="Straight Connector 375">
              <a:extLst>
                <a:ext uri="{FF2B5EF4-FFF2-40B4-BE49-F238E27FC236}">
                  <a16:creationId xmlns:a16="http://schemas.microsoft.com/office/drawing/2014/main" id="{DD09F37D-C891-A94E-8566-E20CE6CFC622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H="1" flipV="1">
              <a:off x="2996477" y="1734877"/>
              <a:ext cx="3171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87086" name="Group 347">
            <a:extLst>
              <a:ext uri="{FF2B5EF4-FFF2-40B4-BE49-F238E27FC236}">
                <a16:creationId xmlns:a16="http://schemas.microsoft.com/office/drawing/2014/main" id="{5BB03E1E-EBB5-2542-B0F7-2C3F6B3E6B84}"/>
              </a:ext>
            </a:extLst>
          </p:cNvPr>
          <p:cNvGrpSpPr>
            <a:grpSpLocks/>
          </p:cNvGrpSpPr>
          <p:nvPr/>
        </p:nvGrpSpPr>
        <p:grpSpPr bwMode="auto">
          <a:xfrm>
            <a:off x="3341688" y="3759200"/>
            <a:ext cx="573087" cy="220663"/>
            <a:chOff x="1871277" y="1576300"/>
            <a:chExt cx="1128371" cy="437860"/>
          </a:xfrm>
        </p:grpSpPr>
        <p:sp>
          <p:nvSpPr>
            <p:cNvPr id="359" name="Oval 358">
              <a:extLst>
                <a:ext uri="{FF2B5EF4-FFF2-40B4-BE49-F238E27FC236}">
                  <a16:creationId xmlns:a16="http://schemas.microsoft.com/office/drawing/2014/main" id="{176DB9AB-6643-A746-9C34-B49C7CDC1704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1874446" y="1694640"/>
              <a:ext cx="1125202" cy="319520"/>
            </a:xfrm>
            <a:prstGeom prst="ellipse">
              <a:avLst/>
            </a:prstGeom>
            <a:gradFill rotWithShape="1">
              <a:gsLst>
                <a:gs pos="0">
                  <a:srgbClr val="262699"/>
                </a:gs>
                <a:gs pos="53000">
                  <a:srgbClr val="8585E0"/>
                </a:gs>
                <a:gs pos="100000">
                  <a:srgbClr val="262699"/>
                </a:gs>
              </a:gsLst>
              <a:lin ang="0" scaled="1"/>
            </a:gra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360" name="Rectangle 359">
              <a:extLst>
                <a:ext uri="{FF2B5EF4-FFF2-40B4-BE49-F238E27FC236}">
                  <a16:creationId xmlns:a16="http://schemas.microsoft.com/office/drawing/2014/main" id="{CD462B23-4115-7144-93B9-54D0F67CFD9F}"/>
                </a:ext>
              </a:extLst>
            </p:cNvPr>
            <p:cNvSpPr/>
            <p:nvPr/>
          </p:nvSpPr>
          <p:spPr bwMode="auto">
            <a:xfrm>
              <a:off x="1871277" y="1740103"/>
              <a:ext cx="1128371" cy="116553"/>
            </a:xfrm>
            <a:prstGeom prst="rect">
              <a:avLst/>
            </a:prstGeom>
            <a:gradFill>
              <a:gsLst>
                <a:gs pos="0">
                  <a:schemeClr val="accent2">
                    <a:lumMod val="75000"/>
                  </a:schemeClr>
                </a:gs>
                <a:gs pos="53000">
                  <a:schemeClr val="accent2">
                    <a:lumMod val="60000"/>
                    <a:lumOff val="40000"/>
                  </a:schemeClr>
                </a:gs>
                <a:gs pos="100000">
                  <a:schemeClr val="accent2">
                    <a:lumMod val="75000"/>
                  </a:schemeClr>
                </a:gs>
              </a:gsLst>
              <a:lin ang="10800000" scaled="0"/>
            </a:gradFill>
            <a:ln w="25400"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361" name="Oval 360">
              <a:extLst>
                <a:ext uri="{FF2B5EF4-FFF2-40B4-BE49-F238E27FC236}">
                  <a16:creationId xmlns:a16="http://schemas.microsoft.com/office/drawing/2014/main" id="{FF25A818-0347-AE43-95A2-9D571DA27D36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1871277" y="1576300"/>
              <a:ext cx="1125200" cy="319520"/>
            </a:xfrm>
            <a:prstGeom prst="ellipse">
              <a:avLst/>
            </a:prstGeom>
            <a:solidFill>
              <a:srgbClr val="BFBFBF"/>
            </a:soli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362" name="Freeform 361">
              <a:extLst>
                <a:ext uri="{FF2B5EF4-FFF2-40B4-BE49-F238E27FC236}">
                  <a16:creationId xmlns:a16="http://schemas.microsoft.com/office/drawing/2014/main" id="{CD67D9E0-CD2B-9049-811C-0B2590CFA71B}"/>
                </a:ext>
              </a:extLst>
            </p:cNvPr>
            <p:cNvSpPr/>
            <p:nvPr/>
          </p:nvSpPr>
          <p:spPr bwMode="auto">
            <a:xfrm>
              <a:off x="2158840" y="1673953"/>
              <a:ext cx="550120" cy="160652"/>
            </a:xfrm>
            <a:custGeom>
              <a:avLst/>
              <a:gdLst>
                <a:gd name="connsiteX0" fmla="*/ 1486231 w 2944854"/>
                <a:gd name="connsiteY0" fmla="*/ 727041 h 1302232"/>
                <a:gd name="connsiteX1" fmla="*/ 257675 w 2944854"/>
                <a:gd name="connsiteY1" fmla="*/ 1302232 h 1302232"/>
                <a:gd name="connsiteX2" fmla="*/ 0 w 2944854"/>
                <a:gd name="connsiteY2" fmla="*/ 1228607 h 1302232"/>
                <a:gd name="connsiteX3" fmla="*/ 911064 w 2944854"/>
                <a:gd name="connsiteY3" fmla="*/ 837478 h 1302232"/>
                <a:gd name="connsiteX4" fmla="*/ 883456 w 2944854"/>
                <a:gd name="connsiteY4" fmla="*/ 450949 h 1302232"/>
                <a:gd name="connsiteX5" fmla="*/ 161047 w 2944854"/>
                <a:gd name="connsiteY5" fmla="*/ 119640 h 1302232"/>
                <a:gd name="connsiteX6" fmla="*/ 404917 w 2944854"/>
                <a:gd name="connsiteY6" fmla="*/ 50617 h 1302232"/>
                <a:gd name="connsiteX7" fmla="*/ 1477028 w 2944854"/>
                <a:gd name="connsiteY7" fmla="*/ 501566 h 1302232"/>
                <a:gd name="connsiteX8" fmla="*/ 2572146 w 2944854"/>
                <a:gd name="connsiteY8" fmla="*/ 0 h 1302232"/>
                <a:gd name="connsiteX9" fmla="*/ 2875834 w 2944854"/>
                <a:gd name="connsiteY9" fmla="*/ 96632 h 1302232"/>
                <a:gd name="connsiteX10" fmla="*/ 2079803 w 2944854"/>
                <a:gd name="connsiteY10" fmla="*/ 432543 h 1302232"/>
                <a:gd name="connsiteX11" fmla="*/ 2240850 w 2944854"/>
                <a:gd name="connsiteY11" fmla="*/ 920305 h 1302232"/>
                <a:gd name="connsiteX12" fmla="*/ 2944854 w 2944854"/>
                <a:gd name="connsiteY12" fmla="*/ 1228607 h 1302232"/>
                <a:gd name="connsiteX13" fmla="*/ 2733192 w 2944854"/>
                <a:gd name="connsiteY13" fmla="*/ 1297630 h 1302232"/>
                <a:gd name="connsiteX14" fmla="*/ 1486231 w 2944854"/>
                <a:gd name="connsiteY14" fmla="*/ 727041 h 1302232"/>
                <a:gd name="connsiteX0" fmla="*/ 1486231 w 2944854"/>
                <a:gd name="connsiteY0" fmla="*/ 727041 h 1316375"/>
                <a:gd name="connsiteX1" fmla="*/ 257675 w 2944854"/>
                <a:gd name="connsiteY1" fmla="*/ 1302232 h 1316375"/>
                <a:gd name="connsiteX2" fmla="*/ 0 w 2944854"/>
                <a:gd name="connsiteY2" fmla="*/ 1228607 h 1316375"/>
                <a:gd name="connsiteX3" fmla="*/ 911064 w 2944854"/>
                <a:gd name="connsiteY3" fmla="*/ 837478 h 1316375"/>
                <a:gd name="connsiteX4" fmla="*/ 883456 w 2944854"/>
                <a:gd name="connsiteY4" fmla="*/ 450949 h 1316375"/>
                <a:gd name="connsiteX5" fmla="*/ 161047 w 2944854"/>
                <a:gd name="connsiteY5" fmla="*/ 119640 h 1316375"/>
                <a:gd name="connsiteX6" fmla="*/ 404917 w 2944854"/>
                <a:gd name="connsiteY6" fmla="*/ 50617 h 1316375"/>
                <a:gd name="connsiteX7" fmla="*/ 1477028 w 2944854"/>
                <a:gd name="connsiteY7" fmla="*/ 501566 h 1316375"/>
                <a:gd name="connsiteX8" fmla="*/ 2572146 w 2944854"/>
                <a:gd name="connsiteY8" fmla="*/ 0 h 1316375"/>
                <a:gd name="connsiteX9" fmla="*/ 2875834 w 2944854"/>
                <a:gd name="connsiteY9" fmla="*/ 96632 h 1316375"/>
                <a:gd name="connsiteX10" fmla="*/ 2079803 w 2944854"/>
                <a:gd name="connsiteY10" fmla="*/ 432543 h 1316375"/>
                <a:gd name="connsiteX11" fmla="*/ 2240850 w 2944854"/>
                <a:gd name="connsiteY11" fmla="*/ 920305 h 1316375"/>
                <a:gd name="connsiteX12" fmla="*/ 2944854 w 2944854"/>
                <a:gd name="connsiteY12" fmla="*/ 1228607 h 1316375"/>
                <a:gd name="connsiteX13" fmla="*/ 2756623 w 2944854"/>
                <a:gd name="connsiteY13" fmla="*/ 1316375 h 1316375"/>
                <a:gd name="connsiteX14" fmla="*/ 1486231 w 2944854"/>
                <a:gd name="connsiteY14" fmla="*/ 727041 h 1316375"/>
                <a:gd name="connsiteX0" fmla="*/ 1486231 w 3024520"/>
                <a:gd name="connsiteY0" fmla="*/ 727041 h 1316375"/>
                <a:gd name="connsiteX1" fmla="*/ 257675 w 3024520"/>
                <a:gd name="connsiteY1" fmla="*/ 1302232 h 1316375"/>
                <a:gd name="connsiteX2" fmla="*/ 0 w 3024520"/>
                <a:gd name="connsiteY2" fmla="*/ 1228607 h 1316375"/>
                <a:gd name="connsiteX3" fmla="*/ 911064 w 3024520"/>
                <a:gd name="connsiteY3" fmla="*/ 837478 h 1316375"/>
                <a:gd name="connsiteX4" fmla="*/ 883456 w 3024520"/>
                <a:gd name="connsiteY4" fmla="*/ 450949 h 1316375"/>
                <a:gd name="connsiteX5" fmla="*/ 161047 w 3024520"/>
                <a:gd name="connsiteY5" fmla="*/ 119640 h 1316375"/>
                <a:gd name="connsiteX6" fmla="*/ 404917 w 3024520"/>
                <a:gd name="connsiteY6" fmla="*/ 50617 h 1316375"/>
                <a:gd name="connsiteX7" fmla="*/ 1477028 w 3024520"/>
                <a:gd name="connsiteY7" fmla="*/ 501566 h 1316375"/>
                <a:gd name="connsiteX8" fmla="*/ 2572146 w 3024520"/>
                <a:gd name="connsiteY8" fmla="*/ 0 h 1316375"/>
                <a:gd name="connsiteX9" fmla="*/ 2875834 w 3024520"/>
                <a:gd name="connsiteY9" fmla="*/ 96632 h 1316375"/>
                <a:gd name="connsiteX10" fmla="*/ 2079803 w 3024520"/>
                <a:gd name="connsiteY10" fmla="*/ 432543 h 1316375"/>
                <a:gd name="connsiteX11" fmla="*/ 2240850 w 3024520"/>
                <a:gd name="connsiteY11" fmla="*/ 920305 h 1316375"/>
                <a:gd name="connsiteX12" fmla="*/ 3024520 w 3024520"/>
                <a:gd name="connsiteY12" fmla="*/ 1228607 h 1316375"/>
                <a:gd name="connsiteX13" fmla="*/ 2756623 w 3024520"/>
                <a:gd name="connsiteY13" fmla="*/ 1316375 h 1316375"/>
                <a:gd name="connsiteX14" fmla="*/ 1486231 w 3024520"/>
                <a:gd name="connsiteY14" fmla="*/ 727041 h 1316375"/>
                <a:gd name="connsiteX0" fmla="*/ 1537780 w 3076069"/>
                <a:gd name="connsiteY0" fmla="*/ 727041 h 1316375"/>
                <a:gd name="connsiteX1" fmla="*/ 309224 w 3076069"/>
                <a:gd name="connsiteY1" fmla="*/ 1302232 h 1316375"/>
                <a:gd name="connsiteX2" fmla="*/ 0 w 3076069"/>
                <a:gd name="connsiteY2" fmla="*/ 1228607 h 1316375"/>
                <a:gd name="connsiteX3" fmla="*/ 962613 w 3076069"/>
                <a:gd name="connsiteY3" fmla="*/ 837478 h 1316375"/>
                <a:gd name="connsiteX4" fmla="*/ 935005 w 3076069"/>
                <a:gd name="connsiteY4" fmla="*/ 450949 h 1316375"/>
                <a:gd name="connsiteX5" fmla="*/ 212596 w 3076069"/>
                <a:gd name="connsiteY5" fmla="*/ 119640 h 1316375"/>
                <a:gd name="connsiteX6" fmla="*/ 456466 w 3076069"/>
                <a:gd name="connsiteY6" fmla="*/ 50617 h 1316375"/>
                <a:gd name="connsiteX7" fmla="*/ 1528577 w 3076069"/>
                <a:gd name="connsiteY7" fmla="*/ 501566 h 1316375"/>
                <a:gd name="connsiteX8" fmla="*/ 2623695 w 3076069"/>
                <a:gd name="connsiteY8" fmla="*/ 0 h 1316375"/>
                <a:gd name="connsiteX9" fmla="*/ 2927383 w 3076069"/>
                <a:gd name="connsiteY9" fmla="*/ 96632 h 1316375"/>
                <a:gd name="connsiteX10" fmla="*/ 2131352 w 3076069"/>
                <a:gd name="connsiteY10" fmla="*/ 432543 h 1316375"/>
                <a:gd name="connsiteX11" fmla="*/ 2292399 w 3076069"/>
                <a:gd name="connsiteY11" fmla="*/ 920305 h 1316375"/>
                <a:gd name="connsiteX12" fmla="*/ 3076069 w 3076069"/>
                <a:gd name="connsiteY12" fmla="*/ 1228607 h 1316375"/>
                <a:gd name="connsiteX13" fmla="*/ 2808172 w 3076069"/>
                <a:gd name="connsiteY13" fmla="*/ 1316375 h 1316375"/>
                <a:gd name="connsiteX14" fmla="*/ 1537780 w 3076069"/>
                <a:gd name="connsiteY14" fmla="*/ 727041 h 1316375"/>
                <a:gd name="connsiteX0" fmla="*/ 1537780 w 3076069"/>
                <a:gd name="connsiteY0" fmla="*/ 727041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27041 h 1321259"/>
                <a:gd name="connsiteX0" fmla="*/ 1537780 w 3076069"/>
                <a:gd name="connsiteY0" fmla="*/ 750825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50825 h 132125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</a:cxnLst>
              <a:rect l="l" t="t" r="r" b="b"/>
              <a:pathLst>
                <a:path w="3076069" h="1321259">
                  <a:moveTo>
                    <a:pt x="1537780" y="750825"/>
                  </a:moveTo>
                  <a:lnTo>
                    <a:pt x="313981" y="1321259"/>
                  </a:lnTo>
                  <a:lnTo>
                    <a:pt x="0" y="1228607"/>
                  </a:lnTo>
                  <a:lnTo>
                    <a:pt x="962613" y="837478"/>
                  </a:lnTo>
                  <a:lnTo>
                    <a:pt x="935005" y="450949"/>
                  </a:lnTo>
                  <a:lnTo>
                    <a:pt x="212596" y="119640"/>
                  </a:lnTo>
                  <a:lnTo>
                    <a:pt x="456466" y="50617"/>
                  </a:lnTo>
                  <a:lnTo>
                    <a:pt x="1528577" y="501566"/>
                  </a:lnTo>
                  <a:lnTo>
                    <a:pt x="2623695" y="0"/>
                  </a:lnTo>
                  <a:lnTo>
                    <a:pt x="2927383" y="96632"/>
                  </a:lnTo>
                  <a:lnTo>
                    <a:pt x="2131352" y="432543"/>
                  </a:lnTo>
                  <a:lnTo>
                    <a:pt x="2292399" y="920305"/>
                  </a:lnTo>
                  <a:lnTo>
                    <a:pt x="3076069" y="1228607"/>
                  </a:lnTo>
                  <a:lnTo>
                    <a:pt x="2808172" y="1316375"/>
                  </a:lnTo>
                  <a:lnTo>
                    <a:pt x="1537780" y="750825"/>
                  </a:lnTo>
                  <a:close/>
                </a:path>
              </a:pathLst>
            </a:custGeom>
            <a:solidFill>
              <a:schemeClr val="accent2">
                <a:lumMod val="60000"/>
                <a:lumOff val="4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363" name="Freeform 362">
              <a:extLst>
                <a:ext uri="{FF2B5EF4-FFF2-40B4-BE49-F238E27FC236}">
                  <a16:creationId xmlns:a16="http://schemas.microsoft.com/office/drawing/2014/main" id="{BF32814B-9DE4-E54C-B8D5-F4BB73A3321A}"/>
                </a:ext>
              </a:extLst>
            </p:cNvPr>
            <p:cNvSpPr>
              <a:spLocks/>
            </p:cNvSpPr>
            <p:nvPr/>
          </p:nvSpPr>
          <p:spPr bwMode="auto">
            <a:xfrm>
              <a:off x="2102655" y="1633103"/>
              <a:ext cx="662444" cy="111241"/>
            </a:xfrm>
            <a:custGeom>
              <a:avLst/>
              <a:gdLst>
                <a:gd name="T0" fmla="*/ 0 w 3723451"/>
                <a:gd name="T1" fmla="*/ 27215 h 932950"/>
                <a:gd name="T2" fmla="*/ 116562 w 3723451"/>
                <a:gd name="T3" fmla="*/ 321 h 932950"/>
                <a:gd name="T4" fmla="*/ 330164 w 3723451"/>
                <a:gd name="T5" fmla="*/ 62070 h 932950"/>
                <a:gd name="T6" fmla="*/ 533943 w 3723451"/>
                <a:gd name="T7" fmla="*/ 0 h 932950"/>
                <a:gd name="T8" fmla="*/ 662444 w 3723451"/>
                <a:gd name="T9" fmla="*/ 24700 h 932950"/>
                <a:gd name="T10" fmla="*/ 566839 w 3723451"/>
                <a:gd name="T11" fmla="*/ 55072 h 932950"/>
                <a:gd name="T12" fmla="*/ 536059 w 3723451"/>
                <a:gd name="T13" fmla="*/ 46883 h 932950"/>
                <a:gd name="T14" fmla="*/ 333917 w 3723451"/>
                <a:gd name="T15" fmla="*/ 111241 h 932950"/>
                <a:gd name="T16" fmla="*/ 126604 w 3723451"/>
                <a:gd name="T17" fmla="*/ 49251 h 932950"/>
                <a:gd name="T18" fmla="*/ 93086 w 3723451"/>
                <a:gd name="T19" fmla="*/ 55941 h 932950"/>
                <a:gd name="T20" fmla="*/ 0 w 3723451"/>
                <a:gd name="T21" fmla="*/ 27215 h 93295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3723451" h="932950">
                  <a:moveTo>
                    <a:pt x="0" y="228246"/>
                  </a:moveTo>
                  <a:lnTo>
                    <a:pt x="655168" y="2690"/>
                  </a:lnTo>
                  <a:lnTo>
                    <a:pt x="1855778" y="520562"/>
                  </a:lnTo>
                  <a:lnTo>
                    <a:pt x="3001174" y="0"/>
                  </a:lnTo>
                  <a:lnTo>
                    <a:pt x="3723451" y="207149"/>
                  </a:lnTo>
                  <a:lnTo>
                    <a:pt x="3186079" y="461874"/>
                  </a:lnTo>
                  <a:lnTo>
                    <a:pt x="3013067" y="393200"/>
                  </a:lnTo>
                  <a:lnTo>
                    <a:pt x="1876873" y="932950"/>
                  </a:lnTo>
                  <a:lnTo>
                    <a:pt x="711613" y="413055"/>
                  </a:lnTo>
                  <a:lnTo>
                    <a:pt x="523214" y="469166"/>
                  </a:lnTo>
                  <a:lnTo>
                    <a:pt x="0" y="228246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364" name="Freeform 363">
              <a:extLst>
                <a:ext uri="{FF2B5EF4-FFF2-40B4-BE49-F238E27FC236}">
                  <a16:creationId xmlns:a16="http://schemas.microsoft.com/office/drawing/2014/main" id="{75C97B63-F71F-B341-927B-B3DA3167AB6A}"/>
                </a:ext>
              </a:extLst>
            </p:cNvPr>
            <p:cNvSpPr>
              <a:spLocks/>
            </p:cNvSpPr>
            <p:nvPr/>
          </p:nvSpPr>
          <p:spPr bwMode="auto">
            <a:xfrm>
              <a:off x="2536889" y="1727776"/>
              <a:ext cx="244057" cy="97040"/>
            </a:xfrm>
            <a:custGeom>
              <a:avLst/>
              <a:gdLst>
                <a:gd name="T0" fmla="*/ 0 w 1366596"/>
                <a:gd name="T1" fmla="*/ 0 h 809868"/>
                <a:gd name="T2" fmla="*/ 244057 w 1366596"/>
                <a:gd name="T3" fmla="*/ 74985 h 809868"/>
                <a:gd name="T4" fmla="*/ 154487 w 1366596"/>
                <a:gd name="T5" fmla="*/ 97040 h 809868"/>
                <a:gd name="T6" fmla="*/ 822 w 1366596"/>
                <a:gd name="T7" fmla="*/ 51277 h 809868"/>
                <a:gd name="T8" fmla="*/ 0 w 1366596"/>
                <a:gd name="T9" fmla="*/ 0 h 8098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66596" h="809868">
                  <a:moveTo>
                    <a:pt x="0" y="0"/>
                  </a:moveTo>
                  <a:lnTo>
                    <a:pt x="1366596" y="625807"/>
                  </a:lnTo>
                  <a:lnTo>
                    <a:pt x="865050" y="809868"/>
                  </a:lnTo>
                  <a:lnTo>
                    <a:pt x="4601" y="427942"/>
                  </a:lnTo>
                  <a:cubicBezTo>
                    <a:pt x="-1535" y="105836"/>
                    <a:pt x="1534" y="142647"/>
                    <a:pt x="0" y="0"/>
                  </a:cubicBez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365" name="Freeform 364">
              <a:extLst>
                <a:ext uri="{FF2B5EF4-FFF2-40B4-BE49-F238E27FC236}">
                  <a16:creationId xmlns:a16="http://schemas.microsoft.com/office/drawing/2014/main" id="{9A179978-BC5A-9143-873C-1668FE8A686F}"/>
                </a:ext>
              </a:extLst>
            </p:cNvPr>
            <p:cNvSpPr>
              <a:spLocks/>
            </p:cNvSpPr>
            <p:nvPr/>
          </p:nvSpPr>
          <p:spPr bwMode="auto">
            <a:xfrm>
              <a:off x="2089977" y="1730144"/>
              <a:ext cx="240888" cy="97039"/>
            </a:xfrm>
            <a:custGeom>
              <a:avLst/>
              <a:gdLst>
                <a:gd name="T0" fmla="*/ 237599 w 1348191"/>
                <a:gd name="T1" fmla="*/ 0 h 791462"/>
                <a:gd name="T2" fmla="*/ 240888 w 1348191"/>
                <a:gd name="T3" fmla="*/ 46827 h 791462"/>
                <a:gd name="T4" fmla="*/ 87147 w 1348191"/>
                <a:gd name="T5" fmla="*/ 97039 h 791462"/>
                <a:gd name="T6" fmla="*/ 0 w 1348191"/>
                <a:gd name="T7" fmla="*/ 75036 h 791462"/>
                <a:gd name="T8" fmla="*/ 237599 w 1348191"/>
                <a:gd name="T9" fmla="*/ 0 h 79146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48191" h="791462">
                  <a:moveTo>
                    <a:pt x="1329786" y="0"/>
                  </a:moveTo>
                  <a:lnTo>
                    <a:pt x="1348191" y="381926"/>
                  </a:lnTo>
                  <a:lnTo>
                    <a:pt x="487742" y="791462"/>
                  </a:lnTo>
                  <a:lnTo>
                    <a:pt x="0" y="612002"/>
                  </a:lnTo>
                  <a:lnTo>
                    <a:pt x="1329786" y="0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cxnSp>
          <p:nvCxnSpPr>
            <p:cNvPr id="366" name="Straight Connector 365">
              <a:extLst>
                <a:ext uri="{FF2B5EF4-FFF2-40B4-BE49-F238E27FC236}">
                  <a16:creationId xmlns:a16="http://schemas.microsoft.com/office/drawing/2014/main" id="{A3960E75-2312-9A48-B086-960817214C93}"/>
                </a:ext>
              </a:extLst>
            </p:cNvPr>
            <p:cNvCxnSpPr>
              <a:cxnSpLocks noChangeShapeType="1"/>
              <a:endCxn id="361" idx="2"/>
            </p:cNvCxnSpPr>
            <p:nvPr/>
          </p:nvCxnSpPr>
          <p:spPr bwMode="auto">
            <a:xfrm flipH="1" flipV="1">
              <a:off x="1871277" y="1737243"/>
              <a:ext cx="3169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67" name="Straight Connector 366">
              <a:extLst>
                <a:ext uri="{FF2B5EF4-FFF2-40B4-BE49-F238E27FC236}">
                  <a16:creationId xmlns:a16="http://schemas.microsoft.com/office/drawing/2014/main" id="{30C8888E-737D-7849-8649-4F00F27AE68C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H="1" flipV="1">
              <a:off x="2996477" y="1734877"/>
              <a:ext cx="3171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87087" name="Group 347">
            <a:extLst>
              <a:ext uri="{FF2B5EF4-FFF2-40B4-BE49-F238E27FC236}">
                <a16:creationId xmlns:a16="http://schemas.microsoft.com/office/drawing/2014/main" id="{5BBF5D55-0BD9-0247-9BDC-3EEDFB178499}"/>
              </a:ext>
            </a:extLst>
          </p:cNvPr>
          <p:cNvGrpSpPr>
            <a:grpSpLocks/>
          </p:cNvGrpSpPr>
          <p:nvPr/>
        </p:nvGrpSpPr>
        <p:grpSpPr bwMode="auto">
          <a:xfrm>
            <a:off x="2105025" y="3614738"/>
            <a:ext cx="573088" cy="220662"/>
            <a:chOff x="1871277" y="1576300"/>
            <a:chExt cx="1128371" cy="437860"/>
          </a:xfrm>
        </p:grpSpPr>
        <p:sp>
          <p:nvSpPr>
            <p:cNvPr id="350" name="Oval 349">
              <a:extLst>
                <a:ext uri="{FF2B5EF4-FFF2-40B4-BE49-F238E27FC236}">
                  <a16:creationId xmlns:a16="http://schemas.microsoft.com/office/drawing/2014/main" id="{B6E62095-E925-6C46-83B8-6354494AE8D0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1874446" y="1694640"/>
              <a:ext cx="1125202" cy="319520"/>
            </a:xfrm>
            <a:prstGeom prst="ellipse">
              <a:avLst/>
            </a:prstGeom>
            <a:gradFill rotWithShape="1">
              <a:gsLst>
                <a:gs pos="0">
                  <a:srgbClr val="262699"/>
                </a:gs>
                <a:gs pos="53000">
                  <a:srgbClr val="8585E0"/>
                </a:gs>
                <a:gs pos="100000">
                  <a:srgbClr val="262699"/>
                </a:gs>
              </a:gsLst>
              <a:lin ang="0" scaled="1"/>
            </a:gra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351" name="Rectangle 350">
              <a:extLst>
                <a:ext uri="{FF2B5EF4-FFF2-40B4-BE49-F238E27FC236}">
                  <a16:creationId xmlns:a16="http://schemas.microsoft.com/office/drawing/2014/main" id="{8CB0C94C-AD0E-FC4B-B467-27FD575DA01B}"/>
                </a:ext>
              </a:extLst>
            </p:cNvPr>
            <p:cNvSpPr/>
            <p:nvPr/>
          </p:nvSpPr>
          <p:spPr bwMode="auto">
            <a:xfrm>
              <a:off x="1871277" y="1740104"/>
              <a:ext cx="1128371" cy="116552"/>
            </a:xfrm>
            <a:prstGeom prst="rect">
              <a:avLst/>
            </a:prstGeom>
            <a:gradFill>
              <a:gsLst>
                <a:gs pos="0">
                  <a:schemeClr val="accent2">
                    <a:lumMod val="75000"/>
                  </a:schemeClr>
                </a:gs>
                <a:gs pos="53000">
                  <a:schemeClr val="accent2">
                    <a:lumMod val="60000"/>
                    <a:lumOff val="40000"/>
                  </a:schemeClr>
                </a:gs>
                <a:gs pos="100000">
                  <a:schemeClr val="accent2">
                    <a:lumMod val="75000"/>
                  </a:schemeClr>
                </a:gs>
              </a:gsLst>
              <a:lin ang="10800000" scaled="0"/>
            </a:gradFill>
            <a:ln w="25400"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352" name="Oval 351">
              <a:extLst>
                <a:ext uri="{FF2B5EF4-FFF2-40B4-BE49-F238E27FC236}">
                  <a16:creationId xmlns:a16="http://schemas.microsoft.com/office/drawing/2014/main" id="{DC3FEBD2-9DC1-B240-A1BC-ACD490EA63FF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1871277" y="1576300"/>
              <a:ext cx="1125200" cy="319520"/>
            </a:xfrm>
            <a:prstGeom prst="ellipse">
              <a:avLst/>
            </a:prstGeom>
            <a:solidFill>
              <a:srgbClr val="BFBFBF"/>
            </a:soli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353" name="Freeform 352">
              <a:extLst>
                <a:ext uri="{FF2B5EF4-FFF2-40B4-BE49-F238E27FC236}">
                  <a16:creationId xmlns:a16="http://schemas.microsoft.com/office/drawing/2014/main" id="{129C2AF2-1A4C-2944-A191-6A9D63375423}"/>
                </a:ext>
              </a:extLst>
            </p:cNvPr>
            <p:cNvSpPr/>
            <p:nvPr/>
          </p:nvSpPr>
          <p:spPr bwMode="auto">
            <a:xfrm>
              <a:off x="2158839" y="1673951"/>
              <a:ext cx="550119" cy="160655"/>
            </a:xfrm>
            <a:custGeom>
              <a:avLst/>
              <a:gdLst>
                <a:gd name="connsiteX0" fmla="*/ 1486231 w 2944854"/>
                <a:gd name="connsiteY0" fmla="*/ 727041 h 1302232"/>
                <a:gd name="connsiteX1" fmla="*/ 257675 w 2944854"/>
                <a:gd name="connsiteY1" fmla="*/ 1302232 h 1302232"/>
                <a:gd name="connsiteX2" fmla="*/ 0 w 2944854"/>
                <a:gd name="connsiteY2" fmla="*/ 1228607 h 1302232"/>
                <a:gd name="connsiteX3" fmla="*/ 911064 w 2944854"/>
                <a:gd name="connsiteY3" fmla="*/ 837478 h 1302232"/>
                <a:gd name="connsiteX4" fmla="*/ 883456 w 2944854"/>
                <a:gd name="connsiteY4" fmla="*/ 450949 h 1302232"/>
                <a:gd name="connsiteX5" fmla="*/ 161047 w 2944854"/>
                <a:gd name="connsiteY5" fmla="*/ 119640 h 1302232"/>
                <a:gd name="connsiteX6" fmla="*/ 404917 w 2944854"/>
                <a:gd name="connsiteY6" fmla="*/ 50617 h 1302232"/>
                <a:gd name="connsiteX7" fmla="*/ 1477028 w 2944854"/>
                <a:gd name="connsiteY7" fmla="*/ 501566 h 1302232"/>
                <a:gd name="connsiteX8" fmla="*/ 2572146 w 2944854"/>
                <a:gd name="connsiteY8" fmla="*/ 0 h 1302232"/>
                <a:gd name="connsiteX9" fmla="*/ 2875834 w 2944854"/>
                <a:gd name="connsiteY9" fmla="*/ 96632 h 1302232"/>
                <a:gd name="connsiteX10" fmla="*/ 2079803 w 2944854"/>
                <a:gd name="connsiteY10" fmla="*/ 432543 h 1302232"/>
                <a:gd name="connsiteX11" fmla="*/ 2240850 w 2944854"/>
                <a:gd name="connsiteY11" fmla="*/ 920305 h 1302232"/>
                <a:gd name="connsiteX12" fmla="*/ 2944854 w 2944854"/>
                <a:gd name="connsiteY12" fmla="*/ 1228607 h 1302232"/>
                <a:gd name="connsiteX13" fmla="*/ 2733192 w 2944854"/>
                <a:gd name="connsiteY13" fmla="*/ 1297630 h 1302232"/>
                <a:gd name="connsiteX14" fmla="*/ 1486231 w 2944854"/>
                <a:gd name="connsiteY14" fmla="*/ 727041 h 1302232"/>
                <a:gd name="connsiteX0" fmla="*/ 1486231 w 2944854"/>
                <a:gd name="connsiteY0" fmla="*/ 727041 h 1316375"/>
                <a:gd name="connsiteX1" fmla="*/ 257675 w 2944854"/>
                <a:gd name="connsiteY1" fmla="*/ 1302232 h 1316375"/>
                <a:gd name="connsiteX2" fmla="*/ 0 w 2944854"/>
                <a:gd name="connsiteY2" fmla="*/ 1228607 h 1316375"/>
                <a:gd name="connsiteX3" fmla="*/ 911064 w 2944854"/>
                <a:gd name="connsiteY3" fmla="*/ 837478 h 1316375"/>
                <a:gd name="connsiteX4" fmla="*/ 883456 w 2944854"/>
                <a:gd name="connsiteY4" fmla="*/ 450949 h 1316375"/>
                <a:gd name="connsiteX5" fmla="*/ 161047 w 2944854"/>
                <a:gd name="connsiteY5" fmla="*/ 119640 h 1316375"/>
                <a:gd name="connsiteX6" fmla="*/ 404917 w 2944854"/>
                <a:gd name="connsiteY6" fmla="*/ 50617 h 1316375"/>
                <a:gd name="connsiteX7" fmla="*/ 1477028 w 2944854"/>
                <a:gd name="connsiteY7" fmla="*/ 501566 h 1316375"/>
                <a:gd name="connsiteX8" fmla="*/ 2572146 w 2944854"/>
                <a:gd name="connsiteY8" fmla="*/ 0 h 1316375"/>
                <a:gd name="connsiteX9" fmla="*/ 2875834 w 2944854"/>
                <a:gd name="connsiteY9" fmla="*/ 96632 h 1316375"/>
                <a:gd name="connsiteX10" fmla="*/ 2079803 w 2944854"/>
                <a:gd name="connsiteY10" fmla="*/ 432543 h 1316375"/>
                <a:gd name="connsiteX11" fmla="*/ 2240850 w 2944854"/>
                <a:gd name="connsiteY11" fmla="*/ 920305 h 1316375"/>
                <a:gd name="connsiteX12" fmla="*/ 2944854 w 2944854"/>
                <a:gd name="connsiteY12" fmla="*/ 1228607 h 1316375"/>
                <a:gd name="connsiteX13" fmla="*/ 2756623 w 2944854"/>
                <a:gd name="connsiteY13" fmla="*/ 1316375 h 1316375"/>
                <a:gd name="connsiteX14" fmla="*/ 1486231 w 2944854"/>
                <a:gd name="connsiteY14" fmla="*/ 727041 h 1316375"/>
                <a:gd name="connsiteX0" fmla="*/ 1486231 w 3024520"/>
                <a:gd name="connsiteY0" fmla="*/ 727041 h 1316375"/>
                <a:gd name="connsiteX1" fmla="*/ 257675 w 3024520"/>
                <a:gd name="connsiteY1" fmla="*/ 1302232 h 1316375"/>
                <a:gd name="connsiteX2" fmla="*/ 0 w 3024520"/>
                <a:gd name="connsiteY2" fmla="*/ 1228607 h 1316375"/>
                <a:gd name="connsiteX3" fmla="*/ 911064 w 3024520"/>
                <a:gd name="connsiteY3" fmla="*/ 837478 h 1316375"/>
                <a:gd name="connsiteX4" fmla="*/ 883456 w 3024520"/>
                <a:gd name="connsiteY4" fmla="*/ 450949 h 1316375"/>
                <a:gd name="connsiteX5" fmla="*/ 161047 w 3024520"/>
                <a:gd name="connsiteY5" fmla="*/ 119640 h 1316375"/>
                <a:gd name="connsiteX6" fmla="*/ 404917 w 3024520"/>
                <a:gd name="connsiteY6" fmla="*/ 50617 h 1316375"/>
                <a:gd name="connsiteX7" fmla="*/ 1477028 w 3024520"/>
                <a:gd name="connsiteY7" fmla="*/ 501566 h 1316375"/>
                <a:gd name="connsiteX8" fmla="*/ 2572146 w 3024520"/>
                <a:gd name="connsiteY8" fmla="*/ 0 h 1316375"/>
                <a:gd name="connsiteX9" fmla="*/ 2875834 w 3024520"/>
                <a:gd name="connsiteY9" fmla="*/ 96632 h 1316375"/>
                <a:gd name="connsiteX10" fmla="*/ 2079803 w 3024520"/>
                <a:gd name="connsiteY10" fmla="*/ 432543 h 1316375"/>
                <a:gd name="connsiteX11" fmla="*/ 2240850 w 3024520"/>
                <a:gd name="connsiteY11" fmla="*/ 920305 h 1316375"/>
                <a:gd name="connsiteX12" fmla="*/ 3024520 w 3024520"/>
                <a:gd name="connsiteY12" fmla="*/ 1228607 h 1316375"/>
                <a:gd name="connsiteX13" fmla="*/ 2756623 w 3024520"/>
                <a:gd name="connsiteY13" fmla="*/ 1316375 h 1316375"/>
                <a:gd name="connsiteX14" fmla="*/ 1486231 w 3024520"/>
                <a:gd name="connsiteY14" fmla="*/ 727041 h 1316375"/>
                <a:gd name="connsiteX0" fmla="*/ 1537780 w 3076069"/>
                <a:gd name="connsiteY0" fmla="*/ 727041 h 1316375"/>
                <a:gd name="connsiteX1" fmla="*/ 309224 w 3076069"/>
                <a:gd name="connsiteY1" fmla="*/ 1302232 h 1316375"/>
                <a:gd name="connsiteX2" fmla="*/ 0 w 3076069"/>
                <a:gd name="connsiteY2" fmla="*/ 1228607 h 1316375"/>
                <a:gd name="connsiteX3" fmla="*/ 962613 w 3076069"/>
                <a:gd name="connsiteY3" fmla="*/ 837478 h 1316375"/>
                <a:gd name="connsiteX4" fmla="*/ 935005 w 3076069"/>
                <a:gd name="connsiteY4" fmla="*/ 450949 h 1316375"/>
                <a:gd name="connsiteX5" fmla="*/ 212596 w 3076069"/>
                <a:gd name="connsiteY5" fmla="*/ 119640 h 1316375"/>
                <a:gd name="connsiteX6" fmla="*/ 456466 w 3076069"/>
                <a:gd name="connsiteY6" fmla="*/ 50617 h 1316375"/>
                <a:gd name="connsiteX7" fmla="*/ 1528577 w 3076069"/>
                <a:gd name="connsiteY7" fmla="*/ 501566 h 1316375"/>
                <a:gd name="connsiteX8" fmla="*/ 2623695 w 3076069"/>
                <a:gd name="connsiteY8" fmla="*/ 0 h 1316375"/>
                <a:gd name="connsiteX9" fmla="*/ 2927383 w 3076069"/>
                <a:gd name="connsiteY9" fmla="*/ 96632 h 1316375"/>
                <a:gd name="connsiteX10" fmla="*/ 2131352 w 3076069"/>
                <a:gd name="connsiteY10" fmla="*/ 432543 h 1316375"/>
                <a:gd name="connsiteX11" fmla="*/ 2292399 w 3076069"/>
                <a:gd name="connsiteY11" fmla="*/ 920305 h 1316375"/>
                <a:gd name="connsiteX12" fmla="*/ 3076069 w 3076069"/>
                <a:gd name="connsiteY12" fmla="*/ 1228607 h 1316375"/>
                <a:gd name="connsiteX13" fmla="*/ 2808172 w 3076069"/>
                <a:gd name="connsiteY13" fmla="*/ 1316375 h 1316375"/>
                <a:gd name="connsiteX14" fmla="*/ 1537780 w 3076069"/>
                <a:gd name="connsiteY14" fmla="*/ 727041 h 1316375"/>
                <a:gd name="connsiteX0" fmla="*/ 1537780 w 3076069"/>
                <a:gd name="connsiteY0" fmla="*/ 727041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27041 h 1321259"/>
                <a:gd name="connsiteX0" fmla="*/ 1537780 w 3076069"/>
                <a:gd name="connsiteY0" fmla="*/ 750825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50825 h 132125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</a:cxnLst>
              <a:rect l="l" t="t" r="r" b="b"/>
              <a:pathLst>
                <a:path w="3076069" h="1321259">
                  <a:moveTo>
                    <a:pt x="1537780" y="750825"/>
                  </a:moveTo>
                  <a:lnTo>
                    <a:pt x="313981" y="1321259"/>
                  </a:lnTo>
                  <a:lnTo>
                    <a:pt x="0" y="1228607"/>
                  </a:lnTo>
                  <a:lnTo>
                    <a:pt x="962613" y="837478"/>
                  </a:lnTo>
                  <a:lnTo>
                    <a:pt x="935005" y="450949"/>
                  </a:lnTo>
                  <a:lnTo>
                    <a:pt x="212596" y="119640"/>
                  </a:lnTo>
                  <a:lnTo>
                    <a:pt x="456466" y="50617"/>
                  </a:lnTo>
                  <a:lnTo>
                    <a:pt x="1528577" y="501566"/>
                  </a:lnTo>
                  <a:lnTo>
                    <a:pt x="2623695" y="0"/>
                  </a:lnTo>
                  <a:lnTo>
                    <a:pt x="2927383" y="96632"/>
                  </a:lnTo>
                  <a:lnTo>
                    <a:pt x="2131352" y="432543"/>
                  </a:lnTo>
                  <a:lnTo>
                    <a:pt x="2292399" y="920305"/>
                  </a:lnTo>
                  <a:lnTo>
                    <a:pt x="3076069" y="1228607"/>
                  </a:lnTo>
                  <a:lnTo>
                    <a:pt x="2808172" y="1316375"/>
                  </a:lnTo>
                  <a:lnTo>
                    <a:pt x="1537780" y="750825"/>
                  </a:lnTo>
                  <a:close/>
                </a:path>
              </a:pathLst>
            </a:custGeom>
            <a:solidFill>
              <a:schemeClr val="accent2">
                <a:lumMod val="60000"/>
                <a:lumOff val="4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354" name="Freeform 353">
              <a:extLst>
                <a:ext uri="{FF2B5EF4-FFF2-40B4-BE49-F238E27FC236}">
                  <a16:creationId xmlns:a16="http://schemas.microsoft.com/office/drawing/2014/main" id="{22A987A2-6CD7-654F-AC88-DE1B183352D2}"/>
                </a:ext>
              </a:extLst>
            </p:cNvPr>
            <p:cNvSpPr>
              <a:spLocks/>
            </p:cNvSpPr>
            <p:nvPr/>
          </p:nvSpPr>
          <p:spPr bwMode="auto">
            <a:xfrm>
              <a:off x="2102655" y="1633103"/>
              <a:ext cx="662444" cy="111241"/>
            </a:xfrm>
            <a:custGeom>
              <a:avLst/>
              <a:gdLst>
                <a:gd name="T0" fmla="*/ 0 w 3723451"/>
                <a:gd name="T1" fmla="*/ 27215 h 932950"/>
                <a:gd name="T2" fmla="*/ 116562 w 3723451"/>
                <a:gd name="T3" fmla="*/ 321 h 932950"/>
                <a:gd name="T4" fmla="*/ 330164 w 3723451"/>
                <a:gd name="T5" fmla="*/ 62070 h 932950"/>
                <a:gd name="T6" fmla="*/ 533943 w 3723451"/>
                <a:gd name="T7" fmla="*/ 0 h 932950"/>
                <a:gd name="T8" fmla="*/ 662444 w 3723451"/>
                <a:gd name="T9" fmla="*/ 24700 h 932950"/>
                <a:gd name="T10" fmla="*/ 566839 w 3723451"/>
                <a:gd name="T11" fmla="*/ 55072 h 932950"/>
                <a:gd name="T12" fmla="*/ 536059 w 3723451"/>
                <a:gd name="T13" fmla="*/ 46883 h 932950"/>
                <a:gd name="T14" fmla="*/ 333917 w 3723451"/>
                <a:gd name="T15" fmla="*/ 111241 h 932950"/>
                <a:gd name="T16" fmla="*/ 126604 w 3723451"/>
                <a:gd name="T17" fmla="*/ 49251 h 932950"/>
                <a:gd name="T18" fmla="*/ 93086 w 3723451"/>
                <a:gd name="T19" fmla="*/ 55941 h 932950"/>
                <a:gd name="T20" fmla="*/ 0 w 3723451"/>
                <a:gd name="T21" fmla="*/ 27215 h 93295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3723451" h="932950">
                  <a:moveTo>
                    <a:pt x="0" y="228246"/>
                  </a:moveTo>
                  <a:lnTo>
                    <a:pt x="655168" y="2690"/>
                  </a:lnTo>
                  <a:lnTo>
                    <a:pt x="1855778" y="520562"/>
                  </a:lnTo>
                  <a:lnTo>
                    <a:pt x="3001174" y="0"/>
                  </a:lnTo>
                  <a:lnTo>
                    <a:pt x="3723451" y="207149"/>
                  </a:lnTo>
                  <a:lnTo>
                    <a:pt x="3186079" y="461874"/>
                  </a:lnTo>
                  <a:lnTo>
                    <a:pt x="3013067" y="393200"/>
                  </a:lnTo>
                  <a:lnTo>
                    <a:pt x="1876873" y="932950"/>
                  </a:lnTo>
                  <a:lnTo>
                    <a:pt x="711613" y="413055"/>
                  </a:lnTo>
                  <a:lnTo>
                    <a:pt x="523214" y="469166"/>
                  </a:lnTo>
                  <a:lnTo>
                    <a:pt x="0" y="228246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355" name="Freeform 354">
              <a:extLst>
                <a:ext uri="{FF2B5EF4-FFF2-40B4-BE49-F238E27FC236}">
                  <a16:creationId xmlns:a16="http://schemas.microsoft.com/office/drawing/2014/main" id="{5B5F7C76-CB79-2944-80A0-8C060E4FC4CA}"/>
                </a:ext>
              </a:extLst>
            </p:cNvPr>
            <p:cNvSpPr>
              <a:spLocks/>
            </p:cNvSpPr>
            <p:nvPr/>
          </p:nvSpPr>
          <p:spPr bwMode="auto">
            <a:xfrm>
              <a:off x="2536889" y="1727776"/>
              <a:ext cx="244057" cy="97040"/>
            </a:xfrm>
            <a:custGeom>
              <a:avLst/>
              <a:gdLst>
                <a:gd name="T0" fmla="*/ 0 w 1366596"/>
                <a:gd name="T1" fmla="*/ 0 h 809868"/>
                <a:gd name="T2" fmla="*/ 244057 w 1366596"/>
                <a:gd name="T3" fmla="*/ 74985 h 809868"/>
                <a:gd name="T4" fmla="*/ 154487 w 1366596"/>
                <a:gd name="T5" fmla="*/ 97040 h 809868"/>
                <a:gd name="T6" fmla="*/ 822 w 1366596"/>
                <a:gd name="T7" fmla="*/ 51277 h 809868"/>
                <a:gd name="T8" fmla="*/ 0 w 1366596"/>
                <a:gd name="T9" fmla="*/ 0 h 8098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66596" h="809868">
                  <a:moveTo>
                    <a:pt x="0" y="0"/>
                  </a:moveTo>
                  <a:lnTo>
                    <a:pt x="1366596" y="625807"/>
                  </a:lnTo>
                  <a:lnTo>
                    <a:pt x="865050" y="809868"/>
                  </a:lnTo>
                  <a:lnTo>
                    <a:pt x="4601" y="427942"/>
                  </a:lnTo>
                  <a:cubicBezTo>
                    <a:pt x="-1535" y="105836"/>
                    <a:pt x="1534" y="142647"/>
                    <a:pt x="0" y="0"/>
                  </a:cubicBez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356" name="Freeform 355">
              <a:extLst>
                <a:ext uri="{FF2B5EF4-FFF2-40B4-BE49-F238E27FC236}">
                  <a16:creationId xmlns:a16="http://schemas.microsoft.com/office/drawing/2014/main" id="{DA4C8AC8-1031-FD45-841B-8AD044E39DAE}"/>
                </a:ext>
              </a:extLst>
            </p:cNvPr>
            <p:cNvSpPr>
              <a:spLocks/>
            </p:cNvSpPr>
            <p:nvPr/>
          </p:nvSpPr>
          <p:spPr bwMode="auto">
            <a:xfrm>
              <a:off x="2089977" y="1730144"/>
              <a:ext cx="240888" cy="97039"/>
            </a:xfrm>
            <a:custGeom>
              <a:avLst/>
              <a:gdLst>
                <a:gd name="T0" fmla="*/ 237599 w 1348191"/>
                <a:gd name="T1" fmla="*/ 0 h 791462"/>
                <a:gd name="T2" fmla="*/ 240888 w 1348191"/>
                <a:gd name="T3" fmla="*/ 46827 h 791462"/>
                <a:gd name="T4" fmla="*/ 87147 w 1348191"/>
                <a:gd name="T5" fmla="*/ 97039 h 791462"/>
                <a:gd name="T6" fmla="*/ 0 w 1348191"/>
                <a:gd name="T7" fmla="*/ 75036 h 791462"/>
                <a:gd name="T8" fmla="*/ 237599 w 1348191"/>
                <a:gd name="T9" fmla="*/ 0 h 79146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48191" h="791462">
                  <a:moveTo>
                    <a:pt x="1329786" y="0"/>
                  </a:moveTo>
                  <a:lnTo>
                    <a:pt x="1348191" y="381926"/>
                  </a:lnTo>
                  <a:lnTo>
                    <a:pt x="487742" y="791462"/>
                  </a:lnTo>
                  <a:lnTo>
                    <a:pt x="0" y="612002"/>
                  </a:lnTo>
                  <a:lnTo>
                    <a:pt x="1329786" y="0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cxnSp>
          <p:nvCxnSpPr>
            <p:cNvPr id="357" name="Straight Connector 356">
              <a:extLst>
                <a:ext uri="{FF2B5EF4-FFF2-40B4-BE49-F238E27FC236}">
                  <a16:creationId xmlns:a16="http://schemas.microsoft.com/office/drawing/2014/main" id="{EE5AF073-88DD-F740-9567-50F2E729DA9A}"/>
                </a:ext>
              </a:extLst>
            </p:cNvPr>
            <p:cNvCxnSpPr>
              <a:cxnSpLocks noChangeShapeType="1"/>
              <a:endCxn id="352" idx="2"/>
            </p:cNvCxnSpPr>
            <p:nvPr/>
          </p:nvCxnSpPr>
          <p:spPr bwMode="auto">
            <a:xfrm flipH="1" flipV="1">
              <a:off x="1871277" y="1737243"/>
              <a:ext cx="3169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58" name="Straight Connector 357">
              <a:extLst>
                <a:ext uri="{FF2B5EF4-FFF2-40B4-BE49-F238E27FC236}">
                  <a16:creationId xmlns:a16="http://schemas.microsoft.com/office/drawing/2014/main" id="{74BF0C82-5F1A-7948-AA29-83D8BD9FA47F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H="1" flipV="1">
              <a:off x="2996477" y="1734877"/>
              <a:ext cx="3171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sp>
        <p:nvSpPr>
          <p:cNvPr id="87088" name="Rectangle 2">
            <a:extLst>
              <a:ext uri="{FF2B5EF4-FFF2-40B4-BE49-F238E27FC236}">
                <a16:creationId xmlns:a16="http://schemas.microsoft.com/office/drawing/2014/main" id="{7CBF5445-2608-7C46-A7F9-BBC6FF35929D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255588" y="165100"/>
            <a:ext cx="8096250" cy="650875"/>
          </a:xfrm>
        </p:spPr>
        <p:txBody>
          <a:bodyPr/>
          <a:lstStyle/>
          <a:p>
            <a:pPr eaLnBrk="1" hangingPunct="1"/>
            <a:r>
              <a:rPr lang="en-US" altLang="en-US" sz="3600">
                <a:ea typeface="ＭＳ Ｐゴシック" panose="020B0600070205080204" pitchFamily="34" charset="-128"/>
              </a:rPr>
              <a:t>Internet structure: network of networks</a:t>
            </a:r>
            <a:endParaRPr lang="en-US" altLang="en-US">
              <a:ea typeface="ＭＳ Ｐゴシック" panose="020B0600070205080204" pitchFamily="34" charset="-128"/>
            </a:endParaRPr>
          </a:p>
        </p:txBody>
      </p:sp>
      <p:pic>
        <p:nvPicPr>
          <p:cNvPr id="87089" name="Picture 76" descr="underline_base">
            <a:extLst>
              <a:ext uri="{FF2B5EF4-FFF2-40B4-BE49-F238E27FC236}">
                <a16:creationId xmlns:a16="http://schemas.microsoft.com/office/drawing/2014/main" id="{5011E9B6-DD53-AB4B-986D-A22681340B36}"/>
              </a:ext>
            </a:extLst>
          </p:cNvPr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7025" y="674688"/>
            <a:ext cx="7769225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87090" name="Group 2">
            <a:extLst>
              <a:ext uri="{FF2B5EF4-FFF2-40B4-BE49-F238E27FC236}">
                <a16:creationId xmlns:a16="http://schemas.microsoft.com/office/drawing/2014/main" id="{21912DA9-F615-0549-B109-4F8B21706FA0}"/>
              </a:ext>
            </a:extLst>
          </p:cNvPr>
          <p:cNvGrpSpPr>
            <a:grpSpLocks/>
          </p:cNvGrpSpPr>
          <p:nvPr/>
        </p:nvGrpSpPr>
        <p:grpSpPr bwMode="auto">
          <a:xfrm>
            <a:off x="1825625" y="2241550"/>
            <a:ext cx="647700" cy="417513"/>
            <a:chOff x="3053396" y="4304255"/>
            <a:chExt cx="648422" cy="418253"/>
          </a:xfrm>
        </p:grpSpPr>
        <p:sp>
          <p:nvSpPr>
            <p:cNvPr id="87285" name="Freeform 84">
              <a:extLst>
                <a:ext uri="{FF2B5EF4-FFF2-40B4-BE49-F238E27FC236}">
                  <a16:creationId xmlns:a16="http://schemas.microsoft.com/office/drawing/2014/main" id="{8F6710F9-D3E3-B645-A9A8-42F5BCAE8FE8}"/>
                </a:ext>
              </a:extLst>
            </p:cNvPr>
            <p:cNvSpPr>
              <a:spLocks/>
            </p:cNvSpPr>
            <p:nvPr/>
          </p:nvSpPr>
          <p:spPr bwMode="auto">
            <a:xfrm>
              <a:off x="3053396" y="4304255"/>
              <a:ext cx="596988" cy="418253"/>
            </a:xfrm>
            <a:custGeom>
              <a:avLst/>
              <a:gdLst>
                <a:gd name="T0" fmla="*/ 2147483647 w 1036"/>
                <a:gd name="T1" fmla="*/ 2147483647 h 675"/>
                <a:gd name="T2" fmla="*/ 2147483647 w 1036"/>
                <a:gd name="T3" fmla="*/ 2147483647 h 675"/>
                <a:gd name="T4" fmla="*/ 2147483647 w 1036"/>
                <a:gd name="T5" fmla="*/ 2147483647 h 675"/>
                <a:gd name="T6" fmla="*/ 2147483647 w 1036"/>
                <a:gd name="T7" fmla="*/ 2147483647 h 675"/>
                <a:gd name="T8" fmla="*/ 2147483647 w 1036"/>
                <a:gd name="T9" fmla="*/ 2147483647 h 675"/>
                <a:gd name="T10" fmla="*/ 2147483647 w 1036"/>
                <a:gd name="T11" fmla="*/ 2147483647 h 675"/>
                <a:gd name="T12" fmla="*/ 2147483647 w 1036"/>
                <a:gd name="T13" fmla="*/ 2147483647 h 675"/>
                <a:gd name="T14" fmla="*/ 2147483647 w 1036"/>
                <a:gd name="T15" fmla="*/ 2147483647 h 675"/>
                <a:gd name="T16" fmla="*/ 2147483647 w 1036"/>
                <a:gd name="T17" fmla="*/ 2147483647 h 675"/>
                <a:gd name="T18" fmla="*/ 2147483647 w 1036"/>
                <a:gd name="T19" fmla="*/ 2147483647 h 675"/>
                <a:gd name="T20" fmla="*/ 2147483647 w 1036"/>
                <a:gd name="T21" fmla="*/ 2147483647 h 675"/>
                <a:gd name="T22" fmla="*/ 2147483647 w 1036"/>
                <a:gd name="T23" fmla="*/ 2147483647 h 675"/>
                <a:gd name="T24" fmla="*/ 2147483647 w 1036"/>
                <a:gd name="T25" fmla="*/ 2147483647 h 675"/>
                <a:gd name="T26" fmla="*/ 2147483647 w 1036"/>
                <a:gd name="T27" fmla="*/ 2147483647 h 675"/>
                <a:gd name="T28" fmla="*/ 2147483647 w 1036"/>
                <a:gd name="T29" fmla="*/ 2147483647 h 675"/>
                <a:gd name="T30" fmla="*/ 2147483647 w 1036"/>
                <a:gd name="T31" fmla="*/ 2147483647 h 675"/>
                <a:gd name="T32" fmla="*/ 2147483647 w 1036"/>
                <a:gd name="T33" fmla="*/ 2147483647 h 675"/>
                <a:gd name="T34" fmla="*/ 2147483647 w 1036"/>
                <a:gd name="T35" fmla="*/ 2147483647 h 675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036"/>
                <a:gd name="T55" fmla="*/ 0 h 675"/>
                <a:gd name="T56" fmla="*/ 1036 w 1036"/>
                <a:gd name="T57" fmla="*/ 675 h 675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036" h="675">
                  <a:moveTo>
                    <a:pt x="648" y="11"/>
                  </a:moveTo>
                  <a:cubicBezTo>
                    <a:pt x="584" y="19"/>
                    <a:pt x="464" y="33"/>
                    <a:pt x="390" y="53"/>
                  </a:cubicBezTo>
                  <a:cubicBezTo>
                    <a:pt x="316" y="73"/>
                    <a:pt x="246" y="100"/>
                    <a:pt x="206" y="129"/>
                  </a:cubicBezTo>
                  <a:cubicBezTo>
                    <a:pt x="166" y="158"/>
                    <a:pt x="183" y="201"/>
                    <a:pt x="152" y="229"/>
                  </a:cubicBezTo>
                  <a:cubicBezTo>
                    <a:pt x="121" y="257"/>
                    <a:pt x="44" y="259"/>
                    <a:pt x="22" y="297"/>
                  </a:cubicBezTo>
                  <a:cubicBezTo>
                    <a:pt x="0" y="335"/>
                    <a:pt x="0" y="427"/>
                    <a:pt x="18" y="459"/>
                  </a:cubicBezTo>
                  <a:cubicBezTo>
                    <a:pt x="36" y="491"/>
                    <a:pt x="59" y="484"/>
                    <a:pt x="132" y="489"/>
                  </a:cubicBezTo>
                  <a:cubicBezTo>
                    <a:pt x="205" y="494"/>
                    <a:pt x="380" y="478"/>
                    <a:pt x="458" y="489"/>
                  </a:cubicBezTo>
                  <a:cubicBezTo>
                    <a:pt x="536" y="500"/>
                    <a:pt x="549" y="527"/>
                    <a:pt x="598" y="555"/>
                  </a:cubicBezTo>
                  <a:cubicBezTo>
                    <a:pt x="647" y="583"/>
                    <a:pt x="707" y="639"/>
                    <a:pt x="752" y="657"/>
                  </a:cubicBezTo>
                  <a:cubicBezTo>
                    <a:pt x="797" y="675"/>
                    <a:pt x="837" y="670"/>
                    <a:pt x="870" y="661"/>
                  </a:cubicBezTo>
                  <a:cubicBezTo>
                    <a:pt x="903" y="652"/>
                    <a:pt x="932" y="639"/>
                    <a:pt x="952" y="603"/>
                  </a:cubicBezTo>
                  <a:cubicBezTo>
                    <a:pt x="972" y="567"/>
                    <a:pt x="981" y="497"/>
                    <a:pt x="992" y="445"/>
                  </a:cubicBezTo>
                  <a:cubicBezTo>
                    <a:pt x="1003" y="393"/>
                    <a:pt x="1013" y="347"/>
                    <a:pt x="1018" y="291"/>
                  </a:cubicBezTo>
                  <a:cubicBezTo>
                    <a:pt x="1023" y="235"/>
                    <a:pt x="1036" y="153"/>
                    <a:pt x="1022" y="107"/>
                  </a:cubicBezTo>
                  <a:cubicBezTo>
                    <a:pt x="1008" y="61"/>
                    <a:pt x="975" y="34"/>
                    <a:pt x="934" y="17"/>
                  </a:cubicBezTo>
                  <a:cubicBezTo>
                    <a:pt x="893" y="0"/>
                    <a:pt x="824" y="4"/>
                    <a:pt x="776" y="3"/>
                  </a:cubicBezTo>
                  <a:cubicBezTo>
                    <a:pt x="728" y="2"/>
                    <a:pt x="712" y="3"/>
                    <a:pt x="648" y="11"/>
                  </a:cubicBezTo>
                  <a:close/>
                </a:path>
              </a:pathLst>
            </a:custGeom>
            <a:solidFill>
              <a:srgbClr val="00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7286" name="TextBox 1">
              <a:extLst>
                <a:ext uri="{FF2B5EF4-FFF2-40B4-BE49-F238E27FC236}">
                  <a16:creationId xmlns:a16="http://schemas.microsoft.com/office/drawing/2014/main" id="{031BB306-9F51-7044-9101-BE812E4629A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18029" y="4323258"/>
              <a:ext cx="583789" cy="3530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>
                <a:lnSpc>
                  <a:spcPts val="1000"/>
                </a:lnSpc>
              </a:pPr>
              <a:r>
                <a:rPr lang="en-US" altLang="en-US" sz="1000"/>
                <a:t>access</a:t>
              </a:r>
            </a:p>
            <a:p>
              <a:pPr algn="ctr">
                <a:lnSpc>
                  <a:spcPts val="1000"/>
                </a:lnSpc>
              </a:pPr>
              <a:r>
                <a:rPr lang="en-US" altLang="en-US" sz="1000"/>
                <a:t>net</a:t>
              </a:r>
            </a:p>
          </p:txBody>
        </p:sp>
      </p:grpSp>
      <p:grpSp>
        <p:nvGrpSpPr>
          <p:cNvPr id="87091" name="Group 135">
            <a:extLst>
              <a:ext uri="{FF2B5EF4-FFF2-40B4-BE49-F238E27FC236}">
                <a16:creationId xmlns:a16="http://schemas.microsoft.com/office/drawing/2014/main" id="{21525541-DD61-FD4F-A7D4-0EA12F5C355B}"/>
              </a:ext>
            </a:extLst>
          </p:cNvPr>
          <p:cNvGrpSpPr>
            <a:grpSpLocks/>
          </p:cNvGrpSpPr>
          <p:nvPr/>
        </p:nvGrpSpPr>
        <p:grpSpPr bwMode="auto">
          <a:xfrm>
            <a:off x="6334125" y="2495550"/>
            <a:ext cx="649288" cy="417513"/>
            <a:chOff x="3053396" y="4304255"/>
            <a:chExt cx="648422" cy="418253"/>
          </a:xfrm>
        </p:grpSpPr>
        <p:sp>
          <p:nvSpPr>
            <p:cNvPr id="87283" name="Freeform 84">
              <a:extLst>
                <a:ext uri="{FF2B5EF4-FFF2-40B4-BE49-F238E27FC236}">
                  <a16:creationId xmlns:a16="http://schemas.microsoft.com/office/drawing/2014/main" id="{24CE6138-56B9-8D4A-BBB5-2F7134A1218A}"/>
                </a:ext>
              </a:extLst>
            </p:cNvPr>
            <p:cNvSpPr>
              <a:spLocks/>
            </p:cNvSpPr>
            <p:nvPr/>
          </p:nvSpPr>
          <p:spPr bwMode="auto">
            <a:xfrm>
              <a:off x="3053396" y="4304255"/>
              <a:ext cx="596988" cy="418253"/>
            </a:xfrm>
            <a:custGeom>
              <a:avLst/>
              <a:gdLst>
                <a:gd name="T0" fmla="*/ 2147483647 w 1036"/>
                <a:gd name="T1" fmla="*/ 2147483647 h 675"/>
                <a:gd name="T2" fmla="*/ 2147483647 w 1036"/>
                <a:gd name="T3" fmla="*/ 2147483647 h 675"/>
                <a:gd name="T4" fmla="*/ 2147483647 w 1036"/>
                <a:gd name="T5" fmla="*/ 2147483647 h 675"/>
                <a:gd name="T6" fmla="*/ 2147483647 w 1036"/>
                <a:gd name="T7" fmla="*/ 2147483647 h 675"/>
                <a:gd name="T8" fmla="*/ 2147483647 w 1036"/>
                <a:gd name="T9" fmla="*/ 2147483647 h 675"/>
                <a:gd name="T10" fmla="*/ 2147483647 w 1036"/>
                <a:gd name="T11" fmla="*/ 2147483647 h 675"/>
                <a:gd name="T12" fmla="*/ 2147483647 w 1036"/>
                <a:gd name="T13" fmla="*/ 2147483647 h 675"/>
                <a:gd name="T14" fmla="*/ 2147483647 w 1036"/>
                <a:gd name="T15" fmla="*/ 2147483647 h 675"/>
                <a:gd name="T16" fmla="*/ 2147483647 w 1036"/>
                <a:gd name="T17" fmla="*/ 2147483647 h 675"/>
                <a:gd name="T18" fmla="*/ 2147483647 w 1036"/>
                <a:gd name="T19" fmla="*/ 2147483647 h 675"/>
                <a:gd name="T20" fmla="*/ 2147483647 w 1036"/>
                <a:gd name="T21" fmla="*/ 2147483647 h 675"/>
                <a:gd name="T22" fmla="*/ 2147483647 w 1036"/>
                <a:gd name="T23" fmla="*/ 2147483647 h 675"/>
                <a:gd name="T24" fmla="*/ 2147483647 w 1036"/>
                <a:gd name="T25" fmla="*/ 2147483647 h 675"/>
                <a:gd name="T26" fmla="*/ 2147483647 w 1036"/>
                <a:gd name="T27" fmla="*/ 2147483647 h 675"/>
                <a:gd name="T28" fmla="*/ 2147483647 w 1036"/>
                <a:gd name="T29" fmla="*/ 2147483647 h 675"/>
                <a:gd name="T30" fmla="*/ 2147483647 w 1036"/>
                <a:gd name="T31" fmla="*/ 2147483647 h 675"/>
                <a:gd name="T32" fmla="*/ 2147483647 w 1036"/>
                <a:gd name="T33" fmla="*/ 2147483647 h 675"/>
                <a:gd name="T34" fmla="*/ 2147483647 w 1036"/>
                <a:gd name="T35" fmla="*/ 2147483647 h 675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036"/>
                <a:gd name="T55" fmla="*/ 0 h 675"/>
                <a:gd name="T56" fmla="*/ 1036 w 1036"/>
                <a:gd name="T57" fmla="*/ 675 h 675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036" h="675">
                  <a:moveTo>
                    <a:pt x="648" y="11"/>
                  </a:moveTo>
                  <a:cubicBezTo>
                    <a:pt x="584" y="19"/>
                    <a:pt x="464" y="33"/>
                    <a:pt x="390" y="53"/>
                  </a:cubicBezTo>
                  <a:cubicBezTo>
                    <a:pt x="316" y="73"/>
                    <a:pt x="246" y="100"/>
                    <a:pt x="206" y="129"/>
                  </a:cubicBezTo>
                  <a:cubicBezTo>
                    <a:pt x="166" y="158"/>
                    <a:pt x="183" y="201"/>
                    <a:pt x="152" y="229"/>
                  </a:cubicBezTo>
                  <a:cubicBezTo>
                    <a:pt x="121" y="257"/>
                    <a:pt x="44" y="259"/>
                    <a:pt x="22" y="297"/>
                  </a:cubicBezTo>
                  <a:cubicBezTo>
                    <a:pt x="0" y="335"/>
                    <a:pt x="0" y="427"/>
                    <a:pt x="18" y="459"/>
                  </a:cubicBezTo>
                  <a:cubicBezTo>
                    <a:pt x="36" y="491"/>
                    <a:pt x="59" y="484"/>
                    <a:pt x="132" y="489"/>
                  </a:cubicBezTo>
                  <a:cubicBezTo>
                    <a:pt x="205" y="494"/>
                    <a:pt x="380" y="478"/>
                    <a:pt x="458" y="489"/>
                  </a:cubicBezTo>
                  <a:cubicBezTo>
                    <a:pt x="536" y="500"/>
                    <a:pt x="549" y="527"/>
                    <a:pt x="598" y="555"/>
                  </a:cubicBezTo>
                  <a:cubicBezTo>
                    <a:pt x="647" y="583"/>
                    <a:pt x="707" y="639"/>
                    <a:pt x="752" y="657"/>
                  </a:cubicBezTo>
                  <a:cubicBezTo>
                    <a:pt x="797" y="675"/>
                    <a:pt x="837" y="670"/>
                    <a:pt x="870" y="661"/>
                  </a:cubicBezTo>
                  <a:cubicBezTo>
                    <a:pt x="903" y="652"/>
                    <a:pt x="932" y="639"/>
                    <a:pt x="952" y="603"/>
                  </a:cubicBezTo>
                  <a:cubicBezTo>
                    <a:pt x="972" y="567"/>
                    <a:pt x="981" y="497"/>
                    <a:pt x="992" y="445"/>
                  </a:cubicBezTo>
                  <a:cubicBezTo>
                    <a:pt x="1003" y="393"/>
                    <a:pt x="1013" y="347"/>
                    <a:pt x="1018" y="291"/>
                  </a:cubicBezTo>
                  <a:cubicBezTo>
                    <a:pt x="1023" y="235"/>
                    <a:pt x="1036" y="153"/>
                    <a:pt x="1022" y="107"/>
                  </a:cubicBezTo>
                  <a:cubicBezTo>
                    <a:pt x="1008" y="61"/>
                    <a:pt x="975" y="34"/>
                    <a:pt x="934" y="17"/>
                  </a:cubicBezTo>
                  <a:cubicBezTo>
                    <a:pt x="893" y="0"/>
                    <a:pt x="824" y="4"/>
                    <a:pt x="776" y="3"/>
                  </a:cubicBezTo>
                  <a:cubicBezTo>
                    <a:pt x="728" y="2"/>
                    <a:pt x="712" y="3"/>
                    <a:pt x="648" y="11"/>
                  </a:cubicBezTo>
                  <a:close/>
                </a:path>
              </a:pathLst>
            </a:custGeom>
            <a:solidFill>
              <a:srgbClr val="00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7284" name="TextBox 137">
              <a:extLst>
                <a:ext uri="{FF2B5EF4-FFF2-40B4-BE49-F238E27FC236}">
                  <a16:creationId xmlns:a16="http://schemas.microsoft.com/office/drawing/2014/main" id="{FBCA4C5D-DE9B-A449-8ABE-5F9AA3E29F2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18029" y="4323258"/>
              <a:ext cx="583789" cy="3530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>
                <a:lnSpc>
                  <a:spcPts val="1000"/>
                </a:lnSpc>
              </a:pPr>
              <a:r>
                <a:rPr lang="en-US" altLang="en-US" sz="1000"/>
                <a:t>access</a:t>
              </a:r>
            </a:p>
            <a:p>
              <a:pPr algn="ctr">
                <a:lnSpc>
                  <a:spcPts val="1000"/>
                </a:lnSpc>
              </a:pPr>
              <a:r>
                <a:rPr lang="en-US" altLang="en-US" sz="1000"/>
                <a:t>net</a:t>
              </a:r>
            </a:p>
          </p:txBody>
        </p:sp>
      </p:grpSp>
      <p:grpSp>
        <p:nvGrpSpPr>
          <p:cNvPr id="87092" name="Group 138">
            <a:extLst>
              <a:ext uri="{FF2B5EF4-FFF2-40B4-BE49-F238E27FC236}">
                <a16:creationId xmlns:a16="http://schemas.microsoft.com/office/drawing/2014/main" id="{05879C41-6D99-B342-A2C1-EAF65E111DE0}"/>
              </a:ext>
            </a:extLst>
          </p:cNvPr>
          <p:cNvGrpSpPr>
            <a:grpSpLocks/>
          </p:cNvGrpSpPr>
          <p:nvPr/>
        </p:nvGrpSpPr>
        <p:grpSpPr bwMode="auto">
          <a:xfrm>
            <a:off x="1241425" y="5353050"/>
            <a:ext cx="647700" cy="417513"/>
            <a:chOff x="3053396" y="4304255"/>
            <a:chExt cx="648422" cy="418253"/>
          </a:xfrm>
        </p:grpSpPr>
        <p:sp>
          <p:nvSpPr>
            <p:cNvPr id="87281" name="Freeform 84">
              <a:extLst>
                <a:ext uri="{FF2B5EF4-FFF2-40B4-BE49-F238E27FC236}">
                  <a16:creationId xmlns:a16="http://schemas.microsoft.com/office/drawing/2014/main" id="{BAD23D4C-EB5E-1B46-81DC-4B049FEFF0D6}"/>
                </a:ext>
              </a:extLst>
            </p:cNvPr>
            <p:cNvSpPr>
              <a:spLocks/>
            </p:cNvSpPr>
            <p:nvPr/>
          </p:nvSpPr>
          <p:spPr bwMode="auto">
            <a:xfrm>
              <a:off x="3053396" y="4304255"/>
              <a:ext cx="596988" cy="418253"/>
            </a:xfrm>
            <a:custGeom>
              <a:avLst/>
              <a:gdLst>
                <a:gd name="T0" fmla="*/ 2147483647 w 1036"/>
                <a:gd name="T1" fmla="*/ 2147483647 h 675"/>
                <a:gd name="T2" fmla="*/ 2147483647 w 1036"/>
                <a:gd name="T3" fmla="*/ 2147483647 h 675"/>
                <a:gd name="T4" fmla="*/ 2147483647 w 1036"/>
                <a:gd name="T5" fmla="*/ 2147483647 h 675"/>
                <a:gd name="T6" fmla="*/ 2147483647 w 1036"/>
                <a:gd name="T7" fmla="*/ 2147483647 h 675"/>
                <a:gd name="T8" fmla="*/ 2147483647 w 1036"/>
                <a:gd name="T9" fmla="*/ 2147483647 h 675"/>
                <a:gd name="T10" fmla="*/ 2147483647 w 1036"/>
                <a:gd name="T11" fmla="*/ 2147483647 h 675"/>
                <a:gd name="T12" fmla="*/ 2147483647 w 1036"/>
                <a:gd name="T13" fmla="*/ 2147483647 h 675"/>
                <a:gd name="T14" fmla="*/ 2147483647 w 1036"/>
                <a:gd name="T15" fmla="*/ 2147483647 h 675"/>
                <a:gd name="T16" fmla="*/ 2147483647 w 1036"/>
                <a:gd name="T17" fmla="*/ 2147483647 h 675"/>
                <a:gd name="T18" fmla="*/ 2147483647 w 1036"/>
                <a:gd name="T19" fmla="*/ 2147483647 h 675"/>
                <a:gd name="T20" fmla="*/ 2147483647 w 1036"/>
                <a:gd name="T21" fmla="*/ 2147483647 h 675"/>
                <a:gd name="T22" fmla="*/ 2147483647 w 1036"/>
                <a:gd name="T23" fmla="*/ 2147483647 h 675"/>
                <a:gd name="T24" fmla="*/ 2147483647 w 1036"/>
                <a:gd name="T25" fmla="*/ 2147483647 h 675"/>
                <a:gd name="T26" fmla="*/ 2147483647 w 1036"/>
                <a:gd name="T27" fmla="*/ 2147483647 h 675"/>
                <a:gd name="T28" fmla="*/ 2147483647 w 1036"/>
                <a:gd name="T29" fmla="*/ 2147483647 h 675"/>
                <a:gd name="T30" fmla="*/ 2147483647 w 1036"/>
                <a:gd name="T31" fmla="*/ 2147483647 h 675"/>
                <a:gd name="T32" fmla="*/ 2147483647 w 1036"/>
                <a:gd name="T33" fmla="*/ 2147483647 h 675"/>
                <a:gd name="T34" fmla="*/ 2147483647 w 1036"/>
                <a:gd name="T35" fmla="*/ 2147483647 h 675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036"/>
                <a:gd name="T55" fmla="*/ 0 h 675"/>
                <a:gd name="T56" fmla="*/ 1036 w 1036"/>
                <a:gd name="T57" fmla="*/ 675 h 675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036" h="675">
                  <a:moveTo>
                    <a:pt x="648" y="11"/>
                  </a:moveTo>
                  <a:cubicBezTo>
                    <a:pt x="584" y="19"/>
                    <a:pt x="464" y="33"/>
                    <a:pt x="390" y="53"/>
                  </a:cubicBezTo>
                  <a:cubicBezTo>
                    <a:pt x="316" y="73"/>
                    <a:pt x="246" y="100"/>
                    <a:pt x="206" y="129"/>
                  </a:cubicBezTo>
                  <a:cubicBezTo>
                    <a:pt x="166" y="158"/>
                    <a:pt x="183" y="201"/>
                    <a:pt x="152" y="229"/>
                  </a:cubicBezTo>
                  <a:cubicBezTo>
                    <a:pt x="121" y="257"/>
                    <a:pt x="44" y="259"/>
                    <a:pt x="22" y="297"/>
                  </a:cubicBezTo>
                  <a:cubicBezTo>
                    <a:pt x="0" y="335"/>
                    <a:pt x="0" y="427"/>
                    <a:pt x="18" y="459"/>
                  </a:cubicBezTo>
                  <a:cubicBezTo>
                    <a:pt x="36" y="491"/>
                    <a:pt x="59" y="484"/>
                    <a:pt x="132" y="489"/>
                  </a:cubicBezTo>
                  <a:cubicBezTo>
                    <a:pt x="205" y="494"/>
                    <a:pt x="380" y="478"/>
                    <a:pt x="458" y="489"/>
                  </a:cubicBezTo>
                  <a:cubicBezTo>
                    <a:pt x="536" y="500"/>
                    <a:pt x="549" y="527"/>
                    <a:pt x="598" y="555"/>
                  </a:cubicBezTo>
                  <a:cubicBezTo>
                    <a:pt x="647" y="583"/>
                    <a:pt x="707" y="639"/>
                    <a:pt x="752" y="657"/>
                  </a:cubicBezTo>
                  <a:cubicBezTo>
                    <a:pt x="797" y="675"/>
                    <a:pt x="837" y="670"/>
                    <a:pt x="870" y="661"/>
                  </a:cubicBezTo>
                  <a:cubicBezTo>
                    <a:pt x="903" y="652"/>
                    <a:pt x="932" y="639"/>
                    <a:pt x="952" y="603"/>
                  </a:cubicBezTo>
                  <a:cubicBezTo>
                    <a:pt x="972" y="567"/>
                    <a:pt x="981" y="497"/>
                    <a:pt x="992" y="445"/>
                  </a:cubicBezTo>
                  <a:cubicBezTo>
                    <a:pt x="1003" y="393"/>
                    <a:pt x="1013" y="347"/>
                    <a:pt x="1018" y="291"/>
                  </a:cubicBezTo>
                  <a:cubicBezTo>
                    <a:pt x="1023" y="235"/>
                    <a:pt x="1036" y="153"/>
                    <a:pt x="1022" y="107"/>
                  </a:cubicBezTo>
                  <a:cubicBezTo>
                    <a:pt x="1008" y="61"/>
                    <a:pt x="975" y="34"/>
                    <a:pt x="934" y="17"/>
                  </a:cubicBezTo>
                  <a:cubicBezTo>
                    <a:pt x="893" y="0"/>
                    <a:pt x="824" y="4"/>
                    <a:pt x="776" y="3"/>
                  </a:cubicBezTo>
                  <a:cubicBezTo>
                    <a:pt x="728" y="2"/>
                    <a:pt x="712" y="3"/>
                    <a:pt x="648" y="11"/>
                  </a:cubicBezTo>
                  <a:close/>
                </a:path>
              </a:pathLst>
            </a:custGeom>
            <a:solidFill>
              <a:srgbClr val="00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7282" name="TextBox 140">
              <a:extLst>
                <a:ext uri="{FF2B5EF4-FFF2-40B4-BE49-F238E27FC236}">
                  <a16:creationId xmlns:a16="http://schemas.microsoft.com/office/drawing/2014/main" id="{43CEACB9-86AD-954E-81EF-B46FE4C7782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18029" y="4323258"/>
              <a:ext cx="583789" cy="3530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>
                <a:lnSpc>
                  <a:spcPts val="1000"/>
                </a:lnSpc>
              </a:pPr>
              <a:r>
                <a:rPr lang="en-US" altLang="en-US" sz="1000"/>
                <a:t>access</a:t>
              </a:r>
            </a:p>
            <a:p>
              <a:pPr algn="ctr">
                <a:lnSpc>
                  <a:spcPts val="1000"/>
                </a:lnSpc>
              </a:pPr>
              <a:r>
                <a:rPr lang="en-US" altLang="en-US" sz="1000"/>
                <a:t>net</a:t>
              </a:r>
            </a:p>
          </p:txBody>
        </p:sp>
      </p:grpSp>
      <p:grpSp>
        <p:nvGrpSpPr>
          <p:cNvPr id="87093" name="Group 141">
            <a:extLst>
              <a:ext uri="{FF2B5EF4-FFF2-40B4-BE49-F238E27FC236}">
                <a16:creationId xmlns:a16="http://schemas.microsoft.com/office/drawing/2014/main" id="{9E6F5C67-0A41-804E-89BD-2302B49EFA39}"/>
              </a:ext>
            </a:extLst>
          </p:cNvPr>
          <p:cNvGrpSpPr>
            <a:grpSpLocks/>
          </p:cNvGrpSpPr>
          <p:nvPr/>
        </p:nvGrpSpPr>
        <p:grpSpPr bwMode="auto">
          <a:xfrm>
            <a:off x="822325" y="4730750"/>
            <a:ext cx="647700" cy="417513"/>
            <a:chOff x="3053396" y="4304255"/>
            <a:chExt cx="648422" cy="418253"/>
          </a:xfrm>
        </p:grpSpPr>
        <p:sp>
          <p:nvSpPr>
            <p:cNvPr id="87279" name="Freeform 84">
              <a:extLst>
                <a:ext uri="{FF2B5EF4-FFF2-40B4-BE49-F238E27FC236}">
                  <a16:creationId xmlns:a16="http://schemas.microsoft.com/office/drawing/2014/main" id="{9297A607-7964-C941-A9D1-F8E946685901}"/>
                </a:ext>
              </a:extLst>
            </p:cNvPr>
            <p:cNvSpPr>
              <a:spLocks/>
            </p:cNvSpPr>
            <p:nvPr/>
          </p:nvSpPr>
          <p:spPr bwMode="auto">
            <a:xfrm>
              <a:off x="3053396" y="4304255"/>
              <a:ext cx="596988" cy="418253"/>
            </a:xfrm>
            <a:custGeom>
              <a:avLst/>
              <a:gdLst>
                <a:gd name="T0" fmla="*/ 2147483647 w 1036"/>
                <a:gd name="T1" fmla="*/ 2147483647 h 675"/>
                <a:gd name="T2" fmla="*/ 2147483647 w 1036"/>
                <a:gd name="T3" fmla="*/ 2147483647 h 675"/>
                <a:gd name="T4" fmla="*/ 2147483647 w 1036"/>
                <a:gd name="T5" fmla="*/ 2147483647 h 675"/>
                <a:gd name="T6" fmla="*/ 2147483647 w 1036"/>
                <a:gd name="T7" fmla="*/ 2147483647 h 675"/>
                <a:gd name="T8" fmla="*/ 2147483647 w 1036"/>
                <a:gd name="T9" fmla="*/ 2147483647 h 675"/>
                <a:gd name="T10" fmla="*/ 2147483647 w 1036"/>
                <a:gd name="T11" fmla="*/ 2147483647 h 675"/>
                <a:gd name="T12" fmla="*/ 2147483647 w 1036"/>
                <a:gd name="T13" fmla="*/ 2147483647 h 675"/>
                <a:gd name="T14" fmla="*/ 2147483647 w 1036"/>
                <a:gd name="T15" fmla="*/ 2147483647 h 675"/>
                <a:gd name="T16" fmla="*/ 2147483647 w 1036"/>
                <a:gd name="T17" fmla="*/ 2147483647 h 675"/>
                <a:gd name="T18" fmla="*/ 2147483647 w 1036"/>
                <a:gd name="T19" fmla="*/ 2147483647 h 675"/>
                <a:gd name="T20" fmla="*/ 2147483647 w 1036"/>
                <a:gd name="T21" fmla="*/ 2147483647 h 675"/>
                <a:gd name="T22" fmla="*/ 2147483647 w 1036"/>
                <a:gd name="T23" fmla="*/ 2147483647 h 675"/>
                <a:gd name="T24" fmla="*/ 2147483647 w 1036"/>
                <a:gd name="T25" fmla="*/ 2147483647 h 675"/>
                <a:gd name="T26" fmla="*/ 2147483647 w 1036"/>
                <a:gd name="T27" fmla="*/ 2147483647 h 675"/>
                <a:gd name="T28" fmla="*/ 2147483647 w 1036"/>
                <a:gd name="T29" fmla="*/ 2147483647 h 675"/>
                <a:gd name="T30" fmla="*/ 2147483647 w 1036"/>
                <a:gd name="T31" fmla="*/ 2147483647 h 675"/>
                <a:gd name="T32" fmla="*/ 2147483647 w 1036"/>
                <a:gd name="T33" fmla="*/ 2147483647 h 675"/>
                <a:gd name="T34" fmla="*/ 2147483647 w 1036"/>
                <a:gd name="T35" fmla="*/ 2147483647 h 675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036"/>
                <a:gd name="T55" fmla="*/ 0 h 675"/>
                <a:gd name="T56" fmla="*/ 1036 w 1036"/>
                <a:gd name="T57" fmla="*/ 675 h 675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036" h="675">
                  <a:moveTo>
                    <a:pt x="648" y="11"/>
                  </a:moveTo>
                  <a:cubicBezTo>
                    <a:pt x="584" y="19"/>
                    <a:pt x="464" y="33"/>
                    <a:pt x="390" y="53"/>
                  </a:cubicBezTo>
                  <a:cubicBezTo>
                    <a:pt x="316" y="73"/>
                    <a:pt x="246" y="100"/>
                    <a:pt x="206" y="129"/>
                  </a:cubicBezTo>
                  <a:cubicBezTo>
                    <a:pt x="166" y="158"/>
                    <a:pt x="183" y="201"/>
                    <a:pt x="152" y="229"/>
                  </a:cubicBezTo>
                  <a:cubicBezTo>
                    <a:pt x="121" y="257"/>
                    <a:pt x="44" y="259"/>
                    <a:pt x="22" y="297"/>
                  </a:cubicBezTo>
                  <a:cubicBezTo>
                    <a:pt x="0" y="335"/>
                    <a:pt x="0" y="427"/>
                    <a:pt x="18" y="459"/>
                  </a:cubicBezTo>
                  <a:cubicBezTo>
                    <a:pt x="36" y="491"/>
                    <a:pt x="59" y="484"/>
                    <a:pt x="132" y="489"/>
                  </a:cubicBezTo>
                  <a:cubicBezTo>
                    <a:pt x="205" y="494"/>
                    <a:pt x="380" y="478"/>
                    <a:pt x="458" y="489"/>
                  </a:cubicBezTo>
                  <a:cubicBezTo>
                    <a:pt x="536" y="500"/>
                    <a:pt x="549" y="527"/>
                    <a:pt x="598" y="555"/>
                  </a:cubicBezTo>
                  <a:cubicBezTo>
                    <a:pt x="647" y="583"/>
                    <a:pt x="707" y="639"/>
                    <a:pt x="752" y="657"/>
                  </a:cubicBezTo>
                  <a:cubicBezTo>
                    <a:pt x="797" y="675"/>
                    <a:pt x="837" y="670"/>
                    <a:pt x="870" y="661"/>
                  </a:cubicBezTo>
                  <a:cubicBezTo>
                    <a:pt x="903" y="652"/>
                    <a:pt x="932" y="639"/>
                    <a:pt x="952" y="603"/>
                  </a:cubicBezTo>
                  <a:cubicBezTo>
                    <a:pt x="972" y="567"/>
                    <a:pt x="981" y="497"/>
                    <a:pt x="992" y="445"/>
                  </a:cubicBezTo>
                  <a:cubicBezTo>
                    <a:pt x="1003" y="393"/>
                    <a:pt x="1013" y="347"/>
                    <a:pt x="1018" y="291"/>
                  </a:cubicBezTo>
                  <a:cubicBezTo>
                    <a:pt x="1023" y="235"/>
                    <a:pt x="1036" y="153"/>
                    <a:pt x="1022" y="107"/>
                  </a:cubicBezTo>
                  <a:cubicBezTo>
                    <a:pt x="1008" y="61"/>
                    <a:pt x="975" y="34"/>
                    <a:pt x="934" y="17"/>
                  </a:cubicBezTo>
                  <a:cubicBezTo>
                    <a:pt x="893" y="0"/>
                    <a:pt x="824" y="4"/>
                    <a:pt x="776" y="3"/>
                  </a:cubicBezTo>
                  <a:cubicBezTo>
                    <a:pt x="728" y="2"/>
                    <a:pt x="712" y="3"/>
                    <a:pt x="648" y="11"/>
                  </a:cubicBezTo>
                  <a:close/>
                </a:path>
              </a:pathLst>
            </a:custGeom>
            <a:solidFill>
              <a:srgbClr val="00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7280" name="TextBox 143">
              <a:extLst>
                <a:ext uri="{FF2B5EF4-FFF2-40B4-BE49-F238E27FC236}">
                  <a16:creationId xmlns:a16="http://schemas.microsoft.com/office/drawing/2014/main" id="{7FA04280-7A62-7F4F-939D-F8E0D6CE413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18029" y="4323258"/>
              <a:ext cx="583789" cy="3530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>
                <a:lnSpc>
                  <a:spcPts val="1000"/>
                </a:lnSpc>
              </a:pPr>
              <a:r>
                <a:rPr lang="en-US" altLang="en-US" sz="1000"/>
                <a:t>access</a:t>
              </a:r>
            </a:p>
            <a:p>
              <a:pPr algn="ctr">
                <a:lnSpc>
                  <a:spcPts val="1000"/>
                </a:lnSpc>
              </a:pPr>
              <a:r>
                <a:rPr lang="en-US" altLang="en-US" sz="1000"/>
                <a:t>net</a:t>
              </a:r>
            </a:p>
          </p:txBody>
        </p:sp>
      </p:grpSp>
      <p:grpSp>
        <p:nvGrpSpPr>
          <p:cNvPr id="87094" name="Group 147">
            <a:extLst>
              <a:ext uri="{FF2B5EF4-FFF2-40B4-BE49-F238E27FC236}">
                <a16:creationId xmlns:a16="http://schemas.microsoft.com/office/drawing/2014/main" id="{B3C741B8-A421-064A-BCDA-057E3B1125E4}"/>
              </a:ext>
            </a:extLst>
          </p:cNvPr>
          <p:cNvGrpSpPr>
            <a:grpSpLocks/>
          </p:cNvGrpSpPr>
          <p:nvPr/>
        </p:nvGrpSpPr>
        <p:grpSpPr bwMode="auto">
          <a:xfrm>
            <a:off x="7083425" y="2927350"/>
            <a:ext cx="649288" cy="417513"/>
            <a:chOff x="3053396" y="4304255"/>
            <a:chExt cx="648422" cy="418253"/>
          </a:xfrm>
        </p:grpSpPr>
        <p:sp>
          <p:nvSpPr>
            <p:cNvPr id="87277" name="Freeform 84">
              <a:extLst>
                <a:ext uri="{FF2B5EF4-FFF2-40B4-BE49-F238E27FC236}">
                  <a16:creationId xmlns:a16="http://schemas.microsoft.com/office/drawing/2014/main" id="{CF45E0D2-C12D-E147-9BBD-E85DF03FB5ED}"/>
                </a:ext>
              </a:extLst>
            </p:cNvPr>
            <p:cNvSpPr>
              <a:spLocks/>
            </p:cNvSpPr>
            <p:nvPr/>
          </p:nvSpPr>
          <p:spPr bwMode="auto">
            <a:xfrm>
              <a:off x="3053396" y="4304255"/>
              <a:ext cx="596988" cy="418253"/>
            </a:xfrm>
            <a:custGeom>
              <a:avLst/>
              <a:gdLst>
                <a:gd name="T0" fmla="*/ 2147483647 w 1036"/>
                <a:gd name="T1" fmla="*/ 2147483647 h 675"/>
                <a:gd name="T2" fmla="*/ 2147483647 w 1036"/>
                <a:gd name="T3" fmla="*/ 2147483647 h 675"/>
                <a:gd name="T4" fmla="*/ 2147483647 w 1036"/>
                <a:gd name="T5" fmla="*/ 2147483647 h 675"/>
                <a:gd name="T6" fmla="*/ 2147483647 w 1036"/>
                <a:gd name="T7" fmla="*/ 2147483647 h 675"/>
                <a:gd name="T8" fmla="*/ 2147483647 w 1036"/>
                <a:gd name="T9" fmla="*/ 2147483647 h 675"/>
                <a:gd name="T10" fmla="*/ 2147483647 w 1036"/>
                <a:gd name="T11" fmla="*/ 2147483647 h 675"/>
                <a:gd name="T12" fmla="*/ 2147483647 w 1036"/>
                <a:gd name="T13" fmla="*/ 2147483647 h 675"/>
                <a:gd name="T14" fmla="*/ 2147483647 w 1036"/>
                <a:gd name="T15" fmla="*/ 2147483647 h 675"/>
                <a:gd name="T16" fmla="*/ 2147483647 w 1036"/>
                <a:gd name="T17" fmla="*/ 2147483647 h 675"/>
                <a:gd name="T18" fmla="*/ 2147483647 w 1036"/>
                <a:gd name="T19" fmla="*/ 2147483647 h 675"/>
                <a:gd name="T20" fmla="*/ 2147483647 w 1036"/>
                <a:gd name="T21" fmla="*/ 2147483647 h 675"/>
                <a:gd name="T22" fmla="*/ 2147483647 w 1036"/>
                <a:gd name="T23" fmla="*/ 2147483647 h 675"/>
                <a:gd name="T24" fmla="*/ 2147483647 w 1036"/>
                <a:gd name="T25" fmla="*/ 2147483647 h 675"/>
                <a:gd name="T26" fmla="*/ 2147483647 w 1036"/>
                <a:gd name="T27" fmla="*/ 2147483647 h 675"/>
                <a:gd name="T28" fmla="*/ 2147483647 w 1036"/>
                <a:gd name="T29" fmla="*/ 2147483647 h 675"/>
                <a:gd name="T30" fmla="*/ 2147483647 w 1036"/>
                <a:gd name="T31" fmla="*/ 2147483647 h 675"/>
                <a:gd name="T32" fmla="*/ 2147483647 w 1036"/>
                <a:gd name="T33" fmla="*/ 2147483647 h 675"/>
                <a:gd name="T34" fmla="*/ 2147483647 w 1036"/>
                <a:gd name="T35" fmla="*/ 2147483647 h 675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036"/>
                <a:gd name="T55" fmla="*/ 0 h 675"/>
                <a:gd name="T56" fmla="*/ 1036 w 1036"/>
                <a:gd name="T57" fmla="*/ 675 h 675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036" h="675">
                  <a:moveTo>
                    <a:pt x="648" y="11"/>
                  </a:moveTo>
                  <a:cubicBezTo>
                    <a:pt x="584" y="19"/>
                    <a:pt x="464" y="33"/>
                    <a:pt x="390" y="53"/>
                  </a:cubicBezTo>
                  <a:cubicBezTo>
                    <a:pt x="316" y="73"/>
                    <a:pt x="246" y="100"/>
                    <a:pt x="206" y="129"/>
                  </a:cubicBezTo>
                  <a:cubicBezTo>
                    <a:pt x="166" y="158"/>
                    <a:pt x="183" y="201"/>
                    <a:pt x="152" y="229"/>
                  </a:cubicBezTo>
                  <a:cubicBezTo>
                    <a:pt x="121" y="257"/>
                    <a:pt x="44" y="259"/>
                    <a:pt x="22" y="297"/>
                  </a:cubicBezTo>
                  <a:cubicBezTo>
                    <a:pt x="0" y="335"/>
                    <a:pt x="0" y="427"/>
                    <a:pt x="18" y="459"/>
                  </a:cubicBezTo>
                  <a:cubicBezTo>
                    <a:pt x="36" y="491"/>
                    <a:pt x="59" y="484"/>
                    <a:pt x="132" y="489"/>
                  </a:cubicBezTo>
                  <a:cubicBezTo>
                    <a:pt x="205" y="494"/>
                    <a:pt x="380" y="478"/>
                    <a:pt x="458" y="489"/>
                  </a:cubicBezTo>
                  <a:cubicBezTo>
                    <a:pt x="536" y="500"/>
                    <a:pt x="549" y="527"/>
                    <a:pt x="598" y="555"/>
                  </a:cubicBezTo>
                  <a:cubicBezTo>
                    <a:pt x="647" y="583"/>
                    <a:pt x="707" y="639"/>
                    <a:pt x="752" y="657"/>
                  </a:cubicBezTo>
                  <a:cubicBezTo>
                    <a:pt x="797" y="675"/>
                    <a:pt x="837" y="670"/>
                    <a:pt x="870" y="661"/>
                  </a:cubicBezTo>
                  <a:cubicBezTo>
                    <a:pt x="903" y="652"/>
                    <a:pt x="932" y="639"/>
                    <a:pt x="952" y="603"/>
                  </a:cubicBezTo>
                  <a:cubicBezTo>
                    <a:pt x="972" y="567"/>
                    <a:pt x="981" y="497"/>
                    <a:pt x="992" y="445"/>
                  </a:cubicBezTo>
                  <a:cubicBezTo>
                    <a:pt x="1003" y="393"/>
                    <a:pt x="1013" y="347"/>
                    <a:pt x="1018" y="291"/>
                  </a:cubicBezTo>
                  <a:cubicBezTo>
                    <a:pt x="1023" y="235"/>
                    <a:pt x="1036" y="153"/>
                    <a:pt x="1022" y="107"/>
                  </a:cubicBezTo>
                  <a:cubicBezTo>
                    <a:pt x="1008" y="61"/>
                    <a:pt x="975" y="34"/>
                    <a:pt x="934" y="17"/>
                  </a:cubicBezTo>
                  <a:cubicBezTo>
                    <a:pt x="893" y="0"/>
                    <a:pt x="824" y="4"/>
                    <a:pt x="776" y="3"/>
                  </a:cubicBezTo>
                  <a:cubicBezTo>
                    <a:pt x="728" y="2"/>
                    <a:pt x="712" y="3"/>
                    <a:pt x="648" y="11"/>
                  </a:cubicBezTo>
                  <a:close/>
                </a:path>
              </a:pathLst>
            </a:custGeom>
            <a:solidFill>
              <a:srgbClr val="00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7278" name="TextBox 149">
              <a:extLst>
                <a:ext uri="{FF2B5EF4-FFF2-40B4-BE49-F238E27FC236}">
                  <a16:creationId xmlns:a16="http://schemas.microsoft.com/office/drawing/2014/main" id="{1F14ECAC-2B5B-2A44-80B9-5141F65720E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18029" y="4323258"/>
              <a:ext cx="583789" cy="3530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>
                <a:lnSpc>
                  <a:spcPts val="1000"/>
                </a:lnSpc>
              </a:pPr>
              <a:r>
                <a:rPr lang="en-US" altLang="en-US" sz="1000"/>
                <a:t>access</a:t>
              </a:r>
            </a:p>
            <a:p>
              <a:pPr algn="ctr">
                <a:lnSpc>
                  <a:spcPts val="1000"/>
                </a:lnSpc>
              </a:pPr>
              <a:r>
                <a:rPr lang="en-US" altLang="en-US" sz="1000"/>
                <a:t>net</a:t>
              </a:r>
            </a:p>
          </p:txBody>
        </p:sp>
      </p:grpSp>
      <p:grpSp>
        <p:nvGrpSpPr>
          <p:cNvPr id="87095" name="Group 150">
            <a:extLst>
              <a:ext uri="{FF2B5EF4-FFF2-40B4-BE49-F238E27FC236}">
                <a16:creationId xmlns:a16="http://schemas.microsoft.com/office/drawing/2014/main" id="{B82DC270-B399-7244-96B7-47311A2CE709}"/>
              </a:ext>
            </a:extLst>
          </p:cNvPr>
          <p:cNvGrpSpPr>
            <a:grpSpLocks/>
          </p:cNvGrpSpPr>
          <p:nvPr/>
        </p:nvGrpSpPr>
        <p:grpSpPr bwMode="auto">
          <a:xfrm>
            <a:off x="3425825" y="2000250"/>
            <a:ext cx="649288" cy="417513"/>
            <a:chOff x="3053396" y="4304255"/>
            <a:chExt cx="648422" cy="418253"/>
          </a:xfrm>
        </p:grpSpPr>
        <p:sp>
          <p:nvSpPr>
            <p:cNvPr id="87275" name="Freeform 84">
              <a:extLst>
                <a:ext uri="{FF2B5EF4-FFF2-40B4-BE49-F238E27FC236}">
                  <a16:creationId xmlns:a16="http://schemas.microsoft.com/office/drawing/2014/main" id="{9E6A3A45-63EC-9A44-9F1E-CBC0238EEF76}"/>
                </a:ext>
              </a:extLst>
            </p:cNvPr>
            <p:cNvSpPr>
              <a:spLocks/>
            </p:cNvSpPr>
            <p:nvPr/>
          </p:nvSpPr>
          <p:spPr bwMode="auto">
            <a:xfrm>
              <a:off x="3053396" y="4304255"/>
              <a:ext cx="596988" cy="418253"/>
            </a:xfrm>
            <a:custGeom>
              <a:avLst/>
              <a:gdLst>
                <a:gd name="T0" fmla="*/ 2147483647 w 1036"/>
                <a:gd name="T1" fmla="*/ 2147483647 h 675"/>
                <a:gd name="T2" fmla="*/ 2147483647 w 1036"/>
                <a:gd name="T3" fmla="*/ 2147483647 h 675"/>
                <a:gd name="T4" fmla="*/ 2147483647 w 1036"/>
                <a:gd name="T5" fmla="*/ 2147483647 h 675"/>
                <a:gd name="T6" fmla="*/ 2147483647 w 1036"/>
                <a:gd name="T7" fmla="*/ 2147483647 h 675"/>
                <a:gd name="T8" fmla="*/ 2147483647 w 1036"/>
                <a:gd name="T9" fmla="*/ 2147483647 h 675"/>
                <a:gd name="T10" fmla="*/ 2147483647 w 1036"/>
                <a:gd name="T11" fmla="*/ 2147483647 h 675"/>
                <a:gd name="T12" fmla="*/ 2147483647 w 1036"/>
                <a:gd name="T13" fmla="*/ 2147483647 h 675"/>
                <a:gd name="T14" fmla="*/ 2147483647 w 1036"/>
                <a:gd name="T15" fmla="*/ 2147483647 h 675"/>
                <a:gd name="T16" fmla="*/ 2147483647 w 1036"/>
                <a:gd name="T17" fmla="*/ 2147483647 h 675"/>
                <a:gd name="T18" fmla="*/ 2147483647 w 1036"/>
                <a:gd name="T19" fmla="*/ 2147483647 h 675"/>
                <a:gd name="T20" fmla="*/ 2147483647 w 1036"/>
                <a:gd name="T21" fmla="*/ 2147483647 h 675"/>
                <a:gd name="T22" fmla="*/ 2147483647 w 1036"/>
                <a:gd name="T23" fmla="*/ 2147483647 h 675"/>
                <a:gd name="T24" fmla="*/ 2147483647 w 1036"/>
                <a:gd name="T25" fmla="*/ 2147483647 h 675"/>
                <a:gd name="T26" fmla="*/ 2147483647 w 1036"/>
                <a:gd name="T27" fmla="*/ 2147483647 h 675"/>
                <a:gd name="T28" fmla="*/ 2147483647 w 1036"/>
                <a:gd name="T29" fmla="*/ 2147483647 h 675"/>
                <a:gd name="T30" fmla="*/ 2147483647 w 1036"/>
                <a:gd name="T31" fmla="*/ 2147483647 h 675"/>
                <a:gd name="T32" fmla="*/ 2147483647 w 1036"/>
                <a:gd name="T33" fmla="*/ 2147483647 h 675"/>
                <a:gd name="T34" fmla="*/ 2147483647 w 1036"/>
                <a:gd name="T35" fmla="*/ 2147483647 h 675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036"/>
                <a:gd name="T55" fmla="*/ 0 h 675"/>
                <a:gd name="T56" fmla="*/ 1036 w 1036"/>
                <a:gd name="T57" fmla="*/ 675 h 675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036" h="675">
                  <a:moveTo>
                    <a:pt x="648" y="11"/>
                  </a:moveTo>
                  <a:cubicBezTo>
                    <a:pt x="584" y="19"/>
                    <a:pt x="464" y="33"/>
                    <a:pt x="390" y="53"/>
                  </a:cubicBezTo>
                  <a:cubicBezTo>
                    <a:pt x="316" y="73"/>
                    <a:pt x="246" y="100"/>
                    <a:pt x="206" y="129"/>
                  </a:cubicBezTo>
                  <a:cubicBezTo>
                    <a:pt x="166" y="158"/>
                    <a:pt x="183" y="201"/>
                    <a:pt x="152" y="229"/>
                  </a:cubicBezTo>
                  <a:cubicBezTo>
                    <a:pt x="121" y="257"/>
                    <a:pt x="44" y="259"/>
                    <a:pt x="22" y="297"/>
                  </a:cubicBezTo>
                  <a:cubicBezTo>
                    <a:pt x="0" y="335"/>
                    <a:pt x="0" y="427"/>
                    <a:pt x="18" y="459"/>
                  </a:cubicBezTo>
                  <a:cubicBezTo>
                    <a:pt x="36" y="491"/>
                    <a:pt x="59" y="484"/>
                    <a:pt x="132" y="489"/>
                  </a:cubicBezTo>
                  <a:cubicBezTo>
                    <a:pt x="205" y="494"/>
                    <a:pt x="380" y="478"/>
                    <a:pt x="458" y="489"/>
                  </a:cubicBezTo>
                  <a:cubicBezTo>
                    <a:pt x="536" y="500"/>
                    <a:pt x="549" y="527"/>
                    <a:pt x="598" y="555"/>
                  </a:cubicBezTo>
                  <a:cubicBezTo>
                    <a:pt x="647" y="583"/>
                    <a:pt x="707" y="639"/>
                    <a:pt x="752" y="657"/>
                  </a:cubicBezTo>
                  <a:cubicBezTo>
                    <a:pt x="797" y="675"/>
                    <a:pt x="837" y="670"/>
                    <a:pt x="870" y="661"/>
                  </a:cubicBezTo>
                  <a:cubicBezTo>
                    <a:pt x="903" y="652"/>
                    <a:pt x="932" y="639"/>
                    <a:pt x="952" y="603"/>
                  </a:cubicBezTo>
                  <a:cubicBezTo>
                    <a:pt x="972" y="567"/>
                    <a:pt x="981" y="497"/>
                    <a:pt x="992" y="445"/>
                  </a:cubicBezTo>
                  <a:cubicBezTo>
                    <a:pt x="1003" y="393"/>
                    <a:pt x="1013" y="347"/>
                    <a:pt x="1018" y="291"/>
                  </a:cubicBezTo>
                  <a:cubicBezTo>
                    <a:pt x="1023" y="235"/>
                    <a:pt x="1036" y="153"/>
                    <a:pt x="1022" y="107"/>
                  </a:cubicBezTo>
                  <a:cubicBezTo>
                    <a:pt x="1008" y="61"/>
                    <a:pt x="975" y="34"/>
                    <a:pt x="934" y="17"/>
                  </a:cubicBezTo>
                  <a:cubicBezTo>
                    <a:pt x="893" y="0"/>
                    <a:pt x="824" y="4"/>
                    <a:pt x="776" y="3"/>
                  </a:cubicBezTo>
                  <a:cubicBezTo>
                    <a:pt x="728" y="2"/>
                    <a:pt x="712" y="3"/>
                    <a:pt x="648" y="11"/>
                  </a:cubicBezTo>
                  <a:close/>
                </a:path>
              </a:pathLst>
            </a:custGeom>
            <a:solidFill>
              <a:srgbClr val="00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7276" name="TextBox 152">
              <a:extLst>
                <a:ext uri="{FF2B5EF4-FFF2-40B4-BE49-F238E27FC236}">
                  <a16:creationId xmlns:a16="http://schemas.microsoft.com/office/drawing/2014/main" id="{63D86C26-8A97-8543-9D1A-A10BDFE007F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18029" y="4323258"/>
              <a:ext cx="583789" cy="3530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>
                <a:lnSpc>
                  <a:spcPts val="1000"/>
                </a:lnSpc>
              </a:pPr>
              <a:r>
                <a:rPr lang="en-US" altLang="en-US" sz="1000"/>
                <a:t>access</a:t>
              </a:r>
            </a:p>
            <a:p>
              <a:pPr algn="ctr">
                <a:lnSpc>
                  <a:spcPts val="1000"/>
                </a:lnSpc>
              </a:pPr>
              <a:r>
                <a:rPr lang="en-US" altLang="en-US" sz="1000"/>
                <a:t>net</a:t>
              </a:r>
            </a:p>
          </p:txBody>
        </p:sp>
      </p:grpSp>
      <p:grpSp>
        <p:nvGrpSpPr>
          <p:cNvPr id="87096" name="Group 156">
            <a:extLst>
              <a:ext uri="{FF2B5EF4-FFF2-40B4-BE49-F238E27FC236}">
                <a16:creationId xmlns:a16="http://schemas.microsoft.com/office/drawing/2014/main" id="{57B1E702-CBE1-E44E-A341-0C6C2EE858E9}"/>
              </a:ext>
            </a:extLst>
          </p:cNvPr>
          <p:cNvGrpSpPr>
            <a:grpSpLocks/>
          </p:cNvGrpSpPr>
          <p:nvPr/>
        </p:nvGrpSpPr>
        <p:grpSpPr bwMode="auto">
          <a:xfrm>
            <a:off x="4340225" y="1974850"/>
            <a:ext cx="649288" cy="417513"/>
            <a:chOff x="3053396" y="4304255"/>
            <a:chExt cx="648422" cy="418253"/>
          </a:xfrm>
        </p:grpSpPr>
        <p:sp>
          <p:nvSpPr>
            <p:cNvPr id="87273" name="Freeform 84">
              <a:extLst>
                <a:ext uri="{FF2B5EF4-FFF2-40B4-BE49-F238E27FC236}">
                  <a16:creationId xmlns:a16="http://schemas.microsoft.com/office/drawing/2014/main" id="{176ACA94-2B5A-9149-8D57-F367D6C3D31E}"/>
                </a:ext>
              </a:extLst>
            </p:cNvPr>
            <p:cNvSpPr>
              <a:spLocks/>
            </p:cNvSpPr>
            <p:nvPr/>
          </p:nvSpPr>
          <p:spPr bwMode="auto">
            <a:xfrm>
              <a:off x="3053396" y="4304255"/>
              <a:ext cx="596988" cy="418253"/>
            </a:xfrm>
            <a:custGeom>
              <a:avLst/>
              <a:gdLst>
                <a:gd name="T0" fmla="*/ 2147483647 w 1036"/>
                <a:gd name="T1" fmla="*/ 2147483647 h 675"/>
                <a:gd name="T2" fmla="*/ 2147483647 w 1036"/>
                <a:gd name="T3" fmla="*/ 2147483647 h 675"/>
                <a:gd name="T4" fmla="*/ 2147483647 w 1036"/>
                <a:gd name="T5" fmla="*/ 2147483647 h 675"/>
                <a:gd name="T6" fmla="*/ 2147483647 w 1036"/>
                <a:gd name="T7" fmla="*/ 2147483647 h 675"/>
                <a:gd name="T8" fmla="*/ 2147483647 w 1036"/>
                <a:gd name="T9" fmla="*/ 2147483647 h 675"/>
                <a:gd name="T10" fmla="*/ 2147483647 w 1036"/>
                <a:gd name="T11" fmla="*/ 2147483647 h 675"/>
                <a:gd name="T12" fmla="*/ 2147483647 w 1036"/>
                <a:gd name="T13" fmla="*/ 2147483647 h 675"/>
                <a:gd name="T14" fmla="*/ 2147483647 w 1036"/>
                <a:gd name="T15" fmla="*/ 2147483647 h 675"/>
                <a:gd name="T16" fmla="*/ 2147483647 w 1036"/>
                <a:gd name="T17" fmla="*/ 2147483647 h 675"/>
                <a:gd name="T18" fmla="*/ 2147483647 w 1036"/>
                <a:gd name="T19" fmla="*/ 2147483647 h 675"/>
                <a:gd name="T20" fmla="*/ 2147483647 w 1036"/>
                <a:gd name="T21" fmla="*/ 2147483647 h 675"/>
                <a:gd name="T22" fmla="*/ 2147483647 w 1036"/>
                <a:gd name="T23" fmla="*/ 2147483647 h 675"/>
                <a:gd name="T24" fmla="*/ 2147483647 w 1036"/>
                <a:gd name="T25" fmla="*/ 2147483647 h 675"/>
                <a:gd name="T26" fmla="*/ 2147483647 w 1036"/>
                <a:gd name="T27" fmla="*/ 2147483647 h 675"/>
                <a:gd name="T28" fmla="*/ 2147483647 w 1036"/>
                <a:gd name="T29" fmla="*/ 2147483647 h 675"/>
                <a:gd name="T30" fmla="*/ 2147483647 w 1036"/>
                <a:gd name="T31" fmla="*/ 2147483647 h 675"/>
                <a:gd name="T32" fmla="*/ 2147483647 w 1036"/>
                <a:gd name="T33" fmla="*/ 2147483647 h 675"/>
                <a:gd name="T34" fmla="*/ 2147483647 w 1036"/>
                <a:gd name="T35" fmla="*/ 2147483647 h 675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036"/>
                <a:gd name="T55" fmla="*/ 0 h 675"/>
                <a:gd name="T56" fmla="*/ 1036 w 1036"/>
                <a:gd name="T57" fmla="*/ 675 h 675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036" h="675">
                  <a:moveTo>
                    <a:pt x="648" y="11"/>
                  </a:moveTo>
                  <a:cubicBezTo>
                    <a:pt x="584" y="19"/>
                    <a:pt x="464" y="33"/>
                    <a:pt x="390" y="53"/>
                  </a:cubicBezTo>
                  <a:cubicBezTo>
                    <a:pt x="316" y="73"/>
                    <a:pt x="246" y="100"/>
                    <a:pt x="206" y="129"/>
                  </a:cubicBezTo>
                  <a:cubicBezTo>
                    <a:pt x="166" y="158"/>
                    <a:pt x="183" y="201"/>
                    <a:pt x="152" y="229"/>
                  </a:cubicBezTo>
                  <a:cubicBezTo>
                    <a:pt x="121" y="257"/>
                    <a:pt x="44" y="259"/>
                    <a:pt x="22" y="297"/>
                  </a:cubicBezTo>
                  <a:cubicBezTo>
                    <a:pt x="0" y="335"/>
                    <a:pt x="0" y="427"/>
                    <a:pt x="18" y="459"/>
                  </a:cubicBezTo>
                  <a:cubicBezTo>
                    <a:pt x="36" y="491"/>
                    <a:pt x="59" y="484"/>
                    <a:pt x="132" y="489"/>
                  </a:cubicBezTo>
                  <a:cubicBezTo>
                    <a:pt x="205" y="494"/>
                    <a:pt x="380" y="478"/>
                    <a:pt x="458" y="489"/>
                  </a:cubicBezTo>
                  <a:cubicBezTo>
                    <a:pt x="536" y="500"/>
                    <a:pt x="549" y="527"/>
                    <a:pt x="598" y="555"/>
                  </a:cubicBezTo>
                  <a:cubicBezTo>
                    <a:pt x="647" y="583"/>
                    <a:pt x="707" y="639"/>
                    <a:pt x="752" y="657"/>
                  </a:cubicBezTo>
                  <a:cubicBezTo>
                    <a:pt x="797" y="675"/>
                    <a:pt x="837" y="670"/>
                    <a:pt x="870" y="661"/>
                  </a:cubicBezTo>
                  <a:cubicBezTo>
                    <a:pt x="903" y="652"/>
                    <a:pt x="932" y="639"/>
                    <a:pt x="952" y="603"/>
                  </a:cubicBezTo>
                  <a:cubicBezTo>
                    <a:pt x="972" y="567"/>
                    <a:pt x="981" y="497"/>
                    <a:pt x="992" y="445"/>
                  </a:cubicBezTo>
                  <a:cubicBezTo>
                    <a:pt x="1003" y="393"/>
                    <a:pt x="1013" y="347"/>
                    <a:pt x="1018" y="291"/>
                  </a:cubicBezTo>
                  <a:cubicBezTo>
                    <a:pt x="1023" y="235"/>
                    <a:pt x="1036" y="153"/>
                    <a:pt x="1022" y="107"/>
                  </a:cubicBezTo>
                  <a:cubicBezTo>
                    <a:pt x="1008" y="61"/>
                    <a:pt x="975" y="34"/>
                    <a:pt x="934" y="17"/>
                  </a:cubicBezTo>
                  <a:cubicBezTo>
                    <a:pt x="893" y="0"/>
                    <a:pt x="824" y="4"/>
                    <a:pt x="776" y="3"/>
                  </a:cubicBezTo>
                  <a:cubicBezTo>
                    <a:pt x="728" y="2"/>
                    <a:pt x="712" y="3"/>
                    <a:pt x="648" y="11"/>
                  </a:cubicBezTo>
                  <a:close/>
                </a:path>
              </a:pathLst>
            </a:custGeom>
            <a:solidFill>
              <a:srgbClr val="00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7274" name="TextBox 158">
              <a:extLst>
                <a:ext uri="{FF2B5EF4-FFF2-40B4-BE49-F238E27FC236}">
                  <a16:creationId xmlns:a16="http://schemas.microsoft.com/office/drawing/2014/main" id="{2C3903B5-0B93-9744-89C8-11832BCA219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18029" y="4323258"/>
              <a:ext cx="583789" cy="3530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>
                <a:lnSpc>
                  <a:spcPts val="1000"/>
                </a:lnSpc>
              </a:pPr>
              <a:r>
                <a:rPr lang="en-US" altLang="en-US" sz="1000"/>
                <a:t>access</a:t>
              </a:r>
            </a:p>
            <a:p>
              <a:pPr algn="ctr">
                <a:lnSpc>
                  <a:spcPts val="1000"/>
                </a:lnSpc>
              </a:pPr>
              <a:r>
                <a:rPr lang="en-US" altLang="en-US" sz="1000"/>
                <a:t>net</a:t>
              </a:r>
            </a:p>
          </p:txBody>
        </p:sp>
      </p:grpSp>
      <p:grpSp>
        <p:nvGrpSpPr>
          <p:cNvPr id="87097" name="Group 160">
            <a:extLst>
              <a:ext uri="{FF2B5EF4-FFF2-40B4-BE49-F238E27FC236}">
                <a16:creationId xmlns:a16="http://schemas.microsoft.com/office/drawing/2014/main" id="{9E723ED5-5E10-9D44-BF2B-CC4A3F27B635}"/>
              </a:ext>
            </a:extLst>
          </p:cNvPr>
          <p:cNvGrpSpPr>
            <a:grpSpLocks/>
          </p:cNvGrpSpPr>
          <p:nvPr/>
        </p:nvGrpSpPr>
        <p:grpSpPr bwMode="auto">
          <a:xfrm>
            <a:off x="7400925" y="5607050"/>
            <a:ext cx="649288" cy="417513"/>
            <a:chOff x="3053396" y="4304255"/>
            <a:chExt cx="648422" cy="418253"/>
          </a:xfrm>
        </p:grpSpPr>
        <p:sp>
          <p:nvSpPr>
            <p:cNvPr id="87271" name="Freeform 84">
              <a:extLst>
                <a:ext uri="{FF2B5EF4-FFF2-40B4-BE49-F238E27FC236}">
                  <a16:creationId xmlns:a16="http://schemas.microsoft.com/office/drawing/2014/main" id="{1BA36F90-C6C7-F343-9887-9F5D26091CBD}"/>
                </a:ext>
              </a:extLst>
            </p:cNvPr>
            <p:cNvSpPr>
              <a:spLocks/>
            </p:cNvSpPr>
            <p:nvPr/>
          </p:nvSpPr>
          <p:spPr bwMode="auto">
            <a:xfrm>
              <a:off x="3053396" y="4304255"/>
              <a:ext cx="596988" cy="418253"/>
            </a:xfrm>
            <a:custGeom>
              <a:avLst/>
              <a:gdLst>
                <a:gd name="T0" fmla="*/ 2147483647 w 1036"/>
                <a:gd name="T1" fmla="*/ 2147483647 h 675"/>
                <a:gd name="T2" fmla="*/ 2147483647 w 1036"/>
                <a:gd name="T3" fmla="*/ 2147483647 h 675"/>
                <a:gd name="T4" fmla="*/ 2147483647 w 1036"/>
                <a:gd name="T5" fmla="*/ 2147483647 h 675"/>
                <a:gd name="T6" fmla="*/ 2147483647 w 1036"/>
                <a:gd name="T7" fmla="*/ 2147483647 h 675"/>
                <a:gd name="T8" fmla="*/ 2147483647 w 1036"/>
                <a:gd name="T9" fmla="*/ 2147483647 h 675"/>
                <a:gd name="T10" fmla="*/ 2147483647 w 1036"/>
                <a:gd name="T11" fmla="*/ 2147483647 h 675"/>
                <a:gd name="T12" fmla="*/ 2147483647 w 1036"/>
                <a:gd name="T13" fmla="*/ 2147483647 h 675"/>
                <a:gd name="T14" fmla="*/ 2147483647 w 1036"/>
                <a:gd name="T15" fmla="*/ 2147483647 h 675"/>
                <a:gd name="T16" fmla="*/ 2147483647 w 1036"/>
                <a:gd name="T17" fmla="*/ 2147483647 h 675"/>
                <a:gd name="T18" fmla="*/ 2147483647 w 1036"/>
                <a:gd name="T19" fmla="*/ 2147483647 h 675"/>
                <a:gd name="T20" fmla="*/ 2147483647 w 1036"/>
                <a:gd name="T21" fmla="*/ 2147483647 h 675"/>
                <a:gd name="T22" fmla="*/ 2147483647 w 1036"/>
                <a:gd name="T23" fmla="*/ 2147483647 h 675"/>
                <a:gd name="T24" fmla="*/ 2147483647 w 1036"/>
                <a:gd name="T25" fmla="*/ 2147483647 h 675"/>
                <a:gd name="T26" fmla="*/ 2147483647 w 1036"/>
                <a:gd name="T27" fmla="*/ 2147483647 h 675"/>
                <a:gd name="T28" fmla="*/ 2147483647 w 1036"/>
                <a:gd name="T29" fmla="*/ 2147483647 h 675"/>
                <a:gd name="T30" fmla="*/ 2147483647 w 1036"/>
                <a:gd name="T31" fmla="*/ 2147483647 h 675"/>
                <a:gd name="T32" fmla="*/ 2147483647 w 1036"/>
                <a:gd name="T33" fmla="*/ 2147483647 h 675"/>
                <a:gd name="T34" fmla="*/ 2147483647 w 1036"/>
                <a:gd name="T35" fmla="*/ 2147483647 h 675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036"/>
                <a:gd name="T55" fmla="*/ 0 h 675"/>
                <a:gd name="T56" fmla="*/ 1036 w 1036"/>
                <a:gd name="T57" fmla="*/ 675 h 675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036" h="675">
                  <a:moveTo>
                    <a:pt x="648" y="11"/>
                  </a:moveTo>
                  <a:cubicBezTo>
                    <a:pt x="584" y="19"/>
                    <a:pt x="464" y="33"/>
                    <a:pt x="390" y="53"/>
                  </a:cubicBezTo>
                  <a:cubicBezTo>
                    <a:pt x="316" y="73"/>
                    <a:pt x="246" y="100"/>
                    <a:pt x="206" y="129"/>
                  </a:cubicBezTo>
                  <a:cubicBezTo>
                    <a:pt x="166" y="158"/>
                    <a:pt x="183" y="201"/>
                    <a:pt x="152" y="229"/>
                  </a:cubicBezTo>
                  <a:cubicBezTo>
                    <a:pt x="121" y="257"/>
                    <a:pt x="44" y="259"/>
                    <a:pt x="22" y="297"/>
                  </a:cubicBezTo>
                  <a:cubicBezTo>
                    <a:pt x="0" y="335"/>
                    <a:pt x="0" y="427"/>
                    <a:pt x="18" y="459"/>
                  </a:cubicBezTo>
                  <a:cubicBezTo>
                    <a:pt x="36" y="491"/>
                    <a:pt x="59" y="484"/>
                    <a:pt x="132" y="489"/>
                  </a:cubicBezTo>
                  <a:cubicBezTo>
                    <a:pt x="205" y="494"/>
                    <a:pt x="380" y="478"/>
                    <a:pt x="458" y="489"/>
                  </a:cubicBezTo>
                  <a:cubicBezTo>
                    <a:pt x="536" y="500"/>
                    <a:pt x="549" y="527"/>
                    <a:pt x="598" y="555"/>
                  </a:cubicBezTo>
                  <a:cubicBezTo>
                    <a:pt x="647" y="583"/>
                    <a:pt x="707" y="639"/>
                    <a:pt x="752" y="657"/>
                  </a:cubicBezTo>
                  <a:cubicBezTo>
                    <a:pt x="797" y="675"/>
                    <a:pt x="837" y="670"/>
                    <a:pt x="870" y="661"/>
                  </a:cubicBezTo>
                  <a:cubicBezTo>
                    <a:pt x="903" y="652"/>
                    <a:pt x="932" y="639"/>
                    <a:pt x="952" y="603"/>
                  </a:cubicBezTo>
                  <a:cubicBezTo>
                    <a:pt x="972" y="567"/>
                    <a:pt x="981" y="497"/>
                    <a:pt x="992" y="445"/>
                  </a:cubicBezTo>
                  <a:cubicBezTo>
                    <a:pt x="1003" y="393"/>
                    <a:pt x="1013" y="347"/>
                    <a:pt x="1018" y="291"/>
                  </a:cubicBezTo>
                  <a:cubicBezTo>
                    <a:pt x="1023" y="235"/>
                    <a:pt x="1036" y="153"/>
                    <a:pt x="1022" y="107"/>
                  </a:cubicBezTo>
                  <a:cubicBezTo>
                    <a:pt x="1008" y="61"/>
                    <a:pt x="975" y="34"/>
                    <a:pt x="934" y="17"/>
                  </a:cubicBezTo>
                  <a:cubicBezTo>
                    <a:pt x="893" y="0"/>
                    <a:pt x="824" y="4"/>
                    <a:pt x="776" y="3"/>
                  </a:cubicBezTo>
                  <a:cubicBezTo>
                    <a:pt x="728" y="2"/>
                    <a:pt x="712" y="3"/>
                    <a:pt x="648" y="11"/>
                  </a:cubicBezTo>
                  <a:close/>
                </a:path>
              </a:pathLst>
            </a:custGeom>
            <a:solidFill>
              <a:srgbClr val="00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7272" name="TextBox 162">
              <a:extLst>
                <a:ext uri="{FF2B5EF4-FFF2-40B4-BE49-F238E27FC236}">
                  <a16:creationId xmlns:a16="http://schemas.microsoft.com/office/drawing/2014/main" id="{C80C70BF-1752-494C-A75A-7AFDF569B88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18029" y="4323258"/>
              <a:ext cx="583789" cy="3530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>
                <a:lnSpc>
                  <a:spcPts val="1000"/>
                </a:lnSpc>
              </a:pPr>
              <a:r>
                <a:rPr lang="en-US" altLang="en-US" sz="1000"/>
                <a:t>access</a:t>
              </a:r>
            </a:p>
            <a:p>
              <a:pPr algn="ctr">
                <a:lnSpc>
                  <a:spcPts val="1000"/>
                </a:lnSpc>
              </a:pPr>
              <a:r>
                <a:rPr lang="en-US" altLang="en-US" sz="1000"/>
                <a:t>net</a:t>
              </a:r>
            </a:p>
          </p:txBody>
        </p:sp>
      </p:grpSp>
      <p:grpSp>
        <p:nvGrpSpPr>
          <p:cNvPr id="87098" name="Group 163">
            <a:extLst>
              <a:ext uri="{FF2B5EF4-FFF2-40B4-BE49-F238E27FC236}">
                <a16:creationId xmlns:a16="http://schemas.microsoft.com/office/drawing/2014/main" id="{B8D8CA49-2136-8D4C-BBAF-E168B11FFF47}"/>
              </a:ext>
            </a:extLst>
          </p:cNvPr>
          <p:cNvGrpSpPr>
            <a:grpSpLocks/>
          </p:cNvGrpSpPr>
          <p:nvPr/>
        </p:nvGrpSpPr>
        <p:grpSpPr bwMode="auto">
          <a:xfrm>
            <a:off x="8239125" y="4959350"/>
            <a:ext cx="649288" cy="417513"/>
            <a:chOff x="3053396" y="4304255"/>
            <a:chExt cx="648422" cy="418253"/>
          </a:xfrm>
        </p:grpSpPr>
        <p:sp>
          <p:nvSpPr>
            <p:cNvPr id="87269" name="Freeform 84">
              <a:extLst>
                <a:ext uri="{FF2B5EF4-FFF2-40B4-BE49-F238E27FC236}">
                  <a16:creationId xmlns:a16="http://schemas.microsoft.com/office/drawing/2014/main" id="{340CF3F6-C83F-E943-878E-1B7FCD319258}"/>
                </a:ext>
              </a:extLst>
            </p:cNvPr>
            <p:cNvSpPr>
              <a:spLocks/>
            </p:cNvSpPr>
            <p:nvPr/>
          </p:nvSpPr>
          <p:spPr bwMode="auto">
            <a:xfrm>
              <a:off x="3053396" y="4304255"/>
              <a:ext cx="596988" cy="418253"/>
            </a:xfrm>
            <a:custGeom>
              <a:avLst/>
              <a:gdLst>
                <a:gd name="T0" fmla="*/ 2147483647 w 1036"/>
                <a:gd name="T1" fmla="*/ 2147483647 h 675"/>
                <a:gd name="T2" fmla="*/ 2147483647 w 1036"/>
                <a:gd name="T3" fmla="*/ 2147483647 h 675"/>
                <a:gd name="T4" fmla="*/ 2147483647 w 1036"/>
                <a:gd name="T5" fmla="*/ 2147483647 h 675"/>
                <a:gd name="T6" fmla="*/ 2147483647 w 1036"/>
                <a:gd name="T7" fmla="*/ 2147483647 h 675"/>
                <a:gd name="T8" fmla="*/ 2147483647 w 1036"/>
                <a:gd name="T9" fmla="*/ 2147483647 h 675"/>
                <a:gd name="T10" fmla="*/ 2147483647 w 1036"/>
                <a:gd name="T11" fmla="*/ 2147483647 h 675"/>
                <a:gd name="T12" fmla="*/ 2147483647 w 1036"/>
                <a:gd name="T13" fmla="*/ 2147483647 h 675"/>
                <a:gd name="T14" fmla="*/ 2147483647 w 1036"/>
                <a:gd name="T15" fmla="*/ 2147483647 h 675"/>
                <a:gd name="T16" fmla="*/ 2147483647 w 1036"/>
                <a:gd name="T17" fmla="*/ 2147483647 h 675"/>
                <a:gd name="T18" fmla="*/ 2147483647 w 1036"/>
                <a:gd name="T19" fmla="*/ 2147483647 h 675"/>
                <a:gd name="T20" fmla="*/ 2147483647 w 1036"/>
                <a:gd name="T21" fmla="*/ 2147483647 h 675"/>
                <a:gd name="T22" fmla="*/ 2147483647 w 1036"/>
                <a:gd name="T23" fmla="*/ 2147483647 h 675"/>
                <a:gd name="T24" fmla="*/ 2147483647 w 1036"/>
                <a:gd name="T25" fmla="*/ 2147483647 h 675"/>
                <a:gd name="T26" fmla="*/ 2147483647 w 1036"/>
                <a:gd name="T27" fmla="*/ 2147483647 h 675"/>
                <a:gd name="T28" fmla="*/ 2147483647 w 1036"/>
                <a:gd name="T29" fmla="*/ 2147483647 h 675"/>
                <a:gd name="T30" fmla="*/ 2147483647 w 1036"/>
                <a:gd name="T31" fmla="*/ 2147483647 h 675"/>
                <a:gd name="T32" fmla="*/ 2147483647 w 1036"/>
                <a:gd name="T33" fmla="*/ 2147483647 h 675"/>
                <a:gd name="T34" fmla="*/ 2147483647 w 1036"/>
                <a:gd name="T35" fmla="*/ 2147483647 h 675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036"/>
                <a:gd name="T55" fmla="*/ 0 h 675"/>
                <a:gd name="T56" fmla="*/ 1036 w 1036"/>
                <a:gd name="T57" fmla="*/ 675 h 675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036" h="675">
                  <a:moveTo>
                    <a:pt x="648" y="11"/>
                  </a:moveTo>
                  <a:cubicBezTo>
                    <a:pt x="584" y="19"/>
                    <a:pt x="464" y="33"/>
                    <a:pt x="390" y="53"/>
                  </a:cubicBezTo>
                  <a:cubicBezTo>
                    <a:pt x="316" y="73"/>
                    <a:pt x="246" y="100"/>
                    <a:pt x="206" y="129"/>
                  </a:cubicBezTo>
                  <a:cubicBezTo>
                    <a:pt x="166" y="158"/>
                    <a:pt x="183" y="201"/>
                    <a:pt x="152" y="229"/>
                  </a:cubicBezTo>
                  <a:cubicBezTo>
                    <a:pt x="121" y="257"/>
                    <a:pt x="44" y="259"/>
                    <a:pt x="22" y="297"/>
                  </a:cubicBezTo>
                  <a:cubicBezTo>
                    <a:pt x="0" y="335"/>
                    <a:pt x="0" y="427"/>
                    <a:pt x="18" y="459"/>
                  </a:cubicBezTo>
                  <a:cubicBezTo>
                    <a:pt x="36" y="491"/>
                    <a:pt x="59" y="484"/>
                    <a:pt x="132" y="489"/>
                  </a:cubicBezTo>
                  <a:cubicBezTo>
                    <a:pt x="205" y="494"/>
                    <a:pt x="380" y="478"/>
                    <a:pt x="458" y="489"/>
                  </a:cubicBezTo>
                  <a:cubicBezTo>
                    <a:pt x="536" y="500"/>
                    <a:pt x="549" y="527"/>
                    <a:pt x="598" y="555"/>
                  </a:cubicBezTo>
                  <a:cubicBezTo>
                    <a:pt x="647" y="583"/>
                    <a:pt x="707" y="639"/>
                    <a:pt x="752" y="657"/>
                  </a:cubicBezTo>
                  <a:cubicBezTo>
                    <a:pt x="797" y="675"/>
                    <a:pt x="837" y="670"/>
                    <a:pt x="870" y="661"/>
                  </a:cubicBezTo>
                  <a:cubicBezTo>
                    <a:pt x="903" y="652"/>
                    <a:pt x="932" y="639"/>
                    <a:pt x="952" y="603"/>
                  </a:cubicBezTo>
                  <a:cubicBezTo>
                    <a:pt x="972" y="567"/>
                    <a:pt x="981" y="497"/>
                    <a:pt x="992" y="445"/>
                  </a:cubicBezTo>
                  <a:cubicBezTo>
                    <a:pt x="1003" y="393"/>
                    <a:pt x="1013" y="347"/>
                    <a:pt x="1018" y="291"/>
                  </a:cubicBezTo>
                  <a:cubicBezTo>
                    <a:pt x="1023" y="235"/>
                    <a:pt x="1036" y="153"/>
                    <a:pt x="1022" y="107"/>
                  </a:cubicBezTo>
                  <a:cubicBezTo>
                    <a:pt x="1008" y="61"/>
                    <a:pt x="975" y="34"/>
                    <a:pt x="934" y="17"/>
                  </a:cubicBezTo>
                  <a:cubicBezTo>
                    <a:pt x="893" y="0"/>
                    <a:pt x="824" y="4"/>
                    <a:pt x="776" y="3"/>
                  </a:cubicBezTo>
                  <a:cubicBezTo>
                    <a:pt x="728" y="2"/>
                    <a:pt x="712" y="3"/>
                    <a:pt x="648" y="11"/>
                  </a:cubicBezTo>
                  <a:close/>
                </a:path>
              </a:pathLst>
            </a:custGeom>
            <a:solidFill>
              <a:srgbClr val="00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7270" name="TextBox 165">
              <a:extLst>
                <a:ext uri="{FF2B5EF4-FFF2-40B4-BE49-F238E27FC236}">
                  <a16:creationId xmlns:a16="http://schemas.microsoft.com/office/drawing/2014/main" id="{0C3D5C49-B9CB-7B44-A5B6-381C71CCC3B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18029" y="4323258"/>
              <a:ext cx="583789" cy="3530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>
                <a:lnSpc>
                  <a:spcPts val="1000"/>
                </a:lnSpc>
              </a:pPr>
              <a:r>
                <a:rPr lang="en-US" altLang="en-US" sz="1000"/>
                <a:t>access</a:t>
              </a:r>
            </a:p>
            <a:p>
              <a:pPr algn="ctr">
                <a:lnSpc>
                  <a:spcPts val="1000"/>
                </a:lnSpc>
              </a:pPr>
              <a:r>
                <a:rPr lang="en-US" altLang="en-US" sz="1000"/>
                <a:t>net</a:t>
              </a:r>
            </a:p>
          </p:txBody>
        </p:sp>
      </p:grpSp>
      <p:grpSp>
        <p:nvGrpSpPr>
          <p:cNvPr id="87099" name="Group 169">
            <a:extLst>
              <a:ext uri="{FF2B5EF4-FFF2-40B4-BE49-F238E27FC236}">
                <a16:creationId xmlns:a16="http://schemas.microsoft.com/office/drawing/2014/main" id="{B78CE5A5-D7B4-9C49-93BA-279493F7EBB6}"/>
              </a:ext>
            </a:extLst>
          </p:cNvPr>
          <p:cNvGrpSpPr>
            <a:grpSpLocks/>
          </p:cNvGrpSpPr>
          <p:nvPr/>
        </p:nvGrpSpPr>
        <p:grpSpPr bwMode="auto">
          <a:xfrm>
            <a:off x="5165725" y="5848350"/>
            <a:ext cx="649288" cy="417513"/>
            <a:chOff x="3053396" y="4304255"/>
            <a:chExt cx="648422" cy="418253"/>
          </a:xfrm>
        </p:grpSpPr>
        <p:sp>
          <p:nvSpPr>
            <p:cNvPr id="87267" name="Freeform 84">
              <a:extLst>
                <a:ext uri="{FF2B5EF4-FFF2-40B4-BE49-F238E27FC236}">
                  <a16:creationId xmlns:a16="http://schemas.microsoft.com/office/drawing/2014/main" id="{54BF2D30-BA13-964F-80F7-92BF94E26F7D}"/>
                </a:ext>
              </a:extLst>
            </p:cNvPr>
            <p:cNvSpPr>
              <a:spLocks/>
            </p:cNvSpPr>
            <p:nvPr/>
          </p:nvSpPr>
          <p:spPr bwMode="auto">
            <a:xfrm>
              <a:off x="3053396" y="4304255"/>
              <a:ext cx="596988" cy="418253"/>
            </a:xfrm>
            <a:custGeom>
              <a:avLst/>
              <a:gdLst>
                <a:gd name="T0" fmla="*/ 2147483647 w 1036"/>
                <a:gd name="T1" fmla="*/ 2147483647 h 675"/>
                <a:gd name="T2" fmla="*/ 2147483647 w 1036"/>
                <a:gd name="T3" fmla="*/ 2147483647 h 675"/>
                <a:gd name="T4" fmla="*/ 2147483647 w 1036"/>
                <a:gd name="T5" fmla="*/ 2147483647 h 675"/>
                <a:gd name="T6" fmla="*/ 2147483647 w 1036"/>
                <a:gd name="T7" fmla="*/ 2147483647 h 675"/>
                <a:gd name="T8" fmla="*/ 2147483647 w 1036"/>
                <a:gd name="T9" fmla="*/ 2147483647 h 675"/>
                <a:gd name="T10" fmla="*/ 2147483647 w 1036"/>
                <a:gd name="T11" fmla="*/ 2147483647 h 675"/>
                <a:gd name="T12" fmla="*/ 2147483647 w 1036"/>
                <a:gd name="T13" fmla="*/ 2147483647 h 675"/>
                <a:gd name="T14" fmla="*/ 2147483647 w 1036"/>
                <a:gd name="T15" fmla="*/ 2147483647 h 675"/>
                <a:gd name="T16" fmla="*/ 2147483647 w 1036"/>
                <a:gd name="T17" fmla="*/ 2147483647 h 675"/>
                <a:gd name="T18" fmla="*/ 2147483647 w 1036"/>
                <a:gd name="T19" fmla="*/ 2147483647 h 675"/>
                <a:gd name="T20" fmla="*/ 2147483647 w 1036"/>
                <a:gd name="T21" fmla="*/ 2147483647 h 675"/>
                <a:gd name="T22" fmla="*/ 2147483647 w 1036"/>
                <a:gd name="T23" fmla="*/ 2147483647 h 675"/>
                <a:gd name="T24" fmla="*/ 2147483647 w 1036"/>
                <a:gd name="T25" fmla="*/ 2147483647 h 675"/>
                <a:gd name="T26" fmla="*/ 2147483647 w 1036"/>
                <a:gd name="T27" fmla="*/ 2147483647 h 675"/>
                <a:gd name="T28" fmla="*/ 2147483647 w 1036"/>
                <a:gd name="T29" fmla="*/ 2147483647 h 675"/>
                <a:gd name="T30" fmla="*/ 2147483647 w 1036"/>
                <a:gd name="T31" fmla="*/ 2147483647 h 675"/>
                <a:gd name="T32" fmla="*/ 2147483647 w 1036"/>
                <a:gd name="T33" fmla="*/ 2147483647 h 675"/>
                <a:gd name="T34" fmla="*/ 2147483647 w 1036"/>
                <a:gd name="T35" fmla="*/ 2147483647 h 675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036"/>
                <a:gd name="T55" fmla="*/ 0 h 675"/>
                <a:gd name="T56" fmla="*/ 1036 w 1036"/>
                <a:gd name="T57" fmla="*/ 675 h 675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036" h="675">
                  <a:moveTo>
                    <a:pt x="648" y="11"/>
                  </a:moveTo>
                  <a:cubicBezTo>
                    <a:pt x="584" y="19"/>
                    <a:pt x="464" y="33"/>
                    <a:pt x="390" y="53"/>
                  </a:cubicBezTo>
                  <a:cubicBezTo>
                    <a:pt x="316" y="73"/>
                    <a:pt x="246" y="100"/>
                    <a:pt x="206" y="129"/>
                  </a:cubicBezTo>
                  <a:cubicBezTo>
                    <a:pt x="166" y="158"/>
                    <a:pt x="183" y="201"/>
                    <a:pt x="152" y="229"/>
                  </a:cubicBezTo>
                  <a:cubicBezTo>
                    <a:pt x="121" y="257"/>
                    <a:pt x="44" y="259"/>
                    <a:pt x="22" y="297"/>
                  </a:cubicBezTo>
                  <a:cubicBezTo>
                    <a:pt x="0" y="335"/>
                    <a:pt x="0" y="427"/>
                    <a:pt x="18" y="459"/>
                  </a:cubicBezTo>
                  <a:cubicBezTo>
                    <a:pt x="36" y="491"/>
                    <a:pt x="59" y="484"/>
                    <a:pt x="132" y="489"/>
                  </a:cubicBezTo>
                  <a:cubicBezTo>
                    <a:pt x="205" y="494"/>
                    <a:pt x="380" y="478"/>
                    <a:pt x="458" y="489"/>
                  </a:cubicBezTo>
                  <a:cubicBezTo>
                    <a:pt x="536" y="500"/>
                    <a:pt x="549" y="527"/>
                    <a:pt x="598" y="555"/>
                  </a:cubicBezTo>
                  <a:cubicBezTo>
                    <a:pt x="647" y="583"/>
                    <a:pt x="707" y="639"/>
                    <a:pt x="752" y="657"/>
                  </a:cubicBezTo>
                  <a:cubicBezTo>
                    <a:pt x="797" y="675"/>
                    <a:pt x="837" y="670"/>
                    <a:pt x="870" y="661"/>
                  </a:cubicBezTo>
                  <a:cubicBezTo>
                    <a:pt x="903" y="652"/>
                    <a:pt x="932" y="639"/>
                    <a:pt x="952" y="603"/>
                  </a:cubicBezTo>
                  <a:cubicBezTo>
                    <a:pt x="972" y="567"/>
                    <a:pt x="981" y="497"/>
                    <a:pt x="992" y="445"/>
                  </a:cubicBezTo>
                  <a:cubicBezTo>
                    <a:pt x="1003" y="393"/>
                    <a:pt x="1013" y="347"/>
                    <a:pt x="1018" y="291"/>
                  </a:cubicBezTo>
                  <a:cubicBezTo>
                    <a:pt x="1023" y="235"/>
                    <a:pt x="1036" y="153"/>
                    <a:pt x="1022" y="107"/>
                  </a:cubicBezTo>
                  <a:cubicBezTo>
                    <a:pt x="1008" y="61"/>
                    <a:pt x="975" y="34"/>
                    <a:pt x="934" y="17"/>
                  </a:cubicBezTo>
                  <a:cubicBezTo>
                    <a:pt x="893" y="0"/>
                    <a:pt x="824" y="4"/>
                    <a:pt x="776" y="3"/>
                  </a:cubicBezTo>
                  <a:cubicBezTo>
                    <a:pt x="728" y="2"/>
                    <a:pt x="712" y="3"/>
                    <a:pt x="648" y="11"/>
                  </a:cubicBezTo>
                  <a:close/>
                </a:path>
              </a:pathLst>
            </a:custGeom>
            <a:solidFill>
              <a:srgbClr val="00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7268" name="TextBox 171">
              <a:extLst>
                <a:ext uri="{FF2B5EF4-FFF2-40B4-BE49-F238E27FC236}">
                  <a16:creationId xmlns:a16="http://schemas.microsoft.com/office/drawing/2014/main" id="{2214742F-ADC3-5E4E-92C4-50657264A59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18029" y="4323258"/>
              <a:ext cx="583789" cy="3530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>
                <a:lnSpc>
                  <a:spcPts val="1000"/>
                </a:lnSpc>
              </a:pPr>
              <a:r>
                <a:rPr lang="en-US" altLang="en-US" sz="1000"/>
                <a:t>access</a:t>
              </a:r>
            </a:p>
            <a:p>
              <a:pPr algn="ctr">
                <a:lnSpc>
                  <a:spcPts val="1000"/>
                </a:lnSpc>
              </a:pPr>
              <a:r>
                <a:rPr lang="en-US" altLang="en-US" sz="1000"/>
                <a:t>net</a:t>
              </a:r>
            </a:p>
          </p:txBody>
        </p:sp>
      </p:grpSp>
      <p:grpSp>
        <p:nvGrpSpPr>
          <p:cNvPr id="87100" name="Group 172">
            <a:extLst>
              <a:ext uri="{FF2B5EF4-FFF2-40B4-BE49-F238E27FC236}">
                <a16:creationId xmlns:a16="http://schemas.microsoft.com/office/drawing/2014/main" id="{90C6E54D-9816-1A40-929E-0C219D8BA59F}"/>
              </a:ext>
            </a:extLst>
          </p:cNvPr>
          <p:cNvGrpSpPr>
            <a:grpSpLocks/>
          </p:cNvGrpSpPr>
          <p:nvPr/>
        </p:nvGrpSpPr>
        <p:grpSpPr bwMode="auto">
          <a:xfrm>
            <a:off x="4251325" y="5988050"/>
            <a:ext cx="649288" cy="417513"/>
            <a:chOff x="3053396" y="4304255"/>
            <a:chExt cx="648422" cy="418253"/>
          </a:xfrm>
        </p:grpSpPr>
        <p:sp>
          <p:nvSpPr>
            <p:cNvPr id="87265" name="Freeform 84">
              <a:extLst>
                <a:ext uri="{FF2B5EF4-FFF2-40B4-BE49-F238E27FC236}">
                  <a16:creationId xmlns:a16="http://schemas.microsoft.com/office/drawing/2014/main" id="{FBBCA5BC-2BC2-5743-BE21-D2E4EF83E12C}"/>
                </a:ext>
              </a:extLst>
            </p:cNvPr>
            <p:cNvSpPr>
              <a:spLocks/>
            </p:cNvSpPr>
            <p:nvPr/>
          </p:nvSpPr>
          <p:spPr bwMode="auto">
            <a:xfrm>
              <a:off x="3053396" y="4304255"/>
              <a:ext cx="596988" cy="418253"/>
            </a:xfrm>
            <a:custGeom>
              <a:avLst/>
              <a:gdLst>
                <a:gd name="T0" fmla="*/ 2147483647 w 1036"/>
                <a:gd name="T1" fmla="*/ 2147483647 h 675"/>
                <a:gd name="T2" fmla="*/ 2147483647 w 1036"/>
                <a:gd name="T3" fmla="*/ 2147483647 h 675"/>
                <a:gd name="T4" fmla="*/ 2147483647 w 1036"/>
                <a:gd name="T5" fmla="*/ 2147483647 h 675"/>
                <a:gd name="T6" fmla="*/ 2147483647 w 1036"/>
                <a:gd name="T7" fmla="*/ 2147483647 h 675"/>
                <a:gd name="T8" fmla="*/ 2147483647 w 1036"/>
                <a:gd name="T9" fmla="*/ 2147483647 h 675"/>
                <a:gd name="T10" fmla="*/ 2147483647 w 1036"/>
                <a:gd name="T11" fmla="*/ 2147483647 h 675"/>
                <a:gd name="T12" fmla="*/ 2147483647 w 1036"/>
                <a:gd name="T13" fmla="*/ 2147483647 h 675"/>
                <a:gd name="T14" fmla="*/ 2147483647 w 1036"/>
                <a:gd name="T15" fmla="*/ 2147483647 h 675"/>
                <a:gd name="T16" fmla="*/ 2147483647 w 1036"/>
                <a:gd name="T17" fmla="*/ 2147483647 h 675"/>
                <a:gd name="T18" fmla="*/ 2147483647 w 1036"/>
                <a:gd name="T19" fmla="*/ 2147483647 h 675"/>
                <a:gd name="T20" fmla="*/ 2147483647 w 1036"/>
                <a:gd name="T21" fmla="*/ 2147483647 h 675"/>
                <a:gd name="T22" fmla="*/ 2147483647 w 1036"/>
                <a:gd name="T23" fmla="*/ 2147483647 h 675"/>
                <a:gd name="T24" fmla="*/ 2147483647 w 1036"/>
                <a:gd name="T25" fmla="*/ 2147483647 h 675"/>
                <a:gd name="T26" fmla="*/ 2147483647 w 1036"/>
                <a:gd name="T27" fmla="*/ 2147483647 h 675"/>
                <a:gd name="T28" fmla="*/ 2147483647 w 1036"/>
                <a:gd name="T29" fmla="*/ 2147483647 h 675"/>
                <a:gd name="T30" fmla="*/ 2147483647 w 1036"/>
                <a:gd name="T31" fmla="*/ 2147483647 h 675"/>
                <a:gd name="T32" fmla="*/ 2147483647 w 1036"/>
                <a:gd name="T33" fmla="*/ 2147483647 h 675"/>
                <a:gd name="T34" fmla="*/ 2147483647 w 1036"/>
                <a:gd name="T35" fmla="*/ 2147483647 h 675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036"/>
                <a:gd name="T55" fmla="*/ 0 h 675"/>
                <a:gd name="T56" fmla="*/ 1036 w 1036"/>
                <a:gd name="T57" fmla="*/ 675 h 675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036" h="675">
                  <a:moveTo>
                    <a:pt x="648" y="11"/>
                  </a:moveTo>
                  <a:cubicBezTo>
                    <a:pt x="584" y="19"/>
                    <a:pt x="464" y="33"/>
                    <a:pt x="390" y="53"/>
                  </a:cubicBezTo>
                  <a:cubicBezTo>
                    <a:pt x="316" y="73"/>
                    <a:pt x="246" y="100"/>
                    <a:pt x="206" y="129"/>
                  </a:cubicBezTo>
                  <a:cubicBezTo>
                    <a:pt x="166" y="158"/>
                    <a:pt x="183" y="201"/>
                    <a:pt x="152" y="229"/>
                  </a:cubicBezTo>
                  <a:cubicBezTo>
                    <a:pt x="121" y="257"/>
                    <a:pt x="44" y="259"/>
                    <a:pt x="22" y="297"/>
                  </a:cubicBezTo>
                  <a:cubicBezTo>
                    <a:pt x="0" y="335"/>
                    <a:pt x="0" y="427"/>
                    <a:pt x="18" y="459"/>
                  </a:cubicBezTo>
                  <a:cubicBezTo>
                    <a:pt x="36" y="491"/>
                    <a:pt x="59" y="484"/>
                    <a:pt x="132" y="489"/>
                  </a:cubicBezTo>
                  <a:cubicBezTo>
                    <a:pt x="205" y="494"/>
                    <a:pt x="380" y="478"/>
                    <a:pt x="458" y="489"/>
                  </a:cubicBezTo>
                  <a:cubicBezTo>
                    <a:pt x="536" y="500"/>
                    <a:pt x="549" y="527"/>
                    <a:pt x="598" y="555"/>
                  </a:cubicBezTo>
                  <a:cubicBezTo>
                    <a:pt x="647" y="583"/>
                    <a:pt x="707" y="639"/>
                    <a:pt x="752" y="657"/>
                  </a:cubicBezTo>
                  <a:cubicBezTo>
                    <a:pt x="797" y="675"/>
                    <a:pt x="837" y="670"/>
                    <a:pt x="870" y="661"/>
                  </a:cubicBezTo>
                  <a:cubicBezTo>
                    <a:pt x="903" y="652"/>
                    <a:pt x="932" y="639"/>
                    <a:pt x="952" y="603"/>
                  </a:cubicBezTo>
                  <a:cubicBezTo>
                    <a:pt x="972" y="567"/>
                    <a:pt x="981" y="497"/>
                    <a:pt x="992" y="445"/>
                  </a:cubicBezTo>
                  <a:cubicBezTo>
                    <a:pt x="1003" y="393"/>
                    <a:pt x="1013" y="347"/>
                    <a:pt x="1018" y="291"/>
                  </a:cubicBezTo>
                  <a:cubicBezTo>
                    <a:pt x="1023" y="235"/>
                    <a:pt x="1036" y="153"/>
                    <a:pt x="1022" y="107"/>
                  </a:cubicBezTo>
                  <a:cubicBezTo>
                    <a:pt x="1008" y="61"/>
                    <a:pt x="975" y="34"/>
                    <a:pt x="934" y="17"/>
                  </a:cubicBezTo>
                  <a:cubicBezTo>
                    <a:pt x="893" y="0"/>
                    <a:pt x="824" y="4"/>
                    <a:pt x="776" y="3"/>
                  </a:cubicBezTo>
                  <a:cubicBezTo>
                    <a:pt x="728" y="2"/>
                    <a:pt x="712" y="3"/>
                    <a:pt x="648" y="11"/>
                  </a:cubicBezTo>
                  <a:close/>
                </a:path>
              </a:pathLst>
            </a:custGeom>
            <a:solidFill>
              <a:srgbClr val="00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7266" name="TextBox 174">
              <a:extLst>
                <a:ext uri="{FF2B5EF4-FFF2-40B4-BE49-F238E27FC236}">
                  <a16:creationId xmlns:a16="http://schemas.microsoft.com/office/drawing/2014/main" id="{0EB7D3A7-3E9B-7846-BD1C-B62AAFD4D4F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18029" y="4323258"/>
              <a:ext cx="583789" cy="3530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>
                <a:lnSpc>
                  <a:spcPts val="1000"/>
                </a:lnSpc>
              </a:pPr>
              <a:r>
                <a:rPr lang="en-US" altLang="en-US" sz="1000"/>
                <a:t>access</a:t>
              </a:r>
            </a:p>
            <a:p>
              <a:pPr algn="ctr">
                <a:lnSpc>
                  <a:spcPts val="1000"/>
                </a:lnSpc>
              </a:pPr>
              <a:r>
                <a:rPr lang="en-US" altLang="en-US" sz="1000"/>
                <a:t>net</a:t>
              </a:r>
            </a:p>
          </p:txBody>
        </p:sp>
      </p:grpSp>
      <p:grpSp>
        <p:nvGrpSpPr>
          <p:cNvPr id="87101" name="Group 175">
            <a:extLst>
              <a:ext uri="{FF2B5EF4-FFF2-40B4-BE49-F238E27FC236}">
                <a16:creationId xmlns:a16="http://schemas.microsoft.com/office/drawing/2014/main" id="{63C30DD3-DFF5-2747-B7D5-67C9BFDC474A}"/>
              </a:ext>
            </a:extLst>
          </p:cNvPr>
          <p:cNvGrpSpPr>
            <a:grpSpLocks/>
          </p:cNvGrpSpPr>
          <p:nvPr/>
        </p:nvGrpSpPr>
        <p:grpSpPr bwMode="auto">
          <a:xfrm>
            <a:off x="3032125" y="5835650"/>
            <a:ext cx="649288" cy="417513"/>
            <a:chOff x="3053396" y="4304255"/>
            <a:chExt cx="648422" cy="418253"/>
          </a:xfrm>
        </p:grpSpPr>
        <p:sp>
          <p:nvSpPr>
            <p:cNvPr id="87263" name="Freeform 84">
              <a:extLst>
                <a:ext uri="{FF2B5EF4-FFF2-40B4-BE49-F238E27FC236}">
                  <a16:creationId xmlns:a16="http://schemas.microsoft.com/office/drawing/2014/main" id="{EC662A7C-BC77-9646-B739-DB1B4811B4C4}"/>
                </a:ext>
              </a:extLst>
            </p:cNvPr>
            <p:cNvSpPr>
              <a:spLocks/>
            </p:cNvSpPr>
            <p:nvPr/>
          </p:nvSpPr>
          <p:spPr bwMode="auto">
            <a:xfrm>
              <a:off x="3053396" y="4304255"/>
              <a:ext cx="596988" cy="418253"/>
            </a:xfrm>
            <a:custGeom>
              <a:avLst/>
              <a:gdLst>
                <a:gd name="T0" fmla="*/ 2147483647 w 1036"/>
                <a:gd name="T1" fmla="*/ 2147483647 h 675"/>
                <a:gd name="T2" fmla="*/ 2147483647 w 1036"/>
                <a:gd name="T3" fmla="*/ 2147483647 h 675"/>
                <a:gd name="T4" fmla="*/ 2147483647 w 1036"/>
                <a:gd name="T5" fmla="*/ 2147483647 h 675"/>
                <a:gd name="T6" fmla="*/ 2147483647 w 1036"/>
                <a:gd name="T7" fmla="*/ 2147483647 h 675"/>
                <a:gd name="T8" fmla="*/ 2147483647 w 1036"/>
                <a:gd name="T9" fmla="*/ 2147483647 h 675"/>
                <a:gd name="T10" fmla="*/ 2147483647 w 1036"/>
                <a:gd name="T11" fmla="*/ 2147483647 h 675"/>
                <a:gd name="T12" fmla="*/ 2147483647 w 1036"/>
                <a:gd name="T13" fmla="*/ 2147483647 h 675"/>
                <a:gd name="T14" fmla="*/ 2147483647 w 1036"/>
                <a:gd name="T15" fmla="*/ 2147483647 h 675"/>
                <a:gd name="T16" fmla="*/ 2147483647 w 1036"/>
                <a:gd name="T17" fmla="*/ 2147483647 h 675"/>
                <a:gd name="T18" fmla="*/ 2147483647 w 1036"/>
                <a:gd name="T19" fmla="*/ 2147483647 h 675"/>
                <a:gd name="T20" fmla="*/ 2147483647 w 1036"/>
                <a:gd name="T21" fmla="*/ 2147483647 h 675"/>
                <a:gd name="T22" fmla="*/ 2147483647 w 1036"/>
                <a:gd name="T23" fmla="*/ 2147483647 h 675"/>
                <a:gd name="T24" fmla="*/ 2147483647 w 1036"/>
                <a:gd name="T25" fmla="*/ 2147483647 h 675"/>
                <a:gd name="T26" fmla="*/ 2147483647 w 1036"/>
                <a:gd name="T27" fmla="*/ 2147483647 h 675"/>
                <a:gd name="T28" fmla="*/ 2147483647 w 1036"/>
                <a:gd name="T29" fmla="*/ 2147483647 h 675"/>
                <a:gd name="T30" fmla="*/ 2147483647 w 1036"/>
                <a:gd name="T31" fmla="*/ 2147483647 h 675"/>
                <a:gd name="T32" fmla="*/ 2147483647 w 1036"/>
                <a:gd name="T33" fmla="*/ 2147483647 h 675"/>
                <a:gd name="T34" fmla="*/ 2147483647 w 1036"/>
                <a:gd name="T35" fmla="*/ 2147483647 h 675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036"/>
                <a:gd name="T55" fmla="*/ 0 h 675"/>
                <a:gd name="T56" fmla="*/ 1036 w 1036"/>
                <a:gd name="T57" fmla="*/ 675 h 675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036" h="675">
                  <a:moveTo>
                    <a:pt x="648" y="11"/>
                  </a:moveTo>
                  <a:cubicBezTo>
                    <a:pt x="584" y="19"/>
                    <a:pt x="464" y="33"/>
                    <a:pt x="390" y="53"/>
                  </a:cubicBezTo>
                  <a:cubicBezTo>
                    <a:pt x="316" y="73"/>
                    <a:pt x="246" y="100"/>
                    <a:pt x="206" y="129"/>
                  </a:cubicBezTo>
                  <a:cubicBezTo>
                    <a:pt x="166" y="158"/>
                    <a:pt x="183" y="201"/>
                    <a:pt x="152" y="229"/>
                  </a:cubicBezTo>
                  <a:cubicBezTo>
                    <a:pt x="121" y="257"/>
                    <a:pt x="44" y="259"/>
                    <a:pt x="22" y="297"/>
                  </a:cubicBezTo>
                  <a:cubicBezTo>
                    <a:pt x="0" y="335"/>
                    <a:pt x="0" y="427"/>
                    <a:pt x="18" y="459"/>
                  </a:cubicBezTo>
                  <a:cubicBezTo>
                    <a:pt x="36" y="491"/>
                    <a:pt x="59" y="484"/>
                    <a:pt x="132" y="489"/>
                  </a:cubicBezTo>
                  <a:cubicBezTo>
                    <a:pt x="205" y="494"/>
                    <a:pt x="380" y="478"/>
                    <a:pt x="458" y="489"/>
                  </a:cubicBezTo>
                  <a:cubicBezTo>
                    <a:pt x="536" y="500"/>
                    <a:pt x="549" y="527"/>
                    <a:pt x="598" y="555"/>
                  </a:cubicBezTo>
                  <a:cubicBezTo>
                    <a:pt x="647" y="583"/>
                    <a:pt x="707" y="639"/>
                    <a:pt x="752" y="657"/>
                  </a:cubicBezTo>
                  <a:cubicBezTo>
                    <a:pt x="797" y="675"/>
                    <a:pt x="837" y="670"/>
                    <a:pt x="870" y="661"/>
                  </a:cubicBezTo>
                  <a:cubicBezTo>
                    <a:pt x="903" y="652"/>
                    <a:pt x="932" y="639"/>
                    <a:pt x="952" y="603"/>
                  </a:cubicBezTo>
                  <a:cubicBezTo>
                    <a:pt x="972" y="567"/>
                    <a:pt x="981" y="497"/>
                    <a:pt x="992" y="445"/>
                  </a:cubicBezTo>
                  <a:cubicBezTo>
                    <a:pt x="1003" y="393"/>
                    <a:pt x="1013" y="347"/>
                    <a:pt x="1018" y="291"/>
                  </a:cubicBezTo>
                  <a:cubicBezTo>
                    <a:pt x="1023" y="235"/>
                    <a:pt x="1036" y="153"/>
                    <a:pt x="1022" y="107"/>
                  </a:cubicBezTo>
                  <a:cubicBezTo>
                    <a:pt x="1008" y="61"/>
                    <a:pt x="975" y="34"/>
                    <a:pt x="934" y="17"/>
                  </a:cubicBezTo>
                  <a:cubicBezTo>
                    <a:pt x="893" y="0"/>
                    <a:pt x="824" y="4"/>
                    <a:pt x="776" y="3"/>
                  </a:cubicBezTo>
                  <a:cubicBezTo>
                    <a:pt x="728" y="2"/>
                    <a:pt x="712" y="3"/>
                    <a:pt x="648" y="11"/>
                  </a:cubicBezTo>
                  <a:close/>
                </a:path>
              </a:pathLst>
            </a:custGeom>
            <a:solidFill>
              <a:srgbClr val="00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7264" name="TextBox 177">
              <a:extLst>
                <a:ext uri="{FF2B5EF4-FFF2-40B4-BE49-F238E27FC236}">
                  <a16:creationId xmlns:a16="http://schemas.microsoft.com/office/drawing/2014/main" id="{B8103E7F-7C01-2544-AF3E-7EC946C4737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18029" y="4323258"/>
              <a:ext cx="583789" cy="3530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>
                <a:lnSpc>
                  <a:spcPts val="1000"/>
                </a:lnSpc>
              </a:pPr>
              <a:r>
                <a:rPr lang="en-US" altLang="en-US" sz="1000"/>
                <a:t>access</a:t>
              </a:r>
            </a:p>
            <a:p>
              <a:pPr algn="ctr">
                <a:lnSpc>
                  <a:spcPts val="1000"/>
                </a:lnSpc>
              </a:pPr>
              <a:r>
                <a:rPr lang="en-US" altLang="en-US" sz="1000"/>
                <a:t>net</a:t>
              </a:r>
            </a:p>
          </p:txBody>
        </p:sp>
      </p:grpSp>
      <p:sp>
        <p:nvSpPr>
          <p:cNvPr id="87102" name="TextBox 4">
            <a:extLst>
              <a:ext uri="{FF2B5EF4-FFF2-40B4-BE49-F238E27FC236}">
                <a16:creationId xmlns:a16="http://schemas.microsoft.com/office/drawing/2014/main" id="{85E43091-6E51-4A4B-B96A-A289A8682546}"/>
              </a:ext>
            </a:extLst>
          </p:cNvPr>
          <p:cNvSpPr txBox="1">
            <a:spLocks noChangeArrowheads="1"/>
          </p:cNvSpPr>
          <p:nvPr/>
        </p:nvSpPr>
        <p:spPr bwMode="auto">
          <a:xfrm rot="1053502">
            <a:off x="5440363" y="1900238"/>
            <a:ext cx="542925" cy="522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2800">
                <a:solidFill>
                  <a:srgbClr val="0000FF"/>
                </a:solidFill>
              </a:rPr>
              <a:t>…</a:t>
            </a:r>
          </a:p>
        </p:txBody>
      </p:sp>
      <p:sp>
        <p:nvSpPr>
          <p:cNvPr id="87103" name="TextBox 179">
            <a:extLst>
              <a:ext uri="{FF2B5EF4-FFF2-40B4-BE49-F238E27FC236}">
                <a16:creationId xmlns:a16="http://schemas.microsoft.com/office/drawing/2014/main" id="{1A7EBB36-FD54-5F42-86B6-7EDD3661E16B}"/>
              </a:ext>
            </a:extLst>
          </p:cNvPr>
          <p:cNvSpPr txBox="1">
            <a:spLocks noChangeArrowheads="1"/>
          </p:cNvSpPr>
          <p:nvPr/>
        </p:nvSpPr>
        <p:spPr bwMode="auto">
          <a:xfrm rot="2829263">
            <a:off x="7726362" y="3373438"/>
            <a:ext cx="544513" cy="522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2800">
                <a:solidFill>
                  <a:srgbClr val="0000FF"/>
                </a:solidFill>
              </a:rPr>
              <a:t>…</a:t>
            </a:r>
          </a:p>
        </p:txBody>
      </p:sp>
      <p:sp>
        <p:nvSpPr>
          <p:cNvPr id="87104" name="TextBox 180">
            <a:extLst>
              <a:ext uri="{FF2B5EF4-FFF2-40B4-BE49-F238E27FC236}">
                <a16:creationId xmlns:a16="http://schemas.microsoft.com/office/drawing/2014/main" id="{FAB4175A-CA85-0A43-B491-95AE0999817B}"/>
              </a:ext>
            </a:extLst>
          </p:cNvPr>
          <p:cNvSpPr txBox="1">
            <a:spLocks noChangeArrowheads="1"/>
          </p:cNvSpPr>
          <p:nvPr/>
        </p:nvSpPr>
        <p:spPr bwMode="auto">
          <a:xfrm rot="9845918">
            <a:off x="6394450" y="5884863"/>
            <a:ext cx="544513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2800">
                <a:solidFill>
                  <a:srgbClr val="0000FF"/>
                </a:solidFill>
              </a:rPr>
              <a:t>…</a:t>
            </a:r>
          </a:p>
        </p:txBody>
      </p:sp>
      <p:sp>
        <p:nvSpPr>
          <p:cNvPr id="87105" name="TextBox 181">
            <a:extLst>
              <a:ext uri="{FF2B5EF4-FFF2-40B4-BE49-F238E27FC236}">
                <a16:creationId xmlns:a16="http://schemas.microsoft.com/office/drawing/2014/main" id="{74DDCCFD-C6E9-FE45-96D5-C97D9D41DD64}"/>
              </a:ext>
            </a:extLst>
          </p:cNvPr>
          <p:cNvSpPr txBox="1">
            <a:spLocks noChangeArrowheads="1"/>
          </p:cNvSpPr>
          <p:nvPr/>
        </p:nvSpPr>
        <p:spPr bwMode="auto">
          <a:xfrm rot="-9948738">
            <a:off x="2027238" y="5789613"/>
            <a:ext cx="542925" cy="522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2800">
                <a:solidFill>
                  <a:srgbClr val="0000FF"/>
                </a:solidFill>
              </a:rPr>
              <a:t>…</a:t>
            </a:r>
          </a:p>
        </p:txBody>
      </p:sp>
      <p:sp>
        <p:nvSpPr>
          <p:cNvPr id="87106" name="TextBox 182">
            <a:extLst>
              <a:ext uri="{FF2B5EF4-FFF2-40B4-BE49-F238E27FC236}">
                <a16:creationId xmlns:a16="http://schemas.microsoft.com/office/drawing/2014/main" id="{E8218AB0-70ED-8D4A-81E8-64CA62D7CAC0}"/>
              </a:ext>
            </a:extLst>
          </p:cNvPr>
          <p:cNvSpPr txBox="1">
            <a:spLocks noChangeArrowheads="1"/>
          </p:cNvSpPr>
          <p:nvPr/>
        </p:nvSpPr>
        <p:spPr bwMode="auto">
          <a:xfrm rot="-4992697">
            <a:off x="440532" y="3482181"/>
            <a:ext cx="544512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2800">
                <a:solidFill>
                  <a:srgbClr val="0000FF"/>
                </a:solidFill>
              </a:rPr>
              <a:t>…</a:t>
            </a:r>
          </a:p>
        </p:txBody>
      </p:sp>
      <p:sp>
        <p:nvSpPr>
          <p:cNvPr id="87107" name="TextBox 183">
            <a:extLst>
              <a:ext uri="{FF2B5EF4-FFF2-40B4-BE49-F238E27FC236}">
                <a16:creationId xmlns:a16="http://schemas.microsoft.com/office/drawing/2014/main" id="{0D245B02-16BF-1343-8AF1-42442CCA4327}"/>
              </a:ext>
            </a:extLst>
          </p:cNvPr>
          <p:cNvSpPr txBox="1">
            <a:spLocks noChangeArrowheads="1"/>
          </p:cNvSpPr>
          <p:nvPr/>
        </p:nvSpPr>
        <p:spPr bwMode="auto">
          <a:xfrm rot="-1017263">
            <a:off x="2627313" y="1849438"/>
            <a:ext cx="54292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2800">
                <a:solidFill>
                  <a:srgbClr val="0000FF"/>
                </a:solidFill>
              </a:rPr>
              <a:t>…</a:t>
            </a:r>
          </a:p>
        </p:txBody>
      </p:sp>
      <p:cxnSp>
        <p:nvCxnSpPr>
          <p:cNvPr id="87108" name="Straight Connector 12">
            <a:extLst>
              <a:ext uri="{FF2B5EF4-FFF2-40B4-BE49-F238E27FC236}">
                <a16:creationId xmlns:a16="http://schemas.microsoft.com/office/drawing/2014/main" id="{CA40F5F6-3D72-8043-ACE7-EC2414B7F2BE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2382838" y="2609850"/>
            <a:ext cx="238125" cy="2619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7109" name="Straight Connector 502">
            <a:extLst>
              <a:ext uri="{FF2B5EF4-FFF2-40B4-BE49-F238E27FC236}">
                <a16:creationId xmlns:a16="http://schemas.microsoft.com/office/drawing/2014/main" id="{69BAA812-1919-1444-8680-C1C47B21F952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3916363" y="2411413"/>
            <a:ext cx="307975" cy="5730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7110" name="Straight Connector 503">
            <a:extLst>
              <a:ext uri="{FF2B5EF4-FFF2-40B4-BE49-F238E27FC236}">
                <a16:creationId xmlns:a16="http://schemas.microsoft.com/office/drawing/2014/main" id="{971F811D-69B5-284E-98BC-6CA69A4210E8}"/>
              </a:ext>
            </a:extLst>
          </p:cNvPr>
          <p:cNvCxnSpPr>
            <a:cxnSpLocks noChangeShapeType="1"/>
          </p:cNvCxnSpPr>
          <p:nvPr/>
        </p:nvCxnSpPr>
        <p:spPr bwMode="auto">
          <a:xfrm flipH="1">
            <a:off x="4425950" y="2389188"/>
            <a:ext cx="384175" cy="5794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7111" name="Straight Connector 504">
            <a:extLst>
              <a:ext uri="{FF2B5EF4-FFF2-40B4-BE49-F238E27FC236}">
                <a16:creationId xmlns:a16="http://schemas.microsoft.com/office/drawing/2014/main" id="{8B2E7D1D-AF87-AE4D-98A5-D99355A1892B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6770688" y="2900363"/>
            <a:ext cx="215900" cy="1046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7112" name="Straight Connector 505">
            <a:extLst>
              <a:ext uri="{FF2B5EF4-FFF2-40B4-BE49-F238E27FC236}">
                <a16:creationId xmlns:a16="http://schemas.microsoft.com/office/drawing/2014/main" id="{40092FDD-B2D5-0846-8953-5FBBAFEEC125}"/>
              </a:ext>
            </a:extLst>
          </p:cNvPr>
          <p:cNvCxnSpPr>
            <a:cxnSpLocks noChangeShapeType="1"/>
          </p:cNvCxnSpPr>
          <p:nvPr/>
        </p:nvCxnSpPr>
        <p:spPr bwMode="auto">
          <a:xfrm flipH="1">
            <a:off x="7137400" y="3251200"/>
            <a:ext cx="241300" cy="6921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7113" name="Straight Connector 507">
            <a:extLst>
              <a:ext uri="{FF2B5EF4-FFF2-40B4-BE49-F238E27FC236}">
                <a16:creationId xmlns:a16="http://schemas.microsoft.com/office/drawing/2014/main" id="{2181AFC1-5A01-024A-B421-D3F30D68DC43}"/>
              </a:ext>
            </a:extLst>
          </p:cNvPr>
          <p:cNvCxnSpPr>
            <a:cxnSpLocks noChangeShapeType="1"/>
          </p:cNvCxnSpPr>
          <p:nvPr/>
        </p:nvCxnSpPr>
        <p:spPr bwMode="auto">
          <a:xfrm flipH="1" flipV="1">
            <a:off x="7454900" y="4573588"/>
            <a:ext cx="796925" cy="6143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7114" name="Straight Connector 510">
            <a:extLst>
              <a:ext uri="{FF2B5EF4-FFF2-40B4-BE49-F238E27FC236}">
                <a16:creationId xmlns:a16="http://schemas.microsoft.com/office/drawing/2014/main" id="{EF07F698-2780-6042-9F71-49DDE6C98052}"/>
              </a:ext>
            </a:extLst>
          </p:cNvPr>
          <p:cNvCxnSpPr>
            <a:cxnSpLocks noChangeShapeType="1"/>
          </p:cNvCxnSpPr>
          <p:nvPr/>
        </p:nvCxnSpPr>
        <p:spPr bwMode="auto">
          <a:xfrm flipH="1" flipV="1">
            <a:off x="4106863" y="5045075"/>
            <a:ext cx="371475" cy="9731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7115" name="Straight Connector 512">
            <a:extLst>
              <a:ext uri="{FF2B5EF4-FFF2-40B4-BE49-F238E27FC236}">
                <a16:creationId xmlns:a16="http://schemas.microsoft.com/office/drawing/2014/main" id="{0FA6FCD6-2784-014E-9930-C2D54234CB82}"/>
              </a:ext>
            </a:extLst>
          </p:cNvPr>
          <p:cNvCxnSpPr>
            <a:cxnSpLocks noChangeShapeType="1"/>
          </p:cNvCxnSpPr>
          <p:nvPr/>
        </p:nvCxnSpPr>
        <p:spPr bwMode="auto">
          <a:xfrm flipV="1">
            <a:off x="1790700" y="5160963"/>
            <a:ext cx="401638" cy="2095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7116" name="Straight Connector 513">
            <a:extLst>
              <a:ext uri="{FF2B5EF4-FFF2-40B4-BE49-F238E27FC236}">
                <a16:creationId xmlns:a16="http://schemas.microsoft.com/office/drawing/2014/main" id="{73CB43E2-E44F-E049-8703-9B0A57A6A09A}"/>
              </a:ext>
            </a:extLst>
          </p:cNvPr>
          <p:cNvCxnSpPr>
            <a:cxnSpLocks noChangeShapeType="1"/>
            <a:endCxn id="444" idx="2"/>
          </p:cNvCxnSpPr>
          <p:nvPr/>
        </p:nvCxnSpPr>
        <p:spPr bwMode="auto">
          <a:xfrm>
            <a:off x="1384300" y="5018088"/>
            <a:ext cx="450850" cy="1158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87117" name="Footer Placeholder 2">
            <a:extLst>
              <a:ext uri="{FF2B5EF4-FFF2-40B4-BE49-F238E27FC236}">
                <a16:creationId xmlns:a16="http://schemas.microsoft.com/office/drawing/2014/main" id="{34F27CF8-820B-EE40-BACC-B9530185D0D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200">
                <a:latin typeface="Tahoma" panose="020B0604030504040204" pitchFamily="34" charset="0"/>
              </a:rPr>
              <a:t>Introduction</a:t>
            </a:r>
          </a:p>
        </p:txBody>
      </p:sp>
      <p:sp>
        <p:nvSpPr>
          <p:cNvPr id="87118" name="Slide Number Placeholder 3">
            <a:extLst>
              <a:ext uri="{FF2B5EF4-FFF2-40B4-BE49-F238E27FC236}">
                <a16:creationId xmlns:a16="http://schemas.microsoft.com/office/drawing/2014/main" id="{B00071D5-29E5-5C44-A2A7-3D4C452D96A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200">
                <a:latin typeface="Tahoma" panose="020B0604030504040204" pitchFamily="34" charset="0"/>
              </a:rPr>
              <a:t>1-</a:t>
            </a:r>
            <a:fld id="{FA5FD2F4-4355-E543-BD19-322BD139FECA}" type="slidenum">
              <a:rPr lang="en-US" altLang="en-US" sz="1200">
                <a:latin typeface="Tahoma" panose="020B0604030504040204" pitchFamily="34" charset="0"/>
              </a:rPr>
              <a:pPr/>
              <a:t>39</a:t>
            </a:fld>
            <a:endParaRPr lang="en-US" altLang="en-US" sz="1200">
              <a:latin typeface="Tahoma" panose="020B0604030504040204" pitchFamily="34" charset="0"/>
            </a:endParaRPr>
          </a:p>
        </p:txBody>
      </p:sp>
      <p:grpSp>
        <p:nvGrpSpPr>
          <p:cNvPr id="87119" name="Group 347">
            <a:extLst>
              <a:ext uri="{FF2B5EF4-FFF2-40B4-BE49-F238E27FC236}">
                <a16:creationId xmlns:a16="http://schemas.microsoft.com/office/drawing/2014/main" id="{B662403E-30C7-A243-A35F-D95C26F111F4}"/>
              </a:ext>
            </a:extLst>
          </p:cNvPr>
          <p:cNvGrpSpPr>
            <a:grpSpLocks/>
          </p:cNvGrpSpPr>
          <p:nvPr/>
        </p:nvGrpSpPr>
        <p:grpSpPr bwMode="auto">
          <a:xfrm>
            <a:off x="6818313" y="3868738"/>
            <a:ext cx="530225" cy="214312"/>
            <a:chOff x="1871277" y="1576300"/>
            <a:chExt cx="1128371" cy="437860"/>
          </a:xfrm>
        </p:grpSpPr>
        <p:sp>
          <p:nvSpPr>
            <p:cNvPr id="588" name="Oval 587">
              <a:extLst>
                <a:ext uri="{FF2B5EF4-FFF2-40B4-BE49-F238E27FC236}">
                  <a16:creationId xmlns:a16="http://schemas.microsoft.com/office/drawing/2014/main" id="{3D4CD814-ABAA-3A46-BBF2-5E36354F8A92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1874446" y="1694640"/>
              <a:ext cx="1125202" cy="319520"/>
            </a:xfrm>
            <a:prstGeom prst="ellipse">
              <a:avLst/>
            </a:prstGeom>
            <a:gradFill rotWithShape="1">
              <a:gsLst>
                <a:gs pos="0">
                  <a:srgbClr val="262699"/>
                </a:gs>
                <a:gs pos="53000">
                  <a:srgbClr val="8585E0"/>
                </a:gs>
                <a:gs pos="100000">
                  <a:srgbClr val="262699"/>
                </a:gs>
              </a:gsLst>
              <a:lin ang="0" scaled="1"/>
            </a:gra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589" name="Rectangle 588">
              <a:extLst>
                <a:ext uri="{FF2B5EF4-FFF2-40B4-BE49-F238E27FC236}">
                  <a16:creationId xmlns:a16="http://schemas.microsoft.com/office/drawing/2014/main" id="{D9E7757D-65C9-7040-86DE-DF87C7267E38}"/>
                </a:ext>
              </a:extLst>
            </p:cNvPr>
            <p:cNvSpPr/>
            <p:nvPr/>
          </p:nvSpPr>
          <p:spPr bwMode="auto">
            <a:xfrm>
              <a:off x="1871277" y="1738471"/>
              <a:ext cx="1128371" cy="116763"/>
            </a:xfrm>
            <a:prstGeom prst="rect">
              <a:avLst/>
            </a:prstGeom>
            <a:gradFill>
              <a:gsLst>
                <a:gs pos="0">
                  <a:schemeClr val="accent2">
                    <a:lumMod val="75000"/>
                  </a:schemeClr>
                </a:gs>
                <a:gs pos="53000">
                  <a:schemeClr val="accent2">
                    <a:lumMod val="60000"/>
                    <a:lumOff val="40000"/>
                  </a:schemeClr>
                </a:gs>
                <a:gs pos="100000">
                  <a:schemeClr val="accent2">
                    <a:lumMod val="75000"/>
                  </a:schemeClr>
                </a:gs>
              </a:gsLst>
              <a:lin ang="10800000" scaled="0"/>
            </a:gradFill>
            <a:ln w="25400"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590" name="Oval 589">
              <a:extLst>
                <a:ext uri="{FF2B5EF4-FFF2-40B4-BE49-F238E27FC236}">
                  <a16:creationId xmlns:a16="http://schemas.microsoft.com/office/drawing/2014/main" id="{CA7472EC-43A0-BD40-AAEA-1ED1BEBFE17E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1871277" y="1576300"/>
              <a:ext cx="1125200" cy="319520"/>
            </a:xfrm>
            <a:prstGeom prst="ellipse">
              <a:avLst/>
            </a:prstGeom>
            <a:solidFill>
              <a:srgbClr val="BFBFBF"/>
            </a:soli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591" name="Freeform 590">
              <a:extLst>
                <a:ext uri="{FF2B5EF4-FFF2-40B4-BE49-F238E27FC236}">
                  <a16:creationId xmlns:a16="http://schemas.microsoft.com/office/drawing/2014/main" id="{D391F48B-6951-DB4B-B583-94F2C7BAF4C4}"/>
                </a:ext>
              </a:extLst>
            </p:cNvPr>
            <p:cNvSpPr/>
            <p:nvPr/>
          </p:nvSpPr>
          <p:spPr bwMode="auto">
            <a:xfrm>
              <a:off x="2158436" y="1673602"/>
              <a:ext cx="550673" cy="162171"/>
            </a:xfrm>
            <a:custGeom>
              <a:avLst/>
              <a:gdLst>
                <a:gd name="connsiteX0" fmla="*/ 1486231 w 2944854"/>
                <a:gd name="connsiteY0" fmla="*/ 727041 h 1302232"/>
                <a:gd name="connsiteX1" fmla="*/ 257675 w 2944854"/>
                <a:gd name="connsiteY1" fmla="*/ 1302232 h 1302232"/>
                <a:gd name="connsiteX2" fmla="*/ 0 w 2944854"/>
                <a:gd name="connsiteY2" fmla="*/ 1228607 h 1302232"/>
                <a:gd name="connsiteX3" fmla="*/ 911064 w 2944854"/>
                <a:gd name="connsiteY3" fmla="*/ 837478 h 1302232"/>
                <a:gd name="connsiteX4" fmla="*/ 883456 w 2944854"/>
                <a:gd name="connsiteY4" fmla="*/ 450949 h 1302232"/>
                <a:gd name="connsiteX5" fmla="*/ 161047 w 2944854"/>
                <a:gd name="connsiteY5" fmla="*/ 119640 h 1302232"/>
                <a:gd name="connsiteX6" fmla="*/ 404917 w 2944854"/>
                <a:gd name="connsiteY6" fmla="*/ 50617 h 1302232"/>
                <a:gd name="connsiteX7" fmla="*/ 1477028 w 2944854"/>
                <a:gd name="connsiteY7" fmla="*/ 501566 h 1302232"/>
                <a:gd name="connsiteX8" fmla="*/ 2572146 w 2944854"/>
                <a:gd name="connsiteY8" fmla="*/ 0 h 1302232"/>
                <a:gd name="connsiteX9" fmla="*/ 2875834 w 2944854"/>
                <a:gd name="connsiteY9" fmla="*/ 96632 h 1302232"/>
                <a:gd name="connsiteX10" fmla="*/ 2079803 w 2944854"/>
                <a:gd name="connsiteY10" fmla="*/ 432543 h 1302232"/>
                <a:gd name="connsiteX11" fmla="*/ 2240850 w 2944854"/>
                <a:gd name="connsiteY11" fmla="*/ 920305 h 1302232"/>
                <a:gd name="connsiteX12" fmla="*/ 2944854 w 2944854"/>
                <a:gd name="connsiteY12" fmla="*/ 1228607 h 1302232"/>
                <a:gd name="connsiteX13" fmla="*/ 2733192 w 2944854"/>
                <a:gd name="connsiteY13" fmla="*/ 1297630 h 1302232"/>
                <a:gd name="connsiteX14" fmla="*/ 1486231 w 2944854"/>
                <a:gd name="connsiteY14" fmla="*/ 727041 h 1302232"/>
                <a:gd name="connsiteX0" fmla="*/ 1486231 w 2944854"/>
                <a:gd name="connsiteY0" fmla="*/ 727041 h 1316375"/>
                <a:gd name="connsiteX1" fmla="*/ 257675 w 2944854"/>
                <a:gd name="connsiteY1" fmla="*/ 1302232 h 1316375"/>
                <a:gd name="connsiteX2" fmla="*/ 0 w 2944854"/>
                <a:gd name="connsiteY2" fmla="*/ 1228607 h 1316375"/>
                <a:gd name="connsiteX3" fmla="*/ 911064 w 2944854"/>
                <a:gd name="connsiteY3" fmla="*/ 837478 h 1316375"/>
                <a:gd name="connsiteX4" fmla="*/ 883456 w 2944854"/>
                <a:gd name="connsiteY4" fmla="*/ 450949 h 1316375"/>
                <a:gd name="connsiteX5" fmla="*/ 161047 w 2944854"/>
                <a:gd name="connsiteY5" fmla="*/ 119640 h 1316375"/>
                <a:gd name="connsiteX6" fmla="*/ 404917 w 2944854"/>
                <a:gd name="connsiteY6" fmla="*/ 50617 h 1316375"/>
                <a:gd name="connsiteX7" fmla="*/ 1477028 w 2944854"/>
                <a:gd name="connsiteY7" fmla="*/ 501566 h 1316375"/>
                <a:gd name="connsiteX8" fmla="*/ 2572146 w 2944854"/>
                <a:gd name="connsiteY8" fmla="*/ 0 h 1316375"/>
                <a:gd name="connsiteX9" fmla="*/ 2875834 w 2944854"/>
                <a:gd name="connsiteY9" fmla="*/ 96632 h 1316375"/>
                <a:gd name="connsiteX10" fmla="*/ 2079803 w 2944854"/>
                <a:gd name="connsiteY10" fmla="*/ 432543 h 1316375"/>
                <a:gd name="connsiteX11" fmla="*/ 2240850 w 2944854"/>
                <a:gd name="connsiteY11" fmla="*/ 920305 h 1316375"/>
                <a:gd name="connsiteX12" fmla="*/ 2944854 w 2944854"/>
                <a:gd name="connsiteY12" fmla="*/ 1228607 h 1316375"/>
                <a:gd name="connsiteX13" fmla="*/ 2756623 w 2944854"/>
                <a:gd name="connsiteY13" fmla="*/ 1316375 h 1316375"/>
                <a:gd name="connsiteX14" fmla="*/ 1486231 w 2944854"/>
                <a:gd name="connsiteY14" fmla="*/ 727041 h 1316375"/>
                <a:gd name="connsiteX0" fmla="*/ 1486231 w 3024520"/>
                <a:gd name="connsiteY0" fmla="*/ 727041 h 1316375"/>
                <a:gd name="connsiteX1" fmla="*/ 257675 w 3024520"/>
                <a:gd name="connsiteY1" fmla="*/ 1302232 h 1316375"/>
                <a:gd name="connsiteX2" fmla="*/ 0 w 3024520"/>
                <a:gd name="connsiteY2" fmla="*/ 1228607 h 1316375"/>
                <a:gd name="connsiteX3" fmla="*/ 911064 w 3024520"/>
                <a:gd name="connsiteY3" fmla="*/ 837478 h 1316375"/>
                <a:gd name="connsiteX4" fmla="*/ 883456 w 3024520"/>
                <a:gd name="connsiteY4" fmla="*/ 450949 h 1316375"/>
                <a:gd name="connsiteX5" fmla="*/ 161047 w 3024520"/>
                <a:gd name="connsiteY5" fmla="*/ 119640 h 1316375"/>
                <a:gd name="connsiteX6" fmla="*/ 404917 w 3024520"/>
                <a:gd name="connsiteY6" fmla="*/ 50617 h 1316375"/>
                <a:gd name="connsiteX7" fmla="*/ 1477028 w 3024520"/>
                <a:gd name="connsiteY7" fmla="*/ 501566 h 1316375"/>
                <a:gd name="connsiteX8" fmla="*/ 2572146 w 3024520"/>
                <a:gd name="connsiteY8" fmla="*/ 0 h 1316375"/>
                <a:gd name="connsiteX9" fmla="*/ 2875834 w 3024520"/>
                <a:gd name="connsiteY9" fmla="*/ 96632 h 1316375"/>
                <a:gd name="connsiteX10" fmla="*/ 2079803 w 3024520"/>
                <a:gd name="connsiteY10" fmla="*/ 432543 h 1316375"/>
                <a:gd name="connsiteX11" fmla="*/ 2240850 w 3024520"/>
                <a:gd name="connsiteY11" fmla="*/ 920305 h 1316375"/>
                <a:gd name="connsiteX12" fmla="*/ 3024520 w 3024520"/>
                <a:gd name="connsiteY12" fmla="*/ 1228607 h 1316375"/>
                <a:gd name="connsiteX13" fmla="*/ 2756623 w 3024520"/>
                <a:gd name="connsiteY13" fmla="*/ 1316375 h 1316375"/>
                <a:gd name="connsiteX14" fmla="*/ 1486231 w 3024520"/>
                <a:gd name="connsiteY14" fmla="*/ 727041 h 1316375"/>
                <a:gd name="connsiteX0" fmla="*/ 1537780 w 3076069"/>
                <a:gd name="connsiteY0" fmla="*/ 727041 h 1316375"/>
                <a:gd name="connsiteX1" fmla="*/ 309224 w 3076069"/>
                <a:gd name="connsiteY1" fmla="*/ 1302232 h 1316375"/>
                <a:gd name="connsiteX2" fmla="*/ 0 w 3076069"/>
                <a:gd name="connsiteY2" fmla="*/ 1228607 h 1316375"/>
                <a:gd name="connsiteX3" fmla="*/ 962613 w 3076069"/>
                <a:gd name="connsiteY3" fmla="*/ 837478 h 1316375"/>
                <a:gd name="connsiteX4" fmla="*/ 935005 w 3076069"/>
                <a:gd name="connsiteY4" fmla="*/ 450949 h 1316375"/>
                <a:gd name="connsiteX5" fmla="*/ 212596 w 3076069"/>
                <a:gd name="connsiteY5" fmla="*/ 119640 h 1316375"/>
                <a:gd name="connsiteX6" fmla="*/ 456466 w 3076069"/>
                <a:gd name="connsiteY6" fmla="*/ 50617 h 1316375"/>
                <a:gd name="connsiteX7" fmla="*/ 1528577 w 3076069"/>
                <a:gd name="connsiteY7" fmla="*/ 501566 h 1316375"/>
                <a:gd name="connsiteX8" fmla="*/ 2623695 w 3076069"/>
                <a:gd name="connsiteY8" fmla="*/ 0 h 1316375"/>
                <a:gd name="connsiteX9" fmla="*/ 2927383 w 3076069"/>
                <a:gd name="connsiteY9" fmla="*/ 96632 h 1316375"/>
                <a:gd name="connsiteX10" fmla="*/ 2131352 w 3076069"/>
                <a:gd name="connsiteY10" fmla="*/ 432543 h 1316375"/>
                <a:gd name="connsiteX11" fmla="*/ 2292399 w 3076069"/>
                <a:gd name="connsiteY11" fmla="*/ 920305 h 1316375"/>
                <a:gd name="connsiteX12" fmla="*/ 3076069 w 3076069"/>
                <a:gd name="connsiteY12" fmla="*/ 1228607 h 1316375"/>
                <a:gd name="connsiteX13" fmla="*/ 2808172 w 3076069"/>
                <a:gd name="connsiteY13" fmla="*/ 1316375 h 1316375"/>
                <a:gd name="connsiteX14" fmla="*/ 1537780 w 3076069"/>
                <a:gd name="connsiteY14" fmla="*/ 727041 h 1316375"/>
                <a:gd name="connsiteX0" fmla="*/ 1537780 w 3076069"/>
                <a:gd name="connsiteY0" fmla="*/ 727041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27041 h 1321259"/>
                <a:gd name="connsiteX0" fmla="*/ 1537780 w 3076069"/>
                <a:gd name="connsiteY0" fmla="*/ 750825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50825 h 132125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</a:cxnLst>
              <a:rect l="l" t="t" r="r" b="b"/>
              <a:pathLst>
                <a:path w="3076069" h="1321259">
                  <a:moveTo>
                    <a:pt x="1537780" y="750825"/>
                  </a:moveTo>
                  <a:lnTo>
                    <a:pt x="313981" y="1321259"/>
                  </a:lnTo>
                  <a:lnTo>
                    <a:pt x="0" y="1228607"/>
                  </a:lnTo>
                  <a:lnTo>
                    <a:pt x="962613" y="837478"/>
                  </a:lnTo>
                  <a:lnTo>
                    <a:pt x="935005" y="450949"/>
                  </a:lnTo>
                  <a:lnTo>
                    <a:pt x="212596" y="119640"/>
                  </a:lnTo>
                  <a:lnTo>
                    <a:pt x="456466" y="50617"/>
                  </a:lnTo>
                  <a:lnTo>
                    <a:pt x="1528577" y="501566"/>
                  </a:lnTo>
                  <a:lnTo>
                    <a:pt x="2623695" y="0"/>
                  </a:lnTo>
                  <a:lnTo>
                    <a:pt x="2927383" y="96632"/>
                  </a:lnTo>
                  <a:lnTo>
                    <a:pt x="2131352" y="432543"/>
                  </a:lnTo>
                  <a:lnTo>
                    <a:pt x="2292399" y="920305"/>
                  </a:lnTo>
                  <a:lnTo>
                    <a:pt x="3076069" y="1228607"/>
                  </a:lnTo>
                  <a:lnTo>
                    <a:pt x="2808172" y="1316375"/>
                  </a:lnTo>
                  <a:lnTo>
                    <a:pt x="1537780" y="750825"/>
                  </a:lnTo>
                  <a:close/>
                </a:path>
              </a:pathLst>
            </a:custGeom>
            <a:solidFill>
              <a:schemeClr val="accent2">
                <a:lumMod val="60000"/>
                <a:lumOff val="4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592" name="Freeform 591">
              <a:extLst>
                <a:ext uri="{FF2B5EF4-FFF2-40B4-BE49-F238E27FC236}">
                  <a16:creationId xmlns:a16="http://schemas.microsoft.com/office/drawing/2014/main" id="{B4286FE0-4333-554C-AC64-F55650829BE6}"/>
                </a:ext>
              </a:extLst>
            </p:cNvPr>
            <p:cNvSpPr>
              <a:spLocks/>
            </p:cNvSpPr>
            <p:nvPr/>
          </p:nvSpPr>
          <p:spPr bwMode="auto">
            <a:xfrm>
              <a:off x="2102655" y="1633103"/>
              <a:ext cx="662444" cy="111241"/>
            </a:xfrm>
            <a:custGeom>
              <a:avLst/>
              <a:gdLst>
                <a:gd name="T0" fmla="*/ 0 w 3723451"/>
                <a:gd name="T1" fmla="*/ 27215 h 932950"/>
                <a:gd name="T2" fmla="*/ 116562 w 3723451"/>
                <a:gd name="T3" fmla="*/ 321 h 932950"/>
                <a:gd name="T4" fmla="*/ 330164 w 3723451"/>
                <a:gd name="T5" fmla="*/ 62070 h 932950"/>
                <a:gd name="T6" fmla="*/ 533943 w 3723451"/>
                <a:gd name="T7" fmla="*/ 0 h 932950"/>
                <a:gd name="T8" fmla="*/ 662444 w 3723451"/>
                <a:gd name="T9" fmla="*/ 24700 h 932950"/>
                <a:gd name="T10" fmla="*/ 566839 w 3723451"/>
                <a:gd name="T11" fmla="*/ 55072 h 932950"/>
                <a:gd name="T12" fmla="*/ 536059 w 3723451"/>
                <a:gd name="T13" fmla="*/ 46883 h 932950"/>
                <a:gd name="T14" fmla="*/ 333917 w 3723451"/>
                <a:gd name="T15" fmla="*/ 111241 h 932950"/>
                <a:gd name="T16" fmla="*/ 126604 w 3723451"/>
                <a:gd name="T17" fmla="*/ 49251 h 932950"/>
                <a:gd name="T18" fmla="*/ 93086 w 3723451"/>
                <a:gd name="T19" fmla="*/ 55941 h 932950"/>
                <a:gd name="T20" fmla="*/ 0 w 3723451"/>
                <a:gd name="T21" fmla="*/ 27215 h 93295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3723451" h="932950">
                  <a:moveTo>
                    <a:pt x="0" y="228246"/>
                  </a:moveTo>
                  <a:lnTo>
                    <a:pt x="655168" y="2690"/>
                  </a:lnTo>
                  <a:lnTo>
                    <a:pt x="1855778" y="520562"/>
                  </a:lnTo>
                  <a:lnTo>
                    <a:pt x="3001174" y="0"/>
                  </a:lnTo>
                  <a:lnTo>
                    <a:pt x="3723451" y="207149"/>
                  </a:lnTo>
                  <a:lnTo>
                    <a:pt x="3186079" y="461874"/>
                  </a:lnTo>
                  <a:lnTo>
                    <a:pt x="3013067" y="393200"/>
                  </a:lnTo>
                  <a:lnTo>
                    <a:pt x="1876873" y="932950"/>
                  </a:lnTo>
                  <a:lnTo>
                    <a:pt x="711613" y="413055"/>
                  </a:lnTo>
                  <a:lnTo>
                    <a:pt x="523214" y="469166"/>
                  </a:lnTo>
                  <a:lnTo>
                    <a:pt x="0" y="228246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593" name="Freeform 592">
              <a:extLst>
                <a:ext uri="{FF2B5EF4-FFF2-40B4-BE49-F238E27FC236}">
                  <a16:creationId xmlns:a16="http://schemas.microsoft.com/office/drawing/2014/main" id="{4C99A74C-BF11-3841-9679-A464E8D5A8B2}"/>
                </a:ext>
              </a:extLst>
            </p:cNvPr>
            <p:cNvSpPr>
              <a:spLocks/>
            </p:cNvSpPr>
            <p:nvPr/>
          </p:nvSpPr>
          <p:spPr bwMode="auto">
            <a:xfrm>
              <a:off x="2536889" y="1727776"/>
              <a:ext cx="244057" cy="97040"/>
            </a:xfrm>
            <a:custGeom>
              <a:avLst/>
              <a:gdLst>
                <a:gd name="T0" fmla="*/ 0 w 1366596"/>
                <a:gd name="T1" fmla="*/ 0 h 809868"/>
                <a:gd name="T2" fmla="*/ 244057 w 1366596"/>
                <a:gd name="T3" fmla="*/ 74985 h 809868"/>
                <a:gd name="T4" fmla="*/ 154487 w 1366596"/>
                <a:gd name="T5" fmla="*/ 97040 h 809868"/>
                <a:gd name="T6" fmla="*/ 822 w 1366596"/>
                <a:gd name="T7" fmla="*/ 51277 h 809868"/>
                <a:gd name="T8" fmla="*/ 0 w 1366596"/>
                <a:gd name="T9" fmla="*/ 0 h 8098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66596" h="809868">
                  <a:moveTo>
                    <a:pt x="0" y="0"/>
                  </a:moveTo>
                  <a:lnTo>
                    <a:pt x="1366596" y="625807"/>
                  </a:lnTo>
                  <a:lnTo>
                    <a:pt x="865050" y="809868"/>
                  </a:lnTo>
                  <a:lnTo>
                    <a:pt x="4601" y="427942"/>
                  </a:lnTo>
                  <a:cubicBezTo>
                    <a:pt x="-1535" y="105836"/>
                    <a:pt x="1534" y="142647"/>
                    <a:pt x="0" y="0"/>
                  </a:cubicBez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594" name="Freeform 593">
              <a:extLst>
                <a:ext uri="{FF2B5EF4-FFF2-40B4-BE49-F238E27FC236}">
                  <a16:creationId xmlns:a16="http://schemas.microsoft.com/office/drawing/2014/main" id="{06C979C2-9610-4C48-B5E0-A3849145D7F3}"/>
                </a:ext>
              </a:extLst>
            </p:cNvPr>
            <p:cNvSpPr>
              <a:spLocks/>
            </p:cNvSpPr>
            <p:nvPr/>
          </p:nvSpPr>
          <p:spPr bwMode="auto">
            <a:xfrm>
              <a:off x="2089977" y="1730144"/>
              <a:ext cx="240888" cy="97039"/>
            </a:xfrm>
            <a:custGeom>
              <a:avLst/>
              <a:gdLst>
                <a:gd name="T0" fmla="*/ 237599 w 1348191"/>
                <a:gd name="T1" fmla="*/ 0 h 791462"/>
                <a:gd name="T2" fmla="*/ 240888 w 1348191"/>
                <a:gd name="T3" fmla="*/ 46827 h 791462"/>
                <a:gd name="T4" fmla="*/ 87147 w 1348191"/>
                <a:gd name="T5" fmla="*/ 97039 h 791462"/>
                <a:gd name="T6" fmla="*/ 0 w 1348191"/>
                <a:gd name="T7" fmla="*/ 75036 h 791462"/>
                <a:gd name="T8" fmla="*/ 237599 w 1348191"/>
                <a:gd name="T9" fmla="*/ 0 h 79146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48191" h="791462">
                  <a:moveTo>
                    <a:pt x="1329786" y="0"/>
                  </a:moveTo>
                  <a:lnTo>
                    <a:pt x="1348191" y="381926"/>
                  </a:lnTo>
                  <a:lnTo>
                    <a:pt x="487742" y="791462"/>
                  </a:lnTo>
                  <a:lnTo>
                    <a:pt x="0" y="612002"/>
                  </a:lnTo>
                  <a:lnTo>
                    <a:pt x="1329786" y="0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cxnSp>
          <p:nvCxnSpPr>
            <p:cNvPr id="595" name="Straight Connector 594">
              <a:extLst>
                <a:ext uri="{FF2B5EF4-FFF2-40B4-BE49-F238E27FC236}">
                  <a16:creationId xmlns:a16="http://schemas.microsoft.com/office/drawing/2014/main" id="{4E3B6528-8318-6D41-B9F9-1742E1AE7297}"/>
                </a:ext>
              </a:extLst>
            </p:cNvPr>
            <p:cNvCxnSpPr>
              <a:cxnSpLocks noChangeShapeType="1"/>
              <a:endCxn id="590" idx="2"/>
            </p:cNvCxnSpPr>
            <p:nvPr/>
          </p:nvCxnSpPr>
          <p:spPr bwMode="auto">
            <a:xfrm flipH="1" flipV="1">
              <a:off x="1871277" y="1737243"/>
              <a:ext cx="3169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96" name="Straight Connector 595">
              <a:extLst>
                <a:ext uri="{FF2B5EF4-FFF2-40B4-BE49-F238E27FC236}">
                  <a16:creationId xmlns:a16="http://schemas.microsoft.com/office/drawing/2014/main" id="{34EFF6EF-3C44-AE4C-B1BF-E1268BD38712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H="1" flipV="1">
              <a:off x="2996477" y="1734877"/>
              <a:ext cx="3171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87120" name="Group 347">
            <a:extLst>
              <a:ext uri="{FF2B5EF4-FFF2-40B4-BE49-F238E27FC236}">
                <a16:creationId xmlns:a16="http://schemas.microsoft.com/office/drawing/2014/main" id="{110B9685-F51C-2149-B57D-0E27031C4666}"/>
              </a:ext>
            </a:extLst>
          </p:cNvPr>
          <p:cNvGrpSpPr>
            <a:grpSpLocks/>
          </p:cNvGrpSpPr>
          <p:nvPr/>
        </p:nvGrpSpPr>
        <p:grpSpPr bwMode="auto">
          <a:xfrm>
            <a:off x="7050088" y="4464050"/>
            <a:ext cx="530225" cy="214313"/>
            <a:chOff x="1871277" y="1576300"/>
            <a:chExt cx="1128371" cy="437860"/>
          </a:xfrm>
        </p:grpSpPr>
        <p:sp>
          <p:nvSpPr>
            <p:cNvPr id="579" name="Oval 578">
              <a:extLst>
                <a:ext uri="{FF2B5EF4-FFF2-40B4-BE49-F238E27FC236}">
                  <a16:creationId xmlns:a16="http://schemas.microsoft.com/office/drawing/2014/main" id="{9F30D186-F8EA-6C4A-98D9-ED44D5C7B9B3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1874446" y="1694640"/>
              <a:ext cx="1125202" cy="319520"/>
            </a:xfrm>
            <a:prstGeom prst="ellipse">
              <a:avLst/>
            </a:prstGeom>
            <a:gradFill rotWithShape="1">
              <a:gsLst>
                <a:gs pos="0">
                  <a:srgbClr val="262699"/>
                </a:gs>
                <a:gs pos="53000">
                  <a:srgbClr val="8585E0"/>
                </a:gs>
                <a:gs pos="100000">
                  <a:srgbClr val="262699"/>
                </a:gs>
              </a:gsLst>
              <a:lin ang="0" scaled="1"/>
            </a:gra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580" name="Rectangle 579">
              <a:extLst>
                <a:ext uri="{FF2B5EF4-FFF2-40B4-BE49-F238E27FC236}">
                  <a16:creationId xmlns:a16="http://schemas.microsoft.com/office/drawing/2014/main" id="{53BEDC4F-EBF1-EB4D-BA3B-F619CC2A9A7D}"/>
                </a:ext>
              </a:extLst>
            </p:cNvPr>
            <p:cNvSpPr/>
            <p:nvPr/>
          </p:nvSpPr>
          <p:spPr bwMode="auto">
            <a:xfrm>
              <a:off x="1871277" y="1738470"/>
              <a:ext cx="1128371" cy="116762"/>
            </a:xfrm>
            <a:prstGeom prst="rect">
              <a:avLst/>
            </a:prstGeom>
            <a:gradFill>
              <a:gsLst>
                <a:gs pos="0">
                  <a:schemeClr val="accent2">
                    <a:lumMod val="75000"/>
                  </a:schemeClr>
                </a:gs>
                <a:gs pos="53000">
                  <a:schemeClr val="accent2">
                    <a:lumMod val="60000"/>
                    <a:lumOff val="40000"/>
                  </a:schemeClr>
                </a:gs>
                <a:gs pos="100000">
                  <a:schemeClr val="accent2">
                    <a:lumMod val="75000"/>
                  </a:schemeClr>
                </a:gs>
              </a:gsLst>
              <a:lin ang="10800000" scaled="0"/>
            </a:gradFill>
            <a:ln w="25400"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581" name="Oval 580">
              <a:extLst>
                <a:ext uri="{FF2B5EF4-FFF2-40B4-BE49-F238E27FC236}">
                  <a16:creationId xmlns:a16="http://schemas.microsoft.com/office/drawing/2014/main" id="{30189091-E440-2244-AAFA-01B70F7D674A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1871277" y="1576300"/>
              <a:ext cx="1125200" cy="319520"/>
            </a:xfrm>
            <a:prstGeom prst="ellipse">
              <a:avLst/>
            </a:prstGeom>
            <a:solidFill>
              <a:srgbClr val="BFBFBF"/>
            </a:soli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582" name="Freeform 581">
              <a:extLst>
                <a:ext uri="{FF2B5EF4-FFF2-40B4-BE49-F238E27FC236}">
                  <a16:creationId xmlns:a16="http://schemas.microsoft.com/office/drawing/2014/main" id="{DD86B9D0-453B-2349-A432-F70A6EF85204}"/>
                </a:ext>
              </a:extLst>
            </p:cNvPr>
            <p:cNvSpPr/>
            <p:nvPr/>
          </p:nvSpPr>
          <p:spPr bwMode="auto">
            <a:xfrm>
              <a:off x="2158436" y="1673602"/>
              <a:ext cx="550673" cy="162170"/>
            </a:xfrm>
            <a:custGeom>
              <a:avLst/>
              <a:gdLst>
                <a:gd name="connsiteX0" fmla="*/ 1486231 w 2944854"/>
                <a:gd name="connsiteY0" fmla="*/ 727041 h 1302232"/>
                <a:gd name="connsiteX1" fmla="*/ 257675 w 2944854"/>
                <a:gd name="connsiteY1" fmla="*/ 1302232 h 1302232"/>
                <a:gd name="connsiteX2" fmla="*/ 0 w 2944854"/>
                <a:gd name="connsiteY2" fmla="*/ 1228607 h 1302232"/>
                <a:gd name="connsiteX3" fmla="*/ 911064 w 2944854"/>
                <a:gd name="connsiteY3" fmla="*/ 837478 h 1302232"/>
                <a:gd name="connsiteX4" fmla="*/ 883456 w 2944854"/>
                <a:gd name="connsiteY4" fmla="*/ 450949 h 1302232"/>
                <a:gd name="connsiteX5" fmla="*/ 161047 w 2944854"/>
                <a:gd name="connsiteY5" fmla="*/ 119640 h 1302232"/>
                <a:gd name="connsiteX6" fmla="*/ 404917 w 2944854"/>
                <a:gd name="connsiteY6" fmla="*/ 50617 h 1302232"/>
                <a:gd name="connsiteX7" fmla="*/ 1477028 w 2944854"/>
                <a:gd name="connsiteY7" fmla="*/ 501566 h 1302232"/>
                <a:gd name="connsiteX8" fmla="*/ 2572146 w 2944854"/>
                <a:gd name="connsiteY8" fmla="*/ 0 h 1302232"/>
                <a:gd name="connsiteX9" fmla="*/ 2875834 w 2944854"/>
                <a:gd name="connsiteY9" fmla="*/ 96632 h 1302232"/>
                <a:gd name="connsiteX10" fmla="*/ 2079803 w 2944854"/>
                <a:gd name="connsiteY10" fmla="*/ 432543 h 1302232"/>
                <a:gd name="connsiteX11" fmla="*/ 2240850 w 2944854"/>
                <a:gd name="connsiteY11" fmla="*/ 920305 h 1302232"/>
                <a:gd name="connsiteX12" fmla="*/ 2944854 w 2944854"/>
                <a:gd name="connsiteY12" fmla="*/ 1228607 h 1302232"/>
                <a:gd name="connsiteX13" fmla="*/ 2733192 w 2944854"/>
                <a:gd name="connsiteY13" fmla="*/ 1297630 h 1302232"/>
                <a:gd name="connsiteX14" fmla="*/ 1486231 w 2944854"/>
                <a:gd name="connsiteY14" fmla="*/ 727041 h 1302232"/>
                <a:gd name="connsiteX0" fmla="*/ 1486231 w 2944854"/>
                <a:gd name="connsiteY0" fmla="*/ 727041 h 1316375"/>
                <a:gd name="connsiteX1" fmla="*/ 257675 w 2944854"/>
                <a:gd name="connsiteY1" fmla="*/ 1302232 h 1316375"/>
                <a:gd name="connsiteX2" fmla="*/ 0 w 2944854"/>
                <a:gd name="connsiteY2" fmla="*/ 1228607 h 1316375"/>
                <a:gd name="connsiteX3" fmla="*/ 911064 w 2944854"/>
                <a:gd name="connsiteY3" fmla="*/ 837478 h 1316375"/>
                <a:gd name="connsiteX4" fmla="*/ 883456 w 2944854"/>
                <a:gd name="connsiteY4" fmla="*/ 450949 h 1316375"/>
                <a:gd name="connsiteX5" fmla="*/ 161047 w 2944854"/>
                <a:gd name="connsiteY5" fmla="*/ 119640 h 1316375"/>
                <a:gd name="connsiteX6" fmla="*/ 404917 w 2944854"/>
                <a:gd name="connsiteY6" fmla="*/ 50617 h 1316375"/>
                <a:gd name="connsiteX7" fmla="*/ 1477028 w 2944854"/>
                <a:gd name="connsiteY7" fmla="*/ 501566 h 1316375"/>
                <a:gd name="connsiteX8" fmla="*/ 2572146 w 2944854"/>
                <a:gd name="connsiteY8" fmla="*/ 0 h 1316375"/>
                <a:gd name="connsiteX9" fmla="*/ 2875834 w 2944854"/>
                <a:gd name="connsiteY9" fmla="*/ 96632 h 1316375"/>
                <a:gd name="connsiteX10" fmla="*/ 2079803 w 2944854"/>
                <a:gd name="connsiteY10" fmla="*/ 432543 h 1316375"/>
                <a:gd name="connsiteX11" fmla="*/ 2240850 w 2944854"/>
                <a:gd name="connsiteY11" fmla="*/ 920305 h 1316375"/>
                <a:gd name="connsiteX12" fmla="*/ 2944854 w 2944854"/>
                <a:gd name="connsiteY12" fmla="*/ 1228607 h 1316375"/>
                <a:gd name="connsiteX13" fmla="*/ 2756623 w 2944854"/>
                <a:gd name="connsiteY13" fmla="*/ 1316375 h 1316375"/>
                <a:gd name="connsiteX14" fmla="*/ 1486231 w 2944854"/>
                <a:gd name="connsiteY14" fmla="*/ 727041 h 1316375"/>
                <a:gd name="connsiteX0" fmla="*/ 1486231 w 3024520"/>
                <a:gd name="connsiteY0" fmla="*/ 727041 h 1316375"/>
                <a:gd name="connsiteX1" fmla="*/ 257675 w 3024520"/>
                <a:gd name="connsiteY1" fmla="*/ 1302232 h 1316375"/>
                <a:gd name="connsiteX2" fmla="*/ 0 w 3024520"/>
                <a:gd name="connsiteY2" fmla="*/ 1228607 h 1316375"/>
                <a:gd name="connsiteX3" fmla="*/ 911064 w 3024520"/>
                <a:gd name="connsiteY3" fmla="*/ 837478 h 1316375"/>
                <a:gd name="connsiteX4" fmla="*/ 883456 w 3024520"/>
                <a:gd name="connsiteY4" fmla="*/ 450949 h 1316375"/>
                <a:gd name="connsiteX5" fmla="*/ 161047 w 3024520"/>
                <a:gd name="connsiteY5" fmla="*/ 119640 h 1316375"/>
                <a:gd name="connsiteX6" fmla="*/ 404917 w 3024520"/>
                <a:gd name="connsiteY6" fmla="*/ 50617 h 1316375"/>
                <a:gd name="connsiteX7" fmla="*/ 1477028 w 3024520"/>
                <a:gd name="connsiteY7" fmla="*/ 501566 h 1316375"/>
                <a:gd name="connsiteX8" fmla="*/ 2572146 w 3024520"/>
                <a:gd name="connsiteY8" fmla="*/ 0 h 1316375"/>
                <a:gd name="connsiteX9" fmla="*/ 2875834 w 3024520"/>
                <a:gd name="connsiteY9" fmla="*/ 96632 h 1316375"/>
                <a:gd name="connsiteX10" fmla="*/ 2079803 w 3024520"/>
                <a:gd name="connsiteY10" fmla="*/ 432543 h 1316375"/>
                <a:gd name="connsiteX11" fmla="*/ 2240850 w 3024520"/>
                <a:gd name="connsiteY11" fmla="*/ 920305 h 1316375"/>
                <a:gd name="connsiteX12" fmla="*/ 3024520 w 3024520"/>
                <a:gd name="connsiteY12" fmla="*/ 1228607 h 1316375"/>
                <a:gd name="connsiteX13" fmla="*/ 2756623 w 3024520"/>
                <a:gd name="connsiteY13" fmla="*/ 1316375 h 1316375"/>
                <a:gd name="connsiteX14" fmla="*/ 1486231 w 3024520"/>
                <a:gd name="connsiteY14" fmla="*/ 727041 h 1316375"/>
                <a:gd name="connsiteX0" fmla="*/ 1537780 w 3076069"/>
                <a:gd name="connsiteY0" fmla="*/ 727041 h 1316375"/>
                <a:gd name="connsiteX1" fmla="*/ 309224 w 3076069"/>
                <a:gd name="connsiteY1" fmla="*/ 1302232 h 1316375"/>
                <a:gd name="connsiteX2" fmla="*/ 0 w 3076069"/>
                <a:gd name="connsiteY2" fmla="*/ 1228607 h 1316375"/>
                <a:gd name="connsiteX3" fmla="*/ 962613 w 3076069"/>
                <a:gd name="connsiteY3" fmla="*/ 837478 h 1316375"/>
                <a:gd name="connsiteX4" fmla="*/ 935005 w 3076069"/>
                <a:gd name="connsiteY4" fmla="*/ 450949 h 1316375"/>
                <a:gd name="connsiteX5" fmla="*/ 212596 w 3076069"/>
                <a:gd name="connsiteY5" fmla="*/ 119640 h 1316375"/>
                <a:gd name="connsiteX6" fmla="*/ 456466 w 3076069"/>
                <a:gd name="connsiteY6" fmla="*/ 50617 h 1316375"/>
                <a:gd name="connsiteX7" fmla="*/ 1528577 w 3076069"/>
                <a:gd name="connsiteY7" fmla="*/ 501566 h 1316375"/>
                <a:gd name="connsiteX8" fmla="*/ 2623695 w 3076069"/>
                <a:gd name="connsiteY8" fmla="*/ 0 h 1316375"/>
                <a:gd name="connsiteX9" fmla="*/ 2927383 w 3076069"/>
                <a:gd name="connsiteY9" fmla="*/ 96632 h 1316375"/>
                <a:gd name="connsiteX10" fmla="*/ 2131352 w 3076069"/>
                <a:gd name="connsiteY10" fmla="*/ 432543 h 1316375"/>
                <a:gd name="connsiteX11" fmla="*/ 2292399 w 3076069"/>
                <a:gd name="connsiteY11" fmla="*/ 920305 h 1316375"/>
                <a:gd name="connsiteX12" fmla="*/ 3076069 w 3076069"/>
                <a:gd name="connsiteY12" fmla="*/ 1228607 h 1316375"/>
                <a:gd name="connsiteX13" fmla="*/ 2808172 w 3076069"/>
                <a:gd name="connsiteY13" fmla="*/ 1316375 h 1316375"/>
                <a:gd name="connsiteX14" fmla="*/ 1537780 w 3076069"/>
                <a:gd name="connsiteY14" fmla="*/ 727041 h 1316375"/>
                <a:gd name="connsiteX0" fmla="*/ 1537780 w 3076069"/>
                <a:gd name="connsiteY0" fmla="*/ 727041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27041 h 1321259"/>
                <a:gd name="connsiteX0" fmla="*/ 1537780 w 3076069"/>
                <a:gd name="connsiteY0" fmla="*/ 750825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50825 h 132125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</a:cxnLst>
              <a:rect l="l" t="t" r="r" b="b"/>
              <a:pathLst>
                <a:path w="3076069" h="1321259">
                  <a:moveTo>
                    <a:pt x="1537780" y="750825"/>
                  </a:moveTo>
                  <a:lnTo>
                    <a:pt x="313981" y="1321259"/>
                  </a:lnTo>
                  <a:lnTo>
                    <a:pt x="0" y="1228607"/>
                  </a:lnTo>
                  <a:lnTo>
                    <a:pt x="962613" y="837478"/>
                  </a:lnTo>
                  <a:lnTo>
                    <a:pt x="935005" y="450949"/>
                  </a:lnTo>
                  <a:lnTo>
                    <a:pt x="212596" y="119640"/>
                  </a:lnTo>
                  <a:lnTo>
                    <a:pt x="456466" y="50617"/>
                  </a:lnTo>
                  <a:lnTo>
                    <a:pt x="1528577" y="501566"/>
                  </a:lnTo>
                  <a:lnTo>
                    <a:pt x="2623695" y="0"/>
                  </a:lnTo>
                  <a:lnTo>
                    <a:pt x="2927383" y="96632"/>
                  </a:lnTo>
                  <a:lnTo>
                    <a:pt x="2131352" y="432543"/>
                  </a:lnTo>
                  <a:lnTo>
                    <a:pt x="2292399" y="920305"/>
                  </a:lnTo>
                  <a:lnTo>
                    <a:pt x="3076069" y="1228607"/>
                  </a:lnTo>
                  <a:lnTo>
                    <a:pt x="2808172" y="1316375"/>
                  </a:lnTo>
                  <a:lnTo>
                    <a:pt x="1537780" y="750825"/>
                  </a:lnTo>
                  <a:close/>
                </a:path>
              </a:pathLst>
            </a:custGeom>
            <a:solidFill>
              <a:schemeClr val="accent2">
                <a:lumMod val="60000"/>
                <a:lumOff val="4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583" name="Freeform 582">
              <a:extLst>
                <a:ext uri="{FF2B5EF4-FFF2-40B4-BE49-F238E27FC236}">
                  <a16:creationId xmlns:a16="http://schemas.microsoft.com/office/drawing/2014/main" id="{179D5EB3-C8F9-1345-8ED8-E0D091F94151}"/>
                </a:ext>
              </a:extLst>
            </p:cNvPr>
            <p:cNvSpPr>
              <a:spLocks/>
            </p:cNvSpPr>
            <p:nvPr/>
          </p:nvSpPr>
          <p:spPr bwMode="auto">
            <a:xfrm>
              <a:off x="2102655" y="1633103"/>
              <a:ext cx="662444" cy="111241"/>
            </a:xfrm>
            <a:custGeom>
              <a:avLst/>
              <a:gdLst>
                <a:gd name="T0" fmla="*/ 0 w 3723451"/>
                <a:gd name="T1" fmla="*/ 27215 h 932950"/>
                <a:gd name="T2" fmla="*/ 116562 w 3723451"/>
                <a:gd name="T3" fmla="*/ 321 h 932950"/>
                <a:gd name="T4" fmla="*/ 330164 w 3723451"/>
                <a:gd name="T5" fmla="*/ 62070 h 932950"/>
                <a:gd name="T6" fmla="*/ 533943 w 3723451"/>
                <a:gd name="T7" fmla="*/ 0 h 932950"/>
                <a:gd name="T8" fmla="*/ 662444 w 3723451"/>
                <a:gd name="T9" fmla="*/ 24700 h 932950"/>
                <a:gd name="T10" fmla="*/ 566839 w 3723451"/>
                <a:gd name="T11" fmla="*/ 55072 h 932950"/>
                <a:gd name="T12" fmla="*/ 536059 w 3723451"/>
                <a:gd name="T13" fmla="*/ 46883 h 932950"/>
                <a:gd name="T14" fmla="*/ 333917 w 3723451"/>
                <a:gd name="T15" fmla="*/ 111241 h 932950"/>
                <a:gd name="T16" fmla="*/ 126604 w 3723451"/>
                <a:gd name="T17" fmla="*/ 49251 h 932950"/>
                <a:gd name="T18" fmla="*/ 93086 w 3723451"/>
                <a:gd name="T19" fmla="*/ 55941 h 932950"/>
                <a:gd name="T20" fmla="*/ 0 w 3723451"/>
                <a:gd name="T21" fmla="*/ 27215 h 93295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3723451" h="932950">
                  <a:moveTo>
                    <a:pt x="0" y="228246"/>
                  </a:moveTo>
                  <a:lnTo>
                    <a:pt x="655168" y="2690"/>
                  </a:lnTo>
                  <a:lnTo>
                    <a:pt x="1855778" y="520562"/>
                  </a:lnTo>
                  <a:lnTo>
                    <a:pt x="3001174" y="0"/>
                  </a:lnTo>
                  <a:lnTo>
                    <a:pt x="3723451" y="207149"/>
                  </a:lnTo>
                  <a:lnTo>
                    <a:pt x="3186079" y="461874"/>
                  </a:lnTo>
                  <a:lnTo>
                    <a:pt x="3013067" y="393200"/>
                  </a:lnTo>
                  <a:lnTo>
                    <a:pt x="1876873" y="932950"/>
                  </a:lnTo>
                  <a:lnTo>
                    <a:pt x="711613" y="413055"/>
                  </a:lnTo>
                  <a:lnTo>
                    <a:pt x="523214" y="469166"/>
                  </a:lnTo>
                  <a:lnTo>
                    <a:pt x="0" y="228246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584" name="Freeform 583">
              <a:extLst>
                <a:ext uri="{FF2B5EF4-FFF2-40B4-BE49-F238E27FC236}">
                  <a16:creationId xmlns:a16="http://schemas.microsoft.com/office/drawing/2014/main" id="{E7388430-A12E-244D-A7EE-BE99A4ED8261}"/>
                </a:ext>
              </a:extLst>
            </p:cNvPr>
            <p:cNvSpPr>
              <a:spLocks/>
            </p:cNvSpPr>
            <p:nvPr/>
          </p:nvSpPr>
          <p:spPr bwMode="auto">
            <a:xfrm>
              <a:off x="2536889" y="1727776"/>
              <a:ext cx="244057" cy="97040"/>
            </a:xfrm>
            <a:custGeom>
              <a:avLst/>
              <a:gdLst>
                <a:gd name="T0" fmla="*/ 0 w 1366596"/>
                <a:gd name="T1" fmla="*/ 0 h 809868"/>
                <a:gd name="T2" fmla="*/ 244057 w 1366596"/>
                <a:gd name="T3" fmla="*/ 74985 h 809868"/>
                <a:gd name="T4" fmla="*/ 154487 w 1366596"/>
                <a:gd name="T5" fmla="*/ 97040 h 809868"/>
                <a:gd name="T6" fmla="*/ 822 w 1366596"/>
                <a:gd name="T7" fmla="*/ 51277 h 809868"/>
                <a:gd name="T8" fmla="*/ 0 w 1366596"/>
                <a:gd name="T9" fmla="*/ 0 h 8098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66596" h="809868">
                  <a:moveTo>
                    <a:pt x="0" y="0"/>
                  </a:moveTo>
                  <a:lnTo>
                    <a:pt x="1366596" y="625807"/>
                  </a:lnTo>
                  <a:lnTo>
                    <a:pt x="865050" y="809868"/>
                  </a:lnTo>
                  <a:lnTo>
                    <a:pt x="4601" y="427942"/>
                  </a:lnTo>
                  <a:cubicBezTo>
                    <a:pt x="-1535" y="105836"/>
                    <a:pt x="1534" y="142647"/>
                    <a:pt x="0" y="0"/>
                  </a:cubicBez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585" name="Freeform 584">
              <a:extLst>
                <a:ext uri="{FF2B5EF4-FFF2-40B4-BE49-F238E27FC236}">
                  <a16:creationId xmlns:a16="http://schemas.microsoft.com/office/drawing/2014/main" id="{764D8564-0162-FB43-B3D6-15C206BDF5D2}"/>
                </a:ext>
              </a:extLst>
            </p:cNvPr>
            <p:cNvSpPr>
              <a:spLocks/>
            </p:cNvSpPr>
            <p:nvPr/>
          </p:nvSpPr>
          <p:spPr bwMode="auto">
            <a:xfrm>
              <a:off x="2089977" y="1730144"/>
              <a:ext cx="240888" cy="97039"/>
            </a:xfrm>
            <a:custGeom>
              <a:avLst/>
              <a:gdLst>
                <a:gd name="T0" fmla="*/ 237599 w 1348191"/>
                <a:gd name="T1" fmla="*/ 0 h 791462"/>
                <a:gd name="T2" fmla="*/ 240888 w 1348191"/>
                <a:gd name="T3" fmla="*/ 46827 h 791462"/>
                <a:gd name="T4" fmla="*/ 87147 w 1348191"/>
                <a:gd name="T5" fmla="*/ 97039 h 791462"/>
                <a:gd name="T6" fmla="*/ 0 w 1348191"/>
                <a:gd name="T7" fmla="*/ 75036 h 791462"/>
                <a:gd name="T8" fmla="*/ 237599 w 1348191"/>
                <a:gd name="T9" fmla="*/ 0 h 79146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48191" h="791462">
                  <a:moveTo>
                    <a:pt x="1329786" y="0"/>
                  </a:moveTo>
                  <a:lnTo>
                    <a:pt x="1348191" y="381926"/>
                  </a:lnTo>
                  <a:lnTo>
                    <a:pt x="487742" y="791462"/>
                  </a:lnTo>
                  <a:lnTo>
                    <a:pt x="0" y="612002"/>
                  </a:lnTo>
                  <a:lnTo>
                    <a:pt x="1329786" y="0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cxnSp>
          <p:nvCxnSpPr>
            <p:cNvPr id="586" name="Straight Connector 585">
              <a:extLst>
                <a:ext uri="{FF2B5EF4-FFF2-40B4-BE49-F238E27FC236}">
                  <a16:creationId xmlns:a16="http://schemas.microsoft.com/office/drawing/2014/main" id="{C5669781-A439-3C47-B4B0-FB8C0A4FAED1}"/>
                </a:ext>
              </a:extLst>
            </p:cNvPr>
            <p:cNvCxnSpPr>
              <a:cxnSpLocks noChangeShapeType="1"/>
              <a:endCxn id="581" idx="2"/>
            </p:cNvCxnSpPr>
            <p:nvPr/>
          </p:nvCxnSpPr>
          <p:spPr bwMode="auto">
            <a:xfrm flipH="1" flipV="1">
              <a:off x="1871277" y="1737243"/>
              <a:ext cx="3169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87" name="Straight Connector 586">
              <a:extLst>
                <a:ext uri="{FF2B5EF4-FFF2-40B4-BE49-F238E27FC236}">
                  <a16:creationId xmlns:a16="http://schemas.microsoft.com/office/drawing/2014/main" id="{9921E1BC-D9CB-3A4C-A791-F04C8A307D62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H="1" flipV="1">
              <a:off x="2996477" y="1734877"/>
              <a:ext cx="3171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87121" name="Group 347">
            <a:extLst>
              <a:ext uri="{FF2B5EF4-FFF2-40B4-BE49-F238E27FC236}">
                <a16:creationId xmlns:a16="http://schemas.microsoft.com/office/drawing/2014/main" id="{CC1DA59C-20DC-254A-BDA7-1A9AD1EEB3F1}"/>
              </a:ext>
            </a:extLst>
          </p:cNvPr>
          <p:cNvGrpSpPr>
            <a:grpSpLocks/>
          </p:cNvGrpSpPr>
          <p:nvPr/>
        </p:nvGrpSpPr>
        <p:grpSpPr bwMode="auto">
          <a:xfrm>
            <a:off x="4959350" y="4514850"/>
            <a:ext cx="530225" cy="214313"/>
            <a:chOff x="1871277" y="1576300"/>
            <a:chExt cx="1128371" cy="437860"/>
          </a:xfrm>
        </p:grpSpPr>
        <p:sp>
          <p:nvSpPr>
            <p:cNvPr id="534" name="Oval 533">
              <a:extLst>
                <a:ext uri="{FF2B5EF4-FFF2-40B4-BE49-F238E27FC236}">
                  <a16:creationId xmlns:a16="http://schemas.microsoft.com/office/drawing/2014/main" id="{ADB49D3B-0ACB-2147-B34C-8B0835FA86BE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1874446" y="1694640"/>
              <a:ext cx="1125202" cy="319520"/>
            </a:xfrm>
            <a:prstGeom prst="ellipse">
              <a:avLst/>
            </a:prstGeom>
            <a:gradFill rotWithShape="1">
              <a:gsLst>
                <a:gs pos="0">
                  <a:srgbClr val="262699"/>
                </a:gs>
                <a:gs pos="53000">
                  <a:srgbClr val="8585E0"/>
                </a:gs>
                <a:gs pos="100000">
                  <a:srgbClr val="262699"/>
                </a:gs>
              </a:gsLst>
              <a:lin ang="0" scaled="1"/>
            </a:gra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535" name="Rectangle 534">
              <a:extLst>
                <a:ext uri="{FF2B5EF4-FFF2-40B4-BE49-F238E27FC236}">
                  <a16:creationId xmlns:a16="http://schemas.microsoft.com/office/drawing/2014/main" id="{CBB7D782-A923-DA4F-B9F5-3F59B4260D1D}"/>
                </a:ext>
              </a:extLst>
            </p:cNvPr>
            <p:cNvSpPr/>
            <p:nvPr/>
          </p:nvSpPr>
          <p:spPr bwMode="auto">
            <a:xfrm>
              <a:off x="1871277" y="1738470"/>
              <a:ext cx="1128371" cy="116762"/>
            </a:xfrm>
            <a:prstGeom prst="rect">
              <a:avLst/>
            </a:prstGeom>
            <a:gradFill>
              <a:gsLst>
                <a:gs pos="0">
                  <a:schemeClr val="accent2">
                    <a:lumMod val="75000"/>
                  </a:schemeClr>
                </a:gs>
                <a:gs pos="53000">
                  <a:schemeClr val="accent2">
                    <a:lumMod val="60000"/>
                    <a:lumOff val="40000"/>
                  </a:schemeClr>
                </a:gs>
                <a:gs pos="100000">
                  <a:schemeClr val="accent2">
                    <a:lumMod val="75000"/>
                  </a:schemeClr>
                </a:gs>
              </a:gsLst>
              <a:lin ang="10800000" scaled="0"/>
            </a:gradFill>
            <a:ln w="25400"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536" name="Oval 535">
              <a:extLst>
                <a:ext uri="{FF2B5EF4-FFF2-40B4-BE49-F238E27FC236}">
                  <a16:creationId xmlns:a16="http://schemas.microsoft.com/office/drawing/2014/main" id="{DCC3FB16-F20B-054D-87E6-404D39FEDCFF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1871277" y="1576300"/>
              <a:ext cx="1125200" cy="319520"/>
            </a:xfrm>
            <a:prstGeom prst="ellipse">
              <a:avLst/>
            </a:prstGeom>
            <a:solidFill>
              <a:srgbClr val="BFBFBF"/>
            </a:soli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537" name="Freeform 536">
              <a:extLst>
                <a:ext uri="{FF2B5EF4-FFF2-40B4-BE49-F238E27FC236}">
                  <a16:creationId xmlns:a16="http://schemas.microsoft.com/office/drawing/2014/main" id="{0A037BFF-7411-014C-A79A-3CDA5B703CF5}"/>
                </a:ext>
              </a:extLst>
            </p:cNvPr>
            <p:cNvSpPr/>
            <p:nvPr/>
          </p:nvSpPr>
          <p:spPr bwMode="auto">
            <a:xfrm>
              <a:off x="2158438" y="1673602"/>
              <a:ext cx="550671" cy="162170"/>
            </a:xfrm>
            <a:custGeom>
              <a:avLst/>
              <a:gdLst>
                <a:gd name="connsiteX0" fmla="*/ 1486231 w 2944854"/>
                <a:gd name="connsiteY0" fmla="*/ 727041 h 1302232"/>
                <a:gd name="connsiteX1" fmla="*/ 257675 w 2944854"/>
                <a:gd name="connsiteY1" fmla="*/ 1302232 h 1302232"/>
                <a:gd name="connsiteX2" fmla="*/ 0 w 2944854"/>
                <a:gd name="connsiteY2" fmla="*/ 1228607 h 1302232"/>
                <a:gd name="connsiteX3" fmla="*/ 911064 w 2944854"/>
                <a:gd name="connsiteY3" fmla="*/ 837478 h 1302232"/>
                <a:gd name="connsiteX4" fmla="*/ 883456 w 2944854"/>
                <a:gd name="connsiteY4" fmla="*/ 450949 h 1302232"/>
                <a:gd name="connsiteX5" fmla="*/ 161047 w 2944854"/>
                <a:gd name="connsiteY5" fmla="*/ 119640 h 1302232"/>
                <a:gd name="connsiteX6" fmla="*/ 404917 w 2944854"/>
                <a:gd name="connsiteY6" fmla="*/ 50617 h 1302232"/>
                <a:gd name="connsiteX7" fmla="*/ 1477028 w 2944854"/>
                <a:gd name="connsiteY7" fmla="*/ 501566 h 1302232"/>
                <a:gd name="connsiteX8" fmla="*/ 2572146 w 2944854"/>
                <a:gd name="connsiteY8" fmla="*/ 0 h 1302232"/>
                <a:gd name="connsiteX9" fmla="*/ 2875834 w 2944854"/>
                <a:gd name="connsiteY9" fmla="*/ 96632 h 1302232"/>
                <a:gd name="connsiteX10" fmla="*/ 2079803 w 2944854"/>
                <a:gd name="connsiteY10" fmla="*/ 432543 h 1302232"/>
                <a:gd name="connsiteX11" fmla="*/ 2240850 w 2944854"/>
                <a:gd name="connsiteY11" fmla="*/ 920305 h 1302232"/>
                <a:gd name="connsiteX12" fmla="*/ 2944854 w 2944854"/>
                <a:gd name="connsiteY12" fmla="*/ 1228607 h 1302232"/>
                <a:gd name="connsiteX13" fmla="*/ 2733192 w 2944854"/>
                <a:gd name="connsiteY13" fmla="*/ 1297630 h 1302232"/>
                <a:gd name="connsiteX14" fmla="*/ 1486231 w 2944854"/>
                <a:gd name="connsiteY14" fmla="*/ 727041 h 1302232"/>
                <a:gd name="connsiteX0" fmla="*/ 1486231 w 2944854"/>
                <a:gd name="connsiteY0" fmla="*/ 727041 h 1316375"/>
                <a:gd name="connsiteX1" fmla="*/ 257675 w 2944854"/>
                <a:gd name="connsiteY1" fmla="*/ 1302232 h 1316375"/>
                <a:gd name="connsiteX2" fmla="*/ 0 w 2944854"/>
                <a:gd name="connsiteY2" fmla="*/ 1228607 h 1316375"/>
                <a:gd name="connsiteX3" fmla="*/ 911064 w 2944854"/>
                <a:gd name="connsiteY3" fmla="*/ 837478 h 1316375"/>
                <a:gd name="connsiteX4" fmla="*/ 883456 w 2944854"/>
                <a:gd name="connsiteY4" fmla="*/ 450949 h 1316375"/>
                <a:gd name="connsiteX5" fmla="*/ 161047 w 2944854"/>
                <a:gd name="connsiteY5" fmla="*/ 119640 h 1316375"/>
                <a:gd name="connsiteX6" fmla="*/ 404917 w 2944854"/>
                <a:gd name="connsiteY6" fmla="*/ 50617 h 1316375"/>
                <a:gd name="connsiteX7" fmla="*/ 1477028 w 2944854"/>
                <a:gd name="connsiteY7" fmla="*/ 501566 h 1316375"/>
                <a:gd name="connsiteX8" fmla="*/ 2572146 w 2944854"/>
                <a:gd name="connsiteY8" fmla="*/ 0 h 1316375"/>
                <a:gd name="connsiteX9" fmla="*/ 2875834 w 2944854"/>
                <a:gd name="connsiteY9" fmla="*/ 96632 h 1316375"/>
                <a:gd name="connsiteX10" fmla="*/ 2079803 w 2944854"/>
                <a:gd name="connsiteY10" fmla="*/ 432543 h 1316375"/>
                <a:gd name="connsiteX11" fmla="*/ 2240850 w 2944854"/>
                <a:gd name="connsiteY11" fmla="*/ 920305 h 1316375"/>
                <a:gd name="connsiteX12" fmla="*/ 2944854 w 2944854"/>
                <a:gd name="connsiteY12" fmla="*/ 1228607 h 1316375"/>
                <a:gd name="connsiteX13" fmla="*/ 2756623 w 2944854"/>
                <a:gd name="connsiteY13" fmla="*/ 1316375 h 1316375"/>
                <a:gd name="connsiteX14" fmla="*/ 1486231 w 2944854"/>
                <a:gd name="connsiteY14" fmla="*/ 727041 h 1316375"/>
                <a:gd name="connsiteX0" fmla="*/ 1486231 w 3024520"/>
                <a:gd name="connsiteY0" fmla="*/ 727041 h 1316375"/>
                <a:gd name="connsiteX1" fmla="*/ 257675 w 3024520"/>
                <a:gd name="connsiteY1" fmla="*/ 1302232 h 1316375"/>
                <a:gd name="connsiteX2" fmla="*/ 0 w 3024520"/>
                <a:gd name="connsiteY2" fmla="*/ 1228607 h 1316375"/>
                <a:gd name="connsiteX3" fmla="*/ 911064 w 3024520"/>
                <a:gd name="connsiteY3" fmla="*/ 837478 h 1316375"/>
                <a:gd name="connsiteX4" fmla="*/ 883456 w 3024520"/>
                <a:gd name="connsiteY4" fmla="*/ 450949 h 1316375"/>
                <a:gd name="connsiteX5" fmla="*/ 161047 w 3024520"/>
                <a:gd name="connsiteY5" fmla="*/ 119640 h 1316375"/>
                <a:gd name="connsiteX6" fmla="*/ 404917 w 3024520"/>
                <a:gd name="connsiteY6" fmla="*/ 50617 h 1316375"/>
                <a:gd name="connsiteX7" fmla="*/ 1477028 w 3024520"/>
                <a:gd name="connsiteY7" fmla="*/ 501566 h 1316375"/>
                <a:gd name="connsiteX8" fmla="*/ 2572146 w 3024520"/>
                <a:gd name="connsiteY8" fmla="*/ 0 h 1316375"/>
                <a:gd name="connsiteX9" fmla="*/ 2875834 w 3024520"/>
                <a:gd name="connsiteY9" fmla="*/ 96632 h 1316375"/>
                <a:gd name="connsiteX10" fmla="*/ 2079803 w 3024520"/>
                <a:gd name="connsiteY10" fmla="*/ 432543 h 1316375"/>
                <a:gd name="connsiteX11" fmla="*/ 2240850 w 3024520"/>
                <a:gd name="connsiteY11" fmla="*/ 920305 h 1316375"/>
                <a:gd name="connsiteX12" fmla="*/ 3024520 w 3024520"/>
                <a:gd name="connsiteY12" fmla="*/ 1228607 h 1316375"/>
                <a:gd name="connsiteX13" fmla="*/ 2756623 w 3024520"/>
                <a:gd name="connsiteY13" fmla="*/ 1316375 h 1316375"/>
                <a:gd name="connsiteX14" fmla="*/ 1486231 w 3024520"/>
                <a:gd name="connsiteY14" fmla="*/ 727041 h 1316375"/>
                <a:gd name="connsiteX0" fmla="*/ 1537780 w 3076069"/>
                <a:gd name="connsiteY0" fmla="*/ 727041 h 1316375"/>
                <a:gd name="connsiteX1" fmla="*/ 309224 w 3076069"/>
                <a:gd name="connsiteY1" fmla="*/ 1302232 h 1316375"/>
                <a:gd name="connsiteX2" fmla="*/ 0 w 3076069"/>
                <a:gd name="connsiteY2" fmla="*/ 1228607 h 1316375"/>
                <a:gd name="connsiteX3" fmla="*/ 962613 w 3076069"/>
                <a:gd name="connsiteY3" fmla="*/ 837478 h 1316375"/>
                <a:gd name="connsiteX4" fmla="*/ 935005 w 3076069"/>
                <a:gd name="connsiteY4" fmla="*/ 450949 h 1316375"/>
                <a:gd name="connsiteX5" fmla="*/ 212596 w 3076069"/>
                <a:gd name="connsiteY5" fmla="*/ 119640 h 1316375"/>
                <a:gd name="connsiteX6" fmla="*/ 456466 w 3076069"/>
                <a:gd name="connsiteY6" fmla="*/ 50617 h 1316375"/>
                <a:gd name="connsiteX7" fmla="*/ 1528577 w 3076069"/>
                <a:gd name="connsiteY7" fmla="*/ 501566 h 1316375"/>
                <a:gd name="connsiteX8" fmla="*/ 2623695 w 3076069"/>
                <a:gd name="connsiteY8" fmla="*/ 0 h 1316375"/>
                <a:gd name="connsiteX9" fmla="*/ 2927383 w 3076069"/>
                <a:gd name="connsiteY9" fmla="*/ 96632 h 1316375"/>
                <a:gd name="connsiteX10" fmla="*/ 2131352 w 3076069"/>
                <a:gd name="connsiteY10" fmla="*/ 432543 h 1316375"/>
                <a:gd name="connsiteX11" fmla="*/ 2292399 w 3076069"/>
                <a:gd name="connsiteY11" fmla="*/ 920305 h 1316375"/>
                <a:gd name="connsiteX12" fmla="*/ 3076069 w 3076069"/>
                <a:gd name="connsiteY12" fmla="*/ 1228607 h 1316375"/>
                <a:gd name="connsiteX13" fmla="*/ 2808172 w 3076069"/>
                <a:gd name="connsiteY13" fmla="*/ 1316375 h 1316375"/>
                <a:gd name="connsiteX14" fmla="*/ 1537780 w 3076069"/>
                <a:gd name="connsiteY14" fmla="*/ 727041 h 1316375"/>
                <a:gd name="connsiteX0" fmla="*/ 1537780 w 3076069"/>
                <a:gd name="connsiteY0" fmla="*/ 727041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27041 h 1321259"/>
                <a:gd name="connsiteX0" fmla="*/ 1537780 w 3076069"/>
                <a:gd name="connsiteY0" fmla="*/ 750825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50825 h 132125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</a:cxnLst>
              <a:rect l="l" t="t" r="r" b="b"/>
              <a:pathLst>
                <a:path w="3076069" h="1321259">
                  <a:moveTo>
                    <a:pt x="1537780" y="750825"/>
                  </a:moveTo>
                  <a:lnTo>
                    <a:pt x="313981" y="1321259"/>
                  </a:lnTo>
                  <a:lnTo>
                    <a:pt x="0" y="1228607"/>
                  </a:lnTo>
                  <a:lnTo>
                    <a:pt x="962613" y="837478"/>
                  </a:lnTo>
                  <a:lnTo>
                    <a:pt x="935005" y="450949"/>
                  </a:lnTo>
                  <a:lnTo>
                    <a:pt x="212596" y="119640"/>
                  </a:lnTo>
                  <a:lnTo>
                    <a:pt x="456466" y="50617"/>
                  </a:lnTo>
                  <a:lnTo>
                    <a:pt x="1528577" y="501566"/>
                  </a:lnTo>
                  <a:lnTo>
                    <a:pt x="2623695" y="0"/>
                  </a:lnTo>
                  <a:lnTo>
                    <a:pt x="2927383" y="96632"/>
                  </a:lnTo>
                  <a:lnTo>
                    <a:pt x="2131352" y="432543"/>
                  </a:lnTo>
                  <a:lnTo>
                    <a:pt x="2292399" y="920305"/>
                  </a:lnTo>
                  <a:lnTo>
                    <a:pt x="3076069" y="1228607"/>
                  </a:lnTo>
                  <a:lnTo>
                    <a:pt x="2808172" y="1316375"/>
                  </a:lnTo>
                  <a:lnTo>
                    <a:pt x="1537780" y="750825"/>
                  </a:lnTo>
                  <a:close/>
                </a:path>
              </a:pathLst>
            </a:custGeom>
            <a:solidFill>
              <a:schemeClr val="accent2">
                <a:lumMod val="60000"/>
                <a:lumOff val="4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538" name="Freeform 537">
              <a:extLst>
                <a:ext uri="{FF2B5EF4-FFF2-40B4-BE49-F238E27FC236}">
                  <a16:creationId xmlns:a16="http://schemas.microsoft.com/office/drawing/2014/main" id="{803A09D8-89AA-8446-AD8E-9759F3B0A88B}"/>
                </a:ext>
              </a:extLst>
            </p:cNvPr>
            <p:cNvSpPr>
              <a:spLocks/>
            </p:cNvSpPr>
            <p:nvPr/>
          </p:nvSpPr>
          <p:spPr bwMode="auto">
            <a:xfrm>
              <a:off x="2102655" y="1633103"/>
              <a:ext cx="662444" cy="111241"/>
            </a:xfrm>
            <a:custGeom>
              <a:avLst/>
              <a:gdLst>
                <a:gd name="T0" fmla="*/ 0 w 3723451"/>
                <a:gd name="T1" fmla="*/ 27215 h 932950"/>
                <a:gd name="T2" fmla="*/ 116562 w 3723451"/>
                <a:gd name="T3" fmla="*/ 321 h 932950"/>
                <a:gd name="T4" fmla="*/ 330164 w 3723451"/>
                <a:gd name="T5" fmla="*/ 62070 h 932950"/>
                <a:gd name="T6" fmla="*/ 533943 w 3723451"/>
                <a:gd name="T7" fmla="*/ 0 h 932950"/>
                <a:gd name="T8" fmla="*/ 662444 w 3723451"/>
                <a:gd name="T9" fmla="*/ 24700 h 932950"/>
                <a:gd name="T10" fmla="*/ 566839 w 3723451"/>
                <a:gd name="T11" fmla="*/ 55072 h 932950"/>
                <a:gd name="T12" fmla="*/ 536059 w 3723451"/>
                <a:gd name="T13" fmla="*/ 46883 h 932950"/>
                <a:gd name="T14" fmla="*/ 333917 w 3723451"/>
                <a:gd name="T15" fmla="*/ 111241 h 932950"/>
                <a:gd name="T16" fmla="*/ 126604 w 3723451"/>
                <a:gd name="T17" fmla="*/ 49251 h 932950"/>
                <a:gd name="T18" fmla="*/ 93086 w 3723451"/>
                <a:gd name="T19" fmla="*/ 55941 h 932950"/>
                <a:gd name="T20" fmla="*/ 0 w 3723451"/>
                <a:gd name="T21" fmla="*/ 27215 h 93295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3723451" h="932950">
                  <a:moveTo>
                    <a:pt x="0" y="228246"/>
                  </a:moveTo>
                  <a:lnTo>
                    <a:pt x="655168" y="2690"/>
                  </a:lnTo>
                  <a:lnTo>
                    <a:pt x="1855778" y="520562"/>
                  </a:lnTo>
                  <a:lnTo>
                    <a:pt x="3001174" y="0"/>
                  </a:lnTo>
                  <a:lnTo>
                    <a:pt x="3723451" y="207149"/>
                  </a:lnTo>
                  <a:lnTo>
                    <a:pt x="3186079" y="461874"/>
                  </a:lnTo>
                  <a:lnTo>
                    <a:pt x="3013067" y="393200"/>
                  </a:lnTo>
                  <a:lnTo>
                    <a:pt x="1876873" y="932950"/>
                  </a:lnTo>
                  <a:lnTo>
                    <a:pt x="711613" y="413055"/>
                  </a:lnTo>
                  <a:lnTo>
                    <a:pt x="523214" y="469166"/>
                  </a:lnTo>
                  <a:lnTo>
                    <a:pt x="0" y="228246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539" name="Freeform 538">
              <a:extLst>
                <a:ext uri="{FF2B5EF4-FFF2-40B4-BE49-F238E27FC236}">
                  <a16:creationId xmlns:a16="http://schemas.microsoft.com/office/drawing/2014/main" id="{309BD1F6-B292-8048-B1BA-B230560789A7}"/>
                </a:ext>
              </a:extLst>
            </p:cNvPr>
            <p:cNvSpPr>
              <a:spLocks/>
            </p:cNvSpPr>
            <p:nvPr/>
          </p:nvSpPr>
          <p:spPr bwMode="auto">
            <a:xfrm>
              <a:off x="2536889" y="1727776"/>
              <a:ext cx="244057" cy="97040"/>
            </a:xfrm>
            <a:custGeom>
              <a:avLst/>
              <a:gdLst>
                <a:gd name="T0" fmla="*/ 0 w 1366596"/>
                <a:gd name="T1" fmla="*/ 0 h 809868"/>
                <a:gd name="T2" fmla="*/ 244057 w 1366596"/>
                <a:gd name="T3" fmla="*/ 74985 h 809868"/>
                <a:gd name="T4" fmla="*/ 154487 w 1366596"/>
                <a:gd name="T5" fmla="*/ 97040 h 809868"/>
                <a:gd name="T6" fmla="*/ 822 w 1366596"/>
                <a:gd name="T7" fmla="*/ 51277 h 809868"/>
                <a:gd name="T8" fmla="*/ 0 w 1366596"/>
                <a:gd name="T9" fmla="*/ 0 h 8098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66596" h="809868">
                  <a:moveTo>
                    <a:pt x="0" y="0"/>
                  </a:moveTo>
                  <a:lnTo>
                    <a:pt x="1366596" y="625807"/>
                  </a:lnTo>
                  <a:lnTo>
                    <a:pt x="865050" y="809868"/>
                  </a:lnTo>
                  <a:lnTo>
                    <a:pt x="4601" y="427942"/>
                  </a:lnTo>
                  <a:cubicBezTo>
                    <a:pt x="-1535" y="105836"/>
                    <a:pt x="1534" y="142647"/>
                    <a:pt x="0" y="0"/>
                  </a:cubicBez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540" name="Freeform 539">
              <a:extLst>
                <a:ext uri="{FF2B5EF4-FFF2-40B4-BE49-F238E27FC236}">
                  <a16:creationId xmlns:a16="http://schemas.microsoft.com/office/drawing/2014/main" id="{D57BAA09-8AD0-4E4C-A8EE-6329F8917DA1}"/>
                </a:ext>
              </a:extLst>
            </p:cNvPr>
            <p:cNvSpPr>
              <a:spLocks/>
            </p:cNvSpPr>
            <p:nvPr/>
          </p:nvSpPr>
          <p:spPr bwMode="auto">
            <a:xfrm>
              <a:off x="2089977" y="1730144"/>
              <a:ext cx="240888" cy="97039"/>
            </a:xfrm>
            <a:custGeom>
              <a:avLst/>
              <a:gdLst>
                <a:gd name="T0" fmla="*/ 237599 w 1348191"/>
                <a:gd name="T1" fmla="*/ 0 h 791462"/>
                <a:gd name="T2" fmla="*/ 240888 w 1348191"/>
                <a:gd name="T3" fmla="*/ 46827 h 791462"/>
                <a:gd name="T4" fmla="*/ 87147 w 1348191"/>
                <a:gd name="T5" fmla="*/ 97039 h 791462"/>
                <a:gd name="T6" fmla="*/ 0 w 1348191"/>
                <a:gd name="T7" fmla="*/ 75036 h 791462"/>
                <a:gd name="T8" fmla="*/ 237599 w 1348191"/>
                <a:gd name="T9" fmla="*/ 0 h 79146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48191" h="791462">
                  <a:moveTo>
                    <a:pt x="1329786" y="0"/>
                  </a:moveTo>
                  <a:lnTo>
                    <a:pt x="1348191" y="381926"/>
                  </a:lnTo>
                  <a:lnTo>
                    <a:pt x="487742" y="791462"/>
                  </a:lnTo>
                  <a:lnTo>
                    <a:pt x="0" y="612002"/>
                  </a:lnTo>
                  <a:lnTo>
                    <a:pt x="1329786" y="0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cxnSp>
          <p:nvCxnSpPr>
            <p:cNvPr id="541" name="Straight Connector 540">
              <a:extLst>
                <a:ext uri="{FF2B5EF4-FFF2-40B4-BE49-F238E27FC236}">
                  <a16:creationId xmlns:a16="http://schemas.microsoft.com/office/drawing/2014/main" id="{5347A0E7-36AE-8E4A-B141-B90D1ED7FDDF}"/>
                </a:ext>
              </a:extLst>
            </p:cNvPr>
            <p:cNvCxnSpPr>
              <a:cxnSpLocks noChangeShapeType="1"/>
              <a:endCxn id="536" idx="2"/>
            </p:cNvCxnSpPr>
            <p:nvPr/>
          </p:nvCxnSpPr>
          <p:spPr bwMode="auto">
            <a:xfrm flipH="1" flipV="1">
              <a:off x="1871277" y="1737243"/>
              <a:ext cx="3169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42" name="Straight Connector 541">
              <a:extLst>
                <a:ext uri="{FF2B5EF4-FFF2-40B4-BE49-F238E27FC236}">
                  <a16:creationId xmlns:a16="http://schemas.microsoft.com/office/drawing/2014/main" id="{EDB2A9DF-39D0-9D4E-8EFA-EDFA28D38633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H="1" flipV="1">
              <a:off x="2996477" y="1734877"/>
              <a:ext cx="3171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cxnSp>
        <p:nvCxnSpPr>
          <p:cNvPr id="87122" name="Straight Connector 508">
            <a:extLst>
              <a:ext uri="{FF2B5EF4-FFF2-40B4-BE49-F238E27FC236}">
                <a16:creationId xmlns:a16="http://schemas.microsoft.com/office/drawing/2014/main" id="{2BA31F60-3036-6F4A-984B-A595AF0775E4}"/>
              </a:ext>
            </a:extLst>
          </p:cNvPr>
          <p:cNvCxnSpPr>
            <a:cxnSpLocks noChangeShapeType="1"/>
          </p:cNvCxnSpPr>
          <p:nvPr/>
        </p:nvCxnSpPr>
        <p:spPr bwMode="auto">
          <a:xfrm flipH="1" flipV="1">
            <a:off x="6496050" y="4722813"/>
            <a:ext cx="1047750" cy="9667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grpSp>
        <p:nvGrpSpPr>
          <p:cNvPr id="87123" name="Group 347">
            <a:extLst>
              <a:ext uri="{FF2B5EF4-FFF2-40B4-BE49-F238E27FC236}">
                <a16:creationId xmlns:a16="http://schemas.microsoft.com/office/drawing/2014/main" id="{BE400A12-5045-2940-9BDF-77A8EF2D19DD}"/>
              </a:ext>
            </a:extLst>
          </p:cNvPr>
          <p:cNvGrpSpPr>
            <a:grpSpLocks/>
          </p:cNvGrpSpPr>
          <p:nvPr/>
        </p:nvGrpSpPr>
        <p:grpSpPr bwMode="auto">
          <a:xfrm>
            <a:off x="2143125" y="4305300"/>
            <a:ext cx="484188" cy="211138"/>
            <a:chOff x="1871277" y="1576300"/>
            <a:chExt cx="1128371" cy="437860"/>
          </a:xfrm>
        </p:grpSpPr>
        <p:sp>
          <p:nvSpPr>
            <p:cNvPr id="505" name="Oval 504">
              <a:extLst>
                <a:ext uri="{FF2B5EF4-FFF2-40B4-BE49-F238E27FC236}">
                  <a16:creationId xmlns:a16="http://schemas.microsoft.com/office/drawing/2014/main" id="{963837E5-6ADA-BF47-91A5-92E9C3FD250F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1874446" y="1694640"/>
              <a:ext cx="1125202" cy="319520"/>
            </a:xfrm>
            <a:prstGeom prst="ellipse">
              <a:avLst/>
            </a:prstGeom>
            <a:gradFill rotWithShape="1">
              <a:gsLst>
                <a:gs pos="0">
                  <a:srgbClr val="262699"/>
                </a:gs>
                <a:gs pos="53000">
                  <a:srgbClr val="8585E0"/>
                </a:gs>
                <a:gs pos="100000">
                  <a:srgbClr val="262699"/>
                </a:gs>
              </a:gsLst>
              <a:lin ang="0" scaled="1"/>
            </a:gra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506" name="Rectangle 505">
              <a:extLst>
                <a:ext uri="{FF2B5EF4-FFF2-40B4-BE49-F238E27FC236}">
                  <a16:creationId xmlns:a16="http://schemas.microsoft.com/office/drawing/2014/main" id="{6FBF6C8E-AA9F-514A-B063-93A1E29DB70C}"/>
                </a:ext>
              </a:extLst>
            </p:cNvPr>
            <p:cNvSpPr/>
            <p:nvPr/>
          </p:nvSpPr>
          <p:spPr bwMode="auto">
            <a:xfrm>
              <a:off x="1871277" y="1740909"/>
              <a:ext cx="1128371" cy="115227"/>
            </a:xfrm>
            <a:prstGeom prst="rect">
              <a:avLst/>
            </a:prstGeom>
            <a:gradFill>
              <a:gsLst>
                <a:gs pos="0">
                  <a:schemeClr val="accent2">
                    <a:lumMod val="75000"/>
                  </a:schemeClr>
                </a:gs>
                <a:gs pos="53000">
                  <a:schemeClr val="accent2">
                    <a:lumMod val="60000"/>
                    <a:lumOff val="40000"/>
                  </a:schemeClr>
                </a:gs>
                <a:gs pos="100000">
                  <a:schemeClr val="accent2">
                    <a:lumMod val="75000"/>
                  </a:schemeClr>
                </a:gs>
              </a:gsLst>
              <a:lin ang="10800000" scaled="0"/>
            </a:gradFill>
            <a:ln w="25400"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507" name="Oval 506">
              <a:extLst>
                <a:ext uri="{FF2B5EF4-FFF2-40B4-BE49-F238E27FC236}">
                  <a16:creationId xmlns:a16="http://schemas.microsoft.com/office/drawing/2014/main" id="{06C5159A-BA7F-7448-A1C5-A1393C79FFC9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1871277" y="1576300"/>
              <a:ext cx="1125200" cy="319520"/>
            </a:xfrm>
            <a:prstGeom prst="ellipse">
              <a:avLst/>
            </a:prstGeom>
            <a:solidFill>
              <a:srgbClr val="BFBFBF"/>
            </a:soli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508" name="Freeform 507">
              <a:extLst>
                <a:ext uri="{FF2B5EF4-FFF2-40B4-BE49-F238E27FC236}">
                  <a16:creationId xmlns:a16="http://schemas.microsoft.com/office/drawing/2014/main" id="{2C5E2B9D-26B4-D242-91AE-99D46F4BB611}"/>
                </a:ext>
              </a:extLst>
            </p:cNvPr>
            <p:cNvSpPr/>
            <p:nvPr/>
          </p:nvSpPr>
          <p:spPr bwMode="auto">
            <a:xfrm>
              <a:off x="2159844" y="1671774"/>
              <a:ext cx="547537" cy="161315"/>
            </a:xfrm>
            <a:custGeom>
              <a:avLst/>
              <a:gdLst>
                <a:gd name="connsiteX0" fmla="*/ 1486231 w 2944854"/>
                <a:gd name="connsiteY0" fmla="*/ 727041 h 1302232"/>
                <a:gd name="connsiteX1" fmla="*/ 257675 w 2944854"/>
                <a:gd name="connsiteY1" fmla="*/ 1302232 h 1302232"/>
                <a:gd name="connsiteX2" fmla="*/ 0 w 2944854"/>
                <a:gd name="connsiteY2" fmla="*/ 1228607 h 1302232"/>
                <a:gd name="connsiteX3" fmla="*/ 911064 w 2944854"/>
                <a:gd name="connsiteY3" fmla="*/ 837478 h 1302232"/>
                <a:gd name="connsiteX4" fmla="*/ 883456 w 2944854"/>
                <a:gd name="connsiteY4" fmla="*/ 450949 h 1302232"/>
                <a:gd name="connsiteX5" fmla="*/ 161047 w 2944854"/>
                <a:gd name="connsiteY5" fmla="*/ 119640 h 1302232"/>
                <a:gd name="connsiteX6" fmla="*/ 404917 w 2944854"/>
                <a:gd name="connsiteY6" fmla="*/ 50617 h 1302232"/>
                <a:gd name="connsiteX7" fmla="*/ 1477028 w 2944854"/>
                <a:gd name="connsiteY7" fmla="*/ 501566 h 1302232"/>
                <a:gd name="connsiteX8" fmla="*/ 2572146 w 2944854"/>
                <a:gd name="connsiteY8" fmla="*/ 0 h 1302232"/>
                <a:gd name="connsiteX9" fmla="*/ 2875834 w 2944854"/>
                <a:gd name="connsiteY9" fmla="*/ 96632 h 1302232"/>
                <a:gd name="connsiteX10" fmla="*/ 2079803 w 2944854"/>
                <a:gd name="connsiteY10" fmla="*/ 432543 h 1302232"/>
                <a:gd name="connsiteX11" fmla="*/ 2240850 w 2944854"/>
                <a:gd name="connsiteY11" fmla="*/ 920305 h 1302232"/>
                <a:gd name="connsiteX12" fmla="*/ 2944854 w 2944854"/>
                <a:gd name="connsiteY12" fmla="*/ 1228607 h 1302232"/>
                <a:gd name="connsiteX13" fmla="*/ 2733192 w 2944854"/>
                <a:gd name="connsiteY13" fmla="*/ 1297630 h 1302232"/>
                <a:gd name="connsiteX14" fmla="*/ 1486231 w 2944854"/>
                <a:gd name="connsiteY14" fmla="*/ 727041 h 1302232"/>
                <a:gd name="connsiteX0" fmla="*/ 1486231 w 2944854"/>
                <a:gd name="connsiteY0" fmla="*/ 727041 h 1316375"/>
                <a:gd name="connsiteX1" fmla="*/ 257675 w 2944854"/>
                <a:gd name="connsiteY1" fmla="*/ 1302232 h 1316375"/>
                <a:gd name="connsiteX2" fmla="*/ 0 w 2944854"/>
                <a:gd name="connsiteY2" fmla="*/ 1228607 h 1316375"/>
                <a:gd name="connsiteX3" fmla="*/ 911064 w 2944854"/>
                <a:gd name="connsiteY3" fmla="*/ 837478 h 1316375"/>
                <a:gd name="connsiteX4" fmla="*/ 883456 w 2944854"/>
                <a:gd name="connsiteY4" fmla="*/ 450949 h 1316375"/>
                <a:gd name="connsiteX5" fmla="*/ 161047 w 2944854"/>
                <a:gd name="connsiteY5" fmla="*/ 119640 h 1316375"/>
                <a:gd name="connsiteX6" fmla="*/ 404917 w 2944854"/>
                <a:gd name="connsiteY6" fmla="*/ 50617 h 1316375"/>
                <a:gd name="connsiteX7" fmla="*/ 1477028 w 2944854"/>
                <a:gd name="connsiteY7" fmla="*/ 501566 h 1316375"/>
                <a:gd name="connsiteX8" fmla="*/ 2572146 w 2944854"/>
                <a:gd name="connsiteY8" fmla="*/ 0 h 1316375"/>
                <a:gd name="connsiteX9" fmla="*/ 2875834 w 2944854"/>
                <a:gd name="connsiteY9" fmla="*/ 96632 h 1316375"/>
                <a:gd name="connsiteX10" fmla="*/ 2079803 w 2944854"/>
                <a:gd name="connsiteY10" fmla="*/ 432543 h 1316375"/>
                <a:gd name="connsiteX11" fmla="*/ 2240850 w 2944854"/>
                <a:gd name="connsiteY11" fmla="*/ 920305 h 1316375"/>
                <a:gd name="connsiteX12" fmla="*/ 2944854 w 2944854"/>
                <a:gd name="connsiteY12" fmla="*/ 1228607 h 1316375"/>
                <a:gd name="connsiteX13" fmla="*/ 2756623 w 2944854"/>
                <a:gd name="connsiteY13" fmla="*/ 1316375 h 1316375"/>
                <a:gd name="connsiteX14" fmla="*/ 1486231 w 2944854"/>
                <a:gd name="connsiteY14" fmla="*/ 727041 h 1316375"/>
                <a:gd name="connsiteX0" fmla="*/ 1486231 w 3024520"/>
                <a:gd name="connsiteY0" fmla="*/ 727041 h 1316375"/>
                <a:gd name="connsiteX1" fmla="*/ 257675 w 3024520"/>
                <a:gd name="connsiteY1" fmla="*/ 1302232 h 1316375"/>
                <a:gd name="connsiteX2" fmla="*/ 0 w 3024520"/>
                <a:gd name="connsiteY2" fmla="*/ 1228607 h 1316375"/>
                <a:gd name="connsiteX3" fmla="*/ 911064 w 3024520"/>
                <a:gd name="connsiteY3" fmla="*/ 837478 h 1316375"/>
                <a:gd name="connsiteX4" fmla="*/ 883456 w 3024520"/>
                <a:gd name="connsiteY4" fmla="*/ 450949 h 1316375"/>
                <a:gd name="connsiteX5" fmla="*/ 161047 w 3024520"/>
                <a:gd name="connsiteY5" fmla="*/ 119640 h 1316375"/>
                <a:gd name="connsiteX6" fmla="*/ 404917 w 3024520"/>
                <a:gd name="connsiteY6" fmla="*/ 50617 h 1316375"/>
                <a:gd name="connsiteX7" fmla="*/ 1477028 w 3024520"/>
                <a:gd name="connsiteY7" fmla="*/ 501566 h 1316375"/>
                <a:gd name="connsiteX8" fmla="*/ 2572146 w 3024520"/>
                <a:gd name="connsiteY8" fmla="*/ 0 h 1316375"/>
                <a:gd name="connsiteX9" fmla="*/ 2875834 w 3024520"/>
                <a:gd name="connsiteY9" fmla="*/ 96632 h 1316375"/>
                <a:gd name="connsiteX10" fmla="*/ 2079803 w 3024520"/>
                <a:gd name="connsiteY10" fmla="*/ 432543 h 1316375"/>
                <a:gd name="connsiteX11" fmla="*/ 2240850 w 3024520"/>
                <a:gd name="connsiteY11" fmla="*/ 920305 h 1316375"/>
                <a:gd name="connsiteX12" fmla="*/ 3024520 w 3024520"/>
                <a:gd name="connsiteY12" fmla="*/ 1228607 h 1316375"/>
                <a:gd name="connsiteX13" fmla="*/ 2756623 w 3024520"/>
                <a:gd name="connsiteY13" fmla="*/ 1316375 h 1316375"/>
                <a:gd name="connsiteX14" fmla="*/ 1486231 w 3024520"/>
                <a:gd name="connsiteY14" fmla="*/ 727041 h 1316375"/>
                <a:gd name="connsiteX0" fmla="*/ 1537780 w 3076069"/>
                <a:gd name="connsiteY0" fmla="*/ 727041 h 1316375"/>
                <a:gd name="connsiteX1" fmla="*/ 309224 w 3076069"/>
                <a:gd name="connsiteY1" fmla="*/ 1302232 h 1316375"/>
                <a:gd name="connsiteX2" fmla="*/ 0 w 3076069"/>
                <a:gd name="connsiteY2" fmla="*/ 1228607 h 1316375"/>
                <a:gd name="connsiteX3" fmla="*/ 962613 w 3076069"/>
                <a:gd name="connsiteY3" fmla="*/ 837478 h 1316375"/>
                <a:gd name="connsiteX4" fmla="*/ 935005 w 3076069"/>
                <a:gd name="connsiteY4" fmla="*/ 450949 h 1316375"/>
                <a:gd name="connsiteX5" fmla="*/ 212596 w 3076069"/>
                <a:gd name="connsiteY5" fmla="*/ 119640 h 1316375"/>
                <a:gd name="connsiteX6" fmla="*/ 456466 w 3076069"/>
                <a:gd name="connsiteY6" fmla="*/ 50617 h 1316375"/>
                <a:gd name="connsiteX7" fmla="*/ 1528577 w 3076069"/>
                <a:gd name="connsiteY7" fmla="*/ 501566 h 1316375"/>
                <a:gd name="connsiteX8" fmla="*/ 2623695 w 3076069"/>
                <a:gd name="connsiteY8" fmla="*/ 0 h 1316375"/>
                <a:gd name="connsiteX9" fmla="*/ 2927383 w 3076069"/>
                <a:gd name="connsiteY9" fmla="*/ 96632 h 1316375"/>
                <a:gd name="connsiteX10" fmla="*/ 2131352 w 3076069"/>
                <a:gd name="connsiteY10" fmla="*/ 432543 h 1316375"/>
                <a:gd name="connsiteX11" fmla="*/ 2292399 w 3076069"/>
                <a:gd name="connsiteY11" fmla="*/ 920305 h 1316375"/>
                <a:gd name="connsiteX12" fmla="*/ 3076069 w 3076069"/>
                <a:gd name="connsiteY12" fmla="*/ 1228607 h 1316375"/>
                <a:gd name="connsiteX13" fmla="*/ 2808172 w 3076069"/>
                <a:gd name="connsiteY13" fmla="*/ 1316375 h 1316375"/>
                <a:gd name="connsiteX14" fmla="*/ 1537780 w 3076069"/>
                <a:gd name="connsiteY14" fmla="*/ 727041 h 1316375"/>
                <a:gd name="connsiteX0" fmla="*/ 1537780 w 3076069"/>
                <a:gd name="connsiteY0" fmla="*/ 727041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27041 h 1321259"/>
                <a:gd name="connsiteX0" fmla="*/ 1537780 w 3076069"/>
                <a:gd name="connsiteY0" fmla="*/ 750825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50825 h 132125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</a:cxnLst>
              <a:rect l="l" t="t" r="r" b="b"/>
              <a:pathLst>
                <a:path w="3076069" h="1321259">
                  <a:moveTo>
                    <a:pt x="1537780" y="750825"/>
                  </a:moveTo>
                  <a:lnTo>
                    <a:pt x="313981" y="1321259"/>
                  </a:lnTo>
                  <a:lnTo>
                    <a:pt x="0" y="1228607"/>
                  </a:lnTo>
                  <a:lnTo>
                    <a:pt x="962613" y="837478"/>
                  </a:lnTo>
                  <a:lnTo>
                    <a:pt x="935005" y="450949"/>
                  </a:lnTo>
                  <a:lnTo>
                    <a:pt x="212596" y="119640"/>
                  </a:lnTo>
                  <a:lnTo>
                    <a:pt x="456466" y="50617"/>
                  </a:lnTo>
                  <a:lnTo>
                    <a:pt x="1528577" y="501566"/>
                  </a:lnTo>
                  <a:lnTo>
                    <a:pt x="2623695" y="0"/>
                  </a:lnTo>
                  <a:lnTo>
                    <a:pt x="2927383" y="96632"/>
                  </a:lnTo>
                  <a:lnTo>
                    <a:pt x="2131352" y="432543"/>
                  </a:lnTo>
                  <a:lnTo>
                    <a:pt x="2292399" y="920305"/>
                  </a:lnTo>
                  <a:lnTo>
                    <a:pt x="3076069" y="1228607"/>
                  </a:lnTo>
                  <a:lnTo>
                    <a:pt x="2808172" y="1316375"/>
                  </a:lnTo>
                  <a:lnTo>
                    <a:pt x="1537780" y="750825"/>
                  </a:lnTo>
                  <a:close/>
                </a:path>
              </a:pathLst>
            </a:custGeom>
            <a:solidFill>
              <a:schemeClr val="accent2">
                <a:lumMod val="60000"/>
                <a:lumOff val="4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509" name="Freeform 508">
              <a:extLst>
                <a:ext uri="{FF2B5EF4-FFF2-40B4-BE49-F238E27FC236}">
                  <a16:creationId xmlns:a16="http://schemas.microsoft.com/office/drawing/2014/main" id="{5DCC94D6-28B6-5942-BB88-7838D19906E1}"/>
                </a:ext>
              </a:extLst>
            </p:cNvPr>
            <p:cNvSpPr>
              <a:spLocks/>
            </p:cNvSpPr>
            <p:nvPr/>
          </p:nvSpPr>
          <p:spPr bwMode="auto">
            <a:xfrm>
              <a:off x="2102655" y="1633103"/>
              <a:ext cx="662444" cy="111241"/>
            </a:xfrm>
            <a:custGeom>
              <a:avLst/>
              <a:gdLst>
                <a:gd name="T0" fmla="*/ 0 w 3723451"/>
                <a:gd name="T1" fmla="*/ 27215 h 932950"/>
                <a:gd name="T2" fmla="*/ 116562 w 3723451"/>
                <a:gd name="T3" fmla="*/ 321 h 932950"/>
                <a:gd name="T4" fmla="*/ 330164 w 3723451"/>
                <a:gd name="T5" fmla="*/ 62070 h 932950"/>
                <a:gd name="T6" fmla="*/ 533943 w 3723451"/>
                <a:gd name="T7" fmla="*/ 0 h 932950"/>
                <a:gd name="T8" fmla="*/ 662444 w 3723451"/>
                <a:gd name="T9" fmla="*/ 24700 h 932950"/>
                <a:gd name="T10" fmla="*/ 566839 w 3723451"/>
                <a:gd name="T11" fmla="*/ 55072 h 932950"/>
                <a:gd name="T12" fmla="*/ 536059 w 3723451"/>
                <a:gd name="T13" fmla="*/ 46883 h 932950"/>
                <a:gd name="T14" fmla="*/ 333917 w 3723451"/>
                <a:gd name="T15" fmla="*/ 111241 h 932950"/>
                <a:gd name="T16" fmla="*/ 126604 w 3723451"/>
                <a:gd name="T17" fmla="*/ 49251 h 932950"/>
                <a:gd name="T18" fmla="*/ 93086 w 3723451"/>
                <a:gd name="T19" fmla="*/ 55941 h 932950"/>
                <a:gd name="T20" fmla="*/ 0 w 3723451"/>
                <a:gd name="T21" fmla="*/ 27215 h 93295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3723451" h="932950">
                  <a:moveTo>
                    <a:pt x="0" y="228246"/>
                  </a:moveTo>
                  <a:lnTo>
                    <a:pt x="655168" y="2690"/>
                  </a:lnTo>
                  <a:lnTo>
                    <a:pt x="1855778" y="520562"/>
                  </a:lnTo>
                  <a:lnTo>
                    <a:pt x="3001174" y="0"/>
                  </a:lnTo>
                  <a:lnTo>
                    <a:pt x="3723451" y="207149"/>
                  </a:lnTo>
                  <a:lnTo>
                    <a:pt x="3186079" y="461874"/>
                  </a:lnTo>
                  <a:lnTo>
                    <a:pt x="3013067" y="393200"/>
                  </a:lnTo>
                  <a:lnTo>
                    <a:pt x="1876873" y="932950"/>
                  </a:lnTo>
                  <a:lnTo>
                    <a:pt x="711613" y="413055"/>
                  </a:lnTo>
                  <a:lnTo>
                    <a:pt x="523214" y="469166"/>
                  </a:lnTo>
                  <a:lnTo>
                    <a:pt x="0" y="228246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510" name="Freeform 509">
              <a:extLst>
                <a:ext uri="{FF2B5EF4-FFF2-40B4-BE49-F238E27FC236}">
                  <a16:creationId xmlns:a16="http://schemas.microsoft.com/office/drawing/2014/main" id="{05495F85-1768-FB4E-AB4C-E94A08261065}"/>
                </a:ext>
              </a:extLst>
            </p:cNvPr>
            <p:cNvSpPr>
              <a:spLocks/>
            </p:cNvSpPr>
            <p:nvPr/>
          </p:nvSpPr>
          <p:spPr bwMode="auto">
            <a:xfrm>
              <a:off x="2536889" y="1727776"/>
              <a:ext cx="244057" cy="97040"/>
            </a:xfrm>
            <a:custGeom>
              <a:avLst/>
              <a:gdLst>
                <a:gd name="T0" fmla="*/ 0 w 1366596"/>
                <a:gd name="T1" fmla="*/ 0 h 809868"/>
                <a:gd name="T2" fmla="*/ 244057 w 1366596"/>
                <a:gd name="T3" fmla="*/ 74985 h 809868"/>
                <a:gd name="T4" fmla="*/ 154487 w 1366596"/>
                <a:gd name="T5" fmla="*/ 97040 h 809868"/>
                <a:gd name="T6" fmla="*/ 822 w 1366596"/>
                <a:gd name="T7" fmla="*/ 51277 h 809868"/>
                <a:gd name="T8" fmla="*/ 0 w 1366596"/>
                <a:gd name="T9" fmla="*/ 0 h 8098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66596" h="809868">
                  <a:moveTo>
                    <a:pt x="0" y="0"/>
                  </a:moveTo>
                  <a:lnTo>
                    <a:pt x="1366596" y="625807"/>
                  </a:lnTo>
                  <a:lnTo>
                    <a:pt x="865050" y="809868"/>
                  </a:lnTo>
                  <a:lnTo>
                    <a:pt x="4601" y="427942"/>
                  </a:lnTo>
                  <a:cubicBezTo>
                    <a:pt x="-1535" y="105836"/>
                    <a:pt x="1534" y="142647"/>
                    <a:pt x="0" y="0"/>
                  </a:cubicBez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511" name="Freeform 510">
              <a:extLst>
                <a:ext uri="{FF2B5EF4-FFF2-40B4-BE49-F238E27FC236}">
                  <a16:creationId xmlns:a16="http://schemas.microsoft.com/office/drawing/2014/main" id="{72BDE5B7-65A9-AF40-A591-119CC76BF114}"/>
                </a:ext>
              </a:extLst>
            </p:cNvPr>
            <p:cNvSpPr>
              <a:spLocks/>
            </p:cNvSpPr>
            <p:nvPr/>
          </p:nvSpPr>
          <p:spPr bwMode="auto">
            <a:xfrm>
              <a:off x="2089977" y="1730144"/>
              <a:ext cx="240888" cy="97039"/>
            </a:xfrm>
            <a:custGeom>
              <a:avLst/>
              <a:gdLst>
                <a:gd name="T0" fmla="*/ 237599 w 1348191"/>
                <a:gd name="T1" fmla="*/ 0 h 791462"/>
                <a:gd name="T2" fmla="*/ 240888 w 1348191"/>
                <a:gd name="T3" fmla="*/ 46827 h 791462"/>
                <a:gd name="T4" fmla="*/ 87147 w 1348191"/>
                <a:gd name="T5" fmla="*/ 97039 h 791462"/>
                <a:gd name="T6" fmla="*/ 0 w 1348191"/>
                <a:gd name="T7" fmla="*/ 75036 h 791462"/>
                <a:gd name="T8" fmla="*/ 237599 w 1348191"/>
                <a:gd name="T9" fmla="*/ 0 h 79146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48191" h="791462">
                  <a:moveTo>
                    <a:pt x="1329786" y="0"/>
                  </a:moveTo>
                  <a:lnTo>
                    <a:pt x="1348191" y="381926"/>
                  </a:lnTo>
                  <a:lnTo>
                    <a:pt x="487742" y="791462"/>
                  </a:lnTo>
                  <a:lnTo>
                    <a:pt x="0" y="612002"/>
                  </a:lnTo>
                  <a:lnTo>
                    <a:pt x="1329786" y="0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cxnSp>
          <p:nvCxnSpPr>
            <p:cNvPr id="512" name="Straight Connector 511">
              <a:extLst>
                <a:ext uri="{FF2B5EF4-FFF2-40B4-BE49-F238E27FC236}">
                  <a16:creationId xmlns:a16="http://schemas.microsoft.com/office/drawing/2014/main" id="{449C5F17-DF0C-3C43-9512-28A132EA9F82}"/>
                </a:ext>
              </a:extLst>
            </p:cNvPr>
            <p:cNvCxnSpPr>
              <a:cxnSpLocks noChangeShapeType="1"/>
              <a:endCxn id="507" idx="2"/>
            </p:cNvCxnSpPr>
            <p:nvPr/>
          </p:nvCxnSpPr>
          <p:spPr bwMode="auto">
            <a:xfrm flipH="1" flipV="1">
              <a:off x="1871277" y="1737243"/>
              <a:ext cx="3169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13" name="Straight Connector 512">
              <a:extLst>
                <a:ext uri="{FF2B5EF4-FFF2-40B4-BE49-F238E27FC236}">
                  <a16:creationId xmlns:a16="http://schemas.microsoft.com/office/drawing/2014/main" id="{910E102F-1AE9-BA4C-8153-96B71EC6AD88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H="1" flipV="1">
              <a:off x="2996477" y="1734877"/>
              <a:ext cx="3171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87124" name="Group 347">
            <a:extLst>
              <a:ext uri="{FF2B5EF4-FFF2-40B4-BE49-F238E27FC236}">
                <a16:creationId xmlns:a16="http://schemas.microsoft.com/office/drawing/2014/main" id="{2477C642-34CC-C946-9592-AEE06AA2379F}"/>
              </a:ext>
            </a:extLst>
          </p:cNvPr>
          <p:cNvGrpSpPr>
            <a:grpSpLocks/>
          </p:cNvGrpSpPr>
          <p:nvPr/>
        </p:nvGrpSpPr>
        <p:grpSpPr bwMode="auto">
          <a:xfrm>
            <a:off x="3744913" y="5006975"/>
            <a:ext cx="484187" cy="211138"/>
            <a:chOff x="1871277" y="1576300"/>
            <a:chExt cx="1128371" cy="437860"/>
          </a:xfrm>
        </p:grpSpPr>
        <p:sp>
          <p:nvSpPr>
            <p:cNvPr id="487" name="Oval 486">
              <a:extLst>
                <a:ext uri="{FF2B5EF4-FFF2-40B4-BE49-F238E27FC236}">
                  <a16:creationId xmlns:a16="http://schemas.microsoft.com/office/drawing/2014/main" id="{C398A0D5-EFA3-FF46-B639-58F9B91653AB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1874446" y="1694640"/>
              <a:ext cx="1125202" cy="319520"/>
            </a:xfrm>
            <a:prstGeom prst="ellipse">
              <a:avLst/>
            </a:prstGeom>
            <a:gradFill rotWithShape="1">
              <a:gsLst>
                <a:gs pos="0">
                  <a:srgbClr val="262699"/>
                </a:gs>
                <a:gs pos="53000">
                  <a:srgbClr val="8585E0"/>
                </a:gs>
                <a:gs pos="100000">
                  <a:srgbClr val="262699"/>
                </a:gs>
              </a:gsLst>
              <a:lin ang="0" scaled="1"/>
            </a:gra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488" name="Rectangle 487">
              <a:extLst>
                <a:ext uri="{FF2B5EF4-FFF2-40B4-BE49-F238E27FC236}">
                  <a16:creationId xmlns:a16="http://schemas.microsoft.com/office/drawing/2014/main" id="{A5B2942E-A081-4843-8841-98F45DB9D8B3}"/>
                </a:ext>
              </a:extLst>
            </p:cNvPr>
            <p:cNvSpPr/>
            <p:nvPr/>
          </p:nvSpPr>
          <p:spPr bwMode="auto">
            <a:xfrm>
              <a:off x="1871277" y="1740909"/>
              <a:ext cx="1128371" cy="115227"/>
            </a:xfrm>
            <a:prstGeom prst="rect">
              <a:avLst/>
            </a:prstGeom>
            <a:gradFill>
              <a:gsLst>
                <a:gs pos="0">
                  <a:schemeClr val="accent2">
                    <a:lumMod val="75000"/>
                  </a:schemeClr>
                </a:gs>
                <a:gs pos="53000">
                  <a:schemeClr val="accent2">
                    <a:lumMod val="60000"/>
                    <a:lumOff val="40000"/>
                  </a:schemeClr>
                </a:gs>
                <a:gs pos="100000">
                  <a:schemeClr val="accent2">
                    <a:lumMod val="75000"/>
                  </a:schemeClr>
                </a:gs>
              </a:gsLst>
              <a:lin ang="10800000" scaled="0"/>
            </a:gradFill>
            <a:ln w="25400"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489" name="Oval 488">
              <a:extLst>
                <a:ext uri="{FF2B5EF4-FFF2-40B4-BE49-F238E27FC236}">
                  <a16:creationId xmlns:a16="http://schemas.microsoft.com/office/drawing/2014/main" id="{98CE83BB-1999-1340-840D-5A6EE236BE06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1871277" y="1576300"/>
              <a:ext cx="1125200" cy="319520"/>
            </a:xfrm>
            <a:prstGeom prst="ellipse">
              <a:avLst/>
            </a:prstGeom>
            <a:solidFill>
              <a:srgbClr val="BFBFBF"/>
            </a:soli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490" name="Freeform 489">
              <a:extLst>
                <a:ext uri="{FF2B5EF4-FFF2-40B4-BE49-F238E27FC236}">
                  <a16:creationId xmlns:a16="http://schemas.microsoft.com/office/drawing/2014/main" id="{06F03393-B61E-9F44-A0E8-70DC4B3569C9}"/>
                </a:ext>
              </a:extLst>
            </p:cNvPr>
            <p:cNvSpPr/>
            <p:nvPr/>
          </p:nvSpPr>
          <p:spPr bwMode="auto">
            <a:xfrm>
              <a:off x="2159844" y="1671774"/>
              <a:ext cx="547538" cy="161315"/>
            </a:xfrm>
            <a:custGeom>
              <a:avLst/>
              <a:gdLst>
                <a:gd name="connsiteX0" fmla="*/ 1486231 w 2944854"/>
                <a:gd name="connsiteY0" fmla="*/ 727041 h 1302232"/>
                <a:gd name="connsiteX1" fmla="*/ 257675 w 2944854"/>
                <a:gd name="connsiteY1" fmla="*/ 1302232 h 1302232"/>
                <a:gd name="connsiteX2" fmla="*/ 0 w 2944854"/>
                <a:gd name="connsiteY2" fmla="*/ 1228607 h 1302232"/>
                <a:gd name="connsiteX3" fmla="*/ 911064 w 2944854"/>
                <a:gd name="connsiteY3" fmla="*/ 837478 h 1302232"/>
                <a:gd name="connsiteX4" fmla="*/ 883456 w 2944854"/>
                <a:gd name="connsiteY4" fmla="*/ 450949 h 1302232"/>
                <a:gd name="connsiteX5" fmla="*/ 161047 w 2944854"/>
                <a:gd name="connsiteY5" fmla="*/ 119640 h 1302232"/>
                <a:gd name="connsiteX6" fmla="*/ 404917 w 2944854"/>
                <a:gd name="connsiteY6" fmla="*/ 50617 h 1302232"/>
                <a:gd name="connsiteX7" fmla="*/ 1477028 w 2944854"/>
                <a:gd name="connsiteY7" fmla="*/ 501566 h 1302232"/>
                <a:gd name="connsiteX8" fmla="*/ 2572146 w 2944854"/>
                <a:gd name="connsiteY8" fmla="*/ 0 h 1302232"/>
                <a:gd name="connsiteX9" fmla="*/ 2875834 w 2944854"/>
                <a:gd name="connsiteY9" fmla="*/ 96632 h 1302232"/>
                <a:gd name="connsiteX10" fmla="*/ 2079803 w 2944854"/>
                <a:gd name="connsiteY10" fmla="*/ 432543 h 1302232"/>
                <a:gd name="connsiteX11" fmla="*/ 2240850 w 2944854"/>
                <a:gd name="connsiteY11" fmla="*/ 920305 h 1302232"/>
                <a:gd name="connsiteX12" fmla="*/ 2944854 w 2944854"/>
                <a:gd name="connsiteY12" fmla="*/ 1228607 h 1302232"/>
                <a:gd name="connsiteX13" fmla="*/ 2733192 w 2944854"/>
                <a:gd name="connsiteY13" fmla="*/ 1297630 h 1302232"/>
                <a:gd name="connsiteX14" fmla="*/ 1486231 w 2944854"/>
                <a:gd name="connsiteY14" fmla="*/ 727041 h 1302232"/>
                <a:gd name="connsiteX0" fmla="*/ 1486231 w 2944854"/>
                <a:gd name="connsiteY0" fmla="*/ 727041 h 1316375"/>
                <a:gd name="connsiteX1" fmla="*/ 257675 w 2944854"/>
                <a:gd name="connsiteY1" fmla="*/ 1302232 h 1316375"/>
                <a:gd name="connsiteX2" fmla="*/ 0 w 2944854"/>
                <a:gd name="connsiteY2" fmla="*/ 1228607 h 1316375"/>
                <a:gd name="connsiteX3" fmla="*/ 911064 w 2944854"/>
                <a:gd name="connsiteY3" fmla="*/ 837478 h 1316375"/>
                <a:gd name="connsiteX4" fmla="*/ 883456 w 2944854"/>
                <a:gd name="connsiteY4" fmla="*/ 450949 h 1316375"/>
                <a:gd name="connsiteX5" fmla="*/ 161047 w 2944854"/>
                <a:gd name="connsiteY5" fmla="*/ 119640 h 1316375"/>
                <a:gd name="connsiteX6" fmla="*/ 404917 w 2944854"/>
                <a:gd name="connsiteY6" fmla="*/ 50617 h 1316375"/>
                <a:gd name="connsiteX7" fmla="*/ 1477028 w 2944854"/>
                <a:gd name="connsiteY7" fmla="*/ 501566 h 1316375"/>
                <a:gd name="connsiteX8" fmla="*/ 2572146 w 2944854"/>
                <a:gd name="connsiteY8" fmla="*/ 0 h 1316375"/>
                <a:gd name="connsiteX9" fmla="*/ 2875834 w 2944854"/>
                <a:gd name="connsiteY9" fmla="*/ 96632 h 1316375"/>
                <a:gd name="connsiteX10" fmla="*/ 2079803 w 2944854"/>
                <a:gd name="connsiteY10" fmla="*/ 432543 h 1316375"/>
                <a:gd name="connsiteX11" fmla="*/ 2240850 w 2944854"/>
                <a:gd name="connsiteY11" fmla="*/ 920305 h 1316375"/>
                <a:gd name="connsiteX12" fmla="*/ 2944854 w 2944854"/>
                <a:gd name="connsiteY12" fmla="*/ 1228607 h 1316375"/>
                <a:gd name="connsiteX13" fmla="*/ 2756623 w 2944854"/>
                <a:gd name="connsiteY13" fmla="*/ 1316375 h 1316375"/>
                <a:gd name="connsiteX14" fmla="*/ 1486231 w 2944854"/>
                <a:gd name="connsiteY14" fmla="*/ 727041 h 1316375"/>
                <a:gd name="connsiteX0" fmla="*/ 1486231 w 3024520"/>
                <a:gd name="connsiteY0" fmla="*/ 727041 h 1316375"/>
                <a:gd name="connsiteX1" fmla="*/ 257675 w 3024520"/>
                <a:gd name="connsiteY1" fmla="*/ 1302232 h 1316375"/>
                <a:gd name="connsiteX2" fmla="*/ 0 w 3024520"/>
                <a:gd name="connsiteY2" fmla="*/ 1228607 h 1316375"/>
                <a:gd name="connsiteX3" fmla="*/ 911064 w 3024520"/>
                <a:gd name="connsiteY3" fmla="*/ 837478 h 1316375"/>
                <a:gd name="connsiteX4" fmla="*/ 883456 w 3024520"/>
                <a:gd name="connsiteY4" fmla="*/ 450949 h 1316375"/>
                <a:gd name="connsiteX5" fmla="*/ 161047 w 3024520"/>
                <a:gd name="connsiteY5" fmla="*/ 119640 h 1316375"/>
                <a:gd name="connsiteX6" fmla="*/ 404917 w 3024520"/>
                <a:gd name="connsiteY6" fmla="*/ 50617 h 1316375"/>
                <a:gd name="connsiteX7" fmla="*/ 1477028 w 3024520"/>
                <a:gd name="connsiteY7" fmla="*/ 501566 h 1316375"/>
                <a:gd name="connsiteX8" fmla="*/ 2572146 w 3024520"/>
                <a:gd name="connsiteY8" fmla="*/ 0 h 1316375"/>
                <a:gd name="connsiteX9" fmla="*/ 2875834 w 3024520"/>
                <a:gd name="connsiteY9" fmla="*/ 96632 h 1316375"/>
                <a:gd name="connsiteX10" fmla="*/ 2079803 w 3024520"/>
                <a:gd name="connsiteY10" fmla="*/ 432543 h 1316375"/>
                <a:gd name="connsiteX11" fmla="*/ 2240850 w 3024520"/>
                <a:gd name="connsiteY11" fmla="*/ 920305 h 1316375"/>
                <a:gd name="connsiteX12" fmla="*/ 3024520 w 3024520"/>
                <a:gd name="connsiteY12" fmla="*/ 1228607 h 1316375"/>
                <a:gd name="connsiteX13" fmla="*/ 2756623 w 3024520"/>
                <a:gd name="connsiteY13" fmla="*/ 1316375 h 1316375"/>
                <a:gd name="connsiteX14" fmla="*/ 1486231 w 3024520"/>
                <a:gd name="connsiteY14" fmla="*/ 727041 h 1316375"/>
                <a:gd name="connsiteX0" fmla="*/ 1537780 w 3076069"/>
                <a:gd name="connsiteY0" fmla="*/ 727041 h 1316375"/>
                <a:gd name="connsiteX1" fmla="*/ 309224 w 3076069"/>
                <a:gd name="connsiteY1" fmla="*/ 1302232 h 1316375"/>
                <a:gd name="connsiteX2" fmla="*/ 0 w 3076069"/>
                <a:gd name="connsiteY2" fmla="*/ 1228607 h 1316375"/>
                <a:gd name="connsiteX3" fmla="*/ 962613 w 3076069"/>
                <a:gd name="connsiteY3" fmla="*/ 837478 h 1316375"/>
                <a:gd name="connsiteX4" fmla="*/ 935005 w 3076069"/>
                <a:gd name="connsiteY4" fmla="*/ 450949 h 1316375"/>
                <a:gd name="connsiteX5" fmla="*/ 212596 w 3076069"/>
                <a:gd name="connsiteY5" fmla="*/ 119640 h 1316375"/>
                <a:gd name="connsiteX6" fmla="*/ 456466 w 3076069"/>
                <a:gd name="connsiteY6" fmla="*/ 50617 h 1316375"/>
                <a:gd name="connsiteX7" fmla="*/ 1528577 w 3076069"/>
                <a:gd name="connsiteY7" fmla="*/ 501566 h 1316375"/>
                <a:gd name="connsiteX8" fmla="*/ 2623695 w 3076069"/>
                <a:gd name="connsiteY8" fmla="*/ 0 h 1316375"/>
                <a:gd name="connsiteX9" fmla="*/ 2927383 w 3076069"/>
                <a:gd name="connsiteY9" fmla="*/ 96632 h 1316375"/>
                <a:gd name="connsiteX10" fmla="*/ 2131352 w 3076069"/>
                <a:gd name="connsiteY10" fmla="*/ 432543 h 1316375"/>
                <a:gd name="connsiteX11" fmla="*/ 2292399 w 3076069"/>
                <a:gd name="connsiteY11" fmla="*/ 920305 h 1316375"/>
                <a:gd name="connsiteX12" fmla="*/ 3076069 w 3076069"/>
                <a:gd name="connsiteY12" fmla="*/ 1228607 h 1316375"/>
                <a:gd name="connsiteX13" fmla="*/ 2808172 w 3076069"/>
                <a:gd name="connsiteY13" fmla="*/ 1316375 h 1316375"/>
                <a:gd name="connsiteX14" fmla="*/ 1537780 w 3076069"/>
                <a:gd name="connsiteY14" fmla="*/ 727041 h 1316375"/>
                <a:gd name="connsiteX0" fmla="*/ 1537780 w 3076069"/>
                <a:gd name="connsiteY0" fmla="*/ 727041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27041 h 1321259"/>
                <a:gd name="connsiteX0" fmla="*/ 1537780 w 3076069"/>
                <a:gd name="connsiteY0" fmla="*/ 750825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50825 h 132125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</a:cxnLst>
              <a:rect l="l" t="t" r="r" b="b"/>
              <a:pathLst>
                <a:path w="3076069" h="1321259">
                  <a:moveTo>
                    <a:pt x="1537780" y="750825"/>
                  </a:moveTo>
                  <a:lnTo>
                    <a:pt x="313981" y="1321259"/>
                  </a:lnTo>
                  <a:lnTo>
                    <a:pt x="0" y="1228607"/>
                  </a:lnTo>
                  <a:lnTo>
                    <a:pt x="962613" y="837478"/>
                  </a:lnTo>
                  <a:lnTo>
                    <a:pt x="935005" y="450949"/>
                  </a:lnTo>
                  <a:lnTo>
                    <a:pt x="212596" y="119640"/>
                  </a:lnTo>
                  <a:lnTo>
                    <a:pt x="456466" y="50617"/>
                  </a:lnTo>
                  <a:lnTo>
                    <a:pt x="1528577" y="501566"/>
                  </a:lnTo>
                  <a:lnTo>
                    <a:pt x="2623695" y="0"/>
                  </a:lnTo>
                  <a:lnTo>
                    <a:pt x="2927383" y="96632"/>
                  </a:lnTo>
                  <a:lnTo>
                    <a:pt x="2131352" y="432543"/>
                  </a:lnTo>
                  <a:lnTo>
                    <a:pt x="2292399" y="920305"/>
                  </a:lnTo>
                  <a:lnTo>
                    <a:pt x="3076069" y="1228607"/>
                  </a:lnTo>
                  <a:lnTo>
                    <a:pt x="2808172" y="1316375"/>
                  </a:lnTo>
                  <a:lnTo>
                    <a:pt x="1537780" y="750825"/>
                  </a:lnTo>
                  <a:close/>
                </a:path>
              </a:pathLst>
            </a:custGeom>
            <a:solidFill>
              <a:schemeClr val="accent2">
                <a:lumMod val="60000"/>
                <a:lumOff val="4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491" name="Freeform 490">
              <a:extLst>
                <a:ext uri="{FF2B5EF4-FFF2-40B4-BE49-F238E27FC236}">
                  <a16:creationId xmlns:a16="http://schemas.microsoft.com/office/drawing/2014/main" id="{D44A2791-25CD-0544-BDD5-133B6DDE91F1}"/>
                </a:ext>
              </a:extLst>
            </p:cNvPr>
            <p:cNvSpPr>
              <a:spLocks/>
            </p:cNvSpPr>
            <p:nvPr/>
          </p:nvSpPr>
          <p:spPr bwMode="auto">
            <a:xfrm>
              <a:off x="2102655" y="1633103"/>
              <a:ext cx="662444" cy="111241"/>
            </a:xfrm>
            <a:custGeom>
              <a:avLst/>
              <a:gdLst>
                <a:gd name="T0" fmla="*/ 0 w 3723451"/>
                <a:gd name="T1" fmla="*/ 27215 h 932950"/>
                <a:gd name="T2" fmla="*/ 116562 w 3723451"/>
                <a:gd name="T3" fmla="*/ 321 h 932950"/>
                <a:gd name="T4" fmla="*/ 330164 w 3723451"/>
                <a:gd name="T5" fmla="*/ 62070 h 932950"/>
                <a:gd name="T6" fmla="*/ 533943 w 3723451"/>
                <a:gd name="T7" fmla="*/ 0 h 932950"/>
                <a:gd name="T8" fmla="*/ 662444 w 3723451"/>
                <a:gd name="T9" fmla="*/ 24700 h 932950"/>
                <a:gd name="T10" fmla="*/ 566839 w 3723451"/>
                <a:gd name="T11" fmla="*/ 55072 h 932950"/>
                <a:gd name="T12" fmla="*/ 536059 w 3723451"/>
                <a:gd name="T13" fmla="*/ 46883 h 932950"/>
                <a:gd name="T14" fmla="*/ 333917 w 3723451"/>
                <a:gd name="T15" fmla="*/ 111241 h 932950"/>
                <a:gd name="T16" fmla="*/ 126604 w 3723451"/>
                <a:gd name="T17" fmla="*/ 49251 h 932950"/>
                <a:gd name="T18" fmla="*/ 93086 w 3723451"/>
                <a:gd name="T19" fmla="*/ 55941 h 932950"/>
                <a:gd name="T20" fmla="*/ 0 w 3723451"/>
                <a:gd name="T21" fmla="*/ 27215 h 93295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3723451" h="932950">
                  <a:moveTo>
                    <a:pt x="0" y="228246"/>
                  </a:moveTo>
                  <a:lnTo>
                    <a:pt x="655168" y="2690"/>
                  </a:lnTo>
                  <a:lnTo>
                    <a:pt x="1855778" y="520562"/>
                  </a:lnTo>
                  <a:lnTo>
                    <a:pt x="3001174" y="0"/>
                  </a:lnTo>
                  <a:lnTo>
                    <a:pt x="3723451" y="207149"/>
                  </a:lnTo>
                  <a:lnTo>
                    <a:pt x="3186079" y="461874"/>
                  </a:lnTo>
                  <a:lnTo>
                    <a:pt x="3013067" y="393200"/>
                  </a:lnTo>
                  <a:lnTo>
                    <a:pt x="1876873" y="932950"/>
                  </a:lnTo>
                  <a:lnTo>
                    <a:pt x="711613" y="413055"/>
                  </a:lnTo>
                  <a:lnTo>
                    <a:pt x="523214" y="469166"/>
                  </a:lnTo>
                  <a:lnTo>
                    <a:pt x="0" y="228246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492" name="Freeform 491">
              <a:extLst>
                <a:ext uri="{FF2B5EF4-FFF2-40B4-BE49-F238E27FC236}">
                  <a16:creationId xmlns:a16="http://schemas.microsoft.com/office/drawing/2014/main" id="{AAE2A18A-6DBC-CB43-8B97-27D9944F7EEC}"/>
                </a:ext>
              </a:extLst>
            </p:cNvPr>
            <p:cNvSpPr>
              <a:spLocks/>
            </p:cNvSpPr>
            <p:nvPr/>
          </p:nvSpPr>
          <p:spPr bwMode="auto">
            <a:xfrm>
              <a:off x="2536889" y="1727776"/>
              <a:ext cx="244057" cy="97040"/>
            </a:xfrm>
            <a:custGeom>
              <a:avLst/>
              <a:gdLst>
                <a:gd name="T0" fmla="*/ 0 w 1366596"/>
                <a:gd name="T1" fmla="*/ 0 h 809868"/>
                <a:gd name="T2" fmla="*/ 244057 w 1366596"/>
                <a:gd name="T3" fmla="*/ 74985 h 809868"/>
                <a:gd name="T4" fmla="*/ 154487 w 1366596"/>
                <a:gd name="T5" fmla="*/ 97040 h 809868"/>
                <a:gd name="T6" fmla="*/ 822 w 1366596"/>
                <a:gd name="T7" fmla="*/ 51277 h 809868"/>
                <a:gd name="T8" fmla="*/ 0 w 1366596"/>
                <a:gd name="T9" fmla="*/ 0 h 8098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66596" h="809868">
                  <a:moveTo>
                    <a:pt x="0" y="0"/>
                  </a:moveTo>
                  <a:lnTo>
                    <a:pt x="1366596" y="625807"/>
                  </a:lnTo>
                  <a:lnTo>
                    <a:pt x="865050" y="809868"/>
                  </a:lnTo>
                  <a:lnTo>
                    <a:pt x="4601" y="427942"/>
                  </a:lnTo>
                  <a:cubicBezTo>
                    <a:pt x="-1535" y="105836"/>
                    <a:pt x="1534" y="142647"/>
                    <a:pt x="0" y="0"/>
                  </a:cubicBez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493" name="Freeform 492">
              <a:extLst>
                <a:ext uri="{FF2B5EF4-FFF2-40B4-BE49-F238E27FC236}">
                  <a16:creationId xmlns:a16="http://schemas.microsoft.com/office/drawing/2014/main" id="{0DF3F8BC-9B48-B343-9F07-8F42CC6C6375}"/>
                </a:ext>
              </a:extLst>
            </p:cNvPr>
            <p:cNvSpPr>
              <a:spLocks/>
            </p:cNvSpPr>
            <p:nvPr/>
          </p:nvSpPr>
          <p:spPr bwMode="auto">
            <a:xfrm>
              <a:off x="2089977" y="1730144"/>
              <a:ext cx="240888" cy="97039"/>
            </a:xfrm>
            <a:custGeom>
              <a:avLst/>
              <a:gdLst>
                <a:gd name="T0" fmla="*/ 237599 w 1348191"/>
                <a:gd name="T1" fmla="*/ 0 h 791462"/>
                <a:gd name="T2" fmla="*/ 240888 w 1348191"/>
                <a:gd name="T3" fmla="*/ 46827 h 791462"/>
                <a:gd name="T4" fmla="*/ 87147 w 1348191"/>
                <a:gd name="T5" fmla="*/ 97039 h 791462"/>
                <a:gd name="T6" fmla="*/ 0 w 1348191"/>
                <a:gd name="T7" fmla="*/ 75036 h 791462"/>
                <a:gd name="T8" fmla="*/ 237599 w 1348191"/>
                <a:gd name="T9" fmla="*/ 0 h 79146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48191" h="791462">
                  <a:moveTo>
                    <a:pt x="1329786" y="0"/>
                  </a:moveTo>
                  <a:lnTo>
                    <a:pt x="1348191" y="381926"/>
                  </a:lnTo>
                  <a:lnTo>
                    <a:pt x="487742" y="791462"/>
                  </a:lnTo>
                  <a:lnTo>
                    <a:pt x="0" y="612002"/>
                  </a:lnTo>
                  <a:lnTo>
                    <a:pt x="1329786" y="0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cxnSp>
          <p:nvCxnSpPr>
            <p:cNvPr id="494" name="Straight Connector 493">
              <a:extLst>
                <a:ext uri="{FF2B5EF4-FFF2-40B4-BE49-F238E27FC236}">
                  <a16:creationId xmlns:a16="http://schemas.microsoft.com/office/drawing/2014/main" id="{F9757F52-6206-9446-AD15-38E1FF87A179}"/>
                </a:ext>
              </a:extLst>
            </p:cNvPr>
            <p:cNvCxnSpPr>
              <a:cxnSpLocks noChangeShapeType="1"/>
              <a:endCxn id="489" idx="2"/>
            </p:cNvCxnSpPr>
            <p:nvPr/>
          </p:nvCxnSpPr>
          <p:spPr bwMode="auto">
            <a:xfrm flipH="1" flipV="1">
              <a:off x="1871277" y="1737243"/>
              <a:ext cx="3169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95" name="Straight Connector 494">
              <a:extLst>
                <a:ext uri="{FF2B5EF4-FFF2-40B4-BE49-F238E27FC236}">
                  <a16:creationId xmlns:a16="http://schemas.microsoft.com/office/drawing/2014/main" id="{2363963C-B4F9-0141-AC8C-3E036BA90A02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H="1" flipV="1">
              <a:off x="2996477" y="1734877"/>
              <a:ext cx="3171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87125" name="Group 439">
            <a:extLst>
              <a:ext uri="{FF2B5EF4-FFF2-40B4-BE49-F238E27FC236}">
                <a16:creationId xmlns:a16="http://schemas.microsoft.com/office/drawing/2014/main" id="{CA782543-2574-F74F-8C69-8EB1279B977B}"/>
              </a:ext>
            </a:extLst>
          </p:cNvPr>
          <p:cNvGrpSpPr>
            <a:grpSpLocks/>
          </p:cNvGrpSpPr>
          <p:nvPr/>
        </p:nvGrpSpPr>
        <p:grpSpPr bwMode="auto">
          <a:xfrm>
            <a:off x="2881313" y="5194300"/>
            <a:ext cx="484187" cy="211138"/>
            <a:chOff x="1871277" y="1576300"/>
            <a:chExt cx="1128371" cy="437860"/>
          </a:xfrm>
        </p:grpSpPr>
        <p:sp>
          <p:nvSpPr>
            <p:cNvPr id="451" name="Oval 450">
              <a:extLst>
                <a:ext uri="{FF2B5EF4-FFF2-40B4-BE49-F238E27FC236}">
                  <a16:creationId xmlns:a16="http://schemas.microsoft.com/office/drawing/2014/main" id="{060266CB-8F9F-EB46-B5AB-363AABA32C4F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1874446" y="1694640"/>
              <a:ext cx="1125202" cy="319520"/>
            </a:xfrm>
            <a:prstGeom prst="ellipse">
              <a:avLst/>
            </a:prstGeom>
            <a:gradFill rotWithShape="1">
              <a:gsLst>
                <a:gs pos="0">
                  <a:srgbClr val="262699"/>
                </a:gs>
                <a:gs pos="53000">
                  <a:srgbClr val="8585E0"/>
                </a:gs>
                <a:gs pos="100000">
                  <a:srgbClr val="262699"/>
                </a:gs>
              </a:gsLst>
              <a:lin ang="0" scaled="1"/>
            </a:gra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452" name="Rectangle 451">
              <a:extLst>
                <a:ext uri="{FF2B5EF4-FFF2-40B4-BE49-F238E27FC236}">
                  <a16:creationId xmlns:a16="http://schemas.microsoft.com/office/drawing/2014/main" id="{F6D51939-DC04-2746-92E3-73BBFB1BCA01}"/>
                </a:ext>
              </a:extLst>
            </p:cNvPr>
            <p:cNvSpPr/>
            <p:nvPr/>
          </p:nvSpPr>
          <p:spPr bwMode="auto">
            <a:xfrm>
              <a:off x="1871277" y="1740909"/>
              <a:ext cx="1128371" cy="115227"/>
            </a:xfrm>
            <a:prstGeom prst="rect">
              <a:avLst/>
            </a:prstGeom>
            <a:gradFill>
              <a:gsLst>
                <a:gs pos="0">
                  <a:schemeClr val="accent2">
                    <a:lumMod val="75000"/>
                  </a:schemeClr>
                </a:gs>
                <a:gs pos="53000">
                  <a:schemeClr val="accent2">
                    <a:lumMod val="60000"/>
                    <a:lumOff val="40000"/>
                  </a:schemeClr>
                </a:gs>
                <a:gs pos="100000">
                  <a:schemeClr val="accent2">
                    <a:lumMod val="75000"/>
                  </a:schemeClr>
                </a:gs>
              </a:gsLst>
              <a:lin ang="10800000" scaled="0"/>
            </a:gradFill>
            <a:ln w="25400"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453" name="Oval 452">
              <a:extLst>
                <a:ext uri="{FF2B5EF4-FFF2-40B4-BE49-F238E27FC236}">
                  <a16:creationId xmlns:a16="http://schemas.microsoft.com/office/drawing/2014/main" id="{929BA337-9019-3941-A739-2B9667ADE30C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1871277" y="1576300"/>
              <a:ext cx="1125200" cy="319520"/>
            </a:xfrm>
            <a:prstGeom prst="ellipse">
              <a:avLst/>
            </a:prstGeom>
            <a:solidFill>
              <a:srgbClr val="BFBFBF"/>
            </a:soli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454" name="Freeform 453">
              <a:extLst>
                <a:ext uri="{FF2B5EF4-FFF2-40B4-BE49-F238E27FC236}">
                  <a16:creationId xmlns:a16="http://schemas.microsoft.com/office/drawing/2014/main" id="{8862E8CB-E129-8A43-BE1B-5CEA5C25B7E6}"/>
                </a:ext>
              </a:extLst>
            </p:cNvPr>
            <p:cNvSpPr/>
            <p:nvPr/>
          </p:nvSpPr>
          <p:spPr bwMode="auto">
            <a:xfrm>
              <a:off x="2159844" y="1671774"/>
              <a:ext cx="547538" cy="161315"/>
            </a:xfrm>
            <a:custGeom>
              <a:avLst/>
              <a:gdLst>
                <a:gd name="connsiteX0" fmla="*/ 1486231 w 2944854"/>
                <a:gd name="connsiteY0" fmla="*/ 727041 h 1302232"/>
                <a:gd name="connsiteX1" fmla="*/ 257675 w 2944854"/>
                <a:gd name="connsiteY1" fmla="*/ 1302232 h 1302232"/>
                <a:gd name="connsiteX2" fmla="*/ 0 w 2944854"/>
                <a:gd name="connsiteY2" fmla="*/ 1228607 h 1302232"/>
                <a:gd name="connsiteX3" fmla="*/ 911064 w 2944854"/>
                <a:gd name="connsiteY3" fmla="*/ 837478 h 1302232"/>
                <a:gd name="connsiteX4" fmla="*/ 883456 w 2944854"/>
                <a:gd name="connsiteY4" fmla="*/ 450949 h 1302232"/>
                <a:gd name="connsiteX5" fmla="*/ 161047 w 2944854"/>
                <a:gd name="connsiteY5" fmla="*/ 119640 h 1302232"/>
                <a:gd name="connsiteX6" fmla="*/ 404917 w 2944854"/>
                <a:gd name="connsiteY6" fmla="*/ 50617 h 1302232"/>
                <a:gd name="connsiteX7" fmla="*/ 1477028 w 2944854"/>
                <a:gd name="connsiteY7" fmla="*/ 501566 h 1302232"/>
                <a:gd name="connsiteX8" fmla="*/ 2572146 w 2944854"/>
                <a:gd name="connsiteY8" fmla="*/ 0 h 1302232"/>
                <a:gd name="connsiteX9" fmla="*/ 2875834 w 2944854"/>
                <a:gd name="connsiteY9" fmla="*/ 96632 h 1302232"/>
                <a:gd name="connsiteX10" fmla="*/ 2079803 w 2944854"/>
                <a:gd name="connsiteY10" fmla="*/ 432543 h 1302232"/>
                <a:gd name="connsiteX11" fmla="*/ 2240850 w 2944854"/>
                <a:gd name="connsiteY11" fmla="*/ 920305 h 1302232"/>
                <a:gd name="connsiteX12" fmla="*/ 2944854 w 2944854"/>
                <a:gd name="connsiteY12" fmla="*/ 1228607 h 1302232"/>
                <a:gd name="connsiteX13" fmla="*/ 2733192 w 2944854"/>
                <a:gd name="connsiteY13" fmla="*/ 1297630 h 1302232"/>
                <a:gd name="connsiteX14" fmla="*/ 1486231 w 2944854"/>
                <a:gd name="connsiteY14" fmla="*/ 727041 h 1302232"/>
                <a:gd name="connsiteX0" fmla="*/ 1486231 w 2944854"/>
                <a:gd name="connsiteY0" fmla="*/ 727041 h 1316375"/>
                <a:gd name="connsiteX1" fmla="*/ 257675 w 2944854"/>
                <a:gd name="connsiteY1" fmla="*/ 1302232 h 1316375"/>
                <a:gd name="connsiteX2" fmla="*/ 0 w 2944854"/>
                <a:gd name="connsiteY2" fmla="*/ 1228607 h 1316375"/>
                <a:gd name="connsiteX3" fmla="*/ 911064 w 2944854"/>
                <a:gd name="connsiteY3" fmla="*/ 837478 h 1316375"/>
                <a:gd name="connsiteX4" fmla="*/ 883456 w 2944854"/>
                <a:gd name="connsiteY4" fmla="*/ 450949 h 1316375"/>
                <a:gd name="connsiteX5" fmla="*/ 161047 w 2944854"/>
                <a:gd name="connsiteY5" fmla="*/ 119640 h 1316375"/>
                <a:gd name="connsiteX6" fmla="*/ 404917 w 2944854"/>
                <a:gd name="connsiteY6" fmla="*/ 50617 h 1316375"/>
                <a:gd name="connsiteX7" fmla="*/ 1477028 w 2944854"/>
                <a:gd name="connsiteY7" fmla="*/ 501566 h 1316375"/>
                <a:gd name="connsiteX8" fmla="*/ 2572146 w 2944854"/>
                <a:gd name="connsiteY8" fmla="*/ 0 h 1316375"/>
                <a:gd name="connsiteX9" fmla="*/ 2875834 w 2944854"/>
                <a:gd name="connsiteY9" fmla="*/ 96632 h 1316375"/>
                <a:gd name="connsiteX10" fmla="*/ 2079803 w 2944854"/>
                <a:gd name="connsiteY10" fmla="*/ 432543 h 1316375"/>
                <a:gd name="connsiteX11" fmla="*/ 2240850 w 2944854"/>
                <a:gd name="connsiteY11" fmla="*/ 920305 h 1316375"/>
                <a:gd name="connsiteX12" fmla="*/ 2944854 w 2944854"/>
                <a:gd name="connsiteY12" fmla="*/ 1228607 h 1316375"/>
                <a:gd name="connsiteX13" fmla="*/ 2756623 w 2944854"/>
                <a:gd name="connsiteY13" fmla="*/ 1316375 h 1316375"/>
                <a:gd name="connsiteX14" fmla="*/ 1486231 w 2944854"/>
                <a:gd name="connsiteY14" fmla="*/ 727041 h 1316375"/>
                <a:gd name="connsiteX0" fmla="*/ 1486231 w 3024520"/>
                <a:gd name="connsiteY0" fmla="*/ 727041 h 1316375"/>
                <a:gd name="connsiteX1" fmla="*/ 257675 w 3024520"/>
                <a:gd name="connsiteY1" fmla="*/ 1302232 h 1316375"/>
                <a:gd name="connsiteX2" fmla="*/ 0 w 3024520"/>
                <a:gd name="connsiteY2" fmla="*/ 1228607 h 1316375"/>
                <a:gd name="connsiteX3" fmla="*/ 911064 w 3024520"/>
                <a:gd name="connsiteY3" fmla="*/ 837478 h 1316375"/>
                <a:gd name="connsiteX4" fmla="*/ 883456 w 3024520"/>
                <a:gd name="connsiteY4" fmla="*/ 450949 h 1316375"/>
                <a:gd name="connsiteX5" fmla="*/ 161047 w 3024520"/>
                <a:gd name="connsiteY5" fmla="*/ 119640 h 1316375"/>
                <a:gd name="connsiteX6" fmla="*/ 404917 w 3024520"/>
                <a:gd name="connsiteY6" fmla="*/ 50617 h 1316375"/>
                <a:gd name="connsiteX7" fmla="*/ 1477028 w 3024520"/>
                <a:gd name="connsiteY7" fmla="*/ 501566 h 1316375"/>
                <a:gd name="connsiteX8" fmla="*/ 2572146 w 3024520"/>
                <a:gd name="connsiteY8" fmla="*/ 0 h 1316375"/>
                <a:gd name="connsiteX9" fmla="*/ 2875834 w 3024520"/>
                <a:gd name="connsiteY9" fmla="*/ 96632 h 1316375"/>
                <a:gd name="connsiteX10" fmla="*/ 2079803 w 3024520"/>
                <a:gd name="connsiteY10" fmla="*/ 432543 h 1316375"/>
                <a:gd name="connsiteX11" fmla="*/ 2240850 w 3024520"/>
                <a:gd name="connsiteY11" fmla="*/ 920305 h 1316375"/>
                <a:gd name="connsiteX12" fmla="*/ 3024520 w 3024520"/>
                <a:gd name="connsiteY12" fmla="*/ 1228607 h 1316375"/>
                <a:gd name="connsiteX13" fmla="*/ 2756623 w 3024520"/>
                <a:gd name="connsiteY13" fmla="*/ 1316375 h 1316375"/>
                <a:gd name="connsiteX14" fmla="*/ 1486231 w 3024520"/>
                <a:gd name="connsiteY14" fmla="*/ 727041 h 1316375"/>
                <a:gd name="connsiteX0" fmla="*/ 1537780 w 3076069"/>
                <a:gd name="connsiteY0" fmla="*/ 727041 h 1316375"/>
                <a:gd name="connsiteX1" fmla="*/ 309224 w 3076069"/>
                <a:gd name="connsiteY1" fmla="*/ 1302232 h 1316375"/>
                <a:gd name="connsiteX2" fmla="*/ 0 w 3076069"/>
                <a:gd name="connsiteY2" fmla="*/ 1228607 h 1316375"/>
                <a:gd name="connsiteX3" fmla="*/ 962613 w 3076069"/>
                <a:gd name="connsiteY3" fmla="*/ 837478 h 1316375"/>
                <a:gd name="connsiteX4" fmla="*/ 935005 w 3076069"/>
                <a:gd name="connsiteY4" fmla="*/ 450949 h 1316375"/>
                <a:gd name="connsiteX5" fmla="*/ 212596 w 3076069"/>
                <a:gd name="connsiteY5" fmla="*/ 119640 h 1316375"/>
                <a:gd name="connsiteX6" fmla="*/ 456466 w 3076069"/>
                <a:gd name="connsiteY6" fmla="*/ 50617 h 1316375"/>
                <a:gd name="connsiteX7" fmla="*/ 1528577 w 3076069"/>
                <a:gd name="connsiteY7" fmla="*/ 501566 h 1316375"/>
                <a:gd name="connsiteX8" fmla="*/ 2623695 w 3076069"/>
                <a:gd name="connsiteY8" fmla="*/ 0 h 1316375"/>
                <a:gd name="connsiteX9" fmla="*/ 2927383 w 3076069"/>
                <a:gd name="connsiteY9" fmla="*/ 96632 h 1316375"/>
                <a:gd name="connsiteX10" fmla="*/ 2131352 w 3076069"/>
                <a:gd name="connsiteY10" fmla="*/ 432543 h 1316375"/>
                <a:gd name="connsiteX11" fmla="*/ 2292399 w 3076069"/>
                <a:gd name="connsiteY11" fmla="*/ 920305 h 1316375"/>
                <a:gd name="connsiteX12" fmla="*/ 3076069 w 3076069"/>
                <a:gd name="connsiteY12" fmla="*/ 1228607 h 1316375"/>
                <a:gd name="connsiteX13" fmla="*/ 2808172 w 3076069"/>
                <a:gd name="connsiteY13" fmla="*/ 1316375 h 1316375"/>
                <a:gd name="connsiteX14" fmla="*/ 1537780 w 3076069"/>
                <a:gd name="connsiteY14" fmla="*/ 727041 h 1316375"/>
                <a:gd name="connsiteX0" fmla="*/ 1537780 w 3076069"/>
                <a:gd name="connsiteY0" fmla="*/ 727041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27041 h 1321259"/>
                <a:gd name="connsiteX0" fmla="*/ 1537780 w 3076069"/>
                <a:gd name="connsiteY0" fmla="*/ 750825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50825 h 132125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</a:cxnLst>
              <a:rect l="l" t="t" r="r" b="b"/>
              <a:pathLst>
                <a:path w="3076069" h="1321259">
                  <a:moveTo>
                    <a:pt x="1537780" y="750825"/>
                  </a:moveTo>
                  <a:lnTo>
                    <a:pt x="313981" y="1321259"/>
                  </a:lnTo>
                  <a:lnTo>
                    <a:pt x="0" y="1228607"/>
                  </a:lnTo>
                  <a:lnTo>
                    <a:pt x="962613" y="837478"/>
                  </a:lnTo>
                  <a:lnTo>
                    <a:pt x="935005" y="450949"/>
                  </a:lnTo>
                  <a:lnTo>
                    <a:pt x="212596" y="119640"/>
                  </a:lnTo>
                  <a:lnTo>
                    <a:pt x="456466" y="50617"/>
                  </a:lnTo>
                  <a:lnTo>
                    <a:pt x="1528577" y="501566"/>
                  </a:lnTo>
                  <a:lnTo>
                    <a:pt x="2623695" y="0"/>
                  </a:lnTo>
                  <a:lnTo>
                    <a:pt x="2927383" y="96632"/>
                  </a:lnTo>
                  <a:lnTo>
                    <a:pt x="2131352" y="432543"/>
                  </a:lnTo>
                  <a:lnTo>
                    <a:pt x="2292399" y="920305"/>
                  </a:lnTo>
                  <a:lnTo>
                    <a:pt x="3076069" y="1228607"/>
                  </a:lnTo>
                  <a:lnTo>
                    <a:pt x="2808172" y="1316375"/>
                  </a:lnTo>
                  <a:lnTo>
                    <a:pt x="1537780" y="750825"/>
                  </a:lnTo>
                  <a:close/>
                </a:path>
              </a:pathLst>
            </a:custGeom>
            <a:solidFill>
              <a:schemeClr val="accent2">
                <a:lumMod val="60000"/>
                <a:lumOff val="4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455" name="Freeform 454">
              <a:extLst>
                <a:ext uri="{FF2B5EF4-FFF2-40B4-BE49-F238E27FC236}">
                  <a16:creationId xmlns:a16="http://schemas.microsoft.com/office/drawing/2014/main" id="{EA8AC08D-8454-6B43-930B-40DE2865EE5D}"/>
                </a:ext>
              </a:extLst>
            </p:cNvPr>
            <p:cNvSpPr>
              <a:spLocks/>
            </p:cNvSpPr>
            <p:nvPr/>
          </p:nvSpPr>
          <p:spPr bwMode="auto">
            <a:xfrm>
              <a:off x="2102655" y="1633103"/>
              <a:ext cx="662444" cy="111241"/>
            </a:xfrm>
            <a:custGeom>
              <a:avLst/>
              <a:gdLst>
                <a:gd name="T0" fmla="*/ 0 w 3723451"/>
                <a:gd name="T1" fmla="*/ 27215 h 932950"/>
                <a:gd name="T2" fmla="*/ 116562 w 3723451"/>
                <a:gd name="T3" fmla="*/ 321 h 932950"/>
                <a:gd name="T4" fmla="*/ 330164 w 3723451"/>
                <a:gd name="T5" fmla="*/ 62070 h 932950"/>
                <a:gd name="T6" fmla="*/ 533943 w 3723451"/>
                <a:gd name="T7" fmla="*/ 0 h 932950"/>
                <a:gd name="T8" fmla="*/ 662444 w 3723451"/>
                <a:gd name="T9" fmla="*/ 24700 h 932950"/>
                <a:gd name="T10" fmla="*/ 566839 w 3723451"/>
                <a:gd name="T11" fmla="*/ 55072 h 932950"/>
                <a:gd name="T12" fmla="*/ 536059 w 3723451"/>
                <a:gd name="T13" fmla="*/ 46883 h 932950"/>
                <a:gd name="T14" fmla="*/ 333917 w 3723451"/>
                <a:gd name="T15" fmla="*/ 111241 h 932950"/>
                <a:gd name="T16" fmla="*/ 126604 w 3723451"/>
                <a:gd name="T17" fmla="*/ 49251 h 932950"/>
                <a:gd name="T18" fmla="*/ 93086 w 3723451"/>
                <a:gd name="T19" fmla="*/ 55941 h 932950"/>
                <a:gd name="T20" fmla="*/ 0 w 3723451"/>
                <a:gd name="T21" fmla="*/ 27215 h 93295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3723451" h="932950">
                  <a:moveTo>
                    <a:pt x="0" y="228246"/>
                  </a:moveTo>
                  <a:lnTo>
                    <a:pt x="655168" y="2690"/>
                  </a:lnTo>
                  <a:lnTo>
                    <a:pt x="1855778" y="520562"/>
                  </a:lnTo>
                  <a:lnTo>
                    <a:pt x="3001174" y="0"/>
                  </a:lnTo>
                  <a:lnTo>
                    <a:pt x="3723451" y="207149"/>
                  </a:lnTo>
                  <a:lnTo>
                    <a:pt x="3186079" y="461874"/>
                  </a:lnTo>
                  <a:lnTo>
                    <a:pt x="3013067" y="393200"/>
                  </a:lnTo>
                  <a:lnTo>
                    <a:pt x="1876873" y="932950"/>
                  </a:lnTo>
                  <a:lnTo>
                    <a:pt x="711613" y="413055"/>
                  </a:lnTo>
                  <a:lnTo>
                    <a:pt x="523214" y="469166"/>
                  </a:lnTo>
                  <a:lnTo>
                    <a:pt x="0" y="228246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456" name="Freeform 455">
              <a:extLst>
                <a:ext uri="{FF2B5EF4-FFF2-40B4-BE49-F238E27FC236}">
                  <a16:creationId xmlns:a16="http://schemas.microsoft.com/office/drawing/2014/main" id="{243D6CEE-6EA2-4649-B553-1B6945100D17}"/>
                </a:ext>
              </a:extLst>
            </p:cNvPr>
            <p:cNvSpPr>
              <a:spLocks/>
            </p:cNvSpPr>
            <p:nvPr/>
          </p:nvSpPr>
          <p:spPr bwMode="auto">
            <a:xfrm>
              <a:off x="2536889" y="1727776"/>
              <a:ext cx="244057" cy="97040"/>
            </a:xfrm>
            <a:custGeom>
              <a:avLst/>
              <a:gdLst>
                <a:gd name="T0" fmla="*/ 0 w 1366596"/>
                <a:gd name="T1" fmla="*/ 0 h 809868"/>
                <a:gd name="T2" fmla="*/ 244057 w 1366596"/>
                <a:gd name="T3" fmla="*/ 74985 h 809868"/>
                <a:gd name="T4" fmla="*/ 154487 w 1366596"/>
                <a:gd name="T5" fmla="*/ 97040 h 809868"/>
                <a:gd name="T6" fmla="*/ 822 w 1366596"/>
                <a:gd name="T7" fmla="*/ 51277 h 809868"/>
                <a:gd name="T8" fmla="*/ 0 w 1366596"/>
                <a:gd name="T9" fmla="*/ 0 h 8098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66596" h="809868">
                  <a:moveTo>
                    <a:pt x="0" y="0"/>
                  </a:moveTo>
                  <a:lnTo>
                    <a:pt x="1366596" y="625807"/>
                  </a:lnTo>
                  <a:lnTo>
                    <a:pt x="865050" y="809868"/>
                  </a:lnTo>
                  <a:lnTo>
                    <a:pt x="4601" y="427942"/>
                  </a:lnTo>
                  <a:cubicBezTo>
                    <a:pt x="-1535" y="105836"/>
                    <a:pt x="1534" y="142647"/>
                    <a:pt x="0" y="0"/>
                  </a:cubicBez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457" name="Freeform 456">
              <a:extLst>
                <a:ext uri="{FF2B5EF4-FFF2-40B4-BE49-F238E27FC236}">
                  <a16:creationId xmlns:a16="http://schemas.microsoft.com/office/drawing/2014/main" id="{4E5BDD32-DEFB-164F-AB82-3B0A775593EE}"/>
                </a:ext>
              </a:extLst>
            </p:cNvPr>
            <p:cNvSpPr>
              <a:spLocks/>
            </p:cNvSpPr>
            <p:nvPr/>
          </p:nvSpPr>
          <p:spPr bwMode="auto">
            <a:xfrm>
              <a:off x="2089977" y="1730144"/>
              <a:ext cx="240888" cy="97039"/>
            </a:xfrm>
            <a:custGeom>
              <a:avLst/>
              <a:gdLst>
                <a:gd name="T0" fmla="*/ 237599 w 1348191"/>
                <a:gd name="T1" fmla="*/ 0 h 791462"/>
                <a:gd name="T2" fmla="*/ 240888 w 1348191"/>
                <a:gd name="T3" fmla="*/ 46827 h 791462"/>
                <a:gd name="T4" fmla="*/ 87147 w 1348191"/>
                <a:gd name="T5" fmla="*/ 97039 h 791462"/>
                <a:gd name="T6" fmla="*/ 0 w 1348191"/>
                <a:gd name="T7" fmla="*/ 75036 h 791462"/>
                <a:gd name="T8" fmla="*/ 237599 w 1348191"/>
                <a:gd name="T9" fmla="*/ 0 h 79146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48191" h="791462">
                  <a:moveTo>
                    <a:pt x="1329786" y="0"/>
                  </a:moveTo>
                  <a:lnTo>
                    <a:pt x="1348191" y="381926"/>
                  </a:lnTo>
                  <a:lnTo>
                    <a:pt x="487742" y="791462"/>
                  </a:lnTo>
                  <a:lnTo>
                    <a:pt x="0" y="612002"/>
                  </a:lnTo>
                  <a:lnTo>
                    <a:pt x="1329786" y="0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cxnSp>
          <p:nvCxnSpPr>
            <p:cNvPr id="458" name="Straight Connector 457">
              <a:extLst>
                <a:ext uri="{FF2B5EF4-FFF2-40B4-BE49-F238E27FC236}">
                  <a16:creationId xmlns:a16="http://schemas.microsoft.com/office/drawing/2014/main" id="{942D8F9A-22F5-AD49-A74A-3439ED94EFD4}"/>
                </a:ext>
              </a:extLst>
            </p:cNvPr>
            <p:cNvCxnSpPr>
              <a:cxnSpLocks noChangeShapeType="1"/>
              <a:endCxn id="453" idx="2"/>
            </p:cNvCxnSpPr>
            <p:nvPr/>
          </p:nvCxnSpPr>
          <p:spPr bwMode="auto">
            <a:xfrm flipH="1" flipV="1">
              <a:off x="1871277" y="1737243"/>
              <a:ext cx="3169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59" name="Straight Connector 458">
              <a:extLst>
                <a:ext uri="{FF2B5EF4-FFF2-40B4-BE49-F238E27FC236}">
                  <a16:creationId xmlns:a16="http://schemas.microsoft.com/office/drawing/2014/main" id="{D5071B50-504D-D245-97B5-5673BE9BE999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H="1" flipV="1">
              <a:off x="2996477" y="1734877"/>
              <a:ext cx="3171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87126" name="Group 347">
            <a:extLst>
              <a:ext uri="{FF2B5EF4-FFF2-40B4-BE49-F238E27FC236}">
                <a16:creationId xmlns:a16="http://schemas.microsoft.com/office/drawing/2014/main" id="{99A19F6A-5887-A84B-9D53-4FEA27C4F8FF}"/>
              </a:ext>
            </a:extLst>
          </p:cNvPr>
          <p:cNvGrpSpPr>
            <a:grpSpLocks/>
          </p:cNvGrpSpPr>
          <p:nvPr/>
        </p:nvGrpSpPr>
        <p:grpSpPr bwMode="auto">
          <a:xfrm>
            <a:off x="1835150" y="5056188"/>
            <a:ext cx="484188" cy="211137"/>
            <a:chOff x="1871277" y="1576300"/>
            <a:chExt cx="1128371" cy="437860"/>
          </a:xfrm>
        </p:grpSpPr>
        <p:sp>
          <p:nvSpPr>
            <p:cNvPr id="442" name="Oval 441">
              <a:extLst>
                <a:ext uri="{FF2B5EF4-FFF2-40B4-BE49-F238E27FC236}">
                  <a16:creationId xmlns:a16="http://schemas.microsoft.com/office/drawing/2014/main" id="{DC2E6090-F933-204A-9986-9293C3C1A449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1874446" y="1694640"/>
              <a:ext cx="1125202" cy="319520"/>
            </a:xfrm>
            <a:prstGeom prst="ellipse">
              <a:avLst/>
            </a:prstGeom>
            <a:gradFill rotWithShape="1">
              <a:gsLst>
                <a:gs pos="0">
                  <a:srgbClr val="262699"/>
                </a:gs>
                <a:gs pos="53000">
                  <a:srgbClr val="8585E0"/>
                </a:gs>
                <a:gs pos="100000">
                  <a:srgbClr val="262699"/>
                </a:gs>
              </a:gsLst>
              <a:lin ang="0" scaled="1"/>
            </a:gra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443" name="Rectangle 442">
              <a:extLst>
                <a:ext uri="{FF2B5EF4-FFF2-40B4-BE49-F238E27FC236}">
                  <a16:creationId xmlns:a16="http://schemas.microsoft.com/office/drawing/2014/main" id="{07471751-85E9-884A-BFD1-4EF0F3EBF213}"/>
                </a:ext>
              </a:extLst>
            </p:cNvPr>
            <p:cNvSpPr/>
            <p:nvPr/>
          </p:nvSpPr>
          <p:spPr bwMode="auto">
            <a:xfrm>
              <a:off x="1871277" y="1740909"/>
              <a:ext cx="1128371" cy="115226"/>
            </a:xfrm>
            <a:prstGeom prst="rect">
              <a:avLst/>
            </a:prstGeom>
            <a:gradFill>
              <a:gsLst>
                <a:gs pos="0">
                  <a:schemeClr val="accent2">
                    <a:lumMod val="75000"/>
                  </a:schemeClr>
                </a:gs>
                <a:gs pos="53000">
                  <a:schemeClr val="accent2">
                    <a:lumMod val="60000"/>
                    <a:lumOff val="40000"/>
                  </a:schemeClr>
                </a:gs>
                <a:gs pos="100000">
                  <a:schemeClr val="accent2">
                    <a:lumMod val="75000"/>
                  </a:schemeClr>
                </a:gs>
              </a:gsLst>
              <a:lin ang="10800000" scaled="0"/>
            </a:gradFill>
            <a:ln w="25400"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444" name="Oval 443">
              <a:extLst>
                <a:ext uri="{FF2B5EF4-FFF2-40B4-BE49-F238E27FC236}">
                  <a16:creationId xmlns:a16="http://schemas.microsoft.com/office/drawing/2014/main" id="{20ADCEC4-D1A5-0845-9352-51AB3CDA6258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1871277" y="1576300"/>
              <a:ext cx="1125200" cy="319520"/>
            </a:xfrm>
            <a:prstGeom prst="ellipse">
              <a:avLst/>
            </a:prstGeom>
            <a:solidFill>
              <a:srgbClr val="BFBFBF"/>
            </a:soli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445" name="Freeform 444">
              <a:extLst>
                <a:ext uri="{FF2B5EF4-FFF2-40B4-BE49-F238E27FC236}">
                  <a16:creationId xmlns:a16="http://schemas.microsoft.com/office/drawing/2014/main" id="{9840C65B-698F-C448-8200-734FB4CE82CF}"/>
                </a:ext>
              </a:extLst>
            </p:cNvPr>
            <p:cNvSpPr/>
            <p:nvPr/>
          </p:nvSpPr>
          <p:spPr bwMode="auto">
            <a:xfrm>
              <a:off x="2159844" y="1671772"/>
              <a:ext cx="547537" cy="161318"/>
            </a:xfrm>
            <a:custGeom>
              <a:avLst/>
              <a:gdLst>
                <a:gd name="connsiteX0" fmla="*/ 1486231 w 2944854"/>
                <a:gd name="connsiteY0" fmla="*/ 727041 h 1302232"/>
                <a:gd name="connsiteX1" fmla="*/ 257675 w 2944854"/>
                <a:gd name="connsiteY1" fmla="*/ 1302232 h 1302232"/>
                <a:gd name="connsiteX2" fmla="*/ 0 w 2944854"/>
                <a:gd name="connsiteY2" fmla="*/ 1228607 h 1302232"/>
                <a:gd name="connsiteX3" fmla="*/ 911064 w 2944854"/>
                <a:gd name="connsiteY3" fmla="*/ 837478 h 1302232"/>
                <a:gd name="connsiteX4" fmla="*/ 883456 w 2944854"/>
                <a:gd name="connsiteY4" fmla="*/ 450949 h 1302232"/>
                <a:gd name="connsiteX5" fmla="*/ 161047 w 2944854"/>
                <a:gd name="connsiteY5" fmla="*/ 119640 h 1302232"/>
                <a:gd name="connsiteX6" fmla="*/ 404917 w 2944854"/>
                <a:gd name="connsiteY6" fmla="*/ 50617 h 1302232"/>
                <a:gd name="connsiteX7" fmla="*/ 1477028 w 2944854"/>
                <a:gd name="connsiteY7" fmla="*/ 501566 h 1302232"/>
                <a:gd name="connsiteX8" fmla="*/ 2572146 w 2944854"/>
                <a:gd name="connsiteY8" fmla="*/ 0 h 1302232"/>
                <a:gd name="connsiteX9" fmla="*/ 2875834 w 2944854"/>
                <a:gd name="connsiteY9" fmla="*/ 96632 h 1302232"/>
                <a:gd name="connsiteX10" fmla="*/ 2079803 w 2944854"/>
                <a:gd name="connsiteY10" fmla="*/ 432543 h 1302232"/>
                <a:gd name="connsiteX11" fmla="*/ 2240850 w 2944854"/>
                <a:gd name="connsiteY11" fmla="*/ 920305 h 1302232"/>
                <a:gd name="connsiteX12" fmla="*/ 2944854 w 2944854"/>
                <a:gd name="connsiteY12" fmla="*/ 1228607 h 1302232"/>
                <a:gd name="connsiteX13" fmla="*/ 2733192 w 2944854"/>
                <a:gd name="connsiteY13" fmla="*/ 1297630 h 1302232"/>
                <a:gd name="connsiteX14" fmla="*/ 1486231 w 2944854"/>
                <a:gd name="connsiteY14" fmla="*/ 727041 h 1302232"/>
                <a:gd name="connsiteX0" fmla="*/ 1486231 w 2944854"/>
                <a:gd name="connsiteY0" fmla="*/ 727041 h 1316375"/>
                <a:gd name="connsiteX1" fmla="*/ 257675 w 2944854"/>
                <a:gd name="connsiteY1" fmla="*/ 1302232 h 1316375"/>
                <a:gd name="connsiteX2" fmla="*/ 0 w 2944854"/>
                <a:gd name="connsiteY2" fmla="*/ 1228607 h 1316375"/>
                <a:gd name="connsiteX3" fmla="*/ 911064 w 2944854"/>
                <a:gd name="connsiteY3" fmla="*/ 837478 h 1316375"/>
                <a:gd name="connsiteX4" fmla="*/ 883456 w 2944854"/>
                <a:gd name="connsiteY4" fmla="*/ 450949 h 1316375"/>
                <a:gd name="connsiteX5" fmla="*/ 161047 w 2944854"/>
                <a:gd name="connsiteY5" fmla="*/ 119640 h 1316375"/>
                <a:gd name="connsiteX6" fmla="*/ 404917 w 2944854"/>
                <a:gd name="connsiteY6" fmla="*/ 50617 h 1316375"/>
                <a:gd name="connsiteX7" fmla="*/ 1477028 w 2944854"/>
                <a:gd name="connsiteY7" fmla="*/ 501566 h 1316375"/>
                <a:gd name="connsiteX8" fmla="*/ 2572146 w 2944854"/>
                <a:gd name="connsiteY8" fmla="*/ 0 h 1316375"/>
                <a:gd name="connsiteX9" fmla="*/ 2875834 w 2944854"/>
                <a:gd name="connsiteY9" fmla="*/ 96632 h 1316375"/>
                <a:gd name="connsiteX10" fmla="*/ 2079803 w 2944854"/>
                <a:gd name="connsiteY10" fmla="*/ 432543 h 1316375"/>
                <a:gd name="connsiteX11" fmla="*/ 2240850 w 2944854"/>
                <a:gd name="connsiteY11" fmla="*/ 920305 h 1316375"/>
                <a:gd name="connsiteX12" fmla="*/ 2944854 w 2944854"/>
                <a:gd name="connsiteY12" fmla="*/ 1228607 h 1316375"/>
                <a:gd name="connsiteX13" fmla="*/ 2756623 w 2944854"/>
                <a:gd name="connsiteY13" fmla="*/ 1316375 h 1316375"/>
                <a:gd name="connsiteX14" fmla="*/ 1486231 w 2944854"/>
                <a:gd name="connsiteY14" fmla="*/ 727041 h 1316375"/>
                <a:gd name="connsiteX0" fmla="*/ 1486231 w 3024520"/>
                <a:gd name="connsiteY0" fmla="*/ 727041 h 1316375"/>
                <a:gd name="connsiteX1" fmla="*/ 257675 w 3024520"/>
                <a:gd name="connsiteY1" fmla="*/ 1302232 h 1316375"/>
                <a:gd name="connsiteX2" fmla="*/ 0 w 3024520"/>
                <a:gd name="connsiteY2" fmla="*/ 1228607 h 1316375"/>
                <a:gd name="connsiteX3" fmla="*/ 911064 w 3024520"/>
                <a:gd name="connsiteY3" fmla="*/ 837478 h 1316375"/>
                <a:gd name="connsiteX4" fmla="*/ 883456 w 3024520"/>
                <a:gd name="connsiteY4" fmla="*/ 450949 h 1316375"/>
                <a:gd name="connsiteX5" fmla="*/ 161047 w 3024520"/>
                <a:gd name="connsiteY5" fmla="*/ 119640 h 1316375"/>
                <a:gd name="connsiteX6" fmla="*/ 404917 w 3024520"/>
                <a:gd name="connsiteY6" fmla="*/ 50617 h 1316375"/>
                <a:gd name="connsiteX7" fmla="*/ 1477028 w 3024520"/>
                <a:gd name="connsiteY7" fmla="*/ 501566 h 1316375"/>
                <a:gd name="connsiteX8" fmla="*/ 2572146 w 3024520"/>
                <a:gd name="connsiteY8" fmla="*/ 0 h 1316375"/>
                <a:gd name="connsiteX9" fmla="*/ 2875834 w 3024520"/>
                <a:gd name="connsiteY9" fmla="*/ 96632 h 1316375"/>
                <a:gd name="connsiteX10" fmla="*/ 2079803 w 3024520"/>
                <a:gd name="connsiteY10" fmla="*/ 432543 h 1316375"/>
                <a:gd name="connsiteX11" fmla="*/ 2240850 w 3024520"/>
                <a:gd name="connsiteY11" fmla="*/ 920305 h 1316375"/>
                <a:gd name="connsiteX12" fmla="*/ 3024520 w 3024520"/>
                <a:gd name="connsiteY12" fmla="*/ 1228607 h 1316375"/>
                <a:gd name="connsiteX13" fmla="*/ 2756623 w 3024520"/>
                <a:gd name="connsiteY13" fmla="*/ 1316375 h 1316375"/>
                <a:gd name="connsiteX14" fmla="*/ 1486231 w 3024520"/>
                <a:gd name="connsiteY14" fmla="*/ 727041 h 1316375"/>
                <a:gd name="connsiteX0" fmla="*/ 1537780 w 3076069"/>
                <a:gd name="connsiteY0" fmla="*/ 727041 h 1316375"/>
                <a:gd name="connsiteX1" fmla="*/ 309224 w 3076069"/>
                <a:gd name="connsiteY1" fmla="*/ 1302232 h 1316375"/>
                <a:gd name="connsiteX2" fmla="*/ 0 w 3076069"/>
                <a:gd name="connsiteY2" fmla="*/ 1228607 h 1316375"/>
                <a:gd name="connsiteX3" fmla="*/ 962613 w 3076069"/>
                <a:gd name="connsiteY3" fmla="*/ 837478 h 1316375"/>
                <a:gd name="connsiteX4" fmla="*/ 935005 w 3076069"/>
                <a:gd name="connsiteY4" fmla="*/ 450949 h 1316375"/>
                <a:gd name="connsiteX5" fmla="*/ 212596 w 3076069"/>
                <a:gd name="connsiteY5" fmla="*/ 119640 h 1316375"/>
                <a:gd name="connsiteX6" fmla="*/ 456466 w 3076069"/>
                <a:gd name="connsiteY6" fmla="*/ 50617 h 1316375"/>
                <a:gd name="connsiteX7" fmla="*/ 1528577 w 3076069"/>
                <a:gd name="connsiteY7" fmla="*/ 501566 h 1316375"/>
                <a:gd name="connsiteX8" fmla="*/ 2623695 w 3076069"/>
                <a:gd name="connsiteY8" fmla="*/ 0 h 1316375"/>
                <a:gd name="connsiteX9" fmla="*/ 2927383 w 3076069"/>
                <a:gd name="connsiteY9" fmla="*/ 96632 h 1316375"/>
                <a:gd name="connsiteX10" fmla="*/ 2131352 w 3076069"/>
                <a:gd name="connsiteY10" fmla="*/ 432543 h 1316375"/>
                <a:gd name="connsiteX11" fmla="*/ 2292399 w 3076069"/>
                <a:gd name="connsiteY11" fmla="*/ 920305 h 1316375"/>
                <a:gd name="connsiteX12" fmla="*/ 3076069 w 3076069"/>
                <a:gd name="connsiteY12" fmla="*/ 1228607 h 1316375"/>
                <a:gd name="connsiteX13" fmla="*/ 2808172 w 3076069"/>
                <a:gd name="connsiteY13" fmla="*/ 1316375 h 1316375"/>
                <a:gd name="connsiteX14" fmla="*/ 1537780 w 3076069"/>
                <a:gd name="connsiteY14" fmla="*/ 727041 h 1316375"/>
                <a:gd name="connsiteX0" fmla="*/ 1537780 w 3076069"/>
                <a:gd name="connsiteY0" fmla="*/ 727041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27041 h 1321259"/>
                <a:gd name="connsiteX0" fmla="*/ 1537780 w 3076069"/>
                <a:gd name="connsiteY0" fmla="*/ 750825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50825 h 132125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</a:cxnLst>
              <a:rect l="l" t="t" r="r" b="b"/>
              <a:pathLst>
                <a:path w="3076069" h="1321259">
                  <a:moveTo>
                    <a:pt x="1537780" y="750825"/>
                  </a:moveTo>
                  <a:lnTo>
                    <a:pt x="313981" y="1321259"/>
                  </a:lnTo>
                  <a:lnTo>
                    <a:pt x="0" y="1228607"/>
                  </a:lnTo>
                  <a:lnTo>
                    <a:pt x="962613" y="837478"/>
                  </a:lnTo>
                  <a:lnTo>
                    <a:pt x="935005" y="450949"/>
                  </a:lnTo>
                  <a:lnTo>
                    <a:pt x="212596" y="119640"/>
                  </a:lnTo>
                  <a:lnTo>
                    <a:pt x="456466" y="50617"/>
                  </a:lnTo>
                  <a:lnTo>
                    <a:pt x="1528577" y="501566"/>
                  </a:lnTo>
                  <a:lnTo>
                    <a:pt x="2623695" y="0"/>
                  </a:lnTo>
                  <a:lnTo>
                    <a:pt x="2927383" y="96632"/>
                  </a:lnTo>
                  <a:lnTo>
                    <a:pt x="2131352" y="432543"/>
                  </a:lnTo>
                  <a:lnTo>
                    <a:pt x="2292399" y="920305"/>
                  </a:lnTo>
                  <a:lnTo>
                    <a:pt x="3076069" y="1228607"/>
                  </a:lnTo>
                  <a:lnTo>
                    <a:pt x="2808172" y="1316375"/>
                  </a:lnTo>
                  <a:lnTo>
                    <a:pt x="1537780" y="750825"/>
                  </a:lnTo>
                  <a:close/>
                </a:path>
              </a:pathLst>
            </a:custGeom>
            <a:solidFill>
              <a:schemeClr val="accent2">
                <a:lumMod val="60000"/>
                <a:lumOff val="4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446" name="Freeform 445">
              <a:extLst>
                <a:ext uri="{FF2B5EF4-FFF2-40B4-BE49-F238E27FC236}">
                  <a16:creationId xmlns:a16="http://schemas.microsoft.com/office/drawing/2014/main" id="{7EA2887E-510D-E143-9463-253F4762B42F}"/>
                </a:ext>
              </a:extLst>
            </p:cNvPr>
            <p:cNvSpPr>
              <a:spLocks/>
            </p:cNvSpPr>
            <p:nvPr/>
          </p:nvSpPr>
          <p:spPr bwMode="auto">
            <a:xfrm>
              <a:off x="2102655" y="1633103"/>
              <a:ext cx="662444" cy="111241"/>
            </a:xfrm>
            <a:custGeom>
              <a:avLst/>
              <a:gdLst>
                <a:gd name="T0" fmla="*/ 0 w 3723451"/>
                <a:gd name="T1" fmla="*/ 27215 h 932950"/>
                <a:gd name="T2" fmla="*/ 116562 w 3723451"/>
                <a:gd name="T3" fmla="*/ 321 h 932950"/>
                <a:gd name="T4" fmla="*/ 330164 w 3723451"/>
                <a:gd name="T5" fmla="*/ 62070 h 932950"/>
                <a:gd name="T6" fmla="*/ 533943 w 3723451"/>
                <a:gd name="T7" fmla="*/ 0 h 932950"/>
                <a:gd name="T8" fmla="*/ 662444 w 3723451"/>
                <a:gd name="T9" fmla="*/ 24700 h 932950"/>
                <a:gd name="T10" fmla="*/ 566839 w 3723451"/>
                <a:gd name="T11" fmla="*/ 55072 h 932950"/>
                <a:gd name="T12" fmla="*/ 536059 w 3723451"/>
                <a:gd name="T13" fmla="*/ 46883 h 932950"/>
                <a:gd name="T14" fmla="*/ 333917 w 3723451"/>
                <a:gd name="T15" fmla="*/ 111241 h 932950"/>
                <a:gd name="T16" fmla="*/ 126604 w 3723451"/>
                <a:gd name="T17" fmla="*/ 49251 h 932950"/>
                <a:gd name="T18" fmla="*/ 93086 w 3723451"/>
                <a:gd name="T19" fmla="*/ 55941 h 932950"/>
                <a:gd name="T20" fmla="*/ 0 w 3723451"/>
                <a:gd name="T21" fmla="*/ 27215 h 93295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3723451" h="932950">
                  <a:moveTo>
                    <a:pt x="0" y="228246"/>
                  </a:moveTo>
                  <a:lnTo>
                    <a:pt x="655168" y="2690"/>
                  </a:lnTo>
                  <a:lnTo>
                    <a:pt x="1855778" y="520562"/>
                  </a:lnTo>
                  <a:lnTo>
                    <a:pt x="3001174" y="0"/>
                  </a:lnTo>
                  <a:lnTo>
                    <a:pt x="3723451" y="207149"/>
                  </a:lnTo>
                  <a:lnTo>
                    <a:pt x="3186079" y="461874"/>
                  </a:lnTo>
                  <a:lnTo>
                    <a:pt x="3013067" y="393200"/>
                  </a:lnTo>
                  <a:lnTo>
                    <a:pt x="1876873" y="932950"/>
                  </a:lnTo>
                  <a:lnTo>
                    <a:pt x="711613" y="413055"/>
                  </a:lnTo>
                  <a:lnTo>
                    <a:pt x="523214" y="469166"/>
                  </a:lnTo>
                  <a:lnTo>
                    <a:pt x="0" y="228246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447" name="Freeform 446">
              <a:extLst>
                <a:ext uri="{FF2B5EF4-FFF2-40B4-BE49-F238E27FC236}">
                  <a16:creationId xmlns:a16="http://schemas.microsoft.com/office/drawing/2014/main" id="{F9801356-041B-DD40-8096-1B3447D032EE}"/>
                </a:ext>
              </a:extLst>
            </p:cNvPr>
            <p:cNvSpPr>
              <a:spLocks/>
            </p:cNvSpPr>
            <p:nvPr/>
          </p:nvSpPr>
          <p:spPr bwMode="auto">
            <a:xfrm>
              <a:off x="2536889" y="1727776"/>
              <a:ext cx="244057" cy="97040"/>
            </a:xfrm>
            <a:custGeom>
              <a:avLst/>
              <a:gdLst>
                <a:gd name="T0" fmla="*/ 0 w 1366596"/>
                <a:gd name="T1" fmla="*/ 0 h 809868"/>
                <a:gd name="T2" fmla="*/ 244057 w 1366596"/>
                <a:gd name="T3" fmla="*/ 74985 h 809868"/>
                <a:gd name="T4" fmla="*/ 154487 w 1366596"/>
                <a:gd name="T5" fmla="*/ 97040 h 809868"/>
                <a:gd name="T6" fmla="*/ 822 w 1366596"/>
                <a:gd name="T7" fmla="*/ 51277 h 809868"/>
                <a:gd name="T8" fmla="*/ 0 w 1366596"/>
                <a:gd name="T9" fmla="*/ 0 h 8098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66596" h="809868">
                  <a:moveTo>
                    <a:pt x="0" y="0"/>
                  </a:moveTo>
                  <a:lnTo>
                    <a:pt x="1366596" y="625807"/>
                  </a:lnTo>
                  <a:lnTo>
                    <a:pt x="865050" y="809868"/>
                  </a:lnTo>
                  <a:lnTo>
                    <a:pt x="4601" y="427942"/>
                  </a:lnTo>
                  <a:cubicBezTo>
                    <a:pt x="-1535" y="105836"/>
                    <a:pt x="1534" y="142647"/>
                    <a:pt x="0" y="0"/>
                  </a:cubicBez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448" name="Freeform 447">
              <a:extLst>
                <a:ext uri="{FF2B5EF4-FFF2-40B4-BE49-F238E27FC236}">
                  <a16:creationId xmlns:a16="http://schemas.microsoft.com/office/drawing/2014/main" id="{0934C8C0-2F7C-8E4D-99CC-D48F8BA98470}"/>
                </a:ext>
              </a:extLst>
            </p:cNvPr>
            <p:cNvSpPr>
              <a:spLocks/>
            </p:cNvSpPr>
            <p:nvPr/>
          </p:nvSpPr>
          <p:spPr bwMode="auto">
            <a:xfrm>
              <a:off x="2089977" y="1730144"/>
              <a:ext cx="240888" cy="97039"/>
            </a:xfrm>
            <a:custGeom>
              <a:avLst/>
              <a:gdLst>
                <a:gd name="T0" fmla="*/ 237599 w 1348191"/>
                <a:gd name="T1" fmla="*/ 0 h 791462"/>
                <a:gd name="T2" fmla="*/ 240888 w 1348191"/>
                <a:gd name="T3" fmla="*/ 46827 h 791462"/>
                <a:gd name="T4" fmla="*/ 87147 w 1348191"/>
                <a:gd name="T5" fmla="*/ 97039 h 791462"/>
                <a:gd name="T6" fmla="*/ 0 w 1348191"/>
                <a:gd name="T7" fmla="*/ 75036 h 791462"/>
                <a:gd name="T8" fmla="*/ 237599 w 1348191"/>
                <a:gd name="T9" fmla="*/ 0 h 79146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48191" h="791462">
                  <a:moveTo>
                    <a:pt x="1329786" y="0"/>
                  </a:moveTo>
                  <a:lnTo>
                    <a:pt x="1348191" y="381926"/>
                  </a:lnTo>
                  <a:lnTo>
                    <a:pt x="487742" y="791462"/>
                  </a:lnTo>
                  <a:lnTo>
                    <a:pt x="0" y="612002"/>
                  </a:lnTo>
                  <a:lnTo>
                    <a:pt x="1329786" y="0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cxnSp>
          <p:nvCxnSpPr>
            <p:cNvPr id="449" name="Straight Connector 448">
              <a:extLst>
                <a:ext uri="{FF2B5EF4-FFF2-40B4-BE49-F238E27FC236}">
                  <a16:creationId xmlns:a16="http://schemas.microsoft.com/office/drawing/2014/main" id="{84F6E3C2-5E76-C649-90B3-58F92B0E8FD4}"/>
                </a:ext>
              </a:extLst>
            </p:cNvPr>
            <p:cNvCxnSpPr>
              <a:cxnSpLocks noChangeShapeType="1"/>
              <a:endCxn id="444" idx="2"/>
            </p:cNvCxnSpPr>
            <p:nvPr/>
          </p:nvCxnSpPr>
          <p:spPr bwMode="auto">
            <a:xfrm flipH="1" flipV="1">
              <a:off x="1871277" y="1737243"/>
              <a:ext cx="3169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50" name="Straight Connector 449">
              <a:extLst>
                <a:ext uri="{FF2B5EF4-FFF2-40B4-BE49-F238E27FC236}">
                  <a16:creationId xmlns:a16="http://schemas.microsoft.com/office/drawing/2014/main" id="{B80510BA-B01B-1543-977F-E5F2BCF354DB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H="1" flipV="1">
              <a:off x="2996477" y="1734877"/>
              <a:ext cx="3171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87127" name="Group 347">
            <a:extLst>
              <a:ext uri="{FF2B5EF4-FFF2-40B4-BE49-F238E27FC236}">
                <a16:creationId xmlns:a16="http://schemas.microsoft.com/office/drawing/2014/main" id="{D4B36931-A3CB-3F45-A48E-A67E2C6C9849}"/>
              </a:ext>
            </a:extLst>
          </p:cNvPr>
          <p:cNvGrpSpPr>
            <a:grpSpLocks/>
          </p:cNvGrpSpPr>
          <p:nvPr/>
        </p:nvGrpSpPr>
        <p:grpSpPr bwMode="auto">
          <a:xfrm>
            <a:off x="2470150" y="2832100"/>
            <a:ext cx="571500" cy="220663"/>
            <a:chOff x="1871277" y="1576300"/>
            <a:chExt cx="1128371" cy="437860"/>
          </a:xfrm>
        </p:grpSpPr>
        <p:sp>
          <p:nvSpPr>
            <p:cNvPr id="413" name="Oval 412">
              <a:extLst>
                <a:ext uri="{FF2B5EF4-FFF2-40B4-BE49-F238E27FC236}">
                  <a16:creationId xmlns:a16="http://schemas.microsoft.com/office/drawing/2014/main" id="{4594676E-1C9D-954F-BB8D-8894341E5261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1874446" y="1694640"/>
              <a:ext cx="1125202" cy="319520"/>
            </a:xfrm>
            <a:prstGeom prst="ellipse">
              <a:avLst/>
            </a:prstGeom>
            <a:gradFill rotWithShape="1">
              <a:gsLst>
                <a:gs pos="0">
                  <a:srgbClr val="262699"/>
                </a:gs>
                <a:gs pos="53000">
                  <a:srgbClr val="8585E0"/>
                </a:gs>
                <a:gs pos="100000">
                  <a:srgbClr val="262699"/>
                </a:gs>
              </a:gsLst>
              <a:lin ang="0" scaled="1"/>
            </a:gra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414" name="Rectangle 413">
              <a:extLst>
                <a:ext uri="{FF2B5EF4-FFF2-40B4-BE49-F238E27FC236}">
                  <a16:creationId xmlns:a16="http://schemas.microsoft.com/office/drawing/2014/main" id="{77580DA7-FADE-8449-BB0B-155872AEE390}"/>
                </a:ext>
              </a:extLst>
            </p:cNvPr>
            <p:cNvSpPr/>
            <p:nvPr/>
          </p:nvSpPr>
          <p:spPr bwMode="auto">
            <a:xfrm>
              <a:off x="1871277" y="1740103"/>
              <a:ext cx="1128371" cy="116553"/>
            </a:xfrm>
            <a:prstGeom prst="rect">
              <a:avLst/>
            </a:prstGeom>
            <a:gradFill>
              <a:gsLst>
                <a:gs pos="0">
                  <a:schemeClr val="accent2">
                    <a:lumMod val="75000"/>
                  </a:schemeClr>
                </a:gs>
                <a:gs pos="53000">
                  <a:schemeClr val="accent2">
                    <a:lumMod val="60000"/>
                    <a:lumOff val="40000"/>
                  </a:schemeClr>
                </a:gs>
                <a:gs pos="100000">
                  <a:schemeClr val="accent2">
                    <a:lumMod val="75000"/>
                  </a:schemeClr>
                </a:gs>
              </a:gsLst>
              <a:lin ang="10800000" scaled="0"/>
            </a:gradFill>
            <a:ln w="25400"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415" name="Oval 414">
              <a:extLst>
                <a:ext uri="{FF2B5EF4-FFF2-40B4-BE49-F238E27FC236}">
                  <a16:creationId xmlns:a16="http://schemas.microsoft.com/office/drawing/2014/main" id="{D8E35FF3-25DB-514C-9A5D-DF43548050A4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1871277" y="1576300"/>
              <a:ext cx="1125200" cy="319520"/>
            </a:xfrm>
            <a:prstGeom prst="ellipse">
              <a:avLst/>
            </a:prstGeom>
            <a:solidFill>
              <a:srgbClr val="BFBFBF"/>
            </a:soli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416" name="Freeform 415">
              <a:extLst>
                <a:ext uri="{FF2B5EF4-FFF2-40B4-BE49-F238E27FC236}">
                  <a16:creationId xmlns:a16="http://schemas.microsoft.com/office/drawing/2014/main" id="{AB728C32-3185-0D44-943D-B35ADF48985F}"/>
                </a:ext>
              </a:extLst>
            </p:cNvPr>
            <p:cNvSpPr/>
            <p:nvPr/>
          </p:nvSpPr>
          <p:spPr bwMode="auto">
            <a:xfrm>
              <a:off x="2159638" y="1673953"/>
              <a:ext cx="548515" cy="160652"/>
            </a:xfrm>
            <a:custGeom>
              <a:avLst/>
              <a:gdLst>
                <a:gd name="connsiteX0" fmla="*/ 1486231 w 2944854"/>
                <a:gd name="connsiteY0" fmla="*/ 727041 h 1302232"/>
                <a:gd name="connsiteX1" fmla="*/ 257675 w 2944854"/>
                <a:gd name="connsiteY1" fmla="*/ 1302232 h 1302232"/>
                <a:gd name="connsiteX2" fmla="*/ 0 w 2944854"/>
                <a:gd name="connsiteY2" fmla="*/ 1228607 h 1302232"/>
                <a:gd name="connsiteX3" fmla="*/ 911064 w 2944854"/>
                <a:gd name="connsiteY3" fmla="*/ 837478 h 1302232"/>
                <a:gd name="connsiteX4" fmla="*/ 883456 w 2944854"/>
                <a:gd name="connsiteY4" fmla="*/ 450949 h 1302232"/>
                <a:gd name="connsiteX5" fmla="*/ 161047 w 2944854"/>
                <a:gd name="connsiteY5" fmla="*/ 119640 h 1302232"/>
                <a:gd name="connsiteX6" fmla="*/ 404917 w 2944854"/>
                <a:gd name="connsiteY6" fmla="*/ 50617 h 1302232"/>
                <a:gd name="connsiteX7" fmla="*/ 1477028 w 2944854"/>
                <a:gd name="connsiteY7" fmla="*/ 501566 h 1302232"/>
                <a:gd name="connsiteX8" fmla="*/ 2572146 w 2944854"/>
                <a:gd name="connsiteY8" fmla="*/ 0 h 1302232"/>
                <a:gd name="connsiteX9" fmla="*/ 2875834 w 2944854"/>
                <a:gd name="connsiteY9" fmla="*/ 96632 h 1302232"/>
                <a:gd name="connsiteX10" fmla="*/ 2079803 w 2944854"/>
                <a:gd name="connsiteY10" fmla="*/ 432543 h 1302232"/>
                <a:gd name="connsiteX11" fmla="*/ 2240850 w 2944854"/>
                <a:gd name="connsiteY11" fmla="*/ 920305 h 1302232"/>
                <a:gd name="connsiteX12" fmla="*/ 2944854 w 2944854"/>
                <a:gd name="connsiteY12" fmla="*/ 1228607 h 1302232"/>
                <a:gd name="connsiteX13" fmla="*/ 2733192 w 2944854"/>
                <a:gd name="connsiteY13" fmla="*/ 1297630 h 1302232"/>
                <a:gd name="connsiteX14" fmla="*/ 1486231 w 2944854"/>
                <a:gd name="connsiteY14" fmla="*/ 727041 h 1302232"/>
                <a:gd name="connsiteX0" fmla="*/ 1486231 w 2944854"/>
                <a:gd name="connsiteY0" fmla="*/ 727041 h 1316375"/>
                <a:gd name="connsiteX1" fmla="*/ 257675 w 2944854"/>
                <a:gd name="connsiteY1" fmla="*/ 1302232 h 1316375"/>
                <a:gd name="connsiteX2" fmla="*/ 0 w 2944854"/>
                <a:gd name="connsiteY2" fmla="*/ 1228607 h 1316375"/>
                <a:gd name="connsiteX3" fmla="*/ 911064 w 2944854"/>
                <a:gd name="connsiteY3" fmla="*/ 837478 h 1316375"/>
                <a:gd name="connsiteX4" fmla="*/ 883456 w 2944854"/>
                <a:gd name="connsiteY4" fmla="*/ 450949 h 1316375"/>
                <a:gd name="connsiteX5" fmla="*/ 161047 w 2944854"/>
                <a:gd name="connsiteY5" fmla="*/ 119640 h 1316375"/>
                <a:gd name="connsiteX6" fmla="*/ 404917 w 2944854"/>
                <a:gd name="connsiteY6" fmla="*/ 50617 h 1316375"/>
                <a:gd name="connsiteX7" fmla="*/ 1477028 w 2944854"/>
                <a:gd name="connsiteY7" fmla="*/ 501566 h 1316375"/>
                <a:gd name="connsiteX8" fmla="*/ 2572146 w 2944854"/>
                <a:gd name="connsiteY8" fmla="*/ 0 h 1316375"/>
                <a:gd name="connsiteX9" fmla="*/ 2875834 w 2944854"/>
                <a:gd name="connsiteY9" fmla="*/ 96632 h 1316375"/>
                <a:gd name="connsiteX10" fmla="*/ 2079803 w 2944854"/>
                <a:gd name="connsiteY10" fmla="*/ 432543 h 1316375"/>
                <a:gd name="connsiteX11" fmla="*/ 2240850 w 2944854"/>
                <a:gd name="connsiteY11" fmla="*/ 920305 h 1316375"/>
                <a:gd name="connsiteX12" fmla="*/ 2944854 w 2944854"/>
                <a:gd name="connsiteY12" fmla="*/ 1228607 h 1316375"/>
                <a:gd name="connsiteX13" fmla="*/ 2756623 w 2944854"/>
                <a:gd name="connsiteY13" fmla="*/ 1316375 h 1316375"/>
                <a:gd name="connsiteX14" fmla="*/ 1486231 w 2944854"/>
                <a:gd name="connsiteY14" fmla="*/ 727041 h 1316375"/>
                <a:gd name="connsiteX0" fmla="*/ 1486231 w 3024520"/>
                <a:gd name="connsiteY0" fmla="*/ 727041 h 1316375"/>
                <a:gd name="connsiteX1" fmla="*/ 257675 w 3024520"/>
                <a:gd name="connsiteY1" fmla="*/ 1302232 h 1316375"/>
                <a:gd name="connsiteX2" fmla="*/ 0 w 3024520"/>
                <a:gd name="connsiteY2" fmla="*/ 1228607 h 1316375"/>
                <a:gd name="connsiteX3" fmla="*/ 911064 w 3024520"/>
                <a:gd name="connsiteY3" fmla="*/ 837478 h 1316375"/>
                <a:gd name="connsiteX4" fmla="*/ 883456 w 3024520"/>
                <a:gd name="connsiteY4" fmla="*/ 450949 h 1316375"/>
                <a:gd name="connsiteX5" fmla="*/ 161047 w 3024520"/>
                <a:gd name="connsiteY5" fmla="*/ 119640 h 1316375"/>
                <a:gd name="connsiteX6" fmla="*/ 404917 w 3024520"/>
                <a:gd name="connsiteY6" fmla="*/ 50617 h 1316375"/>
                <a:gd name="connsiteX7" fmla="*/ 1477028 w 3024520"/>
                <a:gd name="connsiteY7" fmla="*/ 501566 h 1316375"/>
                <a:gd name="connsiteX8" fmla="*/ 2572146 w 3024520"/>
                <a:gd name="connsiteY8" fmla="*/ 0 h 1316375"/>
                <a:gd name="connsiteX9" fmla="*/ 2875834 w 3024520"/>
                <a:gd name="connsiteY9" fmla="*/ 96632 h 1316375"/>
                <a:gd name="connsiteX10" fmla="*/ 2079803 w 3024520"/>
                <a:gd name="connsiteY10" fmla="*/ 432543 h 1316375"/>
                <a:gd name="connsiteX11" fmla="*/ 2240850 w 3024520"/>
                <a:gd name="connsiteY11" fmla="*/ 920305 h 1316375"/>
                <a:gd name="connsiteX12" fmla="*/ 3024520 w 3024520"/>
                <a:gd name="connsiteY12" fmla="*/ 1228607 h 1316375"/>
                <a:gd name="connsiteX13" fmla="*/ 2756623 w 3024520"/>
                <a:gd name="connsiteY13" fmla="*/ 1316375 h 1316375"/>
                <a:gd name="connsiteX14" fmla="*/ 1486231 w 3024520"/>
                <a:gd name="connsiteY14" fmla="*/ 727041 h 1316375"/>
                <a:gd name="connsiteX0" fmla="*/ 1537780 w 3076069"/>
                <a:gd name="connsiteY0" fmla="*/ 727041 h 1316375"/>
                <a:gd name="connsiteX1" fmla="*/ 309224 w 3076069"/>
                <a:gd name="connsiteY1" fmla="*/ 1302232 h 1316375"/>
                <a:gd name="connsiteX2" fmla="*/ 0 w 3076069"/>
                <a:gd name="connsiteY2" fmla="*/ 1228607 h 1316375"/>
                <a:gd name="connsiteX3" fmla="*/ 962613 w 3076069"/>
                <a:gd name="connsiteY3" fmla="*/ 837478 h 1316375"/>
                <a:gd name="connsiteX4" fmla="*/ 935005 w 3076069"/>
                <a:gd name="connsiteY4" fmla="*/ 450949 h 1316375"/>
                <a:gd name="connsiteX5" fmla="*/ 212596 w 3076069"/>
                <a:gd name="connsiteY5" fmla="*/ 119640 h 1316375"/>
                <a:gd name="connsiteX6" fmla="*/ 456466 w 3076069"/>
                <a:gd name="connsiteY6" fmla="*/ 50617 h 1316375"/>
                <a:gd name="connsiteX7" fmla="*/ 1528577 w 3076069"/>
                <a:gd name="connsiteY7" fmla="*/ 501566 h 1316375"/>
                <a:gd name="connsiteX8" fmla="*/ 2623695 w 3076069"/>
                <a:gd name="connsiteY8" fmla="*/ 0 h 1316375"/>
                <a:gd name="connsiteX9" fmla="*/ 2927383 w 3076069"/>
                <a:gd name="connsiteY9" fmla="*/ 96632 h 1316375"/>
                <a:gd name="connsiteX10" fmla="*/ 2131352 w 3076069"/>
                <a:gd name="connsiteY10" fmla="*/ 432543 h 1316375"/>
                <a:gd name="connsiteX11" fmla="*/ 2292399 w 3076069"/>
                <a:gd name="connsiteY11" fmla="*/ 920305 h 1316375"/>
                <a:gd name="connsiteX12" fmla="*/ 3076069 w 3076069"/>
                <a:gd name="connsiteY12" fmla="*/ 1228607 h 1316375"/>
                <a:gd name="connsiteX13" fmla="*/ 2808172 w 3076069"/>
                <a:gd name="connsiteY13" fmla="*/ 1316375 h 1316375"/>
                <a:gd name="connsiteX14" fmla="*/ 1537780 w 3076069"/>
                <a:gd name="connsiteY14" fmla="*/ 727041 h 1316375"/>
                <a:gd name="connsiteX0" fmla="*/ 1537780 w 3076069"/>
                <a:gd name="connsiteY0" fmla="*/ 727041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27041 h 1321259"/>
                <a:gd name="connsiteX0" fmla="*/ 1537780 w 3076069"/>
                <a:gd name="connsiteY0" fmla="*/ 750825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50825 h 132125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</a:cxnLst>
              <a:rect l="l" t="t" r="r" b="b"/>
              <a:pathLst>
                <a:path w="3076069" h="1321259">
                  <a:moveTo>
                    <a:pt x="1537780" y="750825"/>
                  </a:moveTo>
                  <a:lnTo>
                    <a:pt x="313981" y="1321259"/>
                  </a:lnTo>
                  <a:lnTo>
                    <a:pt x="0" y="1228607"/>
                  </a:lnTo>
                  <a:lnTo>
                    <a:pt x="962613" y="837478"/>
                  </a:lnTo>
                  <a:lnTo>
                    <a:pt x="935005" y="450949"/>
                  </a:lnTo>
                  <a:lnTo>
                    <a:pt x="212596" y="119640"/>
                  </a:lnTo>
                  <a:lnTo>
                    <a:pt x="456466" y="50617"/>
                  </a:lnTo>
                  <a:lnTo>
                    <a:pt x="1528577" y="501566"/>
                  </a:lnTo>
                  <a:lnTo>
                    <a:pt x="2623695" y="0"/>
                  </a:lnTo>
                  <a:lnTo>
                    <a:pt x="2927383" y="96632"/>
                  </a:lnTo>
                  <a:lnTo>
                    <a:pt x="2131352" y="432543"/>
                  </a:lnTo>
                  <a:lnTo>
                    <a:pt x="2292399" y="920305"/>
                  </a:lnTo>
                  <a:lnTo>
                    <a:pt x="3076069" y="1228607"/>
                  </a:lnTo>
                  <a:lnTo>
                    <a:pt x="2808172" y="1316375"/>
                  </a:lnTo>
                  <a:lnTo>
                    <a:pt x="1537780" y="750825"/>
                  </a:lnTo>
                  <a:close/>
                </a:path>
              </a:pathLst>
            </a:custGeom>
            <a:solidFill>
              <a:schemeClr val="accent2">
                <a:lumMod val="60000"/>
                <a:lumOff val="4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417" name="Freeform 416">
              <a:extLst>
                <a:ext uri="{FF2B5EF4-FFF2-40B4-BE49-F238E27FC236}">
                  <a16:creationId xmlns:a16="http://schemas.microsoft.com/office/drawing/2014/main" id="{00B628A0-1173-2B41-AF00-2032EAA02BEA}"/>
                </a:ext>
              </a:extLst>
            </p:cNvPr>
            <p:cNvSpPr>
              <a:spLocks/>
            </p:cNvSpPr>
            <p:nvPr/>
          </p:nvSpPr>
          <p:spPr bwMode="auto">
            <a:xfrm>
              <a:off x="2102655" y="1633103"/>
              <a:ext cx="662444" cy="111241"/>
            </a:xfrm>
            <a:custGeom>
              <a:avLst/>
              <a:gdLst>
                <a:gd name="T0" fmla="*/ 0 w 3723451"/>
                <a:gd name="T1" fmla="*/ 27215 h 932950"/>
                <a:gd name="T2" fmla="*/ 116562 w 3723451"/>
                <a:gd name="T3" fmla="*/ 321 h 932950"/>
                <a:gd name="T4" fmla="*/ 330164 w 3723451"/>
                <a:gd name="T5" fmla="*/ 62070 h 932950"/>
                <a:gd name="T6" fmla="*/ 533943 w 3723451"/>
                <a:gd name="T7" fmla="*/ 0 h 932950"/>
                <a:gd name="T8" fmla="*/ 662444 w 3723451"/>
                <a:gd name="T9" fmla="*/ 24700 h 932950"/>
                <a:gd name="T10" fmla="*/ 566839 w 3723451"/>
                <a:gd name="T11" fmla="*/ 55072 h 932950"/>
                <a:gd name="T12" fmla="*/ 536059 w 3723451"/>
                <a:gd name="T13" fmla="*/ 46883 h 932950"/>
                <a:gd name="T14" fmla="*/ 333917 w 3723451"/>
                <a:gd name="T15" fmla="*/ 111241 h 932950"/>
                <a:gd name="T16" fmla="*/ 126604 w 3723451"/>
                <a:gd name="T17" fmla="*/ 49251 h 932950"/>
                <a:gd name="T18" fmla="*/ 93086 w 3723451"/>
                <a:gd name="T19" fmla="*/ 55941 h 932950"/>
                <a:gd name="T20" fmla="*/ 0 w 3723451"/>
                <a:gd name="T21" fmla="*/ 27215 h 93295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3723451" h="932950">
                  <a:moveTo>
                    <a:pt x="0" y="228246"/>
                  </a:moveTo>
                  <a:lnTo>
                    <a:pt x="655168" y="2690"/>
                  </a:lnTo>
                  <a:lnTo>
                    <a:pt x="1855778" y="520562"/>
                  </a:lnTo>
                  <a:lnTo>
                    <a:pt x="3001174" y="0"/>
                  </a:lnTo>
                  <a:lnTo>
                    <a:pt x="3723451" y="207149"/>
                  </a:lnTo>
                  <a:lnTo>
                    <a:pt x="3186079" y="461874"/>
                  </a:lnTo>
                  <a:lnTo>
                    <a:pt x="3013067" y="393200"/>
                  </a:lnTo>
                  <a:lnTo>
                    <a:pt x="1876873" y="932950"/>
                  </a:lnTo>
                  <a:lnTo>
                    <a:pt x="711613" y="413055"/>
                  </a:lnTo>
                  <a:lnTo>
                    <a:pt x="523214" y="469166"/>
                  </a:lnTo>
                  <a:lnTo>
                    <a:pt x="0" y="228246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418" name="Freeform 417">
              <a:extLst>
                <a:ext uri="{FF2B5EF4-FFF2-40B4-BE49-F238E27FC236}">
                  <a16:creationId xmlns:a16="http://schemas.microsoft.com/office/drawing/2014/main" id="{51ABBBD3-46BD-DF4A-BD0D-C22FB377140D}"/>
                </a:ext>
              </a:extLst>
            </p:cNvPr>
            <p:cNvSpPr>
              <a:spLocks/>
            </p:cNvSpPr>
            <p:nvPr/>
          </p:nvSpPr>
          <p:spPr bwMode="auto">
            <a:xfrm>
              <a:off x="2536889" y="1727776"/>
              <a:ext cx="244057" cy="97040"/>
            </a:xfrm>
            <a:custGeom>
              <a:avLst/>
              <a:gdLst>
                <a:gd name="T0" fmla="*/ 0 w 1366596"/>
                <a:gd name="T1" fmla="*/ 0 h 809868"/>
                <a:gd name="T2" fmla="*/ 244057 w 1366596"/>
                <a:gd name="T3" fmla="*/ 74985 h 809868"/>
                <a:gd name="T4" fmla="*/ 154487 w 1366596"/>
                <a:gd name="T5" fmla="*/ 97040 h 809868"/>
                <a:gd name="T6" fmla="*/ 822 w 1366596"/>
                <a:gd name="T7" fmla="*/ 51277 h 809868"/>
                <a:gd name="T8" fmla="*/ 0 w 1366596"/>
                <a:gd name="T9" fmla="*/ 0 h 8098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66596" h="809868">
                  <a:moveTo>
                    <a:pt x="0" y="0"/>
                  </a:moveTo>
                  <a:lnTo>
                    <a:pt x="1366596" y="625807"/>
                  </a:lnTo>
                  <a:lnTo>
                    <a:pt x="865050" y="809868"/>
                  </a:lnTo>
                  <a:lnTo>
                    <a:pt x="4601" y="427942"/>
                  </a:lnTo>
                  <a:cubicBezTo>
                    <a:pt x="-1535" y="105836"/>
                    <a:pt x="1534" y="142647"/>
                    <a:pt x="0" y="0"/>
                  </a:cubicBez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419" name="Freeform 418">
              <a:extLst>
                <a:ext uri="{FF2B5EF4-FFF2-40B4-BE49-F238E27FC236}">
                  <a16:creationId xmlns:a16="http://schemas.microsoft.com/office/drawing/2014/main" id="{9C0CF766-EA1E-0249-930F-467DA458AECD}"/>
                </a:ext>
              </a:extLst>
            </p:cNvPr>
            <p:cNvSpPr>
              <a:spLocks/>
            </p:cNvSpPr>
            <p:nvPr/>
          </p:nvSpPr>
          <p:spPr bwMode="auto">
            <a:xfrm>
              <a:off x="2089977" y="1730144"/>
              <a:ext cx="240888" cy="97039"/>
            </a:xfrm>
            <a:custGeom>
              <a:avLst/>
              <a:gdLst>
                <a:gd name="T0" fmla="*/ 237599 w 1348191"/>
                <a:gd name="T1" fmla="*/ 0 h 791462"/>
                <a:gd name="T2" fmla="*/ 240888 w 1348191"/>
                <a:gd name="T3" fmla="*/ 46827 h 791462"/>
                <a:gd name="T4" fmla="*/ 87147 w 1348191"/>
                <a:gd name="T5" fmla="*/ 97039 h 791462"/>
                <a:gd name="T6" fmla="*/ 0 w 1348191"/>
                <a:gd name="T7" fmla="*/ 75036 h 791462"/>
                <a:gd name="T8" fmla="*/ 237599 w 1348191"/>
                <a:gd name="T9" fmla="*/ 0 h 79146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48191" h="791462">
                  <a:moveTo>
                    <a:pt x="1329786" y="0"/>
                  </a:moveTo>
                  <a:lnTo>
                    <a:pt x="1348191" y="381926"/>
                  </a:lnTo>
                  <a:lnTo>
                    <a:pt x="487742" y="791462"/>
                  </a:lnTo>
                  <a:lnTo>
                    <a:pt x="0" y="612002"/>
                  </a:lnTo>
                  <a:lnTo>
                    <a:pt x="1329786" y="0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cxnSp>
          <p:nvCxnSpPr>
            <p:cNvPr id="420" name="Straight Connector 419">
              <a:extLst>
                <a:ext uri="{FF2B5EF4-FFF2-40B4-BE49-F238E27FC236}">
                  <a16:creationId xmlns:a16="http://schemas.microsoft.com/office/drawing/2014/main" id="{F428F5BD-F9B2-1B43-857A-ECBA018758BF}"/>
                </a:ext>
              </a:extLst>
            </p:cNvPr>
            <p:cNvCxnSpPr>
              <a:cxnSpLocks noChangeShapeType="1"/>
              <a:endCxn id="415" idx="2"/>
            </p:cNvCxnSpPr>
            <p:nvPr/>
          </p:nvCxnSpPr>
          <p:spPr bwMode="auto">
            <a:xfrm flipH="1" flipV="1">
              <a:off x="1871277" y="1737243"/>
              <a:ext cx="3169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21" name="Straight Connector 420">
              <a:extLst>
                <a:ext uri="{FF2B5EF4-FFF2-40B4-BE49-F238E27FC236}">
                  <a16:creationId xmlns:a16="http://schemas.microsoft.com/office/drawing/2014/main" id="{6C70C037-A1B4-4040-8E30-592CF7716BEC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H="1" flipV="1">
              <a:off x="2996477" y="1734877"/>
              <a:ext cx="3171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87128" name="Group 347">
            <a:extLst>
              <a:ext uri="{FF2B5EF4-FFF2-40B4-BE49-F238E27FC236}">
                <a16:creationId xmlns:a16="http://schemas.microsoft.com/office/drawing/2014/main" id="{ED1106F5-9C39-384E-9E02-11938AED9093}"/>
              </a:ext>
            </a:extLst>
          </p:cNvPr>
          <p:cNvGrpSpPr>
            <a:grpSpLocks/>
          </p:cNvGrpSpPr>
          <p:nvPr/>
        </p:nvGrpSpPr>
        <p:grpSpPr bwMode="auto">
          <a:xfrm>
            <a:off x="4111625" y="2951163"/>
            <a:ext cx="571500" cy="220662"/>
            <a:chOff x="1871277" y="1576300"/>
            <a:chExt cx="1128371" cy="437860"/>
          </a:xfrm>
        </p:grpSpPr>
        <p:sp>
          <p:nvSpPr>
            <p:cNvPr id="404" name="Oval 403">
              <a:extLst>
                <a:ext uri="{FF2B5EF4-FFF2-40B4-BE49-F238E27FC236}">
                  <a16:creationId xmlns:a16="http://schemas.microsoft.com/office/drawing/2014/main" id="{5D9062E2-40F9-8044-85F4-1744EAAF81A1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1874446" y="1694640"/>
              <a:ext cx="1125202" cy="319520"/>
            </a:xfrm>
            <a:prstGeom prst="ellipse">
              <a:avLst/>
            </a:prstGeom>
            <a:gradFill rotWithShape="1">
              <a:gsLst>
                <a:gs pos="0">
                  <a:srgbClr val="262699"/>
                </a:gs>
                <a:gs pos="53000">
                  <a:srgbClr val="8585E0"/>
                </a:gs>
                <a:gs pos="100000">
                  <a:srgbClr val="262699"/>
                </a:gs>
              </a:gsLst>
              <a:lin ang="0" scaled="1"/>
            </a:gra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405" name="Rectangle 404">
              <a:extLst>
                <a:ext uri="{FF2B5EF4-FFF2-40B4-BE49-F238E27FC236}">
                  <a16:creationId xmlns:a16="http://schemas.microsoft.com/office/drawing/2014/main" id="{A3D61F47-2DD6-334A-950B-44DB9D4A0086}"/>
                </a:ext>
              </a:extLst>
            </p:cNvPr>
            <p:cNvSpPr/>
            <p:nvPr/>
          </p:nvSpPr>
          <p:spPr bwMode="auto">
            <a:xfrm>
              <a:off x="1871277" y="1740104"/>
              <a:ext cx="1128371" cy="116552"/>
            </a:xfrm>
            <a:prstGeom prst="rect">
              <a:avLst/>
            </a:prstGeom>
            <a:gradFill>
              <a:gsLst>
                <a:gs pos="0">
                  <a:schemeClr val="accent2">
                    <a:lumMod val="75000"/>
                  </a:schemeClr>
                </a:gs>
                <a:gs pos="53000">
                  <a:schemeClr val="accent2">
                    <a:lumMod val="60000"/>
                    <a:lumOff val="40000"/>
                  </a:schemeClr>
                </a:gs>
                <a:gs pos="100000">
                  <a:schemeClr val="accent2">
                    <a:lumMod val="75000"/>
                  </a:schemeClr>
                </a:gs>
              </a:gsLst>
              <a:lin ang="10800000" scaled="0"/>
            </a:gradFill>
            <a:ln w="25400"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406" name="Oval 405">
              <a:extLst>
                <a:ext uri="{FF2B5EF4-FFF2-40B4-BE49-F238E27FC236}">
                  <a16:creationId xmlns:a16="http://schemas.microsoft.com/office/drawing/2014/main" id="{19B29714-7184-C042-BC2A-CD4294E3833A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1871277" y="1576300"/>
              <a:ext cx="1125200" cy="319520"/>
            </a:xfrm>
            <a:prstGeom prst="ellipse">
              <a:avLst/>
            </a:prstGeom>
            <a:solidFill>
              <a:srgbClr val="BFBFBF"/>
            </a:soli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407" name="Freeform 406">
              <a:extLst>
                <a:ext uri="{FF2B5EF4-FFF2-40B4-BE49-F238E27FC236}">
                  <a16:creationId xmlns:a16="http://schemas.microsoft.com/office/drawing/2014/main" id="{61AFDB48-3462-8A40-A2EA-3370B399AD84}"/>
                </a:ext>
              </a:extLst>
            </p:cNvPr>
            <p:cNvSpPr/>
            <p:nvPr/>
          </p:nvSpPr>
          <p:spPr bwMode="auto">
            <a:xfrm>
              <a:off x="2159638" y="1673951"/>
              <a:ext cx="548515" cy="160655"/>
            </a:xfrm>
            <a:custGeom>
              <a:avLst/>
              <a:gdLst>
                <a:gd name="connsiteX0" fmla="*/ 1486231 w 2944854"/>
                <a:gd name="connsiteY0" fmla="*/ 727041 h 1302232"/>
                <a:gd name="connsiteX1" fmla="*/ 257675 w 2944854"/>
                <a:gd name="connsiteY1" fmla="*/ 1302232 h 1302232"/>
                <a:gd name="connsiteX2" fmla="*/ 0 w 2944854"/>
                <a:gd name="connsiteY2" fmla="*/ 1228607 h 1302232"/>
                <a:gd name="connsiteX3" fmla="*/ 911064 w 2944854"/>
                <a:gd name="connsiteY3" fmla="*/ 837478 h 1302232"/>
                <a:gd name="connsiteX4" fmla="*/ 883456 w 2944854"/>
                <a:gd name="connsiteY4" fmla="*/ 450949 h 1302232"/>
                <a:gd name="connsiteX5" fmla="*/ 161047 w 2944854"/>
                <a:gd name="connsiteY5" fmla="*/ 119640 h 1302232"/>
                <a:gd name="connsiteX6" fmla="*/ 404917 w 2944854"/>
                <a:gd name="connsiteY6" fmla="*/ 50617 h 1302232"/>
                <a:gd name="connsiteX7" fmla="*/ 1477028 w 2944854"/>
                <a:gd name="connsiteY7" fmla="*/ 501566 h 1302232"/>
                <a:gd name="connsiteX8" fmla="*/ 2572146 w 2944854"/>
                <a:gd name="connsiteY8" fmla="*/ 0 h 1302232"/>
                <a:gd name="connsiteX9" fmla="*/ 2875834 w 2944854"/>
                <a:gd name="connsiteY9" fmla="*/ 96632 h 1302232"/>
                <a:gd name="connsiteX10" fmla="*/ 2079803 w 2944854"/>
                <a:gd name="connsiteY10" fmla="*/ 432543 h 1302232"/>
                <a:gd name="connsiteX11" fmla="*/ 2240850 w 2944854"/>
                <a:gd name="connsiteY11" fmla="*/ 920305 h 1302232"/>
                <a:gd name="connsiteX12" fmla="*/ 2944854 w 2944854"/>
                <a:gd name="connsiteY12" fmla="*/ 1228607 h 1302232"/>
                <a:gd name="connsiteX13" fmla="*/ 2733192 w 2944854"/>
                <a:gd name="connsiteY13" fmla="*/ 1297630 h 1302232"/>
                <a:gd name="connsiteX14" fmla="*/ 1486231 w 2944854"/>
                <a:gd name="connsiteY14" fmla="*/ 727041 h 1302232"/>
                <a:gd name="connsiteX0" fmla="*/ 1486231 w 2944854"/>
                <a:gd name="connsiteY0" fmla="*/ 727041 h 1316375"/>
                <a:gd name="connsiteX1" fmla="*/ 257675 w 2944854"/>
                <a:gd name="connsiteY1" fmla="*/ 1302232 h 1316375"/>
                <a:gd name="connsiteX2" fmla="*/ 0 w 2944854"/>
                <a:gd name="connsiteY2" fmla="*/ 1228607 h 1316375"/>
                <a:gd name="connsiteX3" fmla="*/ 911064 w 2944854"/>
                <a:gd name="connsiteY3" fmla="*/ 837478 h 1316375"/>
                <a:gd name="connsiteX4" fmla="*/ 883456 w 2944854"/>
                <a:gd name="connsiteY4" fmla="*/ 450949 h 1316375"/>
                <a:gd name="connsiteX5" fmla="*/ 161047 w 2944854"/>
                <a:gd name="connsiteY5" fmla="*/ 119640 h 1316375"/>
                <a:gd name="connsiteX6" fmla="*/ 404917 w 2944854"/>
                <a:gd name="connsiteY6" fmla="*/ 50617 h 1316375"/>
                <a:gd name="connsiteX7" fmla="*/ 1477028 w 2944854"/>
                <a:gd name="connsiteY7" fmla="*/ 501566 h 1316375"/>
                <a:gd name="connsiteX8" fmla="*/ 2572146 w 2944854"/>
                <a:gd name="connsiteY8" fmla="*/ 0 h 1316375"/>
                <a:gd name="connsiteX9" fmla="*/ 2875834 w 2944854"/>
                <a:gd name="connsiteY9" fmla="*/ 96632 h 1316375"/>
                <a:gd name="connsiteX10" fmla="*/ 2079803 w 2944854"/>
                <a:gd name="connsiteY10" fmla="*/ 432543 h 1316375"/>
                <a:gd name="connsiteX11" fmla="*/ 2240850 w 2944854"/>
                <a:gd name="connsiteY11" fmla="*/ 920305 h 1316375"/>
                <a:gd name="connsiteX12" fmla="*/ 2944854 w 2944854"/>
                <a:gd name="connsiteY12" fmla="*/ 1228607 h 1316375"/>
                <a:gd name="connsiteX13" fmla="*/ 2756623 w 2944854"/>
                <a:gd name="connsiteY13" fmla="*/ 1316375 h 1316375"/>
                <a:gd name="connsiteX14" fmla="*/ 1486231 w 2944854"/>
                <a:gd name="connsiteY14" fmla="*/ 727041 h 1316375"/>
                <a:gd name="connsiteX0" fmla="*/ 1486231 w 3024520"/>
                <a:gd name="connsiteY0" fmla="*/ 727041 h 1316375"/>
                <a:gd name="connsiteX1" fmla="*/ 257675 w 3024520"/>
                <a:gd name="connsiteY1" fmla="*/ 1302232 h 1316375"/>
                <a:gd name="connsiteX2" fmla="*/ 0 w 3024520"/>
                <a:gd name="connsiteY2" fmla="*/ 1228607 h 1316375"/>
                <a:gd name="connsiteX3" fmla="*/ 911064 w 3024520"/>
                <a:gd name="connsiteY3" fmla="*/ 837478 h 1316375"/>
                <a:gd name="connsiteX4" fmla="*/ 883456 w 3024520"/>
                <a:gd name="connsiteY4" fmla="*/ 450949 h 1316375"/>
                <a:gd name="connsiteX5" fmla="*/ 161047 w 3024520"/>
                <a:gd name="connsiteY5" fmla="*/ 119640 h 1316375"/>
                <a:gd name="connsiteX6" fmla="*/ 404917 w 3024520"/>
                <a:gd name="connsiteY6" fmla="*/ 50617 h 1316375"/>
                <a:gd name="connsiteX7" fmla="*/ 1477028 w 3024520"/>
                <a:gd name="connsiteY7" fmla="*/ 501566 h 1316375"/>
                <a:gd name="connsiteX8" fmla="*/ 2572146 w 3024520"/>
                <a:gd name="connsiteY8" fmla="*/ 0 h 1316375"/>
                <a:gd name="connsiteX9" fmla="*/ 2875834 w 3024520"/>
                <a:gd name="connsiteY9" fmla="*/ 96632 h 1316375"/>
                <a:gd name="connsiteX10" fmla="*/ 2079803 w 3024520"/>
                <a:gd name="connsiteY10" fmla="*/ 432543 h 1316375"/>
                <a:gd name="connsiteX11" fmla="*/ 2240850 w 3024520"/>
                <a:gd name="connsiteY11" fmla="*/ 920305 h 1316375"/>
                <a:gd name="connsiteX12" fmla="*/ 3024520 w 3024520"/>
                <a:gd name="connsiteY12" fmla="*/ 1228607 h 1316375"/>
                <a:gd name="connsiteX13" fmla="*/ 2756623 w 3024520"/>
                <a:gd name="connsiteY13" fmla="*/ 1316375 h 1316375"/>
                <a:gd name="connsiteX14" fmla="*/ 1486231 w 3024520"/>
                <a:gd name="connsiteY14" fmla="*/ 727041 h 1316375"/>
                <a:gd name="connsiteX0" fmla="*/ 1537780 w 3076069"/>
                <a:gd name="connsiteY0" fmla="*/ 727041 h 1316375"/>
                <a:gd name="connsiteX1" fmla="*/ 309224 w 3076069"/>
                <a:gd name="connsiteY1" fmla="*/ 1302232 h 1316375"/>
                <a:gd name="connsiteX2" fmla="*/ 0 w 3076069"/>
                <a:gd name="connsiteY2" fmla="*/ 1228607 h 1316375"/>
                <a:gd name="connsiteX3" fmla="*/ 962613 w 3076069"/>
                <a:gd name="connsiteY3" fmla="*/ 837478 h 1316375"/>
                <a:gd name="connsiteX4" fmla="*/ 935005 w 3076069"/>
                <a:gd name="connsiteY4" fmla="*/ 450949 h 1316375"/>
                <a:gd name="connsiteX5" fmla="*/ 212596 w 3076069"/>
                <a:gd name="connsiteY5" fmla="*/ 119640 h 1316375"/>
                <a:gd name="connsiteX6" fmla="*/ 456466 w 3076069"/>
                <a:gd name="connsiteY6" fmla="*/ 50617 h 1316375"/>
                <a:gd name="connsiteX7" fmla="*/ 1528577 w 3076069"/>
                <a:gd name="connsiteY7" fmla="*/ 501566 h 1316375"/>
                <a:gd name="connsiteX8" fmla="*/ 2623695 w 3076069"/>
                <a:gd name="connsiteY8" fmla="*/ 0 h 1316375"/>
                <a:gd name="connsiteX9" fmla="*/ 2927383 w 3076069"/>
                <a:gd name="connsiteY9" fmla="*/ 96632 h 1316375"/>
                <a:gd name="connsiteX10" fmla="*/ 2131352 w 3076069"/>
                <a:gd name="connsiteY10" fmla="*/ 432543 h 1316375"/>
                <a:gd name="connsiteX11" fmla="*/ 2292399 w 3076069"/>
                <a:gd name="connsiteY11" fmla="*/ 920305 h 1316375"/>
                <a:gd name="connsiteX12" fmla="*/ 3076069 w 3076069"/>
                <a:gd name="connsiteY12" fmla="*/ 1228607 h 1316375"/>
                <a:gd name="connsiteX13" fmla="*/ 2808172 w 3076069"/>
                <a:gd name="connsiteY13" fmla="*/ 1316375 h 1316375"/>
                <a:gd name="connsiteX14" fmla="*/ 1537780 w 3076069"/>
                <a:gd name="connsiteY14" fmla="*/ 727041 h 1316375"/>
                <a:gd name="connsiteX0" fmla="*/ 1537780 w 3076069"/>
                <a:gd name="connsiteY0" fmla="*/ 727041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27041 h 1321259"/>
                <a:gd name="connsiteX0" fmla="*/ 1537780 w 3076069"/>
                <a:gd name="connsiteY0" fmla="*/ 750825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50825 h 132125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</a:cxnLst>
              <a:rect l="l" t="t" r="r" b="b"/>
              <a:pathLst>
                <a:path w="3076069" h="1321259">
                  <a:moveTo>
                    <a:pt x="1537780" y="750825"/>
                  </a:moveTo>
                  <a:lnTo>
                    <a:pt x="313981" y="1321259"/>
                  </a:lnTo>
                  <a:lnTo>
                    <a:pt x="0" y="1228607"/>
                  </a:lnTo>
                  <a:lnTo>
                    <a:pt x="962613" y="837478"/>
                  </a:lnTo>
                  <a:lnTo>
                    <a:pt x="935005" y="450949"/>
                  </a:lnTo>
                  <a:lnTo>
                    <a:pt x="212596" y="119640"/>
                  </a:lnTo>
                  <a:lnTo>
                    <a:pt x="456466" y="50617"/>
                  </a:lnTo>
                  <a:lnTo>
                    <a:pt x="1528577" y="501566"/>
                  </a:lnTo>
                  <a:lnTo>
                    <a:pt x="2623695" y="0"/>
                  </a:lnTo>
                  <a:lnTo>
                    <a:pt x="2927383" y="96632"/>
                  </a:lnTo>
                  <a:lnTo>
                    <a:pt x="2131352" y="432543"/>
                  </a:lnTo>
                  <a:lnTo>
                    <a:pt x="2292399" y="920305"/>
                  </a:lnTo>
                  <a:lnTo>
                    <a:pt x="3076069" y="1228607"/>
                  </a:lnTo>
                  <a:lnTo>
                    <a:pt x="2808172" y="1316375"/>
                  </a:lnTo>
                  <a:lnTo>
                    <a:pt x="1537780" y="750825"/>
                  </a:lnTo>
                  <a:close/>
                </a:path>
              </a:pathLst>
            </a:custGeom>
            <a:solidFill>
              <a:schemeClr val="accent2">
                <a:lumMod val="60000"/>
                <a:lumOff val="4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408" name="Freeform 407">
              <a:extLst>
                <a:ext uri="{FF2B5EF4-FFF2-40B4-BE49-F238E27FC236}">
                  <a16:creationId xmlns:a16="http://schemas.microsoft.com/office/drawing/2014/main" id="{A1F7F916-4162-A14C-B25D-B1419B498426}"/>
                </a:ext>
              </a:extLst>
            </p:cNvPr>
            <p:cNvSpPr>
              <a:spLocks/>
            </p:cNvSpPr>
            <p:nvPr/>
          </p:nvSpPr>
          <p:spPr bwMode="auto">
            <a:xfrm>
              <a:off x="2102655" y="1633103"/>
              <a:ext cx="662444" cy="111241"/>
            </a:xfrm>
            <a:custGeom>
              <a:avLst/>
              <a:gdLst>
                <a:gd name="T0" fmla="*/ 0 w 3723451"/>
                <a:gd name="T1" fmla="*/ 27215 h 932950"/>
                <a:gd name="T2" fmla="*/ 116562 w 3723451"/>
                <a:gd name="T3" fmla="*/ 321 h 932950"/>
                <a:gd name="T4" fmla="*/ 330164 w 3723451"/>
                <a:gd name="T5" fmla="*/ 62070 h 932950"/>
                <a:gd name="T6" fmla="*/ 533943 w 3723451"/>
                <a:gd name="T7" fmla="*/ 0 h 932950"/>
                <a:gd name="T8" fmla="*/ 662444 w 3723451"/>
                <a:gd name="T9" fmla="*/ 24700 h 932950"/>
                <a:gd name="T10" fmla="*/ 566839 w 3723451"/>
                <a:gd name="T11" fmla="*/ 55072 h 932950"/>
                <a:gd name="T12" fmla="*/ 536059 w 3723451"/>
                <a:gd name="T13" fmla="*/ 46883 h 932950"/>
                <a:gd name="T14" fmla="*/ 333917 w 3723451"/>
                <a:gd name="T15" fmla="*/ 111241 h 932950"/>
                <a:gd name="T16" fmla="*/ 126604 w 3723451"/>
                <a:gd name="T17" fmla="*/ 49251 h 932950"/>
                <a:gd name="T18" fmla="*/ 93086 w 3723451"/>
                <a:gd name="T19" fmla="*/ 55941 h 932950"/>
                <a:gd name="T20" fmla="*/ 0 w 3723451"/>
                <a:gd name="T21" fmla="*/ 27215 h 93295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3723451" h="932950">
                  <a:moveTo>
                    <a:pt x="0" y="228246"/>
                  </a:moveTo>
                  <a:lnTo>
                    <a:pt x="655168" y="2690"/>
                  </a:lnTo>
                  <a:lnTo>
                    <a:pt x="1855778" y="520562"/>
                  </a:lnTo>
                  <a:lnTo>
                    <a:pt x="3001174" y="0"/>
                  </a:lnTo>
                  <a:lnTo>
                    <a:pt x="3723451" y="207149"/>
                  </a:lnTo>
                  <a:lnTo>
                    <a:pt x="3186079" y="461874"/>
                  </a:lnTo>
                  <a:lnTo>
                    <a:pt x="3013067" y="393200"/>
                  </a:lnTo>
                  <a:lnTo>
                    <a:pt x="1876873" y="932950"/>
                  </a:lnTo>
                  <a:lnTo>
                    <a:pt x="711613" y="413055"/>
                  </a:lnTo>
                  <a:lnTo>
                    <a:pt x="523214" y="469166"/>
                  </a:lnTo>
                  <a:lnTo>
                    <a:pt x="0" y="228246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409" name="Freeform 408">
              <a:extLst>
                <a:ext uri="{FF2B5EF4-FFF2-40B4-BE49-F238E27FC236}">
                  <a16:creationId xmlns:a16="http://schemas.microsoft.com/office/drawing/2014/main" id="{FC4F6136-479F-684C-90AD-1AABAE492597}"/>
                </a:ext>
              </a:extLst>
            </p:cNvPr>
            <p:cNvSpPr>
              <a:spLocks/>
            </p:cNvSpPr>
            <p:nvPr/>
          </p:nvSpPr>
          <p:spPr bwMode="auto">
            <a:xfrm>
              <a:off x="2536889" y="1727776"/>
              <a:ext cx="244057" cy="97040"/>
            </a:xfrm>
            <a:custGeom>
              <a:avLst/>
              <a:gdLst>
                <a:gd name="T0" fmla="*/ 0 w 1366596"/>
                <a:gd name="T1" fmla="*/ 0 h 809868"/>
                <a:gd name="T2" fmla="*/ 244057 w 1366596"/>
                <a:gd name="T3" fmla="*/ 74985 h 809868"/>
                <a:gd name="T4" fmla="*/ 154487 w 1366596"/>
                <a:gd name="T5" fmla="*/ 97040 h 809868"/>
                <a:gd name="T6" fmla="*/ 822 w 1366596"/>
                <a:gd name="T7" fmla="*/ 51277 h 809868"/>
                <a:gd name="T8" fmla="*/ 0 w 1366596"/>
                <a:gd name="T9" fmla="*/ 0 h 8098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66596" h="809868">
                  <a:moveTo>
                    <a:pt x="0" y="0"/>
                  </a:moveTo>
                  <a:lnTo>
                    <a:pt x="1366596" y="625807"/>
                  </a:lnTo>
                  <a:lnTo>
                    <a:pt x="865050" y="809868"/>
                  </a:lnTo>
                  <a:lnTo>
                    <a:pt x="4601" y="427942"/>
                  </a:lnTo>
                  <a:cubicBezTo>
                    <a:pt x="-1535" y="105836"/>
                    <a:pt x="1534" y="142647"/>
                    <a:pt x="0" y="0"/>
                  </a:cubicBez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410" name="Freeform 409">
              <a:extLst>
                <a:ext uri="{FF2B5EF4-FFF2-40B4-BE49-F238E27FC236}">
                  <a16:creationId xmlns:a16="http://schemas.microsoft.com/office/drawing/2014/main" id="{5065F889-5971-A44D-BFFF-9AAADFAC3C9D}"/>
                </a:ext>
              </a:extLst>
            </p:cNvPr>
            <p:cNvSpPr>
              <a:spLocks/>
            </p:cNvSpPr>
            <p:nvPr/>
          </p:nvSpPr>
          <p:spPr bwMode="auto">
            <a:xfrm>
              <a:off x="2089977" y="1730144"/>
              <a:ext cx="240888" cy="97039"/>
            </a:xfrm>
            <a:custGeom>
              <a:avLst/>
              <a:gdLst>
                <a:gd name="T0" fmla="*/ 237599 w 1348191"/>
                <a:gd name="T1" fmla="*/ 0 h 791462"/>
                <a:gd name="T2" fmla="*/ 240888 w 1348191"/>
                <a:gd name="T3" fmla="*/ 46827 h 791462"/>
                <a:gd name="T4" fmla="*/ 87147 w 1348191"/>
                <a:gd name="T5" fmla="*/ 97039 h 791462"/>
                <a:gd name="T6" fmla="*/ 0 w 1348191"/>
                <a:gd name="T7" fmla="*/ 75036 h 791462"/>
                <a:gd name="T8" fmla="*/ 237599 w 1348191"/>
                <a:gd name="T9" fmla="*/ 0 h 79146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48191" h="791462">
                  <a:moveTo>
                    <a:pt x="1329786" y="0"/>
                  </a:moveTo>
                  <a:lnTo>
                    <a:pt x="1348191" y="381926"/>
                  </a:lnTo>
                  <a:lnTo>
                    <a:pt x="487742" y="791462"/>
                  </a:lnTo>
                  <a:lnTo>
                    <a:pt x="0" y="612002"/>
                  </a:lnTo>
                  <a:lnTo>
                    <a:pt x="1329786" y="0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cxnSp>
          <p:nvCxnSpPr>
            <p:cNvPr id="411" name="Straight Connector 410">
              <a:extLst>
                <a:ext uri="{FF2B5EF4-FFF2-40B4-BE49-F238E27FC236}">
                  <a16:creationId xmlns:a16="http://schemas.microsoft.com/office/drawing/2014/main" id="{BBF5662B-9840-1F4D-8F56-70E41D25FFC5}"/>
                </a:ext>
              </a:extLst>
            </p:cNvPr>
            <p:cNvCxnSpPr>
              <a:cxnSpLocks noChangeShapeType="1"/>
              <a:endCxn id="406" idx="2"/>
            </p:cNvCxnSpPr>
            <p:nvPr/>
          </p:nvCxnSpPr>
          <p:spPr bwMode="auto">
            <a:xfrm flipH="1" flipV="1">
              <a:off x="1871277" y="1737243"/>
              <a:ext cx="3169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12" name="Straight Connector 411">
              <a:extLst>
                <a:ext uri="{FF2B5EF4-FFF2-40B4-BE49-F238E27FC236}">
                  <a16:creationId xmlns:a16="http://schemas.microsoft.com/office/drawing/2014/main" id="{82030509-17A8-814D-B2C3-90FB25EAB935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H="1" flipV="1">
              <a:off x="2996477" y="1734877"/>
              <a:ext cx="3171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87129" name="Group 531">
            <a:extLst>
              <a:ext uri="{FF2B5EF4-FFF2-40B4-BE49-F238E27FC236}">
                <a16:creationId xmlns:a16="http://schemas.microsoft.com/office/drawing/2014/main" id="{B44B46B5-7A8E-E645-94F8-B01BAFC5794A}"/>
              </a:ext>
            </a:extLst>
          </p:cNvPr>
          <p:cNvGrpSpPr>
            <a:grpSpLocks/>
          </p:cNvGrpSpPr>
          <p:nvPr/>
        </p:nvGrpSpPr>
        <p:grpSpPr bwMode="auto">
          <a:xfrm>
            <a:off x="6103938" y="4654550"/>
            <a:ext cx="530225" cy="214313"/>
            <a:chOff x="1871277" y="1576300"/>
            <a:chExt cx="1128371" cy="437860"/>
          </a:xfrm>
        </p:grpSpPr>
        <p:sp>
          <p:nvSpPr>
            <p:cNvPr id="543" name="Oval 542">
              <a:extLst>
                <a:ext uri="{FF2B5EF4-FFF2-40B4-BE49-F238E27FC236}">
                  <a16:creationId xmlns:a16="http://schemas.microsoft.com/office/drawing/2014/main" id="{B73F2766-E65E-9048-901A-27E8BE0D2CAB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1874446" y="1694640"/>
              <a:ext cx="1125202" cy="319520"/>
            </a:xfrm>
            <a:prstGeom prst="ellipse">
              <a:avLst/>
            </a:prstGeom>
            <a:gradFill rotWithShape="1">
              <a:gsLst>
                <a:gs pos="0">
                  <a:srgbClr val="262699"/>
                </a:gs>
                <a:gs pos="53000">
                  <a:srgbClr val="8585E0"/>
                </a:gs>
                <a:gs pos="100000">
                  <a:srgbClr val="262699"/>
                </a:gs>
              </a:gsLst>
              <a:lin ang="0" scaled="1"/>
            </a:gra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544" name="Rectangle 543">
              <a:extLst>
                <a:ext uri="{FF2B5EF4-FFF2-40B4-BE49-F238E27FC236}">
                  <a16:creationId xmlns:a16="http://schemas.microsoft.com/office/drawing/2014/main" id="{8C8A591A-DB4B-E945-B923-0841F753FF2B}"/>
                </a:ext>
              </a:extLst>
            </p:cNvPr>
            <p:cNvSpPr/>
            <p:nvPr/>
          </p:nvSpPr>
          <p:spPr bwMode="auto">
            <a:xfrm>
              <a:off x="1871277" y="1738470"/>
              <a:ext cx="1128371" cy="116762"/>
            </a:xfrm>
            <a:prstGeom prst="rect">
              <a:avLst/>
            </a:prstGeom>
            <a:gradFill>
              <a:gsLst>
                <a:gs pos="0">
                  <a:schemeClr val="accent2">
                    <a:lumMod val="75000"/>
                  </a:schemeClr>
                </a:gs>
                <a:gs pos="53000">
                  <a:schemeClr val="accent2">
                    <a:lumMod val="60000"/>
                    <a:lumOff val="40000"/>
                  </a:schemeClr>
                </a:gs>
                <a:gs pos="100000">
                  <a:schemeClr val="accent2">
                    <a:lumMod val="75000"/>
                  </a:schemeClr>
                </a:gs>
              </a:gsLst>
              <a:lin ang="10800000" scaled="0"/>
            </a:gradFill>
            <a:ln w="25400"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545" name="Oval 544">
              <a:extLst>
                <a:ext uri="{FF2B5EF4-FFF2-40B4-BE49-F238E27FC236}">
                  <a16:creationId xmlns:a16="http://schemas.microsoft.com/office/drawing/2014/main" id="{A4053678-7C0A-6D47-A4F6-83B83003443A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1871277" y="1576300"/>
              <a:ext cx="1125200" cy="319520"/>
            </a:xfrm>
            <a:prstGeom prst="ellipse">
              <a:avLst/>
            </a:prstGeom>
            <a:solidFill>
              <a:srgbClr val="BFBFBF"/>
            </a:soli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546" name="Freeform 545">
              <a:extLst>
                <a:ext uri="{FF2B5EF4-FFF2-40B4-BE49-F238E27FC236}">
                  <a16:creationId xmlns:a16="http://schemas.microsoft.com/office/drawing/2014/main" id="{781009C5-9EC8-6845-B35C-894740A116DC}"/>
                </a:ext>
              </a:extLst>
            </p:cNvPr>
            <p:cNvSpPr/>
            <p:nvPr/>
          </p:nvSpPr>
          <p:spPr bwMode="auto">
            <a:xfrm>
              <a:off x="2158436" y="1673602"/>
              <a:ext cx="550673" cy="162170"/>
            </a:xfrm>
            <a:custGeom>
              <a:avLst/>
              <a:gdLst>
                <a:gd name="connsiteX0" fmla="*/ 1486231 w 2944854"/>
                <a:gd name="connsiteY0" fmla="*/ 727041 h 1302232"/>
                <a:gd name="connsiteX1" fmla="*/ 257675 w 2944854"/>
                <a:gd name="connsiteY1" fmla="*/ 1302232 h 1302232"/>
                <a:gd name="connsiteX2" fmla="*/ 0 w 2944854"/>
                <a:gd name="connsiteY2" fmla="*/ 1228607 h 1302232"/>
                <a:gd name="connsiteX3" fmla="*/ 911064 w 2944854"/>
                <a:gd name="connsiteY3" fmla="*/ 837478 h 1302232"/>
                <a:gd name="connsiteX4" fmla="*/ 883456 w 2944854"/>
                <a:gd name="connsiteY4" fmla="*/ 450949 h 1302232"/>
                <a:gd name="connsiteX5" fmla="*/ 161047 w 2944854"/>
                <a:gd name="connsiteY5" fmla="*/ 119640 h 1302232"/>
                <a:gd name="connsiteX6" fmla="*/ 404917 w 2944854"/>
                <a:gd name="connsiteY6" fmla="*/ 50617 h 1302232"/>
                <a:gd name="connsiteX7" fmla="*/ 1477028 w 2944854"/>
                <a:gd name="connsiteY7" fmla="*/ 501566 h 1302232"/>
                <a:gd name="connsiteX8" fmla="*/ 2572146 w 2944854"/>
                <a:gd name="connsiteY8" fmla="*/ 0 h 1302232"/>
                <a:gd name="connsiteX9" fmla="*/ 2875834 w 2944854"/>
                <a:gd name="connsiteY9" fmla="*/ 96632 h 1302232"/>
                <a:gd name="connsiteX10" fmla="*/ 2079803 w 2944854"/>
                <a:gd name="connsiteY10" fmla="*/ 432543 h 1302232"/>
                <a:gd name="connsiteX11" fmla="*/ 2240850 w 2944854"/>
                <a:gd name="connsiteY11" fmla="*/ 920305 h 1302232"/>
                <a:gd name="connsiteX12" fmla="*/ 2944854 w 2944854"/>
                <a:gd name="connsiteY12" fmla="*/ 1228607 h 1302232"/>
                <a:gd name="connsiteX13" fmla="*/ 2733192 w 2944854"/>
                <a:gd name="connsiteY13" fmla="*/ 1297630 h 1302232"/>
                <a:gd name="connsiteX14" fmla="*/ 1486231 w 2944854"/>
                <a:gd name="connsiteY14" fmla="*/ 727041 h 1302232"/>
                <a:gd name="connsiteX0" fmla="*/ 1486231 w 2944854"/>
                <a:gd name="connsiteY0" fmla="*/ 727041 h 1316375"/>
                <a:gd name="connsiteX1" fmla="*/ 257675 w 2944854"/>
                <a:gd name="connsiteY1" fmla="*/ 1302232 h 1316375"/>
                <a:gd name="connsiteX2" fmla="*/ 0 w 2944854"/>
                <a:gd name="connsiteY2" fmla="*/ 1228607 h 1316375"/>
                <a:gd name="connsiteX3" fmla="*/ 911064 w 2944854"/>
                <a:gd name="connsiteY3" fmla="*/ 837478 h 1316375"/>
                <a:gd name="connsiteX4" fmla="*/ 883456 w 2944854"/>
                <a:gd name="connsiteY4" fmla="*/ 450949 h 1316375"/>
                <a:gd name="connsiteX5" fmla="*/ 161047 w 2944854"/>
                <a:gd name="connsiteY5" fmla="*/ 119640 h 1316375"/>
                <a:gd name="connsiteX6" fmla="*/ 404917 w 2944854"/>
                <a:gd name="connsiteY6" fmla="*/ 50617 h 1316375"/>
                <a:gd name="connsiteX7" fmla="*/ 1477028 w 2944854"/>
                <a:gd name="connsiteY7" fmla="*/ 501566 h 1316375"/>
                <a:gd name="connsiteX8" fmla="*/ 2572146 w 2944854"/>
                <a:gd name="connsiteY8" fmla="*/ 0 h 1316375"/>
                <a:gd name="connsiteX9" fmla="*/ 2875834 w 2944854"/>
                <a:gd name="connsiteY9" fmla="*/ 96632 h 1316375"/>
                <a:gd name="connsiteX10" fmla="*/ 2079803 w 2944854"/>
                <a:gd name="connsiteY10" fmla="*/ 432543 h 1316375"/>
                <a:gd name="connsiteX11" fmla="*/ 2240850 w 2944854"/>
                <a:gd name="connsiteY11" fmla="*/ 920305 h 1316375"/>
                <a:gd name="connsiteX12" fmla="*/ 2944854 w 2944854"/>
                <a:gd name="connsiteY12" fmla="*/ 1228607 h 1316375"/>
                <a:gd name="connsiteX13" fmla="*/ 2756623 w 2944854"/>
                <a:gd name="connsiteY13" fmla="*/ 1316375 h 1316375"/>
                <a:gd name="connsiteX14" fmla="*/ 1486231 w 2944854"/>
                <a:gd name="connsiteY14" fmla="*/ 727041 h 1316375"/>
                <a:gd name="connsiteX0" fmla="*/ 1486231 w 3024520"/>
                <a:gd name="connsiteY0" fmla="*/ 727041 h 1316375"/>
                <a:gd name="connsiteX1" fmla="*/ 257675 w 3024520"/>
                <a:gd name="connsiteY1" fmla="*/ 1302232 h 1316375"/>
                <a:gd name="connsiteX2" fmla="*/ 0 w 3024520"/>
                <a:gd name="connsiteY2" fmla="*/ 1228607 h 1316375"/>
                <a:gd name="connsiteX3" fmla="*/ 911064 w 3024520"/>
                <a:gd name="connsiteY3" fmla="*/ 837478 h 1316375"/>
                <a:gd name="connsiteX4" fmla="*/ 883456 w 3024520"/>
                <a:gd name="connsiteY4" fmla="*/ 450949 h 1316375"/>
                <a:gd name="connsiteX5" fmla="*/ 161047 w 3024520"/>
                <a:gd name="connsiteY5" fmla="*/ 119640 h 1316375"/>
                <a:gd name="connsiteX6" fmla="*/ 404917 w 3024520"/>
                <a:gd name="connsiteY6" fmla="*/ 50617 h 1316375"/>
                <a:gd name="connsiteX7" fmla="*/ 1477028 w 3024520"/>
                <a:gd name="connsiteY7" fmla="*/ 501566 h 1316375"/>
                <a:gd name="connsiteX8" fmla="*/ 2572146 w 3024520"/>
                <a:gd name="connsiteY8" fmla="*/ 0 h 1316375"/>
                <a:gd name="connsiteX9" fmla="*/ 2875834 w 3024520"/>
                <a:gd name="connsiteY9" fmla="*/ 96632 h 1316375"/>
                <a:gd name="connsiteX10" fmla="*/ 2079803 w 3024520"/>
                <a:gd name="connsiteY10" fmla="*/ 432543 h 1316375"/>
                <a:gd name="connsiteX11" fmla="*/ 2240850 w 3024520"/>
                <a:gd name="connsiteY11" fmla="*/ 920305 h 1316375"/>
                <a:gd name="connsiteX12" fmla="*/ 3024520 w 3024520"/>
                <a:gd name="connsiteY12" fmla="*/ 1228607 h 1316375"/>
                <a:gd name="connsiteX13" fmla="*/ 2756623 w 3024520"/>
                <a:gd name="connsiteY13" fmla="*/ 1316375 h 1316375"/>
                <a:gd name="connsiteX14" fmla="*/ 1486231 w 3024520"/>
                <a:gd name="connsiteY14" fmla="*/ 727041 h 1316375"/>
                <a:gd name="connsiteX0" fmla="*/ 1537780 w 3076069"/>
                <a:gd name="connsiteY0" fmla="*/ 727041 h 1316375"/>
                <a:gd name="connsiteX1" fmla="*/ 309224 w 3076069"/>
                <a:gd name="connsiteY1" fmla="*/ 1302232 h 1316375"/>
                <a:gd name="connsiteX2" fmla="*/ 0 w 3076069"/>
                <a:gd name="connsiteY2" fmla="*/ 1228607 h 1316375"/>
                <a:gd name="connsiteX3" fmla="*/ 962613 w 3076069"/>
                <a:gd name="connsiteY3" fmla="*/ 837478 h 1316375"/>
                <a:gd name="connsiteX4" fmla="*/ 935005 w 3076069"/>
                <a:gd name="connsiteY4" fmla="*/ 450949 h 1316375"/>
                <a:gd name="connsiteX5" fmla="*/ 212596 w 3076069"/>
                <a:gd name="connsiteY5" fmla="*/ 119640 h 1316375"/>
                <a:gd name="connsiteX6" fmla="*/ 456466 w 3076069"/>
                <a:gd name="connsiteY6" fmla="*/ 50617 h 1316375"/>
                <a:gd name="connsiteX7" fmla="*/ 1528577 w 3076069"/>
                <a:gd name="connsiteY7" fmla="*/ 501566 h 1316375"/>
                <a:gd name="connsiteX8" fmla="*/ 2623695 w 3076069"/>
                <a:gd name="connsiteY8" fmla="*/ 0 h 1316375"/>
                <a:gd name="connsiteX9" fmla="*/ 2927383 w 3076069"/>
                <a:gd name="connsiteY9" fmla="*/ 96632 h 1316375"/>
                <a:gd name="connsiteX10" fmla="*/ 2131352 w 3076069"/>
                <a:gd name="connsiteY10" fmla="*/ 432543 h 1316375"/>
                <a:gd name="connsiteX11" fmla="*/ 2292399 w 3076069"/>
                <a:gd name="connsiteY11" fmla="*/ 920305 h 1316375"/>
                <a:gd name="connsiteX12" fmla="*/ 3076069 w 3076069"/>
                <a:gd name="connsiteY12" fmla="*/ 1228607 h 1316375"/>
                <a:gd name="connsiteX13" fmla="*/ 2808172 w 3076069"/>
                <a:gd name="connsiteY13" fmla="*/ 1316375 h 1316375"/>
                <a:gd name="connsiteX14" fmla="*/ 1537780 w 3076069"/>
                <a:gd name="connsiteY14" fmla="*/ 727041 h 1316375"/>
                <a:gd name="connsiteX0" fmla="*/ 1537780 w 3076069"/>
                <a:gd name="connsiteY0" fmla="*/ 727041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27041 h 1321259"/>
                <a:gd name="connsiteX0" fmla="*/ 1537780 w 3076069"/>
                <a:gd name="connsiteY0" fmla="*/ 750825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50825 h 132125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</a:cxnLst>
              <a:rect l="l" t="t" r="r" b="b"/>
              <a:pathLst>
                <a:path w="3076069" h="1321259">
                  <a:moveTo>
                    <a:pt x="1537780" y="750825"/>
                  </a:moveTo>
                  <a:lnTo>
                    <a:pt x="313981" y="1321259"/>
                  </a:lnTo>
                  <a:lnTo>
                    <a:pt x="0" y="1228607"/>
                  </a:lnTo>
                  <a:lnTo>
                    <a:pt x="962613" y="837478"/>
                  </a:lnTo>
                  <a:lnTo>
                    <a:pt x="935005" y="450949"/>
                  </a:lnTo>
                  <a:lnTo>
                    <a:pt x="212596" y="119640"/>
                  </a:lnTo>
                  <a:lnTo>
                    <a:pt x="456466" y="50617"/>
                  </a:lnTo>
                  <a:lnTo>
                    <a:pt x="1528577" y="501566"/>
                  </a:lnTo>
                  <a:lnTo>
                    <a:pt x="2623695" y="0"/>
                  </a:lnTo>
                  <a:lnTo>
                    <a:pt x="2927383" y="96632"/>
                  </a:lnTo>
                  <a:lnTo>
                    <a:pt x="2131352" y="432543"/>
                  </a:lnTo>
                  <a:lnTo>
                    <a:pt x="2292399" y="920305"/>
                  </a:lnTo>
                  <a:lnTo>
                    <a:pt x="3076069" y="1228607"/>
                  </a:lnTo>
                  <a:lnTo>
                    <a:pt x="2808172" y="1316375"/>
                  </a:lnTo>
                  <a:lnTo>
                    <a:pt x="1537780" y="750825"/>
                  </a:lnTo>
                  <a:close/>
                </a:path>
              </a:pathLst>
            </a:custGeom>
            <a:solidFill>
              <a:schemeClr val="accent2">
                <a:lumMod val="60000"/>
                <a:lumOff val="4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547" name="Freeform 546">
              <a:extLst>
                <a:ext uri="{FF2B5EF4-FFF2-40B4-BE49-F238E27FC236}">
                  <a16:creationId xmlns:a16="http://schemas.microsoft.com/office/drawing/2014/main" id="{783B88DC-92D3-274F-ADC3-CDA346646588}"/>
                </a:ext>
              </a:extLst>
            </p:cNvPr>
            <p:cNvSpPr>
              <a:spLocks/>
            </p:cNvSpPr>
            <p:nvPr/>
          </p:nvSpPr>
          <p:spPr bwMode="auto">
            <a:xfrm>
              <a:off x="2102655" y="1633103"/>
              <a:ext cx="662444" cy="111241"/>
            </a:xfrm>
            <a:custGeom>
              <a:avLst/>
              <a:gdLst>
                <a:gd name="T0" fmla="*/ 0 w 3723451"/>
                <a:gd name="T1" fmla="*/ 27215 h 932950"/>
                <a:gd name="T2" fmla="*/ 116562 w 3723451"/>
                <a:gd name="T3" fmla="*/ 321 h 932950"/>
                <a:gd name="T4" fmla="*/ 330164 w 3723451"/>
                <a:gd name="T5" fmla="*/ 62070 h 932950"/>
                <a:gd name="T6" fmla="*/ 533943 w 3723451"/>
                <a:gd name="T7" fmla="*/ 0 h 932950"/>
                <a:gd name="T8" fmla="*/ 662444 w 3723451"/>
                <a:gd name="T9" fmla="*/ 24700 h 932950"/>
                <a:gd name="T10" fmla="*/ 566839 w 3723451"/>
                <a:gd name="T11" fmla="*/ 55072 h 932950"/>
                <a:gd name="T12" fmla="*/ 536059 w 3723451"/>
                <a:gd name="T13" fmla="*/ 46883 h 932950"/>
                <a:gd name="T14" fmla="*/ 333917 w 3723451"/>
                <a:gd name="T15" fmla="*/ 111241 h 932950"/>
                <a:gd name="T16" fmla="*/ 126604 w 3723451"/>
                <a:gd name="T17" fmla="*/ 49251 h 932950"/>
                <a:gd name="T18" fmla="*/ 93086 w 3723451"/>
                <a:gd name="T19" fmla="*/ 55941 h 932950"/>
                <a:gd name="T20" fmla="*/ 0 w 3723451"/>
                <a:gd name="T21" fmla="*/ 27215 h 93295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3723451" h="932950">
                  <a:moveTo>
                    <a:pt x="0" y="228246"/>
                  </a:moveTo>
                  <a:lnTo>
                    <a:pt x="655168" y="2690"/>
                  </a:lnTo>
                  <a:lnTo>
                    <a:pt x="1855778" y="520562"/>
                  </a:lnTo>
                  <a:lnTo>
                    <a:pt x="3001174" y="0"/>
                  </a:lnTo>
                  <a:lnTo>
                    <a:pt x="3723451" y="207149"/>
                  </a:lnTo>
                  <a:lnTo>
                    <a:pt x="3186079" y="461874"/>
                  </a:lnTo>
                  <a:lnTo>
                    <a:pt x="3013067" y="393200"/>
                  </a:lnTo>
                  <a:lnTo>
                    <a:pt x="1876873" y="932950"/>
                  </a:lnTo>
                  <a:lnTo>
                    <a:pt x="711613" y="413055"/>
                  </a:lnTo>
                  <a:lnTo>
                    <a:pt x="523214" y="469166"/>
                  </a:lnTo>
                  <a:lnTo>
                    <a:pt x="0" y="228246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548" name="Freeform 547">
              <a:extLst>
                <a:ext uri="{FF2B5EF4-FFF2-40B4-BE49-F238E27FC236}">
                  <a16:creationId xmlns:a16="http://schemas.microsoft.com/office/drawing/2014/main" id="{17716475-92B3-4745-8725-AF1572ED123E}"/>
                </a:ext>
              </a:extLst>
            </p:cNvPr>
            <p:cNvSpPr>
              <a:spLocks/>
            </p:cNvSpPr>
            <p:nvPr/>
          </p:nvSpPr>
          <p:spPr bwMode="auto">
            <a:xfrm>
              <a:off x="2536889" y="1727776"/>
              <a:ext cx="244057" cy="97040"/>
            </a:xfrm>
            <a:custGeom>
              <a:avLst/>
              <a:gdLst>
                <a:gd name="T0" fmla="*/ 0 w 1366596"/>
                <a:gd name="T1" fmla="*/ 0 h 809868"/>
                <a:gd name="T2" fmla="*/ 244057 w 1366596"/>
                <a:gd name="T3" fmla="*/ 74985 h 809868"/>
                <a:gd name="T4" fmla="*/ 154487 w 1366596"/>
                <a:gd name="T5" fmla="*/ 97040 h 809868"/>
                <a:gd name="T6" fmla="*/ 822 w 1366596"/>
                <a:gd name="T7" fmla="*/ 51277 h 809868"/>
                <a:gd name="T8" fmla="*/ 0 w 1366596"/>
                <a:gd name="T9" fmla="*/ 0 h 8098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66596" h="809868">
                  <a:moveTo>
                    <a:pt x="0" y="0"/>
                  </a:moveTo>
                  <a:lnTo>
                    <a:pt x="1366596" y="625807"/>
                  </a:lnTo>
                  <a:lnTo>
                    <a:pt x="865050" y="809868"/>
                  </a:lnTo>
                  <a:lnTo>
                    <a:pt x="4601" y="427942"/>
                  </a:lnTo>
                  <a:cubicBezTo>
                    <a:pt x="-1535" y="105836"/>
                    <a:pt x="1534" y="142647"/>
                    <a:pt x="0" y="0"/>
                  </a:cubicBez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549" name="Freeform 548">
              <a:extLst>
                <a:ext uri="{FF2B5EF4-FFF2-40B4-BE49-F238E27FC236}">
                  <a16:creationId xmlns:a16="http://schemas.microsoft.com/office/drawing/2014/main" id="{270C2F1B-E0D3-DF4C-932C-984592FD4C92}"/>
                </a:ext>
              </a:extLst>
            </p:cNvPr>
            <p:cNvSpPr>
              <a:spLocks/>
            </p:cNvSpPr>
            <p:nvPr/>
          </p:nvSpPr>
          <p:spPr bwMode="auto">
            <a:xfrm>
              <a:off x="2089977" y="1730144"/>
              <a:ext cx="240888" cy="97039"/>
            </a:xfrm>
            <a:custGeom>
              <a:avLst/>
              <a:gdLst>
                <a:gd name="T0" fmla="*/ 237599 w 1348191"/>
                <a:gd name="T1" fmla="*/ 0 h 791462"/>
                <a:gd name="T2" fmla="*/ 240888 w 1348191"/>
                <a:gd name="T3" fmla="*/ 46827 h 791462"/>
                <a:gd name="T4" fmla="*/ 87147 w 1348191"/>
                <a:gd name="T5" fmla="*/ 97039 h 791462"/>
                <a:gd name="T6" fmla="*/ 0 w 1348191"/>
                <a:gd name="T7" fmla="*/ 75036 h 791462"/>
                <a:gd name="T8" fmla="*/ 237599 w 1348191"/>
                <a:gd name="T9" fmla="*/ 0 h 79146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48191" h="791462">
                  <a:moveTo>
                    <a:pt x="1329786" y="0"/>
                  </a:moveTo>
                  <a:lnTo>
                    <a:pt x="1348191" y="381926"/>
                  </a:lnTo>
                  <a:lnTo>
                    <a:pt x="487742" y="791462"/>
                  </a:lnTo>
                  <a:lnTo>
                    <a:pt x="0" y="612002"/>
                  </a:lnTo>
                  <a:lnTo>
                    <a:pt x="1329786" y="0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cxnSp>
          <p:nvCxnSpPr>
            <p:cNvPr id="550" name="Straight Connector 549">
              <a:extLst>
                <a:ext uri="{FF2B5EF4-FFF2-40B4-BE49-F238E27FC236}">
                  <a16:creationId xmlns:a16="http://schemas.microsoft.com/office/drawing/2014/main" id="{B56DF611-280B-DE4D-8C2A-414218DCFE22}"/>
                </a:ext>
              </a:extLst>
            </p:cNvPr>
            <p:cNvCxnSpPr>
              <a:cxnSpLocks noChangeShapeType="1"/>
              <a:endCxn id="545" idx="2"/>
            </p:cNvCxnSpPr>
            <p:nvPr/>
          </p:nvCxnSpPr>
          <p:spPr bwMode="auto">
            <a:xfrm flipH="1" flipV="1">
              <a:off x="1871277" y="1737243"/>
              <a:ext cx="3169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51" name="Straight Connector 550">
              <a:extLst>
                <a:ext uri="{FF2B5EF4-FFF2-40B4-BE49-F238E27FC236}">
                  <a16:creationId xmlns:a16="http://schemas.microsoft.com/office/drawing/2014/main" id="{D126F732-036E-4343-B3ED-EF0000479E91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H="1" flipV="1">
              <a:off x="2996477" y="1734877"/>
              <a:ext cx="3171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cxnSp>
        <p:nvCxnSpPr>
          <p:cNvPr id="87130" name="Straight Connector 506">
            <a:extLst>
              <a:ext uri="{FF2B5EF4-FFF2-40B4-BE49-F238E27FC236}">
                <a16:creationId xmlns:a16="http://schemas.microsoft.com/office/drawing/2014/main" id="{5C4BDF2E-50FD-7A46-8108-C40E9879ED5F}"/>
              </a:ext>
            </a:extLst>
          </p:cNvPr>
          <p:cNvCxnSpPr>
            <a:cxnSpLocks noChangeShapeType="1"/>
          </p:cNvCxnSpPr>
          <p:nvPr/>
        </p:nvCxnSpPr>
        <p:spPr bwMode="auto">
          <a:xfrm flipH="1">
            <a:off x="7566025" y="4311650"/>
            <a:ext cx="541338" cy="2492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grpSp>
        <p:nvGrpSpPr>
          <p:cNvPr id="87131" name="Group 166">
            <a:extLst>
              <a:ext uri="{FF2B5EF4-FFF2-40B4-BE49-F238E27FC236}">
                <a16:creationId xmlns:a16="http://schemas.microsoft.com/office/drawing/2014/main" id="{54A7B240-241B-5C4F-8444-83CF60831FBF}"/>
              </a:ext>
            </a:extLst>
          </p:cNvPr>
          <p:cNvGrpSpPr>
            <a:grpSpLocks/>
          </p:cNvGrpSpPr>
          <p:nvPr/>
        </p:nvGrpSpPr>
        <p:grpSpPr bwMode="auto">
          <a:xfrm>
            <a:off x="8010525" y="4044950"/>
            <a:ext cx="649288" cy="417513"/>
            <a:chOff x="3053396" y="4304255"/>
            <a:chExt cx="648422" cy="418253"/>
          </a:xfrm>
        </p:grpSpPr>
        <p:sp>
          <p:nvSpPr>
            <p:cNvPr id="87171" name="Freeform 84">
              <a:extLst>
                <a:ext uri="{FF2B5EF4-FFF2-40B4-BE49-F238E27FC236}">
                  <a16:creationId xmlns:a16="http://schemas.microsoft.com/office/drawing/2014/main" id="{8C9B3E5F-2FA3-4142-807E-C9E70E09D232}"/>
                </a:ext>
              </a:extLst>
            </p:cNvPr>
            <p:cNvSpPr>
              <a:spLocks/>
            </p:cNvSpPr>
            <p:nvPr/>
          </p:nvSpPr>
          <p:spPr bwMode="auto">
            <a:xfrm>
              <a:off x="3053396" y="4304255"/>
              <a:ext cx="596988" cy="418253"/>
            </a:xfrm>
            <a:custGeom>
              <a:avLst/>
              <a:gdLst>
                <a:gd name="T0" fmla="*/ 2147483647 w 1036"/>
                <a:gd name="T1" fmla="*/ 2147483647 h 675"/>
                <a:gd name="T2" fmla="*/ 2147483647 w 1036"/>
                <a:gd name="T3" fmla="*/ 2147483647 h 675"/>
                <a:gd name="T4" fmla="*/ 2147483647 w 1036"/>
                <a:gd name="T5" fmla="*/ 2147483647 h 675"/>
                <a:gd name="T6" fmla="*/ 2147483647 w 1036"/>
                <a:gd name="T7" fmla="*/ 2147483647 h 675"/>
                <a:gd name="T8" fmla="*/ 2147483647 w 1036"/>
                <a:gd name="T9" fmla="*/ 2147483647 h 675"/>
                <a:gd name="T10" fmla="*/ 2147483647 w 1036"/>
                <a:gd name="T11" fmla="*/ 2147483647 h 675"/>
                <a:gd name="T12" fmla="*/ 2147483647 w 1036"/>
                <a:gd name="T13" fmla="*/ 2147483647 h 675"/>
                <a:gd name="T14" fmla="*/ 2147483647 w 1036"/>
                <a:gd name="T15" fmla="*/ 2147483647 h 675"/>
                <a:gd name="T16" fmla="*/ 2147483647 w 1036"/>
                <a:gd name="T17" fmla="*/ 2147483647 h 675"/>
                <a:gd name="T18" fmla="*/ 2147483647 w 1036"/>
                <a:gd name="T19" fmla="*/ 2147483647 h 675"/>
                <a:gd name="T20" fmla="*/ 2147483647 w 1036"/>
                <a:gd name="T21" fmla="*/ 2147483647 h 675"/>
                <a:gd name="T22" fmla="*/ 2147483647 w 1036"/>
                <a:gd name="T23" fmla="*/ 2147483647 h 675"/>
                <a:gd name="T24" fmla="*/ 2147483647 w 1036"/>
                <a:gd name="T25" fmla="*/ 2147483647 h 675"/>
                <a:gd name="T26" fmla="*/ 2147483647 w 1036"/>
                <a:gd name="T27" fmla="*/ 2147483647 h 675"/>
                <a:gd name="T28" fmla="*/ 2147483647 w 1036"/>
                <a:gd name="T29" fmla="*/ 2147483647 h 675"/>
                <a:gd name="T30" fmla="*/ 2147483647 w 1036"/>
                <a:gd name="T31" fmla="*/ 2147483647 h 675"/>
                <a:gd name="T32" fmla="*/ 2147483647 w 1036"/>
                <a:gd name="T33" fmla="*/ 2147483647 h 675"/>
                <a:gd name="T34" fmla="*/ 2147483647 w 1036"/>
                <a:gd name="T35" fmla="*/ 2147483647 h 675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036"/>
                <a:gd name="T55" fmla="*/ 0 h 675"/>
                <a:gd name="T56" fmla="*/ 1036 w 1036"/>
                <a:gd name="T57" fmla="*/ 675 h 675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036" h="675">
                  <a:moveTo>
                    <a:pt x="648" y="11"/>
                  </a:moveTo>
                  <a:cubicBezTo>
                    <a:pt x="584" y="19"/>
                    <a:pt x="464" y="33"/>
                    <a:pt x="390" y="53"/>
                  </a:cubicBezTo>
                  <a:cubicBezTo>
                    <a:pt x="316" y="73"/>
                    <a:pt x="246" y="100"/>
                    <a:pt x="206" y="129"/>
                  </a:cubicBezTo>
                  <a:cubicBezTo>
                    <a:pt x="166" y="158"/>
                    <a:pt x="183" y="201"/>
                    <a:pt x="152" y="229"/>
                  </a:cubicBezTo>
                  <a:cubicBezTo>
                    <a:pt x="121" y="257"/>
                    <a:pt x="44" y="259"/>
                    <a:pt x="22" y="297"/>
                  </a:cubicBezTo>
                  <a:cubicBezTo>
                    <a:pt x="0" y="335"/>
                    <a:pt x="0" y="427"/>
                    <a:pt x="18" y="459"/>
                  </a:cubicBezTo>
                  <a:cubicBezTo>
                    <a:pt x="36" y="491"/>
                    <a:pt x="59" y="484"/>
                    <a:pt x="132" y="489"/>
                  </a:cubicBezTo>
                  <a:cubicBezTo>
                    <a:pt x="205" y="494"/>
                    <a:pt x="380" y="478"/>
                    <a:pt x="458" y="489"/>
                  </a:cubicBezTo>
                  <a:cubicBezTo>
                    <a:pt x="536" y="500"/>
                    <a:pt x="549" y="527"/>
                    <a:pt x="598" y="555"/>
                  </a:cubicBezTo>
                  <a:cubicBezTo>
                    <a:pt x="647" y="583"/>
                    <a:pt x="707" y="639"/>
                    <a:pt x="752" y="657"/>
                  </a:cubicBezTo>
                  <a:cubicBezTo>
                    <a:pt x="797" y="675"/>
                    <a:pt x="837" y="670"/>
                    <a:pt x="870" y="661"/>
                  </a:cubicBezTo>
                  <a:cubicBezTo>
                    <a:pt x="903" y="652"/>
                    <a:pt x="932" y="639"/>
                    <a:pt x="952" y="603"/>
                  </a:cubicBezTo>
                  <a:cubicBezTo>
                    <a:pt x="972" y="567"/>
                    <a:pt x="981" y="497"/>
                    <a:pt x="992" y="445"/>
                  </a:cubicBezTo>
                  <a:cubicBezTo>
                    <a:pt x="1003" y="393"/>
                    <a:pt x="1013" y="347"/>
                    <a:pt x="1018" y="291"/>
                  </a:cubicBezTo>
                  <a:cubicBezTo>
                    <a:pt x="1023" y="235"/>
                    <a:pt x="1036" y="153"/>
                    <a:pt x="1022" y="107"/>
                  </a:cubicBezTo>
                  <a:cubicBezTo>
                    <a:pt x="1008" y="61"/>
                    <a:pt x="975" y="34"/>
                    <a:pt x="934" y="17"/>
                  </a:cubicBezTo>
                  <a:cubicBezTo>
                    <a:pt x="893" y="0"/>
                    <a:pt x="824" y="4"/>
                    <a:pt x="776" y="3"/>
                  </a:cubicBezTo>
                  <a:cubicBezTo>
                    <a:pt x="728" y="2"/>
                    <a:pt x="712" y="3"/>
                    <a:pt x="648" y="11"/>
                  </a:cubicBezTo>
                  <a:close/>
                </a:path>
              </a:pathLst>
            </a:custGeom>
            <a:solidFill>
              <a:srgbClr val="00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7172" name="TextBox 168">
              <a:extLst>
                <a:ext uri="{FF2B5EF4-FFF2-40B4-BE49-F238E27FC236}">
                  <a16:creationId xmlns:a16="http://schemas.microsoft.com/office/drawing/2014/main" id="{AA4A14CD-4676-3549-9645-FA40F21E1FA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18029" y="4323258"/>
              <a:ext cx="583789" cy="3530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>
                <a:lnSpc>
                  <a:spcPts val="1000"/>
                </a:lnSpc>
              </a:pPr>
              <a:r>
                <a:rPr lang="en-US" altLang="en-US" sz="1000"/>
                <a:t>access</a:t>
              </a:r>
            </a:p>
            <a:p>
              <a:pPr algn="ctr">
                <a:lnSpc>
                  <a:spcPts val="1000"/>
                </a:lnSpc>
              </a:pPr>
              <a:r>
                <a:rPr lang="en-US" altLang="en-US" sz="1000"/>
                <a:t>net</a:t>
              </a:r>
            </a:p>
          </p:txBody>
        </p:sp>
      </p:grpSp>
      <p:grpSp>
        <p:nvGrpSpPr>
          <p:cNvPr id="87132" name="Group 20">
            <a:extLst>
              <a:ext uri="{FF2B5EF4-FFF2-40B4-BE49-F238E27FC236}">
                <a16:creationId xmlns:a16="http://schemas.microsoft.com/office/drawing/2014/main" id="{9BF3D3FB-ABD7-2E4A-B7AC-70C9DDBF0DE4}"/>
              </a:ext>
            </a:extLst>
          </p:cNvPr>
          <p:cNvGrpSpPr>
            <a:grpSpLocks/>
          </p:cNvGrpSpPr>
          <p:nvPr/>
        </p:nvGrpSpPr>
        <p:grpSpPr bwMode="auto">
          <a:xfrm>
            <a:off x="4697413" y="2871788"/>
            <a:ext cx="2133600" cy="1082675"/>
            <a:chOff x="4696844" y="2871032"/>
            <a:chExt cx="2133865" cy="1082781"/>
          </a:xfrm>
        </p:grpSpPr>
        <p:grpSp>
          <p:nvGrpSpPr>
            <p:cNvPr id="87166" name="Group 16">
              <a:extLst>
                <a:ext uri="{FF2B5EF4-FFF2-40B4-BE49-F238E27FC236}">
                  <a16:creationId xmlns:a16="http://schemas.microsoft.com/office/drawing/2014/main" id="{7692AC7A-38EA-AE4A-A571-A8DBD900A4E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677190" y="2871032"/>
              <a:ext cx="530938" cy="338554"/>
              <a:chOff x="5573768" y="2726239"/>
              <a:chExt cx="530938" cy="338554"/>
            </a:xfrm>
          </p:grpSpPr>
          <p:sp>
            <p:nvSpPr>
              <p:cNvPr id="87169" name="Oval 14">
                <a:extLst>
                  <a:ext uri="{FF2B5EF4-FFF2-40B4-BE49-F238E27FC236}">
                    <a16:creationId xmlns:a16="http://schemas.microsoft.com/office/drawing/2014/main" id="{D14FCFE3-F054-2041-8DD3-490537397EC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573768" y="2751297"/>
                <a:ext cx="528092" cy="304800"/>
              </a:xfrm>
              <a:prstGeom prst="ellipse">
                <a:avLst/>
              </a:prstGeom>
              <a:solidFill>
                <a:srgbClr val="0000FF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87170" name="TextBox 15">
                <a:extLst>
                  <a:ext uri="{FF2B5EF4-FFF2-40B4-BE49-F238E27FC236}">
                    <a16:creationId xmlns:a16="http://schemas.microsoft.com/office/drawing/2014/main" id="{D6FFCCD5-0DC5-E44D-8D29-85F7DE3D281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5593027" y="2726239"/>
                <a:ext cx="511679" cy="3385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r>
                  <a:rPr lang="en-US" altLang="en-US" sz="1600">
                    <a:solidFill>
                      <a:schemeClr val="bg1"/>
                    </a:solidFill>
                  </a:rPr>
                  <a:t>IXP</a:t>
                </a:r>
              </a:p>
            </p:txBody>
          </p:sp>
        </p:grpSp>
        <p:cxnSp>
          <p:nvCxnSpPr>
            <p:cNvPr id="87167" name="Straight Connector 18">
              <a:extLst>
                <a:ext uri="{FF2B5EF4-FFF2-40B4-BE49-F238E27FC236}">
                  <a16:creationId xmlns:a16="http://schemas.microsoft.com/office/drawing/2014/main" id="{BF0C840A-510A-F34F-80F9-30D967F4C0AE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>
              <a:off x="4696844" y="3073933"/>
              <a:ext cx="980347" cy="3515"/>
            </a:xfrm>
            <a:prstGeom prst="line">
              <a:avLst/>
            </a:prstGeom>
            <a:noFill/>
            <a:ln w="38100">
              <a:solidFill>
                <a:srgbClr val="CC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87168" name="Straight Connector 516">
              <a:extLst>
                <a:ext uri="{FF2B5EF4-FFF2-40B4-BE49-F238E27FC236}">
                  <a16:creationId xmlns:a16="http://schemas.microsoft.com/office/drawing/2014/main" id="{A8F02E23-7A52-864A-B6B7-03290CD2332B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>
              <a:off x="6137159" y="3146857"/>
              <a:ext cx="693550" cy="806956"/>
            </a:xfrm>
            <a:prstGeom prst="line">
              <a:avLst/>
            </a:prstGeom>
            <a:noFill/>
            <a:ln w="38100">
              <a:solidFill>
                <a:srgbClr val="CC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87133" name="Group 39939">
            <a:extLst>
              <a:ext uri="{FF2B5EF4-FFF2-40B4-BE49-F238E27FC236}">
                <a16:creationId xmlns:a16="http://schemas.microsoft.com/office/drawing/2014/main" id="{6A968A68-1DE4-0C48-8F09-5343814FDE71}"/>
              </a:ext>
            </a:extLst>
          </p:cNvPr>
          <p:cNvGrpSpPr>
            <a:grpSpLocks/>
          </p:cNvGrpSpPr>
          <p:nvPr/>
        </p:nvGrpSpPr>
        <p:grpSpPr bwMode="auto">
          <a:xfrm>
            <a:off x="2384425" y="3703638"/>
            <a:ext cx="2921000" cy="1411287"/>
            <a:chOff x="2577005" y="3679131"/>
            <a:chExt cx="2919566" cy="1413453"/>
          </a:xfrm>
        </p:grpSpPr>
        <p:cxnSp>
          <p:nvCxnSpPr>
            <p:cNvPr id="87163" name="Straight Connector 7">
              <a:extLst>
                <a:ext uri="{FF2B5EF4-FFF2-40B4-BE49-F238E27FC236}">
                  <a16:creationId xmlns:a16="http://schemas.microsoft.com/office/drawing/2014/main" id="{EEE533C3-C41D-FF4C-87B0-3CBBF67019D5}"/>
                </a:ext>
              </a:extLst>
            </p:cNvPr>
            <p:cNvCxnSpPr>
              <a:cxnSpLocks noChangeShapeType="1"/>
              <a:stCxn id="395" idx="6"/>
            </p:cNvCxnSpPr>
            <p:nvPr/>
          </p:nvCxnSpPr>
          <p:spPr bwMode="auto">
            <a:xfrm>
              <a:off x="5124112" y="3679131"/>
              <a:ext cx="372459" cy="171306"/>
            </a:xfrm>
            <a:prstGeom prst="line">
              <a:avLst/>
            </a:prstGeom>
            <a:noFill/>
            <a:ln w="38100">
              <a:solidFill>
                <a:srgbClr val="CC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87164" name="Straight Connector 415">
              <a:extLst>
                <a:ext uri="{FF2B5EF4-FFF2-40B4-BE49-F238E27FC236}">
                  <a16:creationId xmlns:a16="http://schemas.microsoft.com/office/drawing/2014/main" id="{AAE615FD-3DF8-5B45-BCA2-4BC695AEDDFB}"/>
                </a:ext>
              </a:extLst>
            </p:cNvPr>
            <p:cNvCxnSpPr>
              <a:cxnSpLocks noChangeShapeType="1"/>
              <a:endCxn id="507" idx="4"/>
            </p:cNvCxnSpPr>
            <p:nvPr/>
          </p:nvCxnSpPr>
          <p:spPr bwMode="auto">
            <a:xfrm flipH="1">
              <a:off x="2577005" y="3804357"/>
              <a:ext cx="19911" cy="477551"/>
            </a:xfrm>
            <a:prstGeom prst="line">
              <a:avLst/>
            </a:prstGeom>
            <a:noFill/>
            <a:ln w="38100">
              <a:solidFill>
                <a:srgbClr val="CC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87165" name="Straight Connector 523">
              <a:extLst>
                <a:ext uri="{FF2B5EF4-FFF2-40B4-BE49-F238E27FC236}">
                  <a16:creationId xmlns:a16="http://schemas.microsoft.com/office/drawing/2014/main" id="{CD9F4499-C3EC-9948-9561-979ECACC7066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V="1">
              <a:off x="4424422" y="4626270"/>
              <a:ext cx="726759" cy="466314"/>
            </a:xfrm>
            <a:prstGeom prst="line">
              <a:avLst/>
            </a:prstGeom>
            <a:noFill/>
            <a:ln w="38100">
              <a:solidFill>
                <a:srgbClr val="CC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87134" name="Group 39937">
            <a:extLst>
              <a:ext uri="{FF2B5EF4-FFF2-40B4-BE49-F238E27FC236}">
                <a16:creationId xmlns:a16="http://schemas.microsoft.com/office/drawing/2014/main" id="{1FF94832-D109-654C-844C-63A304EFCA45}"/>
              </a:ext>
            </a:extLst>
          </p:cNvPr>
          <p:cNvGrpSpPr>
            <a:grpSpLocks/>
          </p:cNvGrpSpPr>
          <p:nvPr/>
        </p:nvGrpSpPr>
        <p:grpSpPr bwMode="auto">
          <a:xfrm>
            <a:off x="3906838" y="3883025"/>
            <a:ext cx="1379537" cy="674688"/>
            <a:chOff x="3962400" y="3676180"/>
            <a:chExt cx="1378622" cy="673930"/>
          </a:xfrm>
        </p:grpSpPr>
        <p:cxnSp>
          <p:nvCxnSpPr>
            <p:cNvPr id="87157" name="Straight Connector 515">
              <a:extLst>
                <a:ext uri="{FF2B5EF4-FFF2-40B4-BE49-F238E27FC236}">
                  <a16:creationId xmlns:a16="http://schemas.microsoft.com/office/drawing/2014/main" id="{55EF533C-A39A-C64A-BEBE-277C9ABC6716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V="1">
              <a:off x="4065677" y="4166418"/>
              <a:ext cx="194972" cy="183692"/>
            </a:xfrm>
            <a:prstGeom prst="line">
              <a:avLst/>
            </a:prstGeom>
            <a:noFill/>
            <a:ln w="38100">
              <a:solidFill>
                <a:srgbClr val="CC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grpSp>
          <p:nvGrpSpPr>
            <p:cNvPr id="87158" name="Group 518">
              <a:extLst>
                <a:ext uri="{FF2B5EF4-FFF2-40B4-BE49-F238E27FC236}">
                  <a16:creationId xmlns:a16="http://schemas.microsoft.com/office/drawing/2014/main" id="{E40B3E8F-10DD-3E43-812F-6E6F0ACFB83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993651" y="3824925"/>
              <a:ext cx="549165" cy="360218"/>
              <a:chOff x="5634518" y="2616953"/>
              <a:chExt cx="549165" cy="360218"/>
            </a:xfrm>
          </p:grpSpPr>
          <p:sp>
            <p:nvSpPr>
              <p:cNvPr id="87161" name="Oval 521">
                <a:extLst>
                  <a:ext uri="{FF2B5EF4-FFF2-40B4-BE49-F238E27FC236}">
                    <a16:creationId xmlns:a16="http://schemas.microsoft.com/office/drawing/2014/main" id="{77F4523A-25C8-CB44-928F-F576364DF65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634518" y="2672371"/>
                <a:ext cx="528092" cy="304800"/>
              </a:xfrm>
              <a:prstGeom prst="ellipse">
                <a:avLst/>
              </a:prstGeom>
              <a:solidFill>
                <a:srgbClr val="0000FF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87162" name="TextBox 522">
                <a:extLst>
                  <a:ext uri="{FF2B5EF4-FFF2-40B4-BE49-F238E27FC236}">
                    <a16:creationId xmlns:a16="http://schemas.microsoft.com/office/drawing/2014/main" id="{4CB6D07B-0719-EE4D-97FE-1A33893C376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5672004" y="2616953"/>
                <a:ext cx="511679" cy="3385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r>
                  <a:rPr lang="en-US" altLang="en-US" sz="1600">
                    <a:solidFill>
                      <a:schemeClr val="bg1"/>
                    </a:solidFill>
                  </a:rPr>
                  <a:t>IXP</a:t>
                </a:r>
              </a:p>
            </p:txBody>
          </p:sp>
        </p:grpSp>
        <p:cxnSp>
          <p:nvCxnSpPr>
            <p:cNvPr id="87159" name="Straight Connector 519">
              <a:extLst>
                <a:ext uri="{FF2B5EF4-FFF2-40B4-BE49-F238E27FC236}">
                  <a16:creationId xmlns:a16="http://schemas.microsoft.com/office/drawing/2014/main" id="{0B9A5482-5985-8641-9A83-C3BCD3E81D06}"/>
                </a:ext>
              </a:extLst>
            </p:cNvPr>
            <p:cNvCxnSpPr>
              <a:cxnSpLocks noChangeShapeType="1"/>
              <a:stCxn id="87161" idx="6"/>
              <a:endCxn id="597" idx="2"/>
            </p:cNvCxnSpPr>
            <p:nvPr/>
          </p:nvCxnSpPr>
          <p:spPr bwMode="auto">
            <a:xfrm flipV="1">
              <a:off x="4521743" y="3687971"/>
              <a:ext cx="819279" cy="344771"/>
            </a:xfrm>
            <a:prstGeom prst="line">
              <a:avLst/>
            </a:prstGeom>
            <a:noFill/>
            <a:ln w="38100">
              <a:solidFill>
                <a:srgbClr val="CC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87160" name="Straight Connector 520">
              <a:extLst>
                <a:ext uri="{FF2B5EF4-FFF2-40B4-BE49-F238E27FC236}">
                  <a16:creationId xmlns:a16="http://schemas.microsoft.com/office/drawing/2014/main" id="{684D175E-B004-3E43-A3C6-DB62671DE0B0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>
              <a:off x="3962400" y="3676180"/>
              <a:ext cx="300277" cy="203387"/>
            </a:xfrm>
            <a:prstGeom prst="line">
              <a:avLst/>
            </a:prstGeom>
            <a:noFill/>
            <a:ln w="38100">
              <a:solidFill>
                <a:srgbClr val="CC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cxnSp>
        <p:nvCxnSpPr>
          <p:cNvPr id="87135" name="Straight Connector 500">
            <a:extLst>
              <a:ext uri="{FF2B5EF4-FFF2-40B4-BE49-F238E27FC236}">
                <a16:creationId xmlns:a16="http://schemas.microsoft.com/office/drawing/2014/main" id="{008077B7-4130-4F42-A2CE-8EC87D0944E9}"/>
              </a:ext>
            </a:extLst>
          </p:cNvPr>
          <p:cNvCxnSpPr>
            <a:cxnSpLocks noChangeShapeType="1"/>
            <a:endCxn id="87138" idx="2"/>
          </p:cNvCxnSpPr>
          <p:nvPr/>
        </p:nvCxnSpPr>
        <p:spPr bwMode="auto">
          <a:xfrm>
            <a:off x="1447800" y="2921000"/>
            <a:ext cx="38100" cy="3095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7136" name="Straight Connector 501">
            <a:extLst>
              <a:ext uri="{FF2B5EF4-FFF2-40B4-BE49-F238E27FC236}">
                <a16:creationId xmlns:a16="http://schemas.microsoft.com/office/drawing/2014/main" id="{3E629166-2BD5-2A40-B5F4-3093802754DE}"/>
              </a:ext>
            </a:extLst>
          </p:cNvPr>
          <p:cNvCxnSpPr>
            <a:cxnSpLocks noChangeShapeType="1"/>
            <a:endCxn id="87138" idx="3"/>
          </p:cNvCxnSpPr>
          <p:nvPr/>
        </p:nvCxnSpPr>
        <p:spPr bwMode="auto">
          <a:xfrm>
            <a:off x="1227138" y="3201988"/>
            <a:ext cx="123825" cy="2127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7137" name="Straight Connector 514">
            <a:extLst>
              <a:ext uri="{FF2B5EF4-FFF2-40B4-BE49-F238E27FC236}">
                <a16:creationId xmlns:a16="http://schemas.microsoft.com/office/drawing/2014/main" id="{92B468EF-ABAC-9948-9B99-B225411D178E}"/>
              </a:ext>
            </a:extLst>
          </p:cNvPr>
          <p:cNvCxnSpPr>
            <a:cxnSpLocks noChangeShapeType="1"/>
            <a:endCxn id="87138" idx="5"/>
          </p:cNvCxnSpPr>
          <p:nvPr/>
        </p:nvCxnSpPr>
        <p:spPr bwMode="auto">
          <a:xfrm flipV="1">
            <a:off x="1147763" y="4298950"/>
            <a:ext cx="203200" cy="79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87138" name="Oval 517">
            <a:extLst>
              <a:ext uri="{FF2B5EF4-FFF2-40B4-BE49-F238E27FC236}">
                <a16:creationId xmlns:a16="http://schemas.microsoft.com/office/drawing/2014/main" id="{31991B56-8FC5-BC43-9107-BB8B319822A2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859631" y="3666332"/>
            <a:ext cx="1252537" cy="3810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endParaRPr lang="en-US" altLang="en-US"/>
          </a:p>
        </p:txBody>
      </p:sp>
      <p:cxnSp>
        <p:nvCxnSpPr>
          <p:cNvPr id="87139" name="Straight Connector 39941">
            <a:extLst>
              <a:ext uri="{FF2B5EF4-FFF2-40B4-BE49-F238E27FC236}">
                <a16:creationId xmlns:a16="http://schemas.microsoft.com/office/drawing/2014/main" id="{CDE831F9-2798-1246-81CD-B7A47ECA787E}"/>
              </a:ext>
            </a:extLst>
          </p:cNvPr>
          <p:cNvCxnSpPr>
            <a:cxnSpLocks noChangeShapeType="1"/>
            <a:stCxn id="87138" idx="0"/>
            <a:endCxn id="350" idx="2"/>
          </p:cNvCxnSpPr>
          <p:nvPr/>
        </p:nvCxnSpPr>
        <p:spPr bwMode="auto">
          <a:xfrm flipV="1">
            <a:off x="1676400" y="3754438"/>
            <a:ext cx="430213" cy="101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7140" name="Straight Connector 524">
            <a:extLst>
              <a:ext uri="{FF2B5EF4-FFF2-40B4-BE49-F238E27FC236}">
                <a16:creationId xmlns:a16="http://schemas.microsoft.com/office/drawing/2014/main" id="{DD7E50A8-E009-D240-8698-D6E74FFE5BE1}"/>
              </a:ext>
            </a:extLst>
          </p:cNvPr>
          <p:cNvCxnSpPr>
            <a:cxnSpLocks noChangeShapeType="1"/>
            <a:endCxn id="507" idx="2"/>
          </p:cNvCxnSpPr>
          <p:nvPr/>
        </p:nvCxnSpPr>
        <p:spPr bwMode="auto">
          <a:xfrm>
            <a:off x="1677988" y="4041775"/>
            <a:ext cx="465137" cy="34131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grpSp>
        <p:nvGrpSpPr>
          <p:cNvPr id="87141" name="Group 144">
            <a:extLst>
              <a:ext uri="{FF2B5EF4-FFF2-40B4-BE49-F238E27FC236}">
                <a16:creationId xmlns:a16="http://schemas.microsoft.com/office/drawing/2014/main" id="{66EE15D0-2981-3B48-9967-700D10FD3202}"/>
              </a:ext>
            </a:extLst>
          </p:cNvPr>
          <p:cNvGrpSpPr>
            <a:grpSpLocks/>
          </p:cNvGrpSpPr>
          <p:nvPr/>
        </p:nvGrpSpPr>
        <p:grpSpPr bwMode="auto">
          <a:xfrm>
            <a:off x="593725" y="4070350"/>
            <a:ext cx="647700" cy="417513"/>
            <a:chOff x="3053396" y="4304255"/>
            <a:chExt cx="648422" cy="418253"/>
          </a:xfrm>
        </p:grpSpPr>
        <p:sp>
          <p:nvSpPr>
            <p:cNvPr id="87155" name="Freeform 84">
              <a:extLst>
                <a:ext uri="{FF2B5EF4-FFF2-40B4-BE49-F238E27FC236}">
                  <a16:creationId xmlns:a16="http://schemas.microsoft.com/office/drawing/2014/main" id="{92CDB640-E699-C542-B910-CF37621D3FF2}"/>
                </a:ext>
              </a:extLst>
            </p:cNvPr>
            <p:cNvSpPr>
              <a:spLocks/>
            </p:cNvSpPr>
            <p:nvPr/>
          </p:nvSpPr>
          <p:spPr bwMode="auto">
            <a:xfrm>
              <a:off x="3053396" y="4304255"/>
              <a:ext cx="596988" cy="418253"/>
            </a:xfrm>
            <a:custGeom>
              <a:avLst/>
              <a:gdLst>
                <a:gd name="T0" fmla="*/ 2147483647 w 1036"/>
                <a:gd name="T1" fmla="*/ 2147483647 h 675"/>
                <a:gd name="T2" fmla="*/ 2147483647 w 1036"/>
                <a:gd name="T3" fmla="*/ 2147483647 h 675"/>
                <a:gd name="T4" fmla="*/ 2147483647 w 1036"/>
                <a:gd name="T5" fmla="*/ 2147483647 h 675"/>
                <a:gd name="T6" fmla="*/ 2147483647 w 1036"/>
                <a:gd name="T7" fmla="*/ 2147483647 h 675"/>
                <a:gd name="T8" fmla="*/ 2147483647 w 1036"/>
                <a:gd name="T9" fmla="*/ 2147483647 h 675"/>
                <a:gd name="T10" fmla="*/ 2147483647 w 1036"/>
                <a:gd name="T11" fmla="*/ 2147483647 h 675"/>
                <a:gd name="T12" fmla="*/ 2147483647 w 1036"/>
                <a:gd name="T13" fmla="*/ 2147483647 h 675"/>
                <a:gd name="T14" fmla="*/ 2147483647 w 1036"/>
                <a:gd name="T15" fmla="*/ 2147483647 h 675"/>
                <a:gd name="T16" fmla="*/ 2147483647 w 1036"/>
                <a:gd name="T17" fmla="*/ 2147483647 h 675"/>
                <a:gd name="T18" fmla="*/ 2147483647 w 1036"/>
                <a:gd name="T19" fmla="*/ 2147483647 h 675"/>
                <a:gd name="T20" fmla="*/ 2147483647 w 1036"/>
                <a:gd name="T21" fmla="*/ 2147483647 h 675"/>
                <a:gd name="T22" fmla="*/ 2147483647 w 1036"/>
                <a:gd name="T23" fmla="*/ 2147483647 h 675"/>
                <a:gd name="T24" fmla="*/ 2147483647 w 1036"/>
                <a:gd name="T25" fmla="*/ 2147483647 h 675"/>
                <a:gd name="T26" fmla="*/ 2147483647 w 1036"/>
                <a:gd name="T27" fmla="*/ 2147483647 h 675"/>
                <a:gd name="T28" fmla="*/ 2147483647 w 1036"/>
                <a:gd name="T29" fmla="*/ 2147483647 h 675"/>
                <a:gd name="T30" fmla="*/ 2147483647 w 1036"/>
                <a:gd name="T31" fmla="*/ 2147483647 h 675"/>
                <a:gd name="T32" fmla="*/ 2147483647 w 1036"/>
                <a:gd name="T33" fmla="*/ 2147483647 h 675"/>
                <a:gd name="T34" fmla="*/ 2147483647 w 1036"/>
                <a:gd name="T35" fmla="*/ 2147483647 h 675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036"/>
                <a:gd name="T55" fmla="*/ 0 h 675"/>
                <a:gd name="T56" fmla="*/ 1036 w 1036"/>
                <a:gd name="T57" fmla="*/ 675 h 675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036" h="675">
                  <a:moveTo>
                    <a:pt x="648" y="11"/>
                  </a:moveTo>
                  <a:cubicBezTo>
                    <a:pt x="584" y="19"/>
                    <a:pt x="464" y="33"/>
                    <a:pt x="390" y="53"/>
                  </a:cubicBezTo>
                  <a:cubicBezTo>
                    <a:pt x="316" y="73"/>
                    <a:pt x="246" y="100"/>
                    <a:pt x="206" y="129"/>
                  </a:cubicBezTo>
                  <a:cubicBezTo>
                    <a:pt x="166" y="158"/>
                    <a:pt x="183" y="201"/>
                    <a:pt x="152" y="229"/>
                  </a:cubicBezTo>
                  <a:cubicBezTo>
                    <a:pt x="121" y="257"/>
                    <a:pt x="44" y="259"/>
                    <a:pt x="22" y="297"/>
                  </a:cubicBezTo>
                  <a:cubicBezTo>
                    <a:pt x="0" y="335"/>
                    <a:pt x="0" y="427"/>
                    <a:pt x="18" y="459"/>
                  </a:cubicBezTo>
                  <a:cubicBezTo>
                    <a:pt x="36" y="491"/>
                    <a:pt x="59" y="484"/>
                    <a:pt x="132" y="489"/>
                  </a:cubicBezTo>
                  <a:cubicBezTo>
                    <a:pt x="205" y="494"/>
                    <a:pt x="380" y="478"/>
                    <a:pt x="458" y="489"/>
                  </a:cubicBezTo>
                  <a:cubicBezTo>
                    <a:pt x="536" y="500"/>
                    <a:pt x="549" y="527"/>
                    <a:pt x="598" y="555"/>
                  </a:cubicBezTo>
                  <a:cubicBezTo>
                    <a:pt x="647" y="583"/>
                    <a:pt x="707" y="639"/>
                    <a:pt x="752" y="657"/>
                  </a:cubicBezTo>
                  <a:cubicBezTo>
                    <a:pt x="797" y="675"/>
                    <a:pt x="837" y="670"/>
                    <a:pt x="870" y="661"/>
                  </a:cubicBezTo>
                  <a:cubicBezTo>
                    <a:pt x="903" y="652"/>
                    <a:pt x="932" y="639"/>
                    <a:pt x="952" y="603"/>
                  </a:cubicBezTo>
                  <a:cubicBezTo>
                    <a:pt x="972" y="567"/>
                    <a:pt x="981" y="497"/>
                    <a:pt x="992" y="445"/>
                  </a:cubicBezTo>
                  <a:cubicBezTo>
                    <a:pt x="1003" y="393"/>
                    <a:pt x="1013" y="347"/>
                    <a:pt x="1018" y="291"/>
                  </a:cubicBezTo>
                  <a:cubicBezTo>
                    <a:pt x="1023" y="235"/>
                    <a:pt x="1036" y="153"/>
                    <a:pt x="1022" y="107"/>
                  </a:cubicBezTo>
                  <a:cubicBezTo>
                    <a:pt x="1008" y="61"/>
                    <a:pt x="975" y="34"/>
                    <a:pt x="934" y="17"/>
                  </a:cubicBezTo>
                  <a:cubicBezTo>
                    <a:pt x="893" y="0"/>
                    <a:pt x="824" y="4"/>
                    <a:pt x="776" y="3"/>
                  </a:cubicBezTo>
                  <a:cubicBezTo>
                    <a:pt x="728" y="2"/>
                    <a:pt x="712" y="3"/>
                    <a:pt x="648" y="11"/>
                  </a:cubicBezTo>
                  <a:close/>
                </a:path>
              </a:pathLst>
            </a:custGeom>
            <a:solidFill>
              <a:srgbClr val="00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7156" name="TextBox 146">
              <a:extLst>
                <a:ext uri="{FF2B5EF4-FFF2-40B4-BE49-F238E27FC236}">
                  <a16:creationId xmlns:a16="http://schemas.microsoft.com/office/drawing/2014/main" id="{3B27014E-6800-6E4E-BCCF-A4D25F6CEE8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18029" y="4323258"/>
              <a:ext cx="583789" cy="3530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>
                <a:lnSpc>
                  <a:spcPts val="1000"/>
                </a:lnSpc>
              </a:pPr>
              <a:r>
                <a:rPr lang="en-US" altLang="en-US" sz="1000"/>
                <a:t>access</a:t>
              </a:r>
            </a:p>
            <a:p>
              <a:pPr algn="ctr">
                <a:lnSpc>
                  <a:spcPts val="1000"/>
                </a:lnSpc>
              </a:pPr>
              <a:r>
                <a:rPr lang="en-US" altLang="en-US" sz="1000"/>
                <a:t>net</a:t>
              </a:r>
            </a:p>
          </p:txBody>
        </p:sp>
      </p:grpSp>
      <p:grpSp>
        <p:nvGrpSpPr>
          <p:cNvPr id="87142" name="Group 131">
            <a:extLst>
              <a:ext uri="{FF2B5EF4-FFF2-40B4-BE49-F238E27FC236}">
                <a16:creationId xmlns:a16="http://schemas.microsoft.com/office/drawing/2014/main" id="{CEA4D3DB-7A4D-D840-886F-EB884126723E}"/>
              </a:ext>
            </a:extLst>
          </p:cNvPr>
          <p:cNvGrpSpPr>
            <a:grpSpLocks/>
          </p:cNvGrpSpPr>
          <p:nvPr/>
        </p:nvGrpSpPr>
        <p:grpSpPr bwMode="auto">
          <a:xfrm>
            <a:off x="669925" y="3041650"/>
            <a:ext cx="647700" cy="417513"/>
            <a:chOff x="3053396" y="4304255"/>
            <a:chExt cx="648422" cy="418253"/>
          </a:xfrm>
        </p:grpSpPr>
        <p:sp>
          <p:nvSpPr>
            <p:cNvPr id="87153" name="Freeform 84">
              <a:extLst>
                <a:ext uri="{FF2B5EF4-FFF2-40B4-BE49-F238E27FC236}">
                  <a16:creationId xmlns:a16="http://schemas.microsoft.com/office/drawing/2014/main" id="{A37BA9EB-E825-3541-BF8E-284F1C5E3C9B}"/>
                </a:ext>
              </a:extLst>
            </p:cNvPr>
            <p:cNvSpPr>
              <a:spLocks/>
            </p:cNvSpPr>
            <p:nvPr/>
          </p:nvSpPr>
          <p:spPr bwMode="auto">
            <a:xfrm>
              <a:off x="3053396" y="4304255"/>
              <a:ext cx="596988" cy="418253"/>
            </a:xfrm>
            <a:custGeom>
              <a:avLst/>
              <a:gdLst>
                <a:gd name="T0" fmla="*/ 2147483647 w 1036"/>
                <a:gd name="T1" fmla="*/ 2147483647 h 675"/>
                <a:gd name="T2" fmla="*/ 2147483647 w 1036"/>
                <a:gd name="T3" fmla="*/ 2147483647 h 675"/>
                <a:gd name="T4" fmla="*/ 2147483647 w 1036"/>
                <a:gd name="T5" fmla="*/ 2147483647 h 675"/>
                <a:gd name="T6" fmla="*/ 2147483647 w 1036"/>
                <a:gd name="T7" fmla="*/ 2147483647 h 675"/>
                <a:gd name="T8" fmla="*/ 2147483647 w 1036"/>
                <a:gd name="T9" fmla="*/ 2147483647 h 675"/>
                <a:gd name="T10" fmla="*/ 2147483647 w 1036"/>
                <a:gd name="T11" fmla="*/ 2147483647 h 675"/>
                <a:gd name="T12" fmla="*/ 2147483647 w 1036"/>
                <a:gd name="T13" fmla="*/ 2147483647 h 675"/>
                <a:gd name="T14" fmla="*/ 2147483647 w 1036"/>
                <a:gd name="T15" fmla="*/ 2147483647 h 675"/>
                <a:gd name="T16" fmla="*/ 2147483647 w 1036"/>
                <a:gd name="T17" fmla="*/ 2147483647 h 675"/>
                <a:gd name="T18" fmla="*/ 2147483647 w 1036"/>
                <a:gd name="T19" fmla="*/ 2147483647 h 675"/>
                <a:gd name="T20" fmla="*/ 2147483647 w 1036"/>
                <a:gd name="T21" fmla="*/ 2147483647 h 675"/>
                <a:gd name="T22" fmla="*/ 2147483647 w 1036"/>
                <a:gd name="T23" fmla="*/ 2147483647 h 675"/>
                <a:gd name="T24" fmla="*/ 2147483647 w 1036"/>
                <a:gd name="T25" fmla="*/ 2147483647 h 675"/>
                <a:gd name="T26" fmla="*/ 2147483647 w 1036"/>
                <a:gd name="T27" fmla="*/ 2147483647 h 675"/>
                <a:gd name="T28" fmla="*/ 2147483647 w 1036"/>
                <a:gd name="T29" fmla="*/ 2147483647 h 675"/>
                <a:gd name="T30" fmla="*/ 2147483647 w 1036"/>
                <a:gd name="T31" fmla="*/ 2147483647 h 675"/>
                <a:gd name="T32" fmla="*/ 2147483647 w 1036"/>
                <a:gd name="T33" fmla="*/ 2147483647 h 675"/>
                <a:gd name="T34" fmla="*/ 2147483647 w 1036"/>
                <a:gd name="T35" fmla="*/ 2147483647 h 675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036"/>
                <a:gd name="T55" fmla="*/ 0 h 675"/>
                <a:gd name="T56" fmla="*/ 1036 w 1036"/>
                <a:gd name="T57" fmla="*/ 675 h 675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036" h="675">
                  <a:moveTo>
                    <a:pt x="648" y="11"/>
                  </a:moveTo>
                  <a:cubicBezTo>
                    <a:pt x="584" y="19"/>
                    <a:pt x="464" y="33"/>
                    <a:pt x="390" y="53"/>
                  </a:cubicBezTo>
                  <a:cubicBezTo>
                    <a:pt x="316" y="73"/>
                    <a:pt x="246" y="100"/>
                    <a:pt x="206" y="129"/>
                  </a:cubicBezTo>
                  <a:cubicBezTo>
                    <a:pt x="166" y="158"/>
                    <a:pt x="183" y="201"/>
                    <a:pt x="152" y="229"/>
                  </a:cubicBezTo>
                  <a:cubicBezTo>
                    <a:pt x="121" y="257"/>
                    <a:pt x="44" y="259"/>
                    <a:pt x="22" y="297"/>
                  </a:cubicBezTo>
                  <a:cubicBezTo>
                    <a:pt x="0" y="335"/>
                    <a:pt x="0" y="427"/>
                    <a:pt x="18" y="459"/>
                  </a:cubicBezTo>
                  <a:cubicBezTo>
                    <a:pt x="36" y="491"/>
                    <a:pt x="59" y="484"/>
                    <a:pt x="132" y="489"/>
                  </a:cubicBezTo>
                  <a:cubicBezTo>
                    <a:pt x="205" y="494"/>
                    <a:pt x="380" y="478"/>
                    <a:pt x="458" y="489"/>
                  </a:cubicBezTo>
                  <a:cubicBezTo>
                    <a:pt x="536" y="500"/>
                    <a:pt x="549" y="527"/>
                    <a:pt x="598" y="555"/>
                  </a:cubicBezTo>
                  <a:cubicBezTo>
                    <a:pt x="647" y="583"/>
                    <a:pt x="707" y="639"/>
                    <a:pt x="752" y="657"/>
                  </a:cubicBezTo>
                  <a:cubicBezTo>
                    <a:pt x="797" y="675"/>
                    <a:pt x="837" y="670"/>
                    <a:pt x="870" y="661"/>
                  </a:cubicBezTo>
                  <a:cubicBezTo>
                    <a:pt x="903" y="652"/>
                    <a:pt x="932" y="639"/>
                    <a:pt x="952" y="603"/>
                  </a:cubicBezTo>
                  <a:cubicBezTo>
                    <a:pt x="972" y="567"/>
                    <a:pt x="981" y="497"/>
                    <a:pt x="992" y="445"/>
                  </a:cubicBezTo>
                  <a:cubicBezTo>
                    <a:pt x="1003" y="393"/>
                    <a:pt x="1013" y="347"/>
                    <a:pt x="1018" y="291"/>
                  </a:cubicBezTo>
                  <a:cubicBezTo>
                    <a:pt x="1023" y="235"/>
                    <a:pt x="1036" y="153"/>
                    <a:pt x="1022" y="107"/>
                  </a:cubicBezTo>
                  <a:cubicBezTo>
                    <a:pt x="1008" y="61"/>
                    <a:pt x="975" y="34"/>
                    <a:pt x="934" y="17"/>
                  </a:cubicBezTo>
                  <a:cubicBezTo>
                    <a:pt x="893" y="0"/>
                    <a:pt x="824" y="4"/>
                    <a:pt x="776" y="3"/>
                  </a:cubicBezTo>
                  <a:cubicBezTo>
                    <a:pt x="728" y="2"/>
                    <a:pt x="712" y="3"/>
                    <a:pt x="648" y="11"/>
                  </a:cubicBezTo>
                  <a:close/>
                </a:path>
              </a:pathLst>
            </a:custGeom>
            <a:solidFill>
              <a:srgbClr val="00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7154" name="TextBox 133">
              <a:extLst>
                <a:ext uri="{FF2B5EF4-FFF2-40B4-BE49-F238E27FC236}">
                  <a16:creationId xmlns:a16="http://schemas.microsoft.com/office/drawing/2014/main" id="{A75FEE09-08F2-C346-A59A-0F626A653AD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18029" y="4323258"/>
              <a:ext cx="583789" cy="3530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>
                <a:lnSpc>
                  <a:spcPts val="1000"/>
                </a:lnSpc>
              </a:pPr>
              <a:r>
                <a:rPr lang="en-US" altLang="en-US" sz="1000"/>
                <a:t>access</a:t>
              </a:r>
            </a:p>
            <a:p>
              <a:pPr algn="ctr">
                <a:lnSpc>
                  <a:spcPts val="1000"/>
                </a:lnSpc>
              </a:pPr>
              <a:r>
                <a:rPr lang="en-US" altLang="en-US" sz="1000"/>
                <a:t>net</a:t>
              </a:r>
            </a:p>
          </p:txBody>
        </p:sp>
      </p:grpSp>
      <p:grpSp>
        <p:nvGrpSpPr>
          <p:cNvPr id="87143" name="Group 153">
            <a:extLst>
              <a:ext uri="{FF2B5EF4-FFF2-40B4-BE49-F238E27FC236}">
                <a16:creationId xmlns:a16="http://schemas.microsoft.com/office/drawing/2014/main" id="{D10AB19A-B049-A249-90E5-B59D75AC100A}"/>
              </a:ext>
            </a:extLst>
          </p:cNvPr>
          <p:cNvGrpSpPr>
            <a:grpSpLocks/>
          </p:cNvGrpSpPr>
          <p:nvPr/>
        </p:nvGrpSpPr>
        <p:grpSpPr bwMode="auto">
          <a:xfrm>
            <a:off x="1050925" y="2647950"/>
            <a:ext cx="647700" cy="417513"/>
            <a:chOff x="3053396" y="4304255"/>
            <a:chExt cx="648422" cy="418253"/>
          </a:xfrm>
        </p:grpSpPr>
        <p:sp>
          <p:nvSpPr>
            <p:cNvPr id="87151" name="Freeform 84">
              <a:extLst>
                <a:ext uri="{FF2B5EF4-FFF2-40B4-BE49-F238E27FC236}">
                  <a16:creationId xmlns:a16="http://schemas.microsoft.com/office/drawing/2014/main" id="{4F7CD4D8-5BE0-3F4F-B8A6-910FA0CBD35B}"/>
                </a:ext>
              </a:extLst>
            </p:cNvPr>
            <p:cNvSpPr>
              <a:spLocks/>
            </p:cNvSpPr>
            <p:nvPr/>
          </p:nvSpPr>
          <p:spPr bwMode="auto">
            <a:xfrm>
              <a:off x="3053396" y="4304255"/>
              <a:ext cx="596988" cy="418253"/>
            </a:xfrm>
            <a:custGeom>
              <a:avLst/>
              <a:gdLst>
                <a:gd name="T0" fmla="*/ 2147483647 w 1036"/>
                <a:gd name="T1" fmla="*/ 2147483647 h 675"/>
                <a:gd name="T2" fmla="*/ 2147483647 w 1036"/>
                <a:gd name="T3" fmla="*/ 2147483647 h 675"/>
                <a:gd name="T4" fmla="*/ 2147483647 w 1036"/>
                <a:gd name="T5" fmla="*/ 2147483647 h 675"/>
                <a:gd name="T6" fmla="*/ 2147483647 w 1036"/>
                <a:gd name="T7" fmla="*/ 2147483647 h 675"/>
                <a:gd name="T8" fmla="*/ 2147483647 w 1036"/>
                <a:gd name="T9" fmla="*/ 2147483647 h 675"/>
                <a:gd name="T10" fmla="*/ 2147483647 w 1036"/>
                <a:gd name="T11" fmla="*/ 2147483647 h 675"/>
                <a:gd name="T12" fmla="*/ 2147483647 w 1036"/>
                <a:gd name="T13" fmla="*/ 2147483647 h 675"/>
                <a:gd name="T14" fmla="*/ 2147483647 w 1036"/>
                <a:gd name="T15" fmla="*/ 2147483647 h 675"/>
                <a:gd name="T16" fmla="*/ 2147483647 w 1036"/>
                <a:gd name="T17" fmla="*/ 2147483647 h 675"/>
                <a:gd name="T18" fmla="*/ 2147483647 w 1036"/>
                <a:gd name="T19" fmla="*/ 2147483647 h 675"/>
                <a:gd name="T20" fmla="*/ 2147483647 w 1036"/>
                <a:gd name="T21" fmla="*/ 2147483647 h 675"/>
                <a:gd name="T22" fmla="*/ 2147483647 w 1036"/>
                <a:gd name="T23" fmla="*/ 2147483647 h 675"/>
                <a:gd name="T24" fmla="*/ 2147483647 w 1036"/>
                <a:gd name="T25" fmla="*/ 2147483647 h 675"/>
                <a:gd name="T26" fmla="*/ 2147483647 w 1036"/>
                <a:gd name="T27" fmla="*/ 2147483647 h 675"/>
                <a:gd name="T28" fmla="*/ 2147483647 w 1036"/>
                <a:gd name="T29" fmla="*/ 2147483647 h 675"/>
                <a:gd name="T30" fmla="*/ 2147483647 w 1036"/>
                <a:gd name="T31" fmla="*/ 2147483647 h 675"/>
                <a:gd name="T32" fmla="*/ 2147483647 w 1036"/>
                <a:gd name="T33" fmla="*/ 2147483647 h 675"/>
                <a:gd name="T34" fmla="*/ 2147483647 w 1036"/>
                <a:gd name="T35" fmla="*/ 2147483647 h 675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036"/>
                <a:gd name="T55" fmla="*/ 0 h 675"/>
                <a:gd name="T56" fmla="*/ 1036 w 1036"/>
                <a:gd name="T57" fmla="*/ 675 h 675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036" h="675">
                  <a:moveTo>
                    <a:pt x="648" y="11"/>
                  </a:moveTo>
                  <a:cubicBezTo>
                    <a:pt x="584" y="19"/>
                    <a:pt x="464" y="33"/>
                    <a:pt x="390" y="53"/>
                  </a:cubicBezTo>
                  <a:cubicBezTo>
                    <a:pt x="316" y="73"/>
                    <a:pt x="246" y="100"/>
                    <a:pt x="206" y="129"/>
                  </a:cubicBezTo>
                  <a:cubicBezTo>
                    <a:pt x="166" y="158"/>
                    <a:pt x="183" y="201"/>
                    <a:pt x="152" y="229"/>
                  </a:cubicBezTo>
                  <a:cubicBezTo>
                    <a:pt x="121" y="257"/>
                    <a:pt x="44" y="259"/>
                    <a:pt x="22" y="297"/>
                  </a:cubicBezTo>
                  <a:cubicBezTo>
                    <a:pt x="0" y="335"/>
                    <a:pt x="0" y="427"/>
                    <a:pt x="18" y="459"/>
                  </a:cubicBezTo>
                  <a:cubicBezTo>
                    <a:pt x="36" y="491"/>
                    <a:pt x="59" y="484"/>
                    <a:pt x="132" y="489"/>
                  </a:cubicBezTo>
                  <a:cubicBezTo>
                    <a:pt x="205" y="494"/>
                    <a:pt x="380" y="478"/>
                    <a:pt x="458" y="489"/>
                  </a:cubicBezTo>
                  <a:cubicBezTo>
                    <a:pt x="536" y="500"/>
                    <a:pt x="549" y="527"/>
                    <a:pt x="598" y="555"/>
                  </a:cubicBezTo>
                  <a:cubicBezTo>
                    <a:pt x="647" y="583"/>
                    <a:pt x="707" y="639"/>
                    <a:pt x="752" y="657"/>
                  </a:cubicBezTo>
                  <a:cubicBezTo>
                    <a:pt x="797" y="675"/>
                    <a:pt x="837" y="670"/>
                    <a:pt x="870" y="661"/>
                  </a:cubicBezTo>
                  <a:cubicBezTo>
                    <a:pt x="903" y="652"/>
                    <a:pt x="932" y="639"/>
                    <a:pt x="952" y="603"/>
                  </a:cubicBezTo>
                  <a:cubicBezTo>
                    <a:pt x="972" y="567"/>
                    <a:pt x="981" y="497"/>
                    <a:pt x="992" y="445"/>
                  </a:cubicBezTo>
                  <a:cubicBezTo>
                    <a:pt x="1003" y="393"/>
                    <a:pt x="1013" y="347"/>
                    <a:pt x="1018" y="291"/>
                  </a:cubicBezTo>
                  <a:cubicBezTo>
                    <a:pt x="1023" y="235"/>
                    <a:pt x="1036" y="153"/>
                    <a:pt x="1022" y="107"/>
                  </a:cubicBezTo>
                  <a:cubicBezTo>
                    <a:pt x="1008" y="61"/>
                    <a:pt x="975" y="34"/>
                    <a:pt x="934" y="17"/>
                  </a:cubicBezTo>
                  <a:cubicBezTo>
                    <a:pt x="893" y="0"/>
                    <a:pt x="824" y="4"/>
                    <a:pt x="776" y="3"/>
                  </a:cubicBezTo>
                  <a:cubicBezTo>
                    <a:pt x="728" y="2"/>
                    <a:pt x="712" y="3"/>
                    <a:pt x="648" y="11"/>
                  </a:cubicBezTo>
                  <a:close/>
                </a:path>
              </a:pathLst>
            </a:custGeom>
            <a:solidFill>
              <a:srgbClr val="00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7152" name="TextBox 155">
              <a:extLst>
                <a:ext uri="{FF2B5EF4-FFF2-40B4-BE49-F238E27FC236}">
                  <a16:creationId xmlns:a16="http://schemas.microsoft.com/office/drawing/2014/main" id="{C7E37D85-D07D-F742-AA3E-8F7788E6A27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18029" y="4323258"/>
              <a:ext cx="583789" cy="3530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>
                <a:lnSpc>
                  <a:spcPts val="1000"/>
                </a:lnSpc>
              </a:pPr>
              <a:r>
                <a:rPr lang="en-US" altLang="en-US" sz="1000"/>
                <a:t>access</a:t>
              </a:r>
            </a:p>
            <a:p>
              <a:pPr algn="ctr">
                <a:lnSpc>
                  <a:spcPts val="1000"/>
                </a:lnSpc>
              </a:pPr>
              <a:r>
                <a:rPr lang="en-US" altLang="en-US" sz="1000"/>
                <a:t>net</a:t>
              </a:r>
            </a:p>
          </p:txBody>
        </p:sp>
      </p:grpSp>
      <p:cxnSp>
        <p:nvCxnSpPr>
          <p:cNvPr id="87144" name="Straight Connector 509">
            <a:extLst>
              <a:ext uri="{FF2B5EF4-FFF2-40B4-BE49-F238E27FC236}">
                <a16:creationId xmlns:a16="http://schemas.microsoft.com/office/drawing/2014/main" id="{605C8912-DD8E-124D-8D47-F55B1DE5269B}"/>
              </a:ext>
            </a:extLst>
          </p:cNvPr>
          <p:cNvCxnSpPr>
            <a:cxnSpLocks noChangeShapeType="1"/>
            <a:endCxn id="87146" idx="5"/>
          </p:cNvCxnSpPr>
          <p:nvPr/>
        </p:nvCxnSpPr>
        <p:spPr bwMode="auto">
          <a:xfrm flipH="1" flipV="1">
            <a:off x="5084763" y="5684838"/>
            <a:ext cx="520700" cy="1698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7145" name="Straight Connector 511">
            <a:extLst>
              <a:ext uri="{FF2B5EF4-FFF2-40B4-BE49-F238E27FC236}">
                <a16:creationId xmlns:a16="http://schemas.microsoft.com/office/drawing/2014/main" id="{A961F3ED-1B0C-244B-A30F-75DD8711FC93}"/>
              </a:ext>
            </a:extLst>
          </p:cNvPr>
          <p:cNvCxnSpPr>
            <a:cxnSpLocks noChangeShapeType="1"/>
          </p:cNvCxnSpPr>
          <p:nvPr/>
        </p:nvCxnSpPr>
        <p:spPr bwMode="auto">
          <a:xfrm flipV="1">
            <a:off x="3389313" y="5689600"/>
            <a:ext cx="306387" cy="1651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87146" name="Oval 6">
            <a:extLst>
              <a:ext uri="{FF2B5EF4-FFF2-40B4-BE49-F238E27FC236}">
                <a16:creationId xmlns:a16="http://schemas.microsoft.com/office/drawing/2014/main" id="{2387DE70-42E0-B241-80FE-F36575C40D2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40100" y="5359400"/>
            <a:ext cx="2044700" cy="3810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endParaRPr lang="en-US" altLang="en-US"/>
          </a:p>
        </p:txBody>
      </p:sp>
      <p:sp>
        <p:nvSpPr>
          <p:cNvPr id="87147" name="TextBox 9">
            <a:extLst>
              <a:ext uri="{FF2B5EF4-FFF2-40B4-BE49-F238E27FC236}">
                <a16:creationId xmlns:a16="http://schemas.microsoft.com/office/drawing/2014/main" id="{6A210FE5-EFAC-7E4B-9575-1CB4D6C4C3C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56000" y="5334000"/>
            <a:ext cx="15875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2000" i="1"/>
              <a:t>regional net</a:t>
            </a:r>
          </a:p>
        </p:txBody>
      </p:sp>
      <p:sp>
        <p:nvSpPr>
          <p:cNvPr id="87148" name="Oval 11">
            <a:extLst>
              <a:ext uri="{FF2B5EF4-FFF2-40B4-BE49-F238E27FC236}">
                <a16:creationId xmlns:a16="http://schemas.microsoft.com/office/drawing/2014/main" id="{6ADA2927-0C20-3848-B0AC-A930387F32D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66900" y="3429000"/>
            <a:ext cx="6096000" cy="673100"/>
          </a:xfrm>
          <a:prstGeom prst="ellipse">
            <a:avLst/>
          </a:prstGeom>
          <a:solidFill>
            <a:srgbClr val="FF6600">
              <a:alpha val="70195"/>
            </a:srgbClr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endParaRPr lang="en-US" altLang="en-US"/>
          </a:p>
        </p:txBody>
      </p:sp>
      <p:sp>
        <p:nvSpPr>
          <p:cNvPr id="87149" name="TextBox 13">
            <a:extLst>
              <a:ext uri="{FF2B5EF4-FFF2-40B4-BE49-F238E27FC236}">
                <a16:creationId xmlns:a16="http://schemas.microsoft.com/office/drawing/2014/main" id="{F375237D-B514-BD47-B9F4-D2E3D3D40D0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13088" y="3541713"/>
            <a:ext cx="3627437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i="1">
                <a:solidFill>
                  <a:schemeClr val="bg1"/>
                </a:solidFill>
              </a:rPr>
              <a:t>Content provider network</a:t>
            </a:r>
          </a:p>
        </p:txBody>
      </p:sp>
      <p:sp>
        <p:nvSpPr>
          <p:cNvPr id="87150" name="Rectangle 3">
            <a:extLst>
              <a:ext uri="{FF2B5EF4-FFF2-40B4-BE49-F238E27FC236}">
                <a16:creationId xmlns:a16="http://schemas.microsoft.com/office/drawing/2014/main" id="{ADA89A45-9F47-AE43-B805-67D84096E91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5775" y="1011238"/>
            <a:ext cx="8204200" cy="673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75000"/>
              <a:buFont typeface="Wingdings" pitchFamily="2" charset="2"/>
              <a:buNone/>
            </a:pPr>
            <a:r>
              <a:rPr lang="en-US" altLang="en-US" dirty="0">
                <a:latin typeface="Gill Sans MT" panose="020B0502020104020203" pitchFamily="34" charset="77"/>
              </a:rPr>
              <a:t>… and content provider networks  (e.g., Google, Microsoft,   Akamai) may run their own network, to bring services, content close to end users – </a:t>
            </a:r>
            <a:r>
              <a:rPr lang="en-US" altLang="en-US" b="1" dirty="0">
                <a:solidFill>
                  <a:srgbClr val="ECA171"/>
                </a:solidFill>
                <a:latin typeface="Gill Sans MT" panose="020B0502020104020203" pitchFamily="34" charset="77"/>
              </a:rPr>
              <a:t>overlay</a:t>
            </a:r>
            <a:r>
              <a:rPr lang="en-US" altLang="en-US" dirty="0">
                <a:latin typeface="Gill Sans MT" panose="020B0502020104020203" pitchFamily="34" charset="77"/>
              </a:rPr>
              <a:t> networks</a:t>
            </a: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5" name="Footer Placeholder 2">
            <a:extLst>
              <a:ext uri="{FF2B5EF4-FFF2-40B4-BE49-F238E27FC236}">
                <a16:creationId xmlns:a16="http://schemas.microsoft.com/office/drawing/2014/main" id="{BAD10169-1143-6D46-90C0-9BE6D530680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200">
                <a:latin typeface="Tahoma" panose="020B0604030504040204" pitchFamily="34" charset="0"/>
              </a:rPr>
              <a:t>Introduction</a:t>
            </a:r>
          </a:p>
        </p:txBody>
      </p:sp>
      <p:sp>
        <p:nvSpPr>
          <p:cNvPr id="21506" name="Rectangle 2">
            <a:extLst>
              <a:ext uri="{FF2B5EF4-FFF2-40B4-BE49-F238E27FC236}">
                <a16:creationId xmlns:a16="http://schemas.microsoft.com/office/drawing/2014/main" id="{BFF40EBA-17A6-A24B-814D-06C84492113A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212725" y="190500"/>
            <a:ext cx="8745924" cy="936625"/>
          </a:xfrm>
        </p:spPr>
        <p:txBody>
          <a:bodyPr/>
          <a:lstStyle/>
          <a:p>
            <a:pPr eaLnBrk="1" hangingPunct="1"/>
            <a:r>
              <a:rPr lang="en-US" altLang="en-US" sz="3600" dirty="0">
                <a:ea typeface="ＭＳ Ｐゴシック" panose="020B0600070205080204" pitchFamily="34" charset="-128"/>
              </a:rPr>
              <a:t>What i</a:t>
            </a:r>
            <a:r>
              <a:rPr lang="en-US" altLang="ja-JP" sz="3600" dirty="0">
                <a:ea typeface="ＭＳ Ｐゴシック" panose="020B0600070205080204" pitchFamily="34" charset="-128"/>
              </a:rPr>
              <a:t>s the Internet: </a:t>
            </a:r>
            <a:r>
              <a:rPr lang="ja-JP" altLang="en-US" sz="3600">
                <a:ea typeface="ＭＳ Ｐゴシック" panose="020B0600070205080204" pitchFamily="34" charset="-128"/>
              </a:rPr>
              <a:t>“</a:t>
            </a:r>
            <a:r>
              <a:rPr lang="en-US" altLang="ja-JP" sz="3600" dirty="0">
                <a:ea typeface="ＭＳ Ｐゴシック" panose="020B0600070205080204" pitchFamily="34" charset="-128"/>
              </a:rPr>
              <a:t>nuts and bolts</a:t>
            </a:r>
            <a:r>
              <a:rPr lang="ja-JP" altLang="en-US" sz="3600">
                <a:ea typeface="ＭＳ Ｐゴシック" panose="020B0600070205080204" pitchFamily="34" charset="-128"/>
              </a:rPr>
              <a:t>”</a:t>
            </a:r>
            <a:r>
              <a:rPr lang="en-US" altLang="ja-JP" sz="3600" dirty="0">
                <a:ea typeface="ＭＳ Ｐゴシック" panose="020B0600070205080204" pitchFamily="34" charset="-128"/>
              </a:rPr>
              <a:t> view</a:t>
            </a:r>
            <a:endParaRPr lang="en-US" altLang="en-US" dirty="0">
              <a:ea typeface="ＭＳ Ｐゴシック" panose="020B0600070205080204" pitchFamily="34" charset="-128"/>
            </a:endParaRPr>
          </a:p>
        </p:txBody>
      </p:sp>
      <p:sp>
        <p:nvSpPr>
          <p:cNvPr id="4099" name="Rectangle 3">
            <a:extLst>
              <a:ext uri="{FF2B5EF4-FFF2-40B4-BE49-F238E27FC236}">
                <a16:creationId xmlns:a16="http://schemas.microsoft.com/office/drawing/2014/main" id="{FEE0E873-7AA1-3E48-8371-511AD41703DD}"/>
              </a:ext>
            </a:extLst>
          </p:cNvPr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1705232" y="1436688"/>
            <a:ext cx="3731956" cy="1479507"/>
          </a:xfrm>
        </p:spPr>
        <p:txBody>
          <a:bodyPr/>
          <a:lstStyle/>
          <a:p>
            <a:pPr marL="287338" indent="-287338" eaLnBrk="1" hangingPunct="1">
              <a:spcBef>
                <a:spcPct val="15000"/>
              </a:spcBef>
            </a:pPr>
            <a:r>
              <a:rPr lang="en-US" altLang="en-US" sz="2400" dirty="0">
                <a:ea typeface="ＭＳ Ｐゴシック" panose="020B0600070205080204" pitchFamily="34" charset="-128"/>
              </a:rPr>
              <a:t>billions of connected computing devices: </a:t>
            </a:r>
          </a:p>
          <a:p>
            <a:pPr marL="631825" lvl="1" indent="-231775" eaLnBrk="1" hangingPunct="1">
              <a:spcBef>
                <a:spcPct val="15000"/>
              </a:spcBef>
            </a:pPr>
            <a:r>
              <a:rPr lang="en-US" altLang="en-US" i="1" dirty="0">
                <a:solidFill>
                  <a:srgbClr val="CC0000"/>
                </a:solidFill>
                <a:ea typeface="ＭＳ Ｐゴシック" panose="020B0600070205080204" pitchFamily="34" charset="-128"/>
              </a:rPr>
              <a:t>hosts </a:t>
            </a:r>
            <a:r>
              <a:rPr lang="en-US" altLang="en-US" i="1" dirty="0">
                <a:ea typeface="ＭＳ Ｐゴシック" panose="020B0600070205080204" pitchFamily="34" charset="-128"/>
              </a:rPr>
              <a:t>=</a:t>
            </a:r>
            <a:r>
              <a:rPr lang="en-US" altLang="en-US" i="1" dirty="0">
                <a:solidFill>
                  <a:srgbClr val="CC0000"/>
                </a:solidFill>
                <a:ea typeface="ＭＳ Ｐゴシック" panose="020B0600070205080204" pitchFamily="34" charset="-128"/>
              </a:rPr>
              <a:t> end systems</a:t>
            </a:r>
            <a:r>
              <a:rPr lang="en-US" altLang="en-US" i="1" dirty="0">
                <a:solidFill>
                  <a:srgbClr val="FF0000"/>
                </a:solidFill>
                <a:ea typeface="ＭＳ Ｐゴシック" panose="020B0600070205080204" pitchFamily="34" charset="-128"/>
              </a:rPr>
              <a:t> </a:t>
            </a:r>
          </a:p>
          <a:p>
            <a:pPr marL="631825" lvl="1" indent="-231775" eaLnBrk="1" hangingPunct="1"/>
            <a:r>
              <a:rPr lang="en-US" altLang="en-US" dirty="0">
                <a:ea typeface="Arial" panose="020B0604020202020204" pitchFamily="34" charset="0"/>
              </a:rPr>
              <a:t>running </a:t>
            </a:r>
            <a:r>
              <a:rPr lang="en-US" altLang="en-US" i="1" dirty="0">
                <a:solidFill>
                  <a:srgbClr val="CC0000"/>
                </a:solidFill>
                <a:ea typeface="Arial" panose="020B0604020202020204" pitchFamily="34" charset="0"/>
              </a:rPr>
              <a:t>network apps</a:t>
            </a:r>
            <a:endParaRPr lang="en-US" altLang="en-US" dirty="0">
              <a:solidFill>
                <a:srgbClr val="CC0000"/>
              </a:solidFill>
              <a:ea typeface="Arial" panose="020B0604020202020204" pitchFamily="34" charset="0"/>
            </a:endParaRPr>
          </a:p>
        </p:txBody>
      </p:sp>
      <p:sp>
        <p:nvSpPr>
          <p:cNvPr id="4766" name="Rectangle 670">
            <a:extLst>
              <a:ext uri="{FF2B5EF4-FFF2-40B4-BE49-F238E27FC236}">
                <a16:creationId xmlns:a16="http://schemas.microsoft.com/office/drawing/2014/main" id="{84D41FBD-4A56-E045-9F89-179927387C9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68463" y="3152775"/>
            <a:ext cx="3368675" cy="1884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287338" indent="-28733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628650" indent="-233363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</a:pPr>
            <a:r>
              <a:rPr lang="en-US" altLang="en-US" i="1" dirty="0">
                <a:solidFill>
                  <a:srgbClr val="CC0000"/>
                </a:solidFill>
                <a:latin typeface="Gill Sans MT" panose="020B0502020104020203" pitchFamily="34" charset="77"/>
              </a:rPr>
              <a:t>communication links</a:t>
            </a:r>
            <a:endParaRPr lang="en-US" altLang="en-US" dirty="0">
              <a:solidFill>
                <a:srgbClr val="CC0000"/>
              </a:solidFill>
              <a:latin typeface="Gill Sans MT" panose="020B0502020104020203" pitchFamily="34" charset="77"/>
            </a:endParaRPr>
          </a:p>
          <a:p>
            <a:pPr lvl="1">
              <a:lnSpc>
                <a:spcPct val="80000"/>
              </a:lnSpc>
              <a:spcBef>
                <a:spcPct val="10000"/>
              </a:spcBef>
              <a:buClr>
                <a:srgbClr val="000099"/>
              </a:buClr>
              <a:buFont typeface="Arial" panose="020B0604020202020204" pitchFamily="34" charset="0"/>
              <a:buChar char="•"/>
            </a:pPr>
            <a:r>
              <a:rPr lang="en-US" altLang="en-US" dirty="0">
                <a:latin typeface="Gill Sans MT" panose="020B0502020104020203" pitchFamily="34" charset="77"/>
              </a:rPr>
              <a:t>fiber, copper, radio, satellite</a:t>
            </a:r>
          </a:p>
          <a:p>
            <a:pPr lvl="1">
              <a:lnSpc>
                <a:spcPct val="80000"/>
              </a:lnSpc>
              <a:spcBef>
                <a:spcPct val="10000"/>
              </a:spcBef>
              <a:buClr>
                <a:srgbClr val="000099"/>
              </a:buClr>
              <a:buFont typeface="Arial" panose="020B0604020202020204" pitchFamily="34" charset="0"/>
              <a:buChar char="•"/>
            </a:pPr>
            <a:r>
              <a:rPr lang="en-US" altLang="en-US" dirty="0">
                <a:latin typeface="Gill Sans MT" panose="020B0502020104020203" pitchFamily="34" charset="77"/>
              </a:rPr>
              <a:t>transmission rate: </a:t>
            </a:r>
            <a:r>
              <a:rPr lang="en-US" altLang="en-US" i="1" dirty="0">
                <a:solidFill>
                  <a:srgbClr val="CC0000"/>
                </a:solidFill>
                <a:latin typeface="Gill Sans MT" panose="020B0502020104020203" pitchFamily="34" charset="77"/>
              </a:rPr>
              <a:t>bandwidth</a:t>
            </a:r>
            <a:endParaRPr lang="en-US" altLang="en-US" dirty="0">
              <a:solidFill>
                <a:srgbClr val="CC0000"/>
              </a:solidFill>
              <a:latin typeface="Gill Sans MT" panose="020B0502020104020203" pitchFamily="34" charset="77"/>
            </a:endParaRPr>
          </a:p>
        </p:txBody>
      </p:sp>
      <p:sp>
        <p:nvSpPr>
          <p:cNvPr id="4767" name="Rectangle 671">
            <a:extLst>
              <a:ext uri="{FF2B5EF4-FFF2-40B4-BE49-F238E27FC236}">
                <a16:creationId xmlns:a16="http://schemas.microsoft.com/office/drawing/2014/main" id="{4F7664B2-0AA4-6646-B1D3-E41B887E237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60525" y="5143500"/>
            <a:ext cx="3779838" cy="1550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287338" indent="-287338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charset="2"/>
              <a:buChar char="§"/>
              <a:defRPr/>
            </a:pPr>
            <a:r>
              <a:rPr lang="en-US" i="1" dirty="0">
                <a:solidFill>
                  <a:srgbClr val="CC0000"/>
                </a:solidFill>
                <a:latin typeface="Gill Sans MT" charset="0"/>
                <a:ea typeface="ＭＳ Ｐゴシック" charset="0"/>
                <a:cs typeface="ＭＳ Ｐゴシック" charset="0"/>
              </a:rPr>
              <a:t>switches:</a:t>
            </a:r>
            <a:r>
              <a:rPr lang="en-US" dirty="0">
                <a:latin typeface="Gill Sans MT" charset="0"/>
                <a:ea typeface="ＭＳ Ｐゴシック" charset="0"/>
                <a:cs typeface="ＭＳ Ｐゴシック" charset="0"/>
              </a:rPr>
              <a:t> forward chunks of data (packets)</a:t>
            </a:r>
          </a:p>
          <a:p>
            <a:pPr marL="628650" lvl="1" indent="-233363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Arial"/>
              <a:buChar char="•"/>
              <a:defRPr/>
            </a:pPr>
            <a:r>
              <a:rPr lang="en-US" i="1" dirty="0">
                <a:solidFill>
                  <a:srgbClr val="C00000"/>
                </a:solidFill>
                <a:latin typeface="Gill Sans MT" charset="0"/>
                <a:ea typeface="ＭＳ Ｐゴシック" charset="0"/>
                <a:cs typeface="ＭＳ Ｐゴシック" charset="0"/>
              </a:rPr>
              <a:t>routers</a:t>
            </a:r>
            <a:r>
              <a:rPr lang="en-US" dirty="0">
                <a:latin typeface="Gill Sans MT" charset="0"/>
                <a:ea typeface="ＭＳ Ｐゴシック" charset="0"/>
                <a:cs typeface="ＭＳ Ｐゴシック" charset="0"/>
              </a:rPr>
              <a:t> and </a:t>
            </a:r>
            <a:r>
              <a:rPr lang="en-US" i="1" dirty="0">
                <a:solidFill>
                  <a:srgbClr val="C00000"/>
                </a:solidFill>
                <a:latin typeface="Gill Sans MT" charset="0"/>
                <a:ea typeface="ＭＳ Ｐゴシック" charset="0"/>
                <a:cs typeface="ＭＳ Ｐゴシック" charset="0"/>
              </a:rPr>
              <a:t>switches</a:t>
            </a:r>
          </a:p>
          <a:p>
            <a:pPr marL="231775" indent="-231775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75000"/>
              <a:defRPr/>
            </a:pPr>
            <a:endParaRPr lang="en-US" dirty="0">
              <a:latin typeface="Gill Sans MT" charset="0"/>
              <a:ea typeface="ＭＳ Ｐゴシック" charset="0"/>
              <a:cs typeface="ＭＳ Ｐゴシック" charset="0"/>
            </a:endParaRPr>
          </a:p>
        </p:txBody>
      </p:sp>
      <p:grpSp>
        <p:nvGrpSpPr>
          <p:cNvPr id="2" name="Group 842">
            <a:extLst>
              <a:ext uri="{FF2B5EF4-FFF2-40B4-BE49-F238E27FC236}">
                <a16:creationId xmlns:a16="http://schemas.microsoft.com/office/drawing/2014/main" id="{0FE09369-0FB4-B146-A42B-15635A86D9BE}"/>
              </a:ext>
            </a:extLst>
          </p:cNvPr>
          <p:cNvGrpSpPr>
            <a:grpSpLocks/>
          </p:cNvGrpSpPr>
          <p:nvPr/>
        </p:nvGrpSpPr>
        <p:grpSpPr bwMode="auto">
          <a:xfrm>
            <a:off x="338138" y="3454400"/>
            <a:ext cx="1573212" cy="1060450"/>
            <a:chOff x="98" y="2320"/>
            <a:chExt cx="991" cy="668"/>
          </a:xfrm>
        </p:grpSpPr>
        <p:sp>
          <p:nvSpPr>
            <p:cNvPr id="22205" name="Text Box 666">
              <a:extLst>
                <a:ext uri="{FF2B5EF4-FFF2-40B4-BE49-F238E27FC236}">
                  <a16:creationId xmlns:a16="http://schemas.microsoft.com/office/drawing/2014/main" id="{636CF9EE-B7BF-174A-9694-DE9E3E4CFE9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64" y="2728"/>
              <a:ext cx="383" cy="2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>
                <a:lnSpc>
                  <a:spcPct val="75000"/>
                </a:lnSpc>
              </a:pPr>
              <a:r>
                <a:rPr lang="en-US" altLang="en-US" sz="1400"/>
                <a:t>wired</a:t>
              </a:r>
            </a:p>
            <a:p>
              <a:pPr>
                <a:lnSpc>
                  <a:spcPct val="75000"/>
                </a:lnSpc>
              </a:pPr>
              <a:r>
                <a:rPr lang="en-US" altLang="en-US" sz="1400"/>
                <a:t>links</a:t>
              </a:r>
            </a:p>
          </p:txBody>
        </p:sp>
        <p:sp>
          <p:nvSpPr>
            <p:cNvPr id="22206" name="Text Box 669">
              <a:extLst>
                <a:ext uri="{FF2B5EF4-FFF2-40B4-BE49-F238E27FC236}">
                  <a16:creationId xmlns:a16="http://schemas.microsoft.com/office/drawing/2014/main" id="{1AEAFFAD-25DD-8642-BA91-182445B9961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69" y="2465"/>
              <a:ext cx="520" cy="2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>
                <a:lnSpc>
                  <a:spcPct val="75000"/>
                </a:lnSpc>
              </a:pPr>
              <a:r>
                <a:rPr lang="en-US" altLang="en-US" sz="1400"/>
                <a:t>wireless</a:t>
              </a:r>
            </a:p>
            <a:p>
              <a:pPr>
                <a:lnSpc>
                  <a:spcPct val="75000"/>
                </a:lnSpc>
              </a:pPr>
              <a:r>
                <a:rPr lang="en-US" altLang="en-US" sz="1400"/>
                <a:t>links</a:t>
              </a:r>
            </a:p>
          </p:txBody>
        </p:sp>
        <p:grpSp>
          <p:nvGrpSpPr>
            <p:cNvPr id="22207" name="Group 819">
              <a:extLst>
                <a:ext uri="{FF2B5EF4-FFF2-40B4-BE49-F238E27FC236}">
                  <a16:creationId xmlns:a16="http://schemas.microsoft.com/office/drawing/2014/main" id="{CCFA36AC-7816-B444-9233-011061DD5E2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85" y="2320"/>
              <a:ext cx="201" cy="282"/>
              <a:chOff x="742" y="2409"/>
              <a:chExt cx="576" cy="881"/>
            </a:xfrm>
          </p:grpSpPr>
          <p:grpSp>
            <p:nvGrpSpPr>
              <p:cNvPr id="22212" name="Group 820">
                <a:extLst>
                  <a:ext uri="{FF2B5EF4-FFF2-40B4-BE49-F238E27FC236}">
                    <a16:creationId xmlns:a16="http://schemas.microsoft.com/office/drawing/2014/main" id="{1EA448C2-073B-6E42-98FB-230712F32966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832" y="2643"/>
                <a:ext cx="376" cy="647"/>
                <a:chOff x="3130" y="3288"/>
                <a:chExt cx="410" cy="742"/>
              </a:xfrm>
            </p:grpSpPr>
            <p:sp>
              <p:nvSpPr>
                <p:cNvPr id="22215" name="Line 270">
                  <a:extLst>
                    <a:ext uri="{FF2B5EF4-FFF2-40B4-BE49-F238E27FC236}">
                      <a16:creationId xmlns:a16="http://schemas.microsoft.com/office/drawing/2014/main" id="{6847688C-E277-3A45-A573-B7C0826D6FA8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H="1">
                  <a:off x="3130" y="3288"/>
                  <a:ext cx="205" cy="672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en-US"/>
                </a:p>
              </p:txBody>
            </p:sp>
            <p:sp>
              <p:nvSpPr>
                <p:cNvPr id="22216" name="Line 271">
                  <a:extLst>
                    <a:ext uri="{FF2B5EF4-FFF2-40B4-BE49-F238E27FC236}">
                      <a16:creationId xmlns:a16="http://schemas.microsoft.com/office/drawing/2014/main" id="{B2956F55-7295-A149-A122-BF5DA7B8A194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335" y="3288"/>
                  <a:ext cx="205" cy="669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en-US"/>
                </a:p>
              </p:txBody>
            </p:sp>
            <p:sp>
              <p:nvSpPr>
                <p:cNvPr id="22217" name="Line 272">
                  <a:extLst>
                    <a:ext uri="{FF2B5EF4-FFF2-40B4-BE49-F238E27FC236}">
                      <a16:creationId xmlns:a16="http://schemas.microsoft.com/office/drawing/2014/main" id="{56A42998-131A-9A45-927E-A1F982A5B2BC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130" y="3957"/>
                  <a:ext cx="205" cy="73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en-US"/>
                </a:p>
              </p:txBody>
            </p:sp>
            <p:sp>
              <p:nvSpPr>
                <p:cNvPr id="22218" name="Line 273">
                  <a:extLst>
                    <a:ext uri="{FF2B5EF4-FFF2-40B4-BE49-F238E27FC236}">
                      <a16:creationId xmlns:a16="http://schemas.microsoft.com/office/drawing/2014/main" id="{53222217-CD3F-4D42-B77D-1718DD6443E5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H="1">
                  <a:off x="3335" y="3957"/>
                  <a:ext cx="205" cy="73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en-US"/>
                </a:p>
              </p:txBody>
            </p:sp>
            <p:sp>
              <p:nvSpPr>
                <p:cNvPr id="22219" name="Line 274">
                  <a:extLst>
                    <a:ext uri="{FF2B5EF4-FFF2-40B4-BE49-F238E27FC236}">
                      <a16:creationId xmlns:a16="http://schemas.microsoft.com/office/drawing/2014/main" id="{E9EA4BD8-547C-0541-8FE9-2C8D146F8F1A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335" y="3303"/>
                  <a:ext cx="0" cy="727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en-US"/>
                </a:p>
              </p:txBody>
            </p:sp>
            <p:sp>
              <p:nvSpPr>
                <p:cNvPr id="22220" name="Line 275">
                  <a:extLst>
                    <a:ext uri="{FF2B5EF4-FFF2-40B4-BE49-F238E27FC236}">
                      <a16:creationId xmlns:a16="http://schemas.microsoft.com/office/drawing/2014/main" id="{BDE13BDF-DFCD-EB49-BF13-87C76ECA6CFA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3130" y="3888"/>
                  <a:ext cx="205" cy="72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en-US"/>
                </a:p>
              </p:txBody>
            </p:sp>
            <p:sp>
              <p:nvSpPr>
                <p:cNvPr id="22221" name="Line 276">
                  <a:extLst>
                    <a:ext uri="{FF2B5EF4-FFF2-40B4-BE49-F238E27FC236}">
                      <a16:creationId xmlns:a16="http://schemas.microsoft.com/office/drawing/2014/main" id="{D95DC8C8-4716-AD4E-BBC9-EF266A746EB1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H="1" flipV="1">
                  <a:off x="3335" y="3888"/>
                  <a:ext cx="205" cy="69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en-US"/>
                </a:p>
              </p:txBody>
            </p:sp>
            <p:sp>
              <p:nvSpPr>
                <p:cNvPr id="22222" name="Line 277">
                  <a:extLst>
                    <a:ext uri="{FF2B5EF4-FFF2-40B4-BE49-F238E27FC236}">
                      <a16:creationId xmlns:a16="http://schemas.microsoft.com/office/drawing/2014/main" id="{15C72256-E9FC-664F-81C2-5A95161CF665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217" y="3668"/>
                  <a:ext cx="118" cy="55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en-US"/>
                </a:p>
              </p:txBody>
            </p:sp>
            <p:sp>
              <p:nvSpPr>
                <p:cNvPr id="22223" name="Line 278">
                  <a:extLst>
                    <a:ext uri="{FF2B5EF4-FFF2-40B4-BE49-F238E27FC236}">
                      <a16:creationId xmlns:a16="http://schemas.microsoft.com/office/drawing/2014/main" id="{AFF0B941-62D2-284F-8D89-C17C5895B72F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3335" y="3668"/>
                  <a:ext cx="124" cy="55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en-US"/>
                </a:p>
              </p:txBody>
            </p:sp>
            <p:sp>
              <p:nvSpPr>
                <p:cNvPr id="22224" name="Line 279">
                  <a:extLst>
                    <a:ext uri="{FF2B5EF4-FFF2-40B4-BE49-F238E27FC236}">
                      <a16:creationId xmlns:a16="http://schemas.microsoft.com/office/drawing/2014/main" id="{D083578E-9AFD-AC4C-B542-65AFB72FBC90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178" y="3766"/>
                  <a:ext cx="152" cy="75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en-US"/>
                </a:p>
              </p:txBody>
            </p:sp>
            <p:sp>
              <p:nvSpPr>
                <p:cNvPr id="22225" name="Line 280">
                  <a:extLst>
                    <a:ext uri="{FF2B5EF4-FFF2-40B4-BE49-F238E27FC236}">
                      <a16:creationId xmlns:a16="http://schemas.microsoft.com/office/drawing/2014/main" id="{F5ED1896-10A1-3544-927E-9BA67976278F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3335" y="3781"/>
                  <a:ext cx="153" cy="66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en-US"/>
                </a:p>
              </p:txBody>
            </p:sp>
            <p:sp>
              <p:nvSpPr>
                <p:cNvPr id="22226" name="Line 281">
                  <a:extLst>
                    <a:ext uri="{FF2B5EF4-FFF2-40B4-BE49-F238E27FC236}">
                      <a16:creationId xmlns:a16="http://schemas.microsoft.com/office/drawing/2014/main" id="{E564E3F2-E09A-274D-A1B8-2CA39B289833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3335" y="3567"/>
                  <a:ext cx="78" cy="27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en-US"/>
                </a:p>
              </p:txBody>
            </p:sp>
            <p:sp>
              <p:nvSpPr>
                <p:cNvPr id="22227" name="Line 282">
                  <a:extLst>
                    <a:ext uri="{FF2B5EF4-FFF2-40B4-BE49-F238E27FC236}">
                      <a16:creationId xmlns:a16="http://schemas.microsoft.com/office/drawing/2014/main" id="{6483CC75-F19E-2A42-A0C4-CC87BADD5EF6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3335" y="3428"/>
                  <a:ext cx="49" cy="21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en-US"/>
                </a:p>
              </p:txBody>
            </p:sp>
            <p:sp>
              <p:nvSpPr>
                <p:cNvPr id="22228" name="Line 283">
                  <a:extLst>
                    <a:ext uri="{FF2B5EF4-FFF2-40B4-BE49-F238E27FC236}">
                      <a16:creationId xmlns:a16="http://schemas.microsoft.com/office/drawing/2014/main" id="{D5BA8784-BF75-0C4E-90D6-197FB53B70C6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247" y="3558"/>
                  <a:ext cx="95" cy="36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en-US"/>
                </a:p>
              </p:txBody>
            </p:sp>
            <p:sp>
              <p:nvSpPr>
                <p:cNvPr id="22229" name="Line 284">
                  <a:extLst>
                    <a:ext uri="{FF2B5EF4-FFF2-40B4-BE49-F238E27FC236}">
                      <a16:creationId xmlns:a16="http://schemas.microsoft.com/office/drawing/2014/main" id="{AE74AADE-21E0-9949-A7A2-174CA5FC02B0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289" y="3422"/>
                  <a:ext cx="55" cy="36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en-US"/>
                </a:p>
              </p:txBody>
            </p:sp>
          </p:grpSp>
          <p:pic>
            <p:nvPicPr>
              <p:cNvPr id="22213" name="Picture 836" descr="cell_tower_radiation copy">
                <a:extLst>
                  <a:ext uri="{FF2B5EF4-FFF2-40B4-BE49-F238E27FC236}">
                    <a16:creationId xmlns:a16="http://schemas.microsoft.com/office/drawing/2014/main" id="{3AD499E4-3AD8-1549-9742-E2F4F95ED5DD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742" y="2409"/>
                <a:ext cx="576" cy="46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22214" name="Oval 837">
                <a:extLst>
                  <a:ext uri="{FF2B5EF4-FFF2-40B4-BE49-F238E27FC236}">
                    <a16:creationId xmlns:a16="http://schemas.microsoft.com/office/drawing/2014/main" id="{F04813B9-61F8-1945-9D8D-351289B2EE4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86" y="2596"/>
                <a:ext cx="66" cy="69"/>
              </a:xfrm>
              <a:prstGeom prst="ellipse">
                <a:avLst/>
              </a:prstGeom>
              <a:solidFill>
                <a:schemeClr val="tx2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</p:grpSp>
        <p:grpSp>
          <p:nvGrpSpPr>
            <p:cNvPr id="22208" name="Group 838">
              <a:extLst>
                <a:ext uri="{FF2B5EF4-FFF2-40B4-BE49-F238E27FC236}">
                  <a16:creationId xmlns:a16="http://schemas.microsoft.com/office/drawing/2014/main" id="{8D6E6055-8541-A649-93C4-330514CC7D9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98" y="2444"/>
              <a:ext cx="355" cy="265"/>
              <a:chOff x="2967" y="478"/>
              <a:chExt cx="788" cy="625"/>
            </a:xfrm>
          </p:grpSpPr>
          <p:pic>
            <p:nvPicPr>
              <p:cNvPr id="22210" name="Picture 839" descr="access_point_stylized_small">
                <a:extLst>
                  <a:ext uri="{FF2B5EF4-FFF2-40B4-BE49-F238E27FC236}">
                    <a16:creationId xmlns:a16="http://schemas.microsoft.com/office/drawing/2014/main" id="{374EF631-226D-A74A-A326-119FA67574C9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012" y="559"/>
                <a:ext cx="576" cy="5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22211" name="Picture 840" descr="antenna_radiation_stylized">
                <a:extLst>
                  <a:ext uri="{FF2B5EF4-FFF2-40B4-BE49-F238E27FC236}">
                    <a16:creationId xmlns:a16="http://schemas.microsoft.com/office/drawing/2014/main" id="{78D7DC69-8304-594C-BD60-61A48B1BDB2A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5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967" y="478"/>
                <a:ext cx="788" cy="1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sp>
          <p:nvSpPr>
            <p:cNvPr id="22209" name="Line 841">
              <a:extLst>
                <a:ext uri="{FF2B5EF4-FFF2-40B4-BE49-F238E27FC236}">
                  <a16:creationId xmlns:a16="http://schemas.microsoft.com/office/drawing/2014/main" id="{53EF8DE1-5114-5349-A2E5-C9367D9F6CD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8" y="2830"/>
              <a:ext cx="26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6" name="Group 852">
            <a:extLst>
              <a:ext uri="{FF2B5EF4-FFF2-40B4-BE49-F238E27FC236}">
                <a16:creationId xmlns:a16="http://schemas.microsoft.com/office/drawing/2014/main" id="{EF9B7ABE-B81C-9E45-8F97-9A381C3D7500}"/>
              </a:ext>
            </a:extLst>
          </p:cNvPr>
          <p:cNvGrpSpPr>
            <a:grpSpLocks/>
          </p:cNvGrpSpPr>
          <p:nvPr/>
        </p:nvGrpSpPr>
        <p:grpSpPr bwMode="auto">
          <a:xfrm>
            <a:off x="633413" y="5253038"/>
            <a:ext cx="646112" cy="477837"/>
            <a:chOff x="293" y="3440"/>
            <a:chExt cx="407" cy="301"/>
          </a:xfrm>
        </p:grpSpPr>
        <p:sp>
          <p:nvSpPr>
            <p:cNvPr id="22195" name="Text Box 662">
              <a:extLst>
                <a:ext uri="{FF2B5EF4-FFF2-40B4-BE49-F238E27FC236}">
                  <a16:creationId xmlns:a16="http://schemas.microsoft.com/office/drawing/2014/main" id="{EF42EB89-EB77-104F-966D-FB3AF660452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93" y="3549"/>
              <a:ext cx="407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r>
                <a:rPr lang="en-US" altLang="en-US" sz="1400"/>
                <a:t>router</a:t>
              </a:r>
            </a:p>
          </p:txBody>
        </p:sp>
        <p:grpSp>
          <p:nvGrpSpPr>
            <p:cNvPr id="22196" name="Group 843">
              <a:extLst>
                <a:ext uri="{FF2B5EF4-FFF2-40B4-BE49-F238E27FC236}">
                  <a16:creationId xmlns:a16="http://schemas.microsoft.com/office/drawing/2014/main" id="{F21222BF-D76F-4641-BF4D-27A1F39E47A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37" y="3440"/>
              <a:ext cx="306" cy="128"/>
              <a:chOff x="4650" y="1129"/>
              <a:chExt cx="246" cy="95"/>
            </a:xfrm>
          </p:grpSpPr>
          <p:sp>
            <p:nvSpPr>
              <p:cNvPr id="22197" name="Oval 407">
                <a:extLst>
                  <a:ext uri="{FF2B5EF4-FFF2-40B4-BE49-F238E27FC236}">
                    <a16:creationId xmlns:a16="http://schemas.microsoft.com/office/drawing/2014/main" id="{9405D9B5-8A6A-E240-9B0B-62D0DC4C365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51" y="1171"/>
                <a:ext cx="244" cy="53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2198" name="Rectangle 410">
                <a:extLst>
                  <a:ext uri="{FF2B5EF4-FFF2-40B4-BE49-F238E27FC236}">
                    <a16:creationId xmlns:a16="http://schemas.microsoft.com/office/drawing/2014/main" id="{FAD6D554-CC12-F84E-A6F5-0439218A010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51" y="1165"/>
                <a:ext cx="245" cy="33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/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2199" name="Oval 411">
                <a:extLst>
                  <a:ext uri="{FF2B5EF4-FFF2-40B4-BE49-F238E27FC236}">
                    <a16:creationId xmlns:a16="http://schemas.microsoft.com/office/drawing/2014/main" id="{5CD30E53-8BC1-8F4B-B00A-1E9071BFC9F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50" y="1129"/>
                <a:ext cx="244" cy="62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grpSp>
            <p:nvGrpSpPr>
              <p:cNvPr id="22200" name="Group 847">
                <a:extLst>
                  <a:ext uri="{FF2B5EF4-FFF2-40B4-BE49-F238E27FC236}">
                    <a16:creationId xmlns:a16="http://schemas.microsoft.com/office/drawing/2014/main" id="{48A5D17E-AAA5-684A-A23A-87CB1A3854CC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699" y="1145"/>
                <a:ext cx="138" cy="29"/>
                <a:chOff x="2468" y="1332"/>
                <a:chExt cx="310" cy="60"/>
              </a:xfrm>
            </p:grpSpPr>
            <p:sp>
              <p:nvSpPr>
                <p:cNvPr id="22203" name="Freeform 848">
                  <a:extLst>
                    <a:ext uri="{FF2B5EF4-FFF2-40B4-BE49-F238E27FC236}">
                      <a16:creationId xmlns:a16="http://schemas.microsoft.com/office/drawing/2014/main" id="{0F26A748-8695-A24E-85AE-6111E8F85F64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270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2204" name="Freeform 849">
                  <a:extLst>
                    <a:ext uri="{FF2B5EF4-FFF2-40B4-BE49-F238E27FC236}">
                      <a16:creationId xmlns:a16="http://schemas.microsoft.com/office/drawing/2014/main" id="{E67F0153-73C6-F84F-948F-85D2A7AD3E12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270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22201" name="Line 850">
                <a:extLst>
                  <a:ext uri="{FF2B5EF4-FFF2-40B4-BE49-F238E27FC236}">
                    <a16:creationId xmlns:a16="http://schemas.microsoft.com/office/drawing/2014/main" id="{D98596BD-F339-5F47-BFFC-540FE5BE709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651" y="1158"/>
                <a:ext cx="0" cy="4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202" name="Line 851">
                <a:extLst>
                  <a:ext uri="{FF2B5EF4-FFF2-40B4-BE49-F238E27FC236}">
                    <a16:creationId xmlns:a16="http://schemas.microsoft.com/office/drawing/2014/main" id="{7292DAEC-FC28-2C4F-BF82-DD96AE86835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894" y="1160"/>
                <a:ext cx="0" cy="4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</p:grpSp>
      <p:pic>
        <p:nvPicPr>
          <p:cNvPr id="21512" name="Picture 853" descr="underline_base">
            <a:extLst>
              <a:ext uri="{FF2B5EF4-FFF2-40B4-BE49-F238E27FC236}">
                <a16:creationId xmlns:a16="http://schemas.microsoft.com/office/drawing/2014/main" id="{8D50A69E-4288-B043-9420-37BA945EEF1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0200" y="889000"/>
            <a:ext cx="8228013" cy="141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3439" name="Group 1201">
            <a:extLst>
              <a:ext uri="{FF2B5EF4-FFF2-40B4-BE49-F238E27FC236}">
                <a16:creationId xmlns:a16="http://schemas.microsoft.com/office/drawing/2014/main" id="{82D8DF93-064C-174C-AF6B-2DD442AD4F31}"/>
              </a:ext>
            </a:extLst>
          </p:cNvPr>
          <p:cNvGrpSpPr>
            <a:grpSpLocks/>
          </p:cNvGrpSpPr>
          <p:nvPr/>
        </p:nvGrpSpPr>
        <p:grpSpPr bwMode="auto">
          <a:xfrm>
            <a:off x="333375" y="1322388"/>
            <a:ext cx="1555750" cy="1622425"/>
            <a:chOff x="210" y="833"/>
            <a:chExt cx="980" cy="1022"/>
          </a:xfrm>
        </p:grpSpPr>
        <p:sp>
          <p:nvSpPr>
            <p:cNvPr id="22128" name="Text Box 667">
              <a:extLst>
                <a:ext uri="{FF2B5EF4-FFF2-40B4-BE49-F238E27FC236}">
                  <a16:creationId xmlns:a16="http://schemas.microsoft.com/office/drawing/2014/main" id="{7855C7FD-FF96-E14C-95AC-3E31125A925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79" y="1667"/>
              <a:ext cx="711" cy="1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>
                <a:lnSpc>
                  <a:spcPct val="75000"/>
                </a:lnSpc>
              </a:pPr>
              <a:r>
                <a:rPr lang="en-US" altLang="en-US" sz="1400"/>
                <a:t>smartphone</a:t>
              </a:r>
            </a:p>
          </p:txBody>
        </p:sp>
        <p:sp>
          <p:nvSpPr>
            <p:cNvPr id="22129" name="Text Box 663">
              <a:extLst>
                <a:ext uri="{FF2B5EF4-FFF2-40B4-BE49-F238E27FC236}">
                  <a16:creationId xmlns:a16="http://schemas.microsoft.com/office/drawing/2014/main" id="{DF785DD5-AB2A-8E48-99ED-76B61CE3555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7" y="872"/>
              <a:ext cx="272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r>
                <a:rPr lang="en-US" altLang="en-US" sz="1400"/>
                <a:t>PC</a:t>
              </a:r>
            </a:p>
          </p:txBody>
        </p:sp>
        <p:sp>
          <p:nvSpPr>
            <p:cNvPr id="22130" name="Text Box 664">
              <a:extLst>
                <a:ext uri="{FF2B5EF4-FFF2-40B4-BE49-F238E27FC236}">
                  <a16:creationId xmlns:a16="http://schemas.microsoft.com/office/drawing/2014/main" id="{02394436-BCD3-BC46-AEB5-EBB8824E9CC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8" y="1096"/>
              <a:ext cx="42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r>
                <a:rPr lang="en-US" altLang="en-US" sz="1400"/>
                <a:t>server</a:t>
              </a:r>
            </a:p>
          </p:txBody>
        </p:sp>
        <p:sp>
          <p:nvSpPr>
            <p:cNvPr id="22131" name="Text Box 665">
              <a:extLst>
                <a:ext uri="{FF2B5EF4-FFF2-40B4-BE49-F238E27FC236}">
                  <a16:creationId xmlns:a16="http://schemas.microsoft.com/office/drawing/2014/main" id="{60FE4E22-78C6-9147-BE15-C9587FEA096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93" y="1390"/>
              <a:ext cx="520" cy="2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>
                <a:lnSpc>
                  <a:spcPct val="75000"/>
                </a:lnSpc>
              </a:pPr>
              <a:r>
                <a:rPr lang="en-US" altLang="en-US" sz="1400"/>
                <a:t>wireless</a:t>
              </a:r>
            </a:p>
            <a:p>
              <a:pPr>
                <a:lnSpc>
                  <a:spcPct val="75000"/>
                </a:lnSpc>
              </a:pPr>
              <a:r>
                <a:rPr lang="en-US" altLang="en-US" sz="1400"/>
                <a:t>laptop</a:t>
              </a:r>
            </a:p>
          </p:txBody>
        </p:sp>
        <p:grpSp>
          <p:nvGrpSpPr>
            <p:cNvPr id="22132" name="Group 805">
              <a:extLst>
                <a:ext uri="{FF2B5EF4-FFF2-40B4-BE49-F238E27FC236}">
                  <a16:creationId xmlns:a16="http://schemas.microsoft.com/office/drawing/2014/main" id="{01E4E4C5-0B9F-A441-8D4D-3148CCA43F0F}"/>
                </a:ext>
              </a:extLst>
            </p:cNvPr>
            <p:cNvGrpSpPr>
              <a:grpSpLocks/>
            </p:cNvGrpSpPr>
            <p:nvPr/>
          </p:nvGrpSpPr>
          <p:grpSpPr bwMode="auto">
            <a:xfrm flipH="1">
              <a:off x="244" y="833"/>
              <a:ext cx="261" cy="235"/>
              <a:chOff x="2839" y="3501"/>
              <a:chExt cx="755" cy="803"/>
            </a:xfrm>
          </p:grpSpPr>
          <p:pic>
            <p:nvPicPr>
              <p:cNvPr id="22193" name="Picture 806" descr="desktop_computer_stylized_medium">
                <a:extLst>
                  <a:ext uri="{FF2B5EF4-FFF2-40B4-BE49-F238E27FC236}">
                    <a16:creationId xmlns:a16="http://schemas.microsoft.com/office/drawing/2014/main" id="{E35E008C-CF04-9B4D-9D6E-A114E26E32A0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7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839" y="3501"/>
                <a:ext cx="755" cy="80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22194" name="Freeform 807">
                <a:extLst>
                  <a:ext uri="{FF2B5EF4-FFF2-40B4-BE49-F238E27FC236}">
                    <a16:creationId xmlns:a16="http://schemas.microsoft.com/office/drawing/2014/main" id="{1E25BB00-3938-D045-A1A8-E5EE4807929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916" y="3578"/>
                <a:ext cx="356" cy="368"/>
              </a:xfrm>
              <a:custGeom>
                <a:avLst/>
                <a:gdLst>
                  <a:gd name="T0" fmla="*/ 0 w 356"/>
                  <a:gd name="T1" fmla="*/ 0 h 368"/>
                  <a:gd name="T2" fmla="*/ 300 w 356"/>
                  <a:gd name="T3" fmla="*/ 14 h 368"/>
                  <a:gd name="T4" fmla="*/ 356 w 356"/>
                  <a:gd name="T5" fmla="*/ 294 h 368"/>
                  <a:gd name="T6" fmla="*/ 78 w 356"/>
                  <a:gd name="T7" fmla="*/ 368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56"/>
                  <a:gd name="T16" fmla="*/ 0 h 368"/>
                  <a:gd name="T17" fmla="*/ 356 w 356"/>
                  <a:gd name="T18" fmla="*/ 368 h 36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</p:grpSp>
        <p:grpSp>
          <p:nvGrpSpPr>
            <p:cNvPr id="22133" name="Group 808">
              <a:extLst>
                <a:ext uri="{FF2B5EF4-FFF2-40B4-BE49-F238E27FC236}">
                  <a16:creationId xmlns:a16="http://schemas.microsoft.com/office/drawing/2014/main" id="{4A748EB7-FCB5-BA46-A935-AA14582EBC9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98" y="1682"/>
              <a:ext cx="234" cy="173"/>
              <a:chOff x="2751" y="1851"/>
              <a:chExt cx="462" cy="478"/>
            </a:xfrm>
          </p:grpSpPr>
          <p:pic>
            <p:nvPicPr>
              <p:cNvPr id="22191" name="Picture 809" descr="iphone_stylized_small">
                <a:extLst>
                  <a:ext uri="{FF2B5EF4-FFF2-40B4-BE49-F238E27FC236}">
                    <a16:creationId xmlns:a16="http://schemas.microsoft.com/office/drawing/2014/main" id="{9716DD95-CCF0-0945-B83A-6A37280D262D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8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928" y="1922"/>
                <a:ext cx="152" cy="40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22192" name="Picture 810" descr="antenna_radiation_stylized">
                <a:extLst>
                  <a:ext uri="{FF2B5EF4-FFF2-40B4-BE49-F238E27FC236}">
                    <a16:creationId xmlns:a16="http://schemas.microsoft.com/office/drawing/2014/main" id="{582D6F0D-90AF-814A-A638-49508204C373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9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751" y="1851"/>
                <a:ext cx="462" cy="11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grpSp>
          <p:nvGrpSpPr>
            <p:cNvPr id="22134" name="Group 1088">
              <a:extLst>
                <a:ext uri="{FF2B5EF4-FFF2-40B4-BE49-F238E27FC236}">
                  <a16:creationId xmlns:a16="http://schemas.microsoft.com/office/drawing/2014/main" id="{0F3073A7-9CBB-A64A-B230-21A9CC725B3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10" y="1368"/>
              <a:ext cx="301" cy="236"/>
              <a:chOff x="877" y="1008"/>
              <a:chExt cx="2747" cy="2591"/>
            </a:xfrm>
          </p:grpSpPr>
          <p:pic>
            <p:nvPicPr>
              <p:cNvPr id="22168" name="Picture 1089" descr="antenna_stylized">
                <a:extLst>
                  <a:ext uri="{FF2B5EF4-FFF2-40B4-BE49-F238E27FC236}">
                    <a16:creationId xmlns:a16="http://schemas.microsoft.com/office/drawing/2014/main" id="{ADCD2355-03C7-7247-AC29-60C02BA62944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10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877" y="1008"/>
                <a:ext cx="2725" cy="142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22169" name="Picture 1090" descr="laptop_keyboard">
                <a:extLst>
                  <a:ext uri="{FF2B5EF4-FFF2-40B4-BE49-F238E27FC236}">
                    <a16:creationId xmlns:a16="http://schemas.microsoft.com/office/drawing/2014/main" id="{9AAFF455-8A8F-C548-906A-573AA6863BED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11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rot="109064" flipH="1">
                <a:off x="1009" y="2586"/>
                <a:ext cx="2245" cy="101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22170" name="Freeform 1091">
                <a:extLst>
                  <a:ext uri="{FF2B5EF4-FFF2-40B4-BE49-F238E27FC236}">
                    <a16:creationId xmlns:a16="http://schemas.microsoft.com/office/drawing/2014/main" id="{D84D81AA-C233-4A4A-9EE2-88250964C65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753" y="1603"/>
                <a:ext cx="1807" cy="1322"/>
              </a:xfrm>
              <a:custGeom>
                <a:avLst/>
                <a:gdLst>
                  <a:gd name="T0" fmla="*/ 1 w 2982"/>
                  <a:gd name="T1" fmla="*/ 0 h 2442"/>
                  <a:gd name="T2" fmla="*/ 0 w 2982"/>
                  <a:gd name="T3" fmla="*/ 1 h 2442"/>
                  <a:gd name="T4" fmla="*/ 2 w 2982"/>
                  <a:gd name="T5" fmla="*/ 1 h 2442"/>
                  <a:gd name="T6" fmla="*/ 2 w 2982"/>
                  <a:gd name="T7" fmla="*/ 1 h 2442"/>
                  <a:gd name="T8" fmla="*/ 1 w 2982"/>
                  <a:gd name="T9" fmla="*/ 0 h 244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982"/>
                  <a:gd name="T16" fmla="*/ 0 h 2442"/>
                  <a:gd name="T17" fmla="*/ 2982 w 2982"/>
                  <a:gd name="T18" fmla="*/ 2442 h 244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982" h="2442">
                    <a:moveTo>
                      <a:pt x="540" y="0"/>
                    </a:moveTo>
                    <a:lnTo>
                      <a:pt x="0" y="1734"/>
                    </a:lnTo>
                    <a:lnTo>
                      <a:pt x="2394" y="2442"/>
                    </a:lnTo>
                    <a:lnTo>
                      <a:pt x="2982" y="318"/>
                    </a:lnTo>
                    <a:lnTo>
                      <a:pt x="540" y="0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pic>
            <p:nvPicPr>
              <p:cNvPr id="22171" name="Picture 1092" descr="screen">
                <a:extLst>
                  <a:ext uri="{FF2B5EF4-FFF2-40B4-BE49-F238E27FC236}">
                    <a16:creationId xmlns:a16="http://schemas.microsoft.com/office/drawing/2014/main" id="{E2FA545E-A221-2B44-97E6-989E5603FD2E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1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842" y="1637"/>
                <a:ext cx="1642" cy="120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22172" name="Freeform 1093">
                <a:extLst>
                  <a:ext uri="{FF2B5EF4-FFF2-40B4-BE49-F238E27FC236}">
                    <a16:creationId xmlns:a16="http://schemas.microsoft.com/office/drawing/2014/main" id="{C519557C-A378-004D-943F-42304E17AF8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082" y="1564"/>
                <a:ext cx="1531" cy="246"/>
              </a:xfrm>
              <a:custGeom>
                <a:avLst/>
                <a:gdLst>
                  <a:gd name="T0" fmla="*/ 1 w 2528"/>
                  <a:gd name="T1" fmla="*/ 0 h 455"/>
                  <a:gd name="T2" fmla="*/ 2 w 2528"/>
                  <a:gd name="T3" fmla="*/ 1 h 455"/>
                  <a:gd name="T4" fmla="*/ 2 w 2528"/>
                  <a:gd name="T5" fmla="*/ 1 h 455"/>
                  <a:gd name="T6" fmla="*/ 0 w 2528"/>
                  <a:gd name="T7" fmla="*/ 1 h 455"/>
                  <a:gd name="T8" fmla="*/ 1 w 2528"/>
                  <a:gd name="T9" fmla="*/ 0 h 45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528"/>
                  <a:gd name="T16" fmla="*/ 0 h 455"/>
                  <a:gd name="T17" fmla="*/ 2528 w 2528"/>
                  <a:gd name="T18" fmla="*/ 455 h 45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528" h="455">
                    <a:moveTo>
                      <a:pt x="14" y="0"/>
                    </a:moveTo>
                    <a:lnTo>
                      <a:pt x="2528" y="341"/>
                    </a:lnTo>
                    <a:lnTo>
                      <a:pt x="2480" y="455"/>
                    </a:lnTo>
                    <a:lnTo>
                      <a:pt x="0" y="86"/>
                    </a:lnTo>
                    <a:lnTo>
                      <a:pt x="14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rgbClr val="EAEAEA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173" name="Freeform 1094">
                <a:extLst>
                  <a:ext uri="{FF2B5EF4-FFF2-40B4-BE49-F238E27FC236}">
                    <a16:creationId xmlns:a16="http://schemas.microsoft.com/office/drawing/2014/main" id="{9D7538FF-D5CA-F04F-8B83-CF8AC80F4FA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737" y="1562"/>
                <a:ext cx="425" cy="1024"/>
              </a:xfrm>
              <a:custGeom>
                <a:avLst/>
                <a:gdLst>
                  <a:gd name="T0" fmla="*/ 1 w 702"/>
                  <a:gd name="T1" fmla="*/ 0 h 1893"/>
                  <a:gd name="T2" fmla="*/ 0 w 702"/>
                  <a:gd name="T3" fmla="*/ 1 h 1893"/>
                  <a:gd name="T4" fmla="*/ 1 w 702"/>
                  <a:gd name="T5" fmla="*/ 1 h 1893"/>
                  <a:gd name="T6" fmla="*/ 1 w 702"/>
                  <a:gd name="T7" fmla="*/ 1 h 1893"/>
                  <a:gd name="T8" fmla="*/ 1 w 702"/>
                  <a:gd name="T9" fmla="*/ 0 h 189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02"/>
                  <a:gd name="T16" fmla="*/ 0 h 1893"/>
                  <a:gd name="T17" fmla="*/ 702 w 702"/>
                  <a:gd name="T18" fmla="*/ 1893 h 189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02" h="1893">
                    <a:moveTo>
                      <a:pt x="579" y="0"/>
                    </a:moveTo>
                    <a:lnTo>
                      <a:pt x="0" y="1869"/>
                    </a:lnTo>
                    <a:lnTo>
                      <a:pt x="114" y="1893"/>
                    </a:lnTo>
                    <a:lnTo>
                      <a:pt x="702" y="51"/>
                    </a:lnTo>
                    <a:lnTo>
                      <a:pt x="579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174" name="Freeform 1095">
                <a:extLst>
                  <a:ext uri="{FF2B5EF4-FFF2-40B4-BE49-F238E27FC236}">
                    <a16:creationId xmlns:a16="http://schemas.microsoft.com/office/drawing/2014/main" id="{7F151A3C-B371-F544-9169-A38A8A548E9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144" y="1745"/>
                <a:ext cx="458" cy="1182"/>
              </a:xfrm>
              <a:custGeom>
                <a:avLst/>
                <a:gdLst>
                  <a:gd name="T0" fmla="*/ 1 w 756"/>
                  <a:gd name="T1" fmla="*/ 0 h 2184"/>
                  <a:gd name="T2" fmla="*/ 1 w 756"/>
                  <a:gd name="T3" fmla="*/ 1 h 2184"/>
                  <a:gd name="T4" fmla="*/ 0 w 756"/>
                  <a:gd name="T5" fmla="*/ 1 h 2184"/>
                  <a:gd name="T6" fmla="*/ 1 w 756"/>
                  <a:gd name="T7" fmla="*/ 1 h 2184"/>
                  <a:gd name="T8" fmla="*/ 1 w 756"/>
                  <a:gd name="T9" fmla="*/ 0 h 218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56"/>
                  <a:gd name="T16" fmla="*/ 0 h 2184"/>
                  <a:gd name="T17" fmla="*/ 756 w 756"/>
                  <a:gd name="T18" fmla="*/ 2184 h 218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56" h="2184">
                    <a:moveTo>
                      <a:pt x="756" y="0"/>
                    </a:moveTo>
                    <a:lnTo>
                      <a:pt x="138" y="2184"/>
                    </a:lnTo>
                    <a:lnTo>
                      <a:pt x="0" y="2148"/>
                    </a:lnTo>
                    <a:lnTo>
                      <a:pt x="606" y="78"/>
                    </a:lnTo>
                    <a:lnTo>
                      <a:pt x="756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DDDDDD"/>
                  </a:gs>
                  <a:gs pos="100000">
                    <a:schemeClr val="bg1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175" name="Freeform 1096">
                <a:extLst>
                  <a:ext uri="{FF2B5EF4-FFF2-40B4-BE49-F238E27FC236}">
                    <a16:creationId xmlns:a16="http://schemas.microsoft.com/office/drawing/2014/main" id="{E9CA70D6-F8DF-3F4B-8385-7156A7FC6F6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732" y="2534"/>
                <a:ext cx="1680" cy="399"/>
              </a:xfrm>
              <a:custGeom>
                <a:avLst/>
                <a:gdLst>
                  <a:gd name="T0" fmla="*/ 1 w 2773"/>
                  <a:gd name="T1" fmla="*/ 0 h 738"/>
                  <a:gd name="T2" fmla="*/ 0 w 2773"/>
                  <a:gd name="T3" fmla="*/ 1 h 738"/>
                  <a:gd name="T4" fmla="*/ 2 w 2773"/>
                  <a:gd name="T5" fmla="*/ 1 h 738"/>
                  <a:gd name="T6" fmla="*/ 2 w 2773"/>
                  <a:gd name="T7" fmla="*/ 1 h 738"/>
                  <a:gd name="T8" fmla="*/ 1 w 2773"/>
                  <a:gd name="T9" fmla="*/ 0 h 73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773"/>
                  <a:gd name="T16" fmla="*/ 0 h 738"/>
                  <a:gd name="T17" fmla="*/ 2773 w 2773"/>
                  <a:gd name="T18" fmla="*/ 738 h 73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773" h="738">
                    <a:moveTo>
                      <a:pt x="33" y="0"/>
                    </a:moveTo>
                    <a:lnTo>
                      <a:pt x="0" y="99"/>
                    </a:lnTo>
                    <a:lnTo>
                      <a:pt x="2436" y="738"/>
                    </a:lnTo>
                    <a:cubicBezTo>
                      <a:pt x="2499" y="501"/>
                      <a:pt x="2773" y="727"/>
                      <a:pt x="2373" y="603"/>
                    </a:cubicBezTo>
                    <a:lnTo>
                      <a:pt x="33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CC"/>
                  </a:gs>
                  <a:gs pos="100000">
                    <a:schemeClr val="bg1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176" name="Freeform 1097">
                <a:extLst>
                  <a:ext uri="{FF2B5EF4-FFF2-40B4-BE49-F238E27FC236}">
                    <a16:creationId xmlns:a16="http://schemas.microsoft.com/office/drawing/2014/main" id="{F3F22C89-1567-7C41-AA2C-9ED4517DCFD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195" y="1755"/>
                <a:ext cx="429" cy="1187"/>
              </a:xfrm>
              <a:custGeom>
                <a:avLst/>
                <a:gdLst>
                  <a:gd name="T0" fmla="*/ 2 w 637"/>
                  <a:gd name="T1" fmla="*/ 0 h 1659"/>
                  <a:gd name="T2" fmla="*/ 2 w 637"/>
                  <a:gd name="T3" fmla="*/ 0 h 1659"/>
                  <a:gd name="T4" fmla="*/ 1 w 637"/>
                  <a:gd name="T5" fmla="*/ 15 h 1659"/>
                  <a:gd name="T6" fmla="*/ 0 w 637"/>
                  <a:gd name="T7" fmla="*/ 15 h 1659"/>
                  <a:gd name="T8" fmla="*/ 2 w 637"/>
                  <a:gd name="T9" fmla="*/ 0 h 165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37"/>
                  <a:gd name="T16" fmla="*/ 0 h 1659"/>
                  <a:gd name="T17" fmla="*/ 637 w 637"/>
                  <a:gd name="T18" fmla="*/ 1659 h 165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37" h="1659">
                    <a:moveTo>
                      <a:pt x="615" y="0"/>
                    </a:moveTo>
                    <a:lnTo>
                      <a:pt x="637" y="0"/>
                    </a:lnTo>
                    <a:lnTo>
                      <a:pt x="68" y="1659"/>
                    </a:lnTo>
                    <a:lnTo>
                      <a:pt x="0" y="1647"/>
                    </a:lnTo>
                    <a:lnTo>
                      <a:pt x="615" y="0"/>
                    </a:lnTo>
                    <a:close/>
                  </a:path>
                </a:pathLst>
              </a:custGeom>
              <a:solidFill>
                <a:srgbClr val="4D4D4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177" name="Freeform 1098">
                <a:extLst>
                  <a:ext uri="{FF2B5EF4-FFF2-40B4-BE49-F238E27FC236}">
                    <a16:creationId xmlns:a16="http://schemas.microsoft.com/office/drawing/2014/main" id="{1C459783-85C2-374E-8D19-3946401700B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734" y="2587"/>
                <a:ext cx="1494" cy="394"/>
              </a:xfrm>
              <a:custGeom>
                <a:avLst/>
                <a:gdLst>
                  <a:gd name="T0" fmla="*/ 0 w 2216"/>
                  <a:gd name="T1" fmla="*/ 0 h 550"/>
                  <a:gd name="T2" fmla="*/ 1 w 2216"/>
                  <a:gd name="T3" fmla="*/ 1 h 550"/>
                  <a:gd name="T4" fmla="*/ 9 w 2216"/>
                  <a:gd name="T5" fmla="*/ 5 h 550"/>
                  <a:gd name="T6" fmla="*/ 9 w 2216"/>
                  <a:gd name="T7" fmla="*/ 4 h 550"/>
                  <a:gd name="T8" fmla="*/ 0 w 2216"/>
                  <a:gd name="T9" fmla="*/ 0 h 55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16"/>
                  <a:gd name="T16" fmla="*/ 0 h 550"/>
                  <a:gd name="T17" fmla="*/ 2216 w 2216"/>
                  <a:gd name="T18" fmla="*/ 550 h 55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16" h="550">
                    <a:moveTo>
                      <a:pt x="0" y="0"/>
                    </a:moveTo>
                    <a:lnTo>
                      <a:pt x="9" y="57"/>
                    </a:lnTo>
                    <a:lnTo>
                      <a:pt x="2164" y="550"/>
                    </a:lnTo>
                    <a:lnTo>
                      <a:pt x="2216" y="496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grpSp>
            <p:nvGrpSpPr>
              <p:cNvPr id="22178" name="Group 1099">
                <a:extLst>
                  <a:ext uri="{FF2B5EF4-FFF2-40B4-BE49-F238E27FC236}">
                    <a16:creationId xmlns:a16="http://schemas.microsoft.com/office/drawing/2014/main" id="{B87F5A31-46AB-1F49-8647-3DE52FB7D902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709" y="3008"/>
                <a:ext cx="507" cy="234"/>
                <a:chOff x="1740" y="2642"/>
                <a:chExt cx="752" cy="327"/>
              </a:xfrm>
            </p:grpSpPr>
            <p:sp>
              <p:nvSpPr>
                <p:cNvPr id="22185" name="Freeform 1100">
                  <a:extLst>
                    <a:ext uri="{FF2B5EF4-FFF2-40B4-BE49-F238E27FC236}">
                      <a16:creationId xmlns:a16="http://schemas.microsoft.com/office/drawing/2014/main" id="{2345E0C5-A1E6-5343-B60C-20BE485DC317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740" y="2642"/>
                  <a:ext cx="752" cy="327"/>
                </a:xfrm>
                <a:custGeom>
                  <a:avLst/>
                  <a:gdLst>
                    <a:gd name="T0" fmla="*/ 293 w 752"/>
                    <a:gd name="T1" fmla="*/ 0 h 327"/>
                    <a:gd name="T2" fmla="*/ 752 w 752"/>
                    <a:gd name="T3" fmla="*/ 124 h 327"/>
                    <a:gd name="T4" fmla="*/ 470 w 752"/>
                    <a:gd name="T5" fmla="*/ 327 h 327"/>
                    <a:gd name="T6" fmla="*/ 0 w 752"/>
                    <a:gd name="T7" fmla="*/ 183 h 327"/>
                    <a:gd name="T8" fmla="*/ 293 w 752"/>
                    <a:gd name="T9" fmla="*/ 0 h 32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52"/>
                    <a:gd name="T16" fmla="*/ 0 h 327"/>
                    <a:gd name="T17" fmla="*/ 752 w 752"/>
                    <a:gd name="T18" fmla="*/ 327 h 327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52" h="327">
                      <a:moveTo>
                        <a:pt x="293" y="0"/>
                      </a:moveTo>
                      <a:lnTo>
                        <a:pt x="752" y="124"/>
                      </a:lnTo>
                      <a:lnTo>
                        <a:pt x="470" y="327"/>
                      </a:lnTo>
                      <a:lnTo>
                        <a:pt x="0" y="183"/>
                      </a:lnTo>
                      <a:lnTo>
                        <a:pt x="293" y="0"/>
                      </a:lnTo>
                      <a:close/>
                    </a:path>
                  </a:pathLst>
                </a:custGeom>
                <a:solidFill>
                  <a:srgbClr val="00009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2186" name="Freeform 1101">
                  <a:extLst>
                    <a:ext uri="{FF2B5EF4-FFF2-40B4-BE49-F238E27FC236}">
                      <a16:creationId xmlns:a16="http://schemas.microsoft.com/office/drawing/2014/main" id="{84A54F01-4053-9447-A3AE-42DEF555D2B5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754" y="2649"/>
                  <a:ext cx="726" cy="311"/>
                </a:xfrm>
                <a:custGeom>
                  <a:avLst/>
                  <a:gdLst>
                    <a:gd name="T0" fmla="*/ 282 w 726"/>
                    <a:gd name="T1" fmla="*/ 0 h 311"/>
                    <a:gd name="T2" fmla="*/ 726 w 726"/>
                    <a:gd name="T3" fmla="*/ 119 h 311"/>
                    <a:gd name="T4" fmla="*/ 457 w 726"/>
                    <a:gd name="T5" fmla="*/ 311 h 311"/>
                    <a:gd name="T6" fmla="*/ 0 w 726"/>
                    <a:gd name="T7" fmla="*/ 173 h 311"/>
                    <a:gd name="T8" fmla="*/ 282 w 726"/>
                    <a:gd name="T9" fmla="*/ 0 h 311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26"/>
                    <a:gd name="T16" fmla="*/ 0 h 311"/>
                    <a:gd name="T17" fmla="*/ 726 w 726"/>
                    <a:gd name="T18" fmla="*/ 311 h 311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26" h="311">
                      <a:moveTo>
                        <a:pt x="282" y="0"/>
                      </a:moveTo>
                      <a:lnTo>
                        <a:pt x="726" y="119"/>
                      </a:lnTo>
                      <a:lnTo>
                        <a:pt x="457" y="311"/>
                      </a:lnTo>
                      <a:lnTo>
                        <a:pt x="0" y="173"/>
                      </a:lnTo>
                      <a:lnTo>
                        <a:pt x="282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4D4D4D"/>
                    </a:gs>
                    <a:gs pos="100000">
                      <a:srgbClr val="DDDDDD"/>
                    </a:gs>
                  </a:gsLst>
                  <a:lin ang="1890000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2187" name="Freeform 1102">
                  <a:extLst>
                    <a:ext uri="{FF2B5EF4-FFF2-40B4-BE49-F238E27FC236}">
                      <a16:creationId xmlns:a16="http://schemas.microsoft.com/office/drawing/2014/main" id="{B9020DB7-4512-BC49-A711-33E07B1B5A86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808" y="2770"/>
                  <a:ext cx="258" cy="100"/>
                </a:xfrm>
                <a:custGeom>
                  <a:avLst/>
                  <a:gdLst>
                    <a:gd name="T0" fmla="*/ 0 w 258"/>
                    <a:gd name="T1" fmla="*/ 44 h 100"/>
                    <a:gd name="T2" fmla="*/ 75 w 258"/>
                    <a:gd name="T3" fmla="*/ 0 h 100"/>
                    <a:gd name="T4" fmla="*/ 258 w 258"/>
                    <a:gd name="T5" fmla="*/ 50 h 100"/>
                    <a:gd name="T6" fmla="*/ 183 w 258"/>
                    <a:gd name="T7" fmla="*/ 100 h 100"/>
                    <a:gd name="T8" fmla="*/ 0 w 258"/>
                    <a:gd name="T9" fmla="*/ 44 h 10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58"/>
                    <a:gd name="T16" fmla="*/ 0 h 100"/>
                    <a:gd name="T17" fmla="*/ 258 w 258"/>
                    <a:gd name="T18" fmla="*/ 100 h 100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58" h="100">
                      <a:moveTo>
                        <a:pt x="0" y="44"/>
                      </a:moveTo>
                      <a:lnTo>
                        <a:pt x="75" y="0"/>
                      </a:lnTo>
                      <a:lnTo>
                        <a:pt x="258" y="50"/>
                      </a:lnTo>
                      <a:lnTo>
                        <a:pt x="183" y="100"/>
                      </a:lnTo>
                      <a:lnTo>
                        <a:pt x="0" y="44"/>
                      </a:lnTo>
                      <a:close/>
                    </a:path>
                  </a:pathLst>
                </a:custGeom>
                <a:solidFill>
                  <a:schemeClr val="accent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2188" name="Freeform 1103">
                  <a:extLst>
                    <a:ext uri="{FF2B5EF4-FFF2-40B4-BE49-F238E27FC236}">
                      <a16:creationId xmlns:a16="http://schemas.microsoft.com/office/drawing/2014/main" id="{CB2EC148-3832-7144-8059-25E9FE1A4242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799" y="2816"/>
                  <a:ext cx="194" cy="63"/>
                </a:xfrm>
                <a:custGeom>
                  <a:avLst/>
                  <a:gdLst>
                    <a:gd name="T0" fmla="*/ 12 w 194"/>
                    <a:gd name="T1" fmla="*/ 0 h 63"/>
                    <a:gd name="T2" fmla="*/ 194 w 194"/>
                    <a:gd name="T3" fmla="*/ 53 h 63"/>
                    <a:gd name="T4" fmla="*/ 180 w 194"/>
                    <a:gd name="T5" fmla="*/ 63 h 63"/>
                    <a:gd name="T6" fmla="*/ 0 w 194"/>
                    <a:gd name="T7" fmla="*/ 9 h 63"/>
                    <a:gd name="T8" fmla="*/ 12 w 194"/>
                    <a:gd name="T9" fmla="*/ 0 h 6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94"/>
                    <a:gd name="T16" fmla="*/ 0 h 63"/>
                    <a:gd name="T17" fmla="*/ 194 w 194"/>
                    <a:gd name="T18" fmla="*/ 63 h 6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94" h="63">
                      <a:moveTo>
                        <a:pt x="12" y="0"/>
                      </a:moveTo>
                      <a:lnTo>
                        <a:pt x="194" y="53"/>
                      </a:lnTo>
                      <a:lnTo>
                        <a:pt x="180" y="63"/>
                      </a:lnTo>
                      <a:lnTo>
                        <a:pt x="0" y="9"/>
                      </a:lnTo>
                      <a:lnTo>
                        <a:pt x="12" y="0"/>
                      </a:lnTo>
                      <a:close/>
                    </a:path>
                  </a:pathLst>
                </a:custGeom>
                <a:solidFill>
                  <a:srgbClr val="00009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2189" name="Freeform 1104">
                  <a:extLst>
                    <a:ext uri="{FF2B5EF4-FFF2-40B4-BE49-F238E27FC236}">
                      <a16:creationId xmlns:a16="http://schemas.microsoft.com/office/drawing/2014/main" id="{2B863739-7370-BD41-BC95-BEE8A8244AF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020" y="2834"/>
                  <a:ext cx="258" cy="102"/>
                </a:xfrm>
                <a:custGeom>
                  <a:avLst/>
                  <a:gdLst>
                    <a:gd name="T0" fmla="*/ 0 w 258"/>
                    <a:gd name="T1" fmla="*/ 46 h 102"/>
                    <a:gd name="T2" fmla="*/ 71 w 258"/>
                    <a:gd name="T3" fmla="*/ 0 h 102"/>
                    <a:gd name="T4" fmla="*/ 258 w 258"/>
                    <a:gd name="T5" fmla="*/ 52 h 102"/>
                    <a:gd name="T6" fmla="*/ 183 w 258"/>
                    <a:gd name="T7" fmla="*/ 102 h 102"/>
                    <a:gd name="T8" fmla="*/ 0 w 258"/>
                    <a:gd name="T9" fmla="*/ 46 h 102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58"/>
                    <a:gd name="T16" fmla="*/ 0 h 102"/>
                    <a:gd name="T17" fmla="*/ 258 w 258"/>
                    <a:gd name="T18" fmla="*/ 102 h 102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58" h="102">
                      <a:moveTo>
                        <a:pt x="0" y="46"/>
                      </a:moveTo>
                      <a:lnTo>
                        <a:pt x="71" y="0"/>
                      </a:lnTo>
                      <a:lnTo>
                        <a:pt x="258" y="52"/>
                      </a:lnTo>
                      <a:lnTo>
                        <a:pt x="183" y="102"/>
                      </a:lnTo>
                      <a:lnTo>
                        <a:pt x="0" y="46"/>
                      </a:lnTo>
                      <a:close/>
                    </a:path>
                  </a:pathLst>
                </a:custGeom>
                <a:solidFill>
                  <a:schemeClr val="accent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2190" name="Freeform 1105">
                  <a:extLst>
                    <a:ext uri="{FF2B5EF4-FFF2-40B4-BE49-F238E27FC236}">
                      <a16:creationId xmlns:a16="http://schemas.microsoft.com/office/drawing/2014/main" id="{8E43DBB5-945E-2043-870F-083B011E3E09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011" y="2882"/>
                  <a:ext cx="194" cy="63"/>
                </a:xfrm>
                <a:custGeom>
                  <a:avLst/>
                  <a:gdLst>
                    <a:gd name="T0" fmla="*/ 12 w 194"/>
                    <a:gd name="T1" fmla="*/ 0 h 63"/>
                    <a:gd name="T2" fmla="*/ 194 w 194"/>
                    <a:gd name="T3" fmla="*/ 53 h 63"/>
                    <a:gd name="T4" fmla="*/ 180 w 194"/>
                    <a:gd name="T5" fmla="*/ 63 h 63"/>
                    <a:gd name="T6" fmla="*/ 0 w 194"/>
                    <a:gd name="T7" fmla="*/ 9 h 63"/>
                    <a:gd name="T8" fmla="*/ 12 w 194"/>
                    <a:gd name="T9" fmla="*/ 0 h 6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94"/>
                    <a:gd name="T16" fmla="*/ 0 h 63"/>
                    <a:gd name="T17" fmla="*/ 194 w 194"/>
                    <a:gd name="T18" fmla="*/ 63 h 6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94" h="63">
                      <a:moveTo>
                        <a:pt x="12" y="0"/>
                      </a:moveTo>
                      <a:lnTo>
                        <a:pt x="194" y="53"/>
                      </a:lnTo>
                      <a:lnTo>
                        <a:pt x="180" y="63"/>
                      </a:lnTo>
                      <a:lnTo>
                        <a:pt x="0" y="9"/>
                      </a:lnTo>
                      <a:lnTo>
                        <a:pt x="12" y="0"/>
                      </a:lnTo>
                      <a:close/>
                    </a:path>
                  </a:pathLst>
                </a:custGeom>
                <a:solidFill>
                  <a:srgbClr val="00009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22179" name="Freeform 1106">
                <a:extLst>
                  <a:ext uri="{FF2B5EF4-FFF2-40B4-BE49-F238E27FC236}">
                    <a16:creationId xmlns:a16="http://schemas.microsoft.com/office/drawing/2014/main" id="{C59F0220-8C54-624F-BB5D-CB5C43BEFEA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577" y="3043"/>
                <a:ext cx="614" cy="514"/>
              </a:xfrm>
              <a:custGeom>
                <a:avLst/>
                <a:gdLst>
                  <a:gd name="T0" fmla="*/ 1 w 990"/>
                  <a:gd name="T1" fmla="*/ 2 h 792"/>
                  <a:gd name="T2" fmla="*/ 1 w 990"/>
                  <a:gd name="T3" fmla="*/ 0 h 792"/>
                  <a:gd name="T4" fmla="*/ 1 w 990"/>
                  <a:gd name="T5" fmla="*/ 1 h 792"/>
                  <a:gd name="T6" fmla="*/ 0 w 990"/>
                  <a:gd name="T7" fmla="*/ 2 h 792"/>
                  <a:gd name="T8" fmla="*/ 1 w 990"/>
                  <a:gd name="T9" fmla="*/ 2 h 79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990"/>
                  <a:gd name="T16" fmla="*/ 0 h 792"/>
                  <a:gd name="T17" fmla="*/ 990 w 990"/>
                  <a:gd name="T18" fmla="*/ 792 h 79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990" h="792">
                    <a:moveTo>
                      <a:pt x="3" y="738"/>
                    </a:moveTo>
                    <a:lnTo>
                      <a:pt x="990" y="0"/>
                    </a:lnTo>
                    <a:lnTo>
                      <a:pt x="987" y="60"/>
                    </a:lnTo>
                    <a:lnTo>
                      <a:pt x="0" y="792"/>
                    </a:lnTo>
                    <a:lnTo>
                      <a:pt x="3" y="738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180" name="Freeform 1107">
                <a:extLst>
                  <a:ext uri="{FF2B5EF4-FFF2-40B4-BE49-F238E27FC236}">
                    <a16:creationId xmlns:a16="http://schemas.microsoft.com/office/drawing/2014/main" id="{A22B4354-03D5-D741-B575-CE2325E879B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0" y="3084"/>
                <a:ext cx="1571" cy="469"/>
              </a:xfrm>
              <a:custGeom>
                <a:avLst/>
                <a:gdLst>
                  <a:gd name="T0" fmla="*/ 1 w 2532"/>
                  <a:gd name="T1" fmla="*/ 0 h 723"/>
                  <a:gd name="T2" fmla="*/ 1 w 2532"/>
                  <a:gd name="T3" fmla="*/ 0 h 723"/>
                  <a:gd name="T4" fmla="*/ 4 w 2532"/>
                  <a:gd name="T5" fmla="*/ 2 h 723"/>
                  <a:gd name="T6" fmla="*/ 4 w 2532"/>
                  <a:gd name="T7" fmla="*/ 2 h 723"/>
                  <a:gd name="T8" fmla="*/ 0 w 2532"/>
                  <a:gd name="T9" fmla="*/ 1 h 723"/>
                  <a:gd name="T10" fmla="*/ 1 w 2532"/>
                  <a:gd name="T11" fmla="*/ 0 h 72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532"/>
                  <a:gd name="T19" fmla="*/ 0 h 723"/>
                  <a:gd name="T20" fmla="*/ 2532 w 2532"/>
                  <a:gd name="T21" fmla="*/ 723 h 723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532" h="723">
                    <a:moveTo>
                      <a:pt x="6" y="0"/>
                    </a:moveTo>
                    <a:cubicBezTo>
                      <a:pt x="16" y="0"/>
                      <a:pt x="26" y="0"/>
                      <a:pt x="36" y="0"/>
                    </a:cubicBezTo>
                    <a:lnTo>
                      <a:pt x="2532" y="678"/>
                    </a:lnTo>
                    <a:lnTo>
                      <a:pt x="2529" y="723"/>
                    </a:lnTo>
                    <a:lnTo>
                      <a:pt x="0" y="24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181" name="Freeform 1108">
                <a:extLst>
                  <a:ext uri="{FF2B5EF4-FFF2-40B4-BE49-F238E27FC236}">
                    <a16:creationId xmlns:a16="http://schemas.microsoft.com/office/drawing/2014/main" id="{CCA9527D-87A9-E948-BD74-91032CD3F0C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1" y="2998"/>
                <a:ext cx="17" cy="95"/>
              </a:xfrm>
              <a:custGeom>
                <a:avLst/>
                <a:gdLst>
                  <a:gd name="T0" fmla="*/ 1 w 26"/>
                  <a:gd name="T1" fmla="*/ 1 h 147"/>
                  <a:gd name="T2" fmla="*/ 1 w 26"/>
                  <a:gd name="T3" fmla="*/ 1 h 147"/>
                  <a:gd name="T4" fmla="*/ 0 w 26"/>
                  <a:gd name="T5" fmla="*/ 1 h 147"/>
                  <a:gd name="T6" fmla="*/ 1 w 26"/>
                  <a:gd name="T7" fmla="*/ 0 h 147"/>
                  <a:gd name="T8" fmla="*/ 1 w 26"/>
                  <a:gd name="T9" fmla="*/ 1 h 14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6"/>
                  <a:gd name="T16" fmla="*/ 0 h 147"/>
                  <a:gd name="T17" fmla="*/ 26 w 26"/>
                  <a:gd name="T18" fmla="*/ 147 h 14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6" h="147">
                    <a:moveTo>
                      <a:pt x="26" y="10"/>
                    </a:moveTo>
                    <a:lnTo>
                      <a:pt x="23" y="147"/>
                    </a:lnTo>
                    <a:lnTo>
                      <a:pt x="0" y="144"/>
                    </a:lnTo>
                    <a:lnTo>
                      <a:pt x="3" y="0"/>
                    </a:lnTo>
                    <a:lnTo>
                      <a:pt x="26" y="1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182" name="Freeform 1109">
                <a:extLst>
                  <a:ext uri="{FF2B5EF4-FFF2-40B4-BE49-F238E27FC236}">
                    <a16:creationId xmlns:a16="http://schemas.microsoft.com/office/drawing/2014/main" id="{0EAB316D-61A4-5E48-95A2-B653695C9B8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2" y="2611"/>
                <a:ext cx="730" cy="393"/>
              </a:xfrm>
              <a:custGeom>
                <a:avLst/>
                <a:gdLst>
                  <a:gd name="T0" fmla="*/ 1 w 1176"/>
                  <a:gd name="T1" fmla="*/ 0 h 606"/>
                  <a:gd name="T2" fmla="*/ 0 w 1176"/>
                  <a:gd name="T3" fmla="*/ 1 h 606"/>
                  <a:gd name="T4" fmla="*/ 1 w 1176"/>
                  <a:gd name="T5" fmla="*/ 1 h 606"/>
                  <a:gd name="T6" fmla="*/ 1 w 1176"/>
                  <a:gd name="T7" fmla="*/ 1 h 606"/>
                  <a:gd name="T8" fmla="*/ 1 w 1176"/>
                  <a:gd name="T9" fmla="*/ 0 h 60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176"/>
                  <a:gd name="T16" fmla="*/ 0 h 606"/>
                  <a:gd name="T17" fmla="*/ 1176 w 1176"/>
                  <a:gd name="T18" fmla="*/ 606 h 60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176" h="606">
                    <a:moveTo>
                      <a:pt x="1170" y="0"/>
                    </a:moveTo>
                    <a:lnTo>
                      <a:pt x="0" y="597"/>
                    </a:lnTo>
                    <a:lnTo>
                      <a:pt x="30" y="606"/>
                    </a:lnTo>
                    <a:lnTo>
                      <a:pt x="1176" y="18"/>
                    </a:lnTo>
                    <a:lnTo>
                      <a:pt x="1170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183" name="Freeform 1110">
                <a:extLst>
                  <a:ext uri="{FF2B5EF4-FFF2-40B4-BE49-F238E27FC236}">
                    <a16:creationId xmlns:a16="http://schemas.microsoft.com/office/drawing/2014/main" id="{4B0CCC77-8F9C-C246-9A27-29EA16EBA33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61" y="3018"/>
                <a:ext cx="1490" cy="451"/>
              </a:xfrm>
              <a:custGeom>
                <a:avLst/>
                <a:gdLst>
                  <a:gd name="T0" fmla="*/ 1 w 2532"/>
                  <a:gd name="T1" fmla="*/ 0 h 723"/>
                  <a:gd name="T2" fmla="*/ 1 w 2532"/>
                  <a:gd name="T3" fmla="*/ 0 h 723"/>
                  <a:gd name="T4" fmla="*/ 1 w 2532"/>
                  <a:gd name="T5" fmla="*/ 1 h 723"/>
                  <a:gd name="T6" fmla="*/ 1 w 2532"/>
                  <a:gd name="T7" fmla="*/ 1 h 723"/>
                  <a:gd name="T8" fmla="*/ 0 w 2532"/>
                  <a:gd name="T9" fmla="*/ 1 h 723"/>
                  <a:gd name="T10" fmla="*/ 1 w 2532"/>
                  <a:gd name="T11" fmla="*/ 0 h 72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532"/>
                  <a:gd name="T19" fmla="*/ 0 h 723"/>
                  <a:gd name="T20" fmla="*/ 2532 w 2532"/>
                  <a:gd name="T21" fmla="*/ 723 h 723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532" h="723">
                    <a:moveTo>
                      <a:pt x="6" y="0"/>
                    </a:moveTo>
                    <a:cubicBezTo>
                      <a:pt x="16" y="0"/>
                      <a:pt x="26" y="0"/>
                      <a:pt x="36" y="0"/>
                    </a:cubicBezTo>
                    <a:lnTo>
                      <a:pt x="2532" y="678"/>
                    </a:lnTo>
                    <a:lnTo>
                      <a:pt x="2529" y="723"/>
                    </a:lnTo>
                    <a:lnTo>
                      <a:pt x="0" y="24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184" name="Freeform 1111">
                <a:extLst>
                  <a:ext uri="{FF2B5EF4-FFF2-40B4-BE49-F238E27FC236}">
                    <a16:creationId xmlns:a16="http://schemas.microsoft.com/office/drawing/2014/main" id="{353F6EFC-EF55-5740-8D08-02FC48FD0594}"/>
                  </a:ext>
                </a:extLst>
              </p:cNvPr>
              <p:cNvSpPr>
                <a:spLocks/>
              </p:cNvSpPr>
              <p:nvPr/>
            </p:nvSpPr>
            <p:spPr bwMode="auto">
              <a:xfrm flipV="1">
                <a:off x="2549" y="2986"/>
                <a:ext cx="608" cy="467"/>
              </a:xfrm>
              <a:custGeom>
                <a:avLst/>
                <a:gdLst>
                  <a:gd name="T0" fmla="*/ 0 w 2532"/>
                  <a:gd name="T1" fmla="*/ 0 h 723"/>
                  <a:gd name="T2" fmla="*/ 0 w 2532"/>
                  <a:gd name="T3" fmla="*/ 0 h 723"/>
                  <a:gd name="T4" fmla="*/ 0 w 2532"/>
                  <a:gd name="T5" fmla="*/ 2 h 723"/>
                  <a:gd name="T6" fmla="*/ 0 w 2532"/>
                  <a:gd name="T7" fmla="*/ 2 h 723"/>
                  <a:gd name="T8" fmla="*/ 0 w 2532"/>
                  <a:gd name="T9" fmla="*/ 1 h 723"/>
                  <a:gd name="T10" fmla="*/ 0 w 2532"/>
                  <a:gd name="T11" fmla="*/ 0 h 72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532"/>
                  <a:gd name="T19" fmla="*/ 0 h 723"/>
                  <a:gd name="T20" fmla="*/ 2532 w 2532"/>
                  <a:gd name="T21" fmla="*/ 723 h 723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532" h="723">
                    <a:moveTo>
                      <a:pt x="6" y="0"/>
                    </a:moveTo>
                    <a:cubicBezTo>
                      <a:pt x="16" y="0"/>
                      <a:pt x="26" y="0"/>
                      <a:pt x="36" y="0"/>
                    </a:cubicBezTo>
                    <a:lnTo>
                      <a:pt x="2532" y="678"/>
                    </a:lnTo>
                    <a:lnTo>
                      <a:pt x="2529" y="723"/>
                    </a:lnTo>
                    <a:lnTo>
                      <a:pt x="0" y="24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22135" name="Group 1168">
              <a:extLst>
                <a:ext uri="{FF2B5EF4-FFF2-40B4-BE49-F238E27FC236}">
                  <a16:creationId xmlns:a16="http://schemas.microsoft.com/office/drawing/2014/main" id="{437BB9BA-1B15-BC45-94B5-336074294E8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40" y="1097"/>
              <a:ext cx="157" cy="256"/>
              <a:chOff x="4140" y="429"/>
              <a:chExt cx="1425" cy="2396"/>
            </a:xfrm>
          </p:grpSpPr>
          <p:sp>
            <p:nvSpPr>
              <p:cNvPr id="22136" name="Freeform 1169">
                <a:extLst>
                  <a:ext uri="{FF2B5EF4-FFF2-40B4-BE49-F238E27FC236}">
                    <a16:creationId xmlns:a16="http://schemas.microsoft.com/office/drawing/2014/main" id="{38EE1A34-3FCF-7A45-85C0-E659F7A1A80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268" y="433"/>
                <a:ext cx="283" cy="2286"/>
              </a:xfrm>
              <a:custGeom>
                <a:avLst/>
                <a:gdLst>
                  <a:gd name="T0" fmla="*/ 3 w 354"/>
                  <a:gd name="T1" fmla="*/ 0 h 2742"/>
                  <a:gd name="T2" fmla="*/ 15 w 354"/>
                  <a:gd name="T3" fmla="*/ 27 h 2742"/>
                  <a:gd name="T4" fmla="*/ 15 w 354"/>
                  <a:gd name="T5" fmla="*/ 205 h 2742"/>
                  <a:gd name="T6" fmla="*/ 0 w 354"/>
                  <a:gd name="T7" fmla="*/ 215 h 2742"/>
                  <a:gd name="T8" fmla="*/ 3 w 354"/>
                  <a:gd name="T9" fmla="*/ 0 h 274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54"/>
                  <a:gd name="T16" fmla="*/ 0 h 2742"/>
                  <a:gd name="T17" fmla="*/ 354 w 354"/>
                  <a:gd name="T18" fmla="*/ 2742 h 274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54" h="2742">
                    <a:moveTo>
                      <a:pt x="63" y="0"/>
                    </a:moveTo>
                    <a:lnTo>
                      <a:pt x="354" y="339"/>
                    </a:lnTo>
                    <a:lnTo>
                      <a:pt x="346" y="2624"/>
                    </a:lnTo>
                    <a:lnTo>
                      <a:pt x="0" y="2742"/>
                    </a:lnTo>
                    <a:lnTo>
                      <a:pt x="63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DDDDDD"/>
                  </a:gs>
                  <a:gs pos="100000">
                    <a:srgbClr val="333333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137" name="Rectangle 1170">
                <a:extLst>
                  <a:ext uri="{FF2B5EF4-FFF2-40B4-BE49-F238E27FC236}">
                    <a16:creationId xmlns:a16="http://schemas.microsoft.com/office/drawing/2014/main" id="{6B85CEDC-BA11-3449-9E0F-1E4BAB95E1F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04" y="429"/>
                <a:ext cx="1053" cy="2284"/>
              </a:xfrm>
              <a:prstGeom prst="rect">
                <a:avLst/>
              </a:pr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22138" name="Freeform 1171">
                <a:extLst>
                  <a:ext uri="{FF2B5EF4-FFF2-40B4-BE49-F238E27FC236}">
                    <a16:creationId xmlns:a16="http://schemas.microsoft.com/office/drawing/2014/main" id="{7FECB67C-AE23-4E47-8602-D1821F2551D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321" y="570"/>
                <a:ext cx="169" cy="2115"/>
              </a:xfrm>
              <a:custGeom>
                <a:avLst/>
                <a:gdLst>
                  <a:gd name="T0" fmla="*/ 2 w 211"/>
                  <a:gd name="T1" fmla="*/ 0 h 2537"/>
                  <a:gd name="T2" fmla="*/ 9 w 211"/>
                  <a:gd name="T3" fmla="*/ 18 h 2537"/>
                  <a:gd name="T4" fmla="*/ 2 w 211"/>
                  <a:gd name="T5" fmla="*/ 196 h 2537"/>
                  <a:gd name="T6" fmla="*/ 2 w 211"/>
                  <a:gd name="T7" fmla="*/ 0 h 253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11"/>
                  <a:gd name="T13" fmla="*/ 0 h 2537"/>
                  <a:gd name="T14" fmla="*/ 211 w 211"/>
                  <a:gd name="T15" fmla="*/ 2537 h 253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11" h="2537">
                    <a:moveTo>
                      <a:pt x="7" y="0"/>
                    </a:moveTo>
                    <a:cubicBezTo>
                      <a:pt x="7" y="0"/>
                      <a:pt x="57" y="28"/>
                      <a:pt x="211" y="218"/>
                    </a:cubicBezTo>
                    <a:cubicBezTo>
                      <a:pt x="0" y="1229"/>
                      <a:pt x="41" y="2537"/>
                      <a:pt x="7" y="2501"/>
                    </a:cubicBezTo>
                    <a:lnTo>
                      <a:pt x="7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808080"/>
                  </a:gs>
                  <a:gs pos="100000">
                    <a:srgbClr val="F8F8F8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139" name="Freeform 1172">
                <a:extLst>
                  <a:ext uri="{FF2B5EF4-FFF2-40B4-BE49-F238E27FC236}">
                    <a16:creationId xmlns:a16="http://schemas.microsoft.com/office/drawing/2014/main" id="{DD8A5F25-6C68-8741-83FA-2F743E28BC5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284" y="1640"/>
                <a:ext cx="263" cy="189"/>
              </a:xfrm>
              <a:custGeom>
                <a:avLst/>
                <a:gdLst>
                  <a:gd name="T0" fmla="*/ 2 w 328"/>
                  <a:gd name="T1" fmla="*/ 0 h 226"/>
                  <a:gd name="T2" fmla="*/ 14 w 328"/>
                  <a:gd name="T3" fmla="*/ 11 h 226"/>
                  <a:gd name="T4" fmla="*/ 14 w 328"/>
                  <a:gd name="T5" fmla="*/ 19 h 226"/>
                  <a:gd name="T6" fmla="*/ 0 w 328"/>
                  <a:gd name="T7" fmla="*/ 8 h 226"/>
                  <a:gd name="T8" fmla="*/ 2 w 328"/>
                  <a:gd name="T9" fmla="*/ 0 h 22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28"/>
                  <a:gd name="T16" fmla="*/ 0 h 226"/>
                  <a:gd name="T17" fmla="*/ 328 w 328"/>
                  <a:gd name="T18" fmla="*/ 226 h 22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28" h="226">
                    <a:moveTo>
                      <a:pt x="4" y="0"/>
                    </a:moveTo>
                    <a:cubicBezTo>
                      <a:pt x="60" y="10"/>
                      <a:pt x="182" y="74"/>
                      <a:pt x="328" y="128"/>
                    </a:cubicBezTo>
                    <a:cubicBezTo>
                      <a:pt x="326" y="162"/>
                      <a:pt x="326" y="158"/>
                      <a:pt x="326" y="226"/>
                    </a:cubicBezTo>
                    <a:cubicBezTo>
                      <a:pt x="326" y="226"/>
                      <a:pt x="169" y="155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140" name="Rectangle 1173">
                <a:extLst>
                  <a:ext uri="{FF2B5EF4-FFF2-40B4-BE49-F238E27FC236}">
                    <a16:creationId xmlns:a16="http://schemas.microsoft.com/office/drawing/2014/main" id="{A2B7FC51-59B3-7246-AD4D-B28C7B8377B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13" y="691"/>
                <a:ext cx="599" cy="47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grpSp>
            <p:nvGrpSpPr>
              <p:cNvPr id="22141" name="Group 1174">
                <a:extLst>
                  <a:ext uri="{FF2B5EF4-FFF2-40B4-BE49-F238E27FC236}">
                    <a16:creationId xmlns:a16="http://schemas.microsoft.com/office/drawing/2014/main" id="{F7435CC4-F345-D442-8CE6-5E2BADF14521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749" y="668"/>
                <a:ext cx="581" cy="145"/>
                <a:chOff x="614" y="2568"/>
                <a:chExt cx="725" cy="139"/>
              </a:xfrm>
            </p:grpSpPr>
            <p:sp>
              <p:nvSpPr>
                <p:cNvPr id="22166" name="AutoShape 1175">
                  <a:extLst>
                    <a:ext uri="{FF2B5EF4-FFF2-40B4-BE49-F238E27FC236}">
                      <a16:creationId xmlns:a16="http://schemas.microsoft.com/office/drawing/2014/main" id="{E360D97F-3163-6349-AE5A-66DC5E68444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13" y="2572"/>
                  <a:ext cx="725" cy="135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endParaRPr lang="en-US" altLang="en-US"/>
                </a:p>
              </p:txBody>
            </p:sp>
            <p:sp>
              <p:nvSpPr>
                <p:cNvPr id="22167" name="AutoShape 1176">
                  <a:extLst>
                    <a:ext uri="{FF2B5EF4-FFF2-40B4-BE49-F238E27FC236}">
                      <a16:creationId xmlns:a16="http://schemas.microsoft.com/office/drawing/2014/main" id="{091BB52D-64AD-E84E-A68B-D6E7C00B25C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24" y="2590"/>
                  <a:ext cx="691" cy="99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endParaRPr lang="en-US" altLang="en-US"/>
                </a:p>
              </p:txBody>
            </p:sp>
          </p:grpSp>
          <p:sp>
            <p:nvSpPr>
              <p:cNvPr id="22142" name="Rectangle 1177">
                <a:extLst>
                  <a:ext uri="{FF2B5EF4-FFF2-40B4-BE49-F238E27FC236}">
                    <a16:creationId xmlns:a16="http://schemas.microsoft.com/office/drawing/2014/main" id="{0B155A8E-3072-464D-AE42-C06D18BE4E3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22" y="1019"/>
                <a:ext cx="599" cy="47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grpSp>
            <p:nvGrpSpPr>
              <p:cNvPr id="22143" name="Group 1178">
                <a:extLst>
                  <a:ext uri="{FF2B5EF4-FFF2-40B4-BE49-F238E27FC236}">
                    <a16:creationId xmlns:a16="http://schemas.microsoft.com/office/drawing/2014/main" id="{233E1D68-152A-F24D-ACB1-5BE87B787371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747" y="994"/>
                <a:ext cx="581" cy="134"/>
                <a:chOff x="614" y="2568"/>
                <a:chExt cx="725" cy="139"/>
              </a:xfrm>
            </p:grpSpPr>
            <p:sp>
              <p:nvSpPr>
                <p:cNvPr id="22164" name="AutoShape 1179">
                  <a:extLst>
                    <a:ext uri="{FF2B5EF4-FFF2-40B4-BE49-F238E27FC236}">
                      <a16:creationId xmlns:a16="http://schemas.microsoft.com/office/drawing/2014/main" id="{7C09C1F8-8DE9-ED4D-B096-B2D60F891F6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15" y="2564"/>
                  <a:ext cx="725" cy="146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endParaRPr lang="en-US" altLang="en-US"/>
                </a:p>
              </p:txBody>
            </p:sp>
            <p:sp>
              <p:nvSpPr>
                <p:cNvPr id="22165" name="AutoShape 1180">
                  <a:extLst>
                    <a:ext uri="{FF2B5EF4-FFF2-40B4-BE49-F238E27FC236}">
                      <a16:creationId xmlns:a16="http://schemas.microsoft.com/office/drawing/2014/main" id="{44000F28-29ED-BB42-92D5-C8659F73905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27" y="2584"/>
                  <a:ext cx="691" cy="107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endParaRPr lang="en-US" altLang="en-US"/>
                </a:p>
              </p:txBody>
            </p:sp>
          </p:grpSp>
          <p:sp>
            <p:nvSpPr>
              <p:cNvPr id="22144" name="Rectangle 1181">
                <a:extLst>
                  <a:ext uri="{FF2B5EF4-FFF2-40B4-BE49-F238E27FC236}">
                    <a16:creationId xmlns:a16="http://schemas.microsoft.com/office/drawing/2014/main" id="{0E8CDEC1-7C1C-A543-B78A-B11E9305FC8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13" y="1356"/>
                <a:ext cx="599" cy="47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22145" name="Rectangle 1182">
                <a:extLst>
                  <a:ext uri="{FF2B5EF4-FFF2-40B4-BE49-F238E27FC236}">
                    <a16:creationId xmlns:a16="http://schemas.microsoft.com/office/drawing/2014/main" id="{2E5FBF60-AE46-F947-ACFB-160B33DC4D8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31" y="1655"/>
                <a:ext cx="590" cy="47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grpSp>
            <p:nvGrpSpPr>
              <p:cNvPr id="22146" name="Group 1183">
                <a:extLst>
                  <a:ext uri="{FF2B5EF4-FFF2-40B4-BE49-F238E27FC236}">
                    <a16:creationId xmlns:a16="http://schemas.microsoft.com/office/drawing/2014/main" id="{4CF214B1-32D9-CF41-8DA0-835C04DDD1BD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735" y="1627"/>
                <a:ext cx="582" cy="151"/>
                <a:chOff x="614" y="2568"/>
                <a:chExt cx="725" cy="139"/>
              </a:xfrm>
            </p:grpSpPr>
            <p:sp>
              <p:nvSpPr>
                <p:cNvPr id="22162" name="AutoShape 1184">
                  <a:extLst>
                    <a:ext uri="{FF2B5EF4-FFF2-40B4-BE49-F238E27FC236}">
                      <a16:creationId xmlns:a16="http://schemas.microsoft.com/office/drawing/2014/main" id="{19D30B4B-F3E3-424C-9006-C21595E1C3C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19" y="2568"/>
                  <a:ext cx="724" cy="138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endParaRPr lang="en-US" altLang="en-US"/>
                </a:p>
              </p:txBody>
            </p:sp>
            <p:sp>
              <p:nvSpPr>
                <p:cNvPr id="22163" name="AutoShape 1185">
                  <a:extLst>
                    <a:ext uri="{FF2B5EF4-FFF2-40B4-BE49-F238E27FC236}">
                      <a16:creationId xmlns:a16="http://schemas.microsoft.com/office/drawing/2014/main" id="{7D75A7A8-BF8E-FD46-A2B4-ACAD6DA9B38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30" y="2585"/>
                  <a:ext cx="690" cy="103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endParaRPr lang="en-US" altLang="en-US"/>
                </a:p>
              </p:txBody>
            </p:sp>
          </p:grpSp>
          <p:sp>
            <p:nvSpPr>
              <p:cNvPr id="22147" name="Freeform 1186">
                <a:extLst>
                  <a:ext uri="{FF2B5EF4-FFF2-40B4-BE49-F238E27FC236}">
                    <a16:creationId xmlns:a16="http://schemas.microsoft.com/office/drawing/2014/main" id="{35D7B0E3-AB9D-2E46-A2A9-2F48A6FCF60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288" y="1354"/>
                <a:ext cx="263" cy="188"/>
              </a:xfrm>
              <a:custGeom>
                <a:avLst/>
                <a:gdLst>
                  <a:gd name="T0" fmla="*/ 2 w 328"/>
                  <a:gd name="T1" fmla="*/ 0 h 226"/>
                  <a:gd name="T2" fmla="*/ 14 w 328"/>
                  <a:gd name="T3" fmla="*/ 10 h 226"/>
                  <a:gd name="T4" fmla="*/ 14 w 328"/>
                  <a:gd name="T5" fmla="*/ 17 h 226"/>
                  <a:gd name="T6" fmla="*/ 0 w 328"/>
                  <a:gd name="T7" fmla="*/ 7 h 226"/>
                  <a:gd name="T8" fmla="*/ 2 w 328"/>
                  <a:gd name="T9" fmla="*/ 0 h 22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28"/>
                  <a:gd name="T16" fmla="*/ 0 h 226"/>
                  <a:gd name="T17" fmla="*/ 328 w 328"/>
                  <a:gd name="T18" fmla="*/ 226 h 22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28" h="226">
                    <a:moveTo>
                      <a:pt x="4" y="0"/>
                    </a:moveTo>
                    <a:cubicBezTo>
                      <a:pt x="60" y="10"/>
                      <a:pt x="182" y="74"/>
                      <a:pt x="328" y="128"/>
                    </a:cubicBezTo>
                    <a:cubicBezTo>
                      <a:pt x="326" y="162"/>
                      <a:pt x="326" y="158"/>
                      <a:pt x="326" y="226"/>
                    </a:cubicBezTo>
                    <a:cubicBezTo>
                      <a:pt x="326" y="226"/>
                      <a:pt x="169" y="155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grpSp>
            <p:nvGrpSpPr>
              <p:cNvPr id="22148" name="Group 1187">
                <a:extLst>
                  <a:ext uri="{FF2B5EF4-FFF2-40B4-BE49-F238E27FC236}">
                    <a16:creationId xmlns:a16="http://schemas.microsoft.com/office/drawing/2014/main" id="{8CF17DF1-5506-E04A-AC81-F15F2856671E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739" y="1327"/>
                <a:ext cx="582" cy="139"/>
                <a:chOff x="614" y="2568"/>
                <a:chExt cx="725" cy="139"/>
              </a:xfrm>
            </p:grpSpPr>
            <p:sp>
              <p:nvSpPr>
                <p:cNvPr id="22160" name="AutoShape 1188">
                  <a:extLst>
                    <a:ext uri="{FF2B5EF4-FFF2-40B4-BE49-F238E27FC236}">
                      <a16:creationId xmlns:a16="http://schemas.microsoft.com/office/drawing/2014/main" id="{17BFB4DD-AC9D-7240-B415-16926333259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14" y="2569"/>
                  <a:ext cx="724" cy="140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endParaRPr lang="en-US" altLang="en-US"/>
                </a:p>
              </p:txBody>
            </p:sp>
            <p:sp>
              <p:nvSpPr>
                <p:cNvPr id="22161" name="AutoShape 1189">
                  <a:extLst>
                    <a:ext uri="{FF2B5EF4-FFF2-40B4-BE49-F238E27FC236}">
                      <a16:creationId xmlns:a16="http://schemas.microsoft.com/office/drawing/2014/main" id="{0B79ABAA-267B-3543-A173-EBF7927A48E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25" y="2587"/>
                  <a:ext cx="690" cy="103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endParaRPr lang="en-US" altLang="en-US"/>
                </a:p>
              </p:txBody>
            </p:sp>
          </p:grpSp>
          <p:sp>
            <p:nvSpPr>
              <p:cNvPr id="22149" name="Rectangle 1190">
                <a:extLst>
                  <a:ext uri="{FF2B5EF4-FFF2-40B4-BE49-F238E27FC236}">
                    <a16:creationId xmlns:a16="http://schemas.microsoft.com/office/drawing/2014/main" id="{5796D772-5F82-C04F-950D-04F975187F7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247" y="429"/>
                <a:ext cx="73" cy="2293"/>
              </a:xfrm>
              <a:prstGeom prst="rect">
                <a:avLst/>
              </a:prstGeom>
              <a:gradFill rotWithShape="1">
                <a:gsLst>
                  <a:gs pos="0">
                    <a:srgbClr val="333333"/>
                  </a:gs>
                  <a:gs pos="50000">
                    <a:srgbClr val="DDDDDD"/>
                  </a:gs>
                  <a:gs pos="100000">
                    <a:srgbClr val="333333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22150" name="Freeform 1191">
                <a:extLst>
                  <a:ext uri="{FF2B5EF4-FFF2-40B4-BE49-F238E27FC236}">
                    <a16:creationId xmlns:a16="http://schemas.microsoft.com/office/drawing/2014/main" id="{06678927-C589-8B4C-8322-DC2CC5659AE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312" y="1007"/>
                <a:ext cx="237" cy="213"/>
              </a:xfrm>
              <a:custGeom>
                <a:avLst/>
                <a:gdLst>
                  <a:gd name="T0" fmla="*/ 2 w 296"/>
                  <a:gd name="T1" fmla="*/ 0 h 256"/>
                  <a:gd name="T2" fmla="*/ 14 w 296"/>
                  <a:gd name="T3" fmla="*/ 10 h 256"/>
                  <a:gd name="T4" fmla="*/ 14 w 296"/>
                  <a:gd name="T5" fmla="*/ 19 h 256"/>
                  <a:gd name="T6" fmla="*/ 0 w 296"/>
                  <a:gd name="T7" fmla="*/ 7 h 256"/>
                  <a:gd name="T8" fmla="*/ 2 w 296"/>
                  <a:gd name="T9" fmla="*/ 0 h 25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96"/>
                  <a:gd name="T16" fmla="*/ 0 h 256"/>
                  <a:gd name="T17" fmla="*/ 296 w 296"/>
                  <a:gd name="T18" fmla="*/ 256 h 25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96" h="256">
                    <a:moveTo>
                      <a:pt x="4" y="0"/>
                    </a:moveTo>
                    <a:cubicBezTo>
                      <a:pt x="55" y="10"/>
                      <a:pt x="144" y="68"/>
                      <a:pt x="292" y="144"/>
                    </a:cubicBezTo>
                    <a:cubicBezTo>
                      <a:pt x="290" y="178"/>
                      <a:pt x="296" y="188"/>
                      <a:pt x="296" y="256"/>
                    </a:cubicBezTo>
                    <a:cubicBezTo>
                      <a:pt x="296" y="256"/>
                      <a:pt x="160" y="176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151" name="Freeform 1192">
                <a:extLst>
                  <a:ext uri="{FF2B5EF4-FFF2-40B4-BE49-F238E27FC236}">
                    <a16:creationId xmlns:a16="http://schemas.microsoft.com/office/drawing/2014/main" id="{87938A79-A30B-2642-9905-9DC3D1F96EF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315" y="680"/>
                <a:ext cx="244" cy="240"/>
              </a:xfrm>
              <a:custGeom>
                <a:avLst/>
                <a:gdLst>
                  <a:gd name="T0" fmla="*/ 0 w 304"/>
                  <a:gd name="T1" fmla="*/ 0 h 288"/>
                  <a:gd name="T2" fmla="*/ 14 w 304"/>
                  <a:gd name="T3" fmla="*/ 13 h 288"/>
                  <a:gd name="T4" fmla="*/ 13 w 304"/>
                  <a:gd name="T5" fmla="*/ 23 h 288"/>
                  <a:gd name="T6" fmla="*/ 2 w 304"/>
                  <a:gd name="T7" fmla="*/ 10 h 288"/>
                  <a:gd name="T8" fmla="*/ 0 w 304"/>
                  <a:gd name="T9" fmla="*/ 0 h 28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04"/>
                  <a:gd name="T16" fmla="*/ 0 h 288"/>
                  <a:gd name="T17" fmla="*/ 304 w 304"/>
                  <a:gd name="T18" fmla="*/ 288 h 28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04" h="288">
                    <a:moveTo>
                      <a:pt x="0" y="0"/>
                    </a:moveTo>
                    <a:cubicBezTo>
                      <a:pt x="51" y="10"/>
                      <a:pt x="148" y="76"/>
                      <a:pt x="304" y="164"/>
                    </a:cubicBezTo>
                    <a:cubicBezTo>
                      <a:pt x="302" y="198"/>
                      <a:pt x="284" y="220"/>
                      <a:pt x="284" y="288"/>
                    </a:cubicBezTo>
                    <a:cubicBezTo>
                      <a:pt x="284" y="288"/>
                      <a:pt x="163" y="179"/>
                      <a:pt x="8" y="124"/>
                    </a:cubicBezTo>
                    <a:cubicBezTo>
                      <a:pt x="8" y="72"/>
                      <a:pt x="0" y="17"/>
                      <a:pt x="0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152" name="Oval 1193">
                <a:extLst>
                  <a:ext uri="{FF2B5EF4-FFF2-40B4-BE49-F238E27FC236}">
                    <a16:creationId xmlns:a16="http://schemas.microsoft.com/office/drawing/2014/main" id="{C3364889-0235-A842-B6E8-3703F635298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520" y="2610"/>
                <a:ext cx="45" cy="94"/>
              </a:xfrm>
              <a:prstGeom prst="ellipse">
                <a:avLst/>
              </a:prstGeom>
              <a:solidFill>
                <a:srgbClr val="3333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22153" name="Freeform 1194">
                <a:extLst>
                  <a:ext uri="{FF2B5EF4-FFF2-40B4-BE49-F238E27FC236}">
                    <a16:creationId xmlns:a16="http://schemas.microsoft.com/office/drawing/2014/main" id="{1AEA5DB5-FF74-B440-A1CA-1F21135487C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302" y="2614"/>
                <a:ext cx="245" cy="200"/>
              </a:xfrm>
              <a:custGeom>
                <a:avLst/>
                <a:gdLst>
                  <a:gd name="T0" fmla="*/ 0 w 306"/>
                  <a:gd name="T1" fmla="*/ 9 h 240"/>
                  <a:gd name="T2" fmla="*/ 2 w 306"/>
                  <a:gd name="T3" fmla="*/ 19 h 240"/>
                  <a:gd name="T4" fmla="*/ 14 w 306"/>
                  <a:gd name="T5" fmla="*/ 9 h 240"/>
                  <a:gd name="T6" fmla="*/ 14 w 306"/>
                  <a:gd name="T7" fmla="*/ 0 h 240"/>
                  <a:gd name="T8" fmla="*/ 0 w 306"/>
                  <a:gd name="T9" fmla="*/ 9 h 24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06"/>
                  <a:gd name="T16" fmla="*/ 0 h 240"/>
                  <a:gd name="T17" fmla="*/ 306 w 306"/>
                  <a:gd name="T18" fmla="*/ 240 h 24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06" h="240">
                    <a:moveTo>
                      <a:pt x="0" y="106"/>
                    </a:moveTo>
                    <a:lnTo>
                      <a:pt x="2" y="240"/>
                    </a:lnTo>
                    <a:lnTo>
                      <a:pt x="306" y="110"/>
                    </a:lnTo>
                    <a:lnTo>
                      <a:pt x="300" y="0"/>
                    </a:lnTo>
                    <a:lnTo>
                      <a:pt x="0" y="106"/>
                    </a:lnTo>
                    <a:close/>
                  </a:path>
                </a:pathLst>
              </a:custGeom>
              <a:solidFill>
                <a:srgbClr val="3333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154" name="AutoShape 1195">
                <a:extLst>
                  <a:ext uri="{FF2B5EF4-FFF2-40B4-BE49-F238E27FC236}">
                    <a16:creationId xmlns:a16="http://schemas.microsoft.com/office/drawing/2014/main" id="{41DEABEA-72E2-A24B-8A60-24C2D7D40C8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140" y="2675"/>
                <a:ext cx="1198" cy="150"/>
              </a:xfrm>
              <a:prstGeom prst="roundRect">
                <a:avLst>
                  <a:gd name="adj" fmla="val 50000"/>
                </a:avLst>
              </a:prstGeom>
              <a:solidFill>
                <a:srgbClr val="DDDDDD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22155" name="AutoShape 1196">
                <a:extLst>
                  <a:ext uri="{FF2B5EF4-FFF2-40B4-BE49-F238E27FC236}">
                    <a16:creationId xmlns:a16="http://schemas.microsoft.com/office/drawing/2014/main" id="{BE2047DC-68E1-CB4D-BE10-081747E065E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04" y="2713"/>
                <a:ext cx="1071" cy="84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chemeClr val="tx2"/>
                  </a:gs>
                  <a:gs pos="100000">
                    <a:schemeClr val="bg2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22156" name="Oval 1197">
                <a:extLst>
                  <a:ext uri="{FF2B5EF4-FFF2-40B4-BE49-F238E27FC236}">
                    <a16:creationId xmlns:a16="http://schemas.microsoft.com/office/drawing/2014/main" id="{BABF4DA3-FD23-644F-AB17-E3880F51EB3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12" y="2385"/>
                <a:ext cx="154" cy="140"/>
              </a:xfrm>
              <a:prstGeom prst="ellipse">
                <a:avLst/>
              </a:prstGeom>
              <a:solidFill>
                <a:srgbClr val="33CC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22157" name="Oval 1198">
                <a:extLst>
                  <a:ext uri="{FF2B5EF4-FFF2-40B4-BE49-F238E27FC236}">
                    <a16:creationId xmlns:a16="http://schemas.microsoft.com/office/drawing/2014/main" id="{6F78C108-10D9-954D-A82A-9C2CFBDD7F4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485" y="2385"/>
                <a:ext cx="163" cy="140"/>
              </a:xfrm>
              <a:prstGeom prst="ellipse">
                <a:avLst/>
              </a:pr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1" hangingPunct="1"/>
                <a:endParaRPr lang="en-US" altLang="en-US" sz="1800">
                  <a:solidFill>
                    <a:srgbClr val="FF0000"/>
                  </a:solidFill>
                </a:endParaRPr>
              </a:p>
            </p:txBody>
          </p:sp>
          <p:sp>
            <p:nvSpPr>
              <p:cNvPr id="22158" name="Oval 1199">
                <a:extLst>
                  <a:ext uri="{FF2B5EF4-FFF2-40B4-BE49-F238E27FC236}">
                    <a16:creationId xmlns:a16="http://schemas.microsoft.com/office/drawing/2014/main" id="{CC758B81-A9F9-B149-AAF6-54233FB4CE8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66" y="2385"/>
                <a:ext cx="154" cy="140"/>
              </a:xfrm>
              <a:prstGeom prst="ellipse">
                <a:avLst/>
              </a:prstGeom>
              <a:solidFill>
                <a:srgbClr val="33CC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22159" name="Rectangle 1200">
                <a:extLst>
                  <a:ext uri="{FF2B5EF4-FFF2-40B4-BE49-F238E27FC236}">
                    <a16:creationId xmlns:a16="http://schemas.microsoft.com/office/drawing/2014/main" id="{F80E1ADB-A36E-7147-AEA4-EF2AE29EC90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066" y="1833"/>
                <a:ext cx="82" cy="767"/>
              </a:xfrm>
              <a:prstGeom prst="rect">
                <a:avLst/>
              </a:prstGeom>
              <a:solidFill>
                <a:srgbClr val="29292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</p:grpSp>
      </p:grpSp>
      <p:sp>
        <p:nvSpPr>
          <p:cNvPr id="21514" name="Slide Number Placeholder 3">
            <a:extLst>
              <a:ext uri="{FF2B5EF4-FFF2-40B4-BE49-F238E27FC236}">
                <a16:creationId xmlns:a16="http://schemas.microsoft.com/office/drawing/2014/main" id="{F1031518-79ED-5041-90DD-8F384CA1D0D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200">
                <a:latin typeface="Tahoma" panose="020B0604030504040204" pitchFamily="34" charset="0"/>
              </a:rPr>
              <a:t>1-</a:t>
            </a:r>
            <a:fld id="{8D971719-9B98-8A4E-9CB2-5ACF2BF448B3}" type="slidenum">
              <a:rPr lang="en-US" altLang="en-US" sz="1200">
                <a:latin typeface="Tahoma" panose="020B0604030504040204" pitchFamily="34" charset="0"/>
              </a:rPr>
              <a:pPr/>
              <a:t>4</a:t>
            </a:fld>
            <a:endParaRPr lang="en-US" altLang="en-US" sz="1200">
              <a:latin typeface="Tahoma" panose="020B0604030504040204" pitchFamily="34" charset="0"/>
            </a:endParaRPr>
          </a:p>
        </p:txBody>
      </p:sp>
      <p:grpSp>
        <p:nvGrpSpPr>
          <p:cNvPr id="21515" name="Group 2">
            <a:extLst>
              <a:ext uri="{FF2B5EF4-FFF2-40B4-BE49-F238E27FC236}">
                <a16:creationId xmlns:a16="http://schemas.microsoft.com/office/drawing/2014/main" id="{3D0C7B46-29C0-A141-B6F1-0A22C82B30F8}"/>
              </a:ext>
            </a:extLst>
          </p:cNvPr>
          <p:cNvGrpSpPr>
            <a:grpSpLocks/>
          </p:cNvGrpSpPr>
          <p:nvPr/>
        </p:nvGrpSpPr>
        <p:grpSpPr bwMode="auto">
          <a:xfrm>
            <a:off x="5202238" y="1384300"/>
            <a:ext cx="3551237" cy="4743450"/>
            <a:chOff x="5202238" y="1384300"/>
            <a:chExt cx="3551237" cy="4743450"/>
          </a:xfrm>
        </p:grpSpPr>
        <p:sp>
          <p:nvSpPr>
            <p:cNvPr id="21516" name="Freeform 416">
              <a:extLst>
                <a:ext uri="{FF2B5EF4-FFF2-40B4-BE49-F238E27FC236}">
                  <a16:creationId xmlns:a16="http://schemas.microsoft.com/office/drawing/2014/main" id="{D3E807DC-C265-004D-97F7-AB92B071A711}"/>
                </a:ext>
              </a:extLst>
            </p:cNvPr>
            <p:cNvSpPr>
              <a:spLocks/>
            </p:cNvSpPr>
            <p:nvPr/>
          </p:nvSpPr>
          <p:spPr bwMode="auto">
            <a:xfrm>
              <a:off x="7023100" y="2001838"/>
              <a:ext cx="1730375" cy="1125537"/>
            </a:xfrm>
            <a:custGeom>
              <a:avLst/>
              <a:gdLst>
                <a:gd name="T0" fmla="*/ 2147483647 w 765"/>
                <a:gd name="T1" fmla="*/ 2147483647 h 459"/>
                <a:gd name="T2" fmla="*/ 2147483647 w 765"/>
                <a:gd name="T3" fmla="*/ 2147483647 h 459"/>
                <a:gd name="T4" fmla="*/ 2147483647 w 765"/>
                <a:gd name="T5" fmla="*/ 2147483647 h 459"/>
                <a:gd name="T6" fmla="*/ 2147483647 w 765"/>
                <a:gd name="T7" fmla="*/ 2147483647 h 459"/>
                <a:gd name="T8" fmla="*/ 2147483647 w 765"/>
                <a:gd name="T9" fmla="*/ 2147483647 h 459"/>
                <a:gd name="T10" fmla="*/ 2147483647 w 765"/>
                <a:gd name="T11" fmla="*/ 2147483647 h 459"/>
                <a:gd name="T12" fmla="*/ 2147483647 w 765"/>
                <a:gd name="T13" fmla="*/ 2147483647 h 459"/>
                <a:gd name="T14" fmla="*/ 2147483647 w 765"/>
                <a:gd name="T15" fmla="*/ 2147483647 h 459"/>
                <a:gd name="T16" fmla="*/ 2147483647 w 765"/>
                <a:gd name="T17" fmla="*/ 2147483647 h 459"/>
                <a:gd name="T18" fmla="*/ 2147483647 w 765"/>
                <a:gd name="T19" fmla="*/ 2147483647 h 459"/>
                <a:gd name="T20" fmla="*/ 2147483647 w 765"/>
                <a:gd name="T21" fmla="*/ 2147483647 h 459"/>
                <a:gd name="T22" fmla="*/ 2147483647 w 765"/>
                <a:gd name="T23" fmla="*/ 2147483647 h 459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765"/>
                <a:gd name="T37" fmla="*/ 0 h 459"/>
                <a:gd name="T38" fmla="*/ 765 w 765"/>
                <a:gd name="T39" fmla="*/ 459 h 459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765" h="459">
                  <a:moveTo>
                    <a:pt x="424" y="10"/>
                  </a:moveTo>
                  <a:cubicBezTo>
                    <a:pt x="362" y="16"/>
                    <a:pt x="343" y="55"/>
                    <a:pt x="288" y="70"/>
                  </a:cubicBezTo>
                  <a:cubicBezTo>
                    <a:pt x="233" y="85"/>
                    <a:pt x="142" y="56"/>
                    <a:pt x="96" y="100"/>
                  </a:cubicBezTo>
                  <a:cubicBezTo>
                    <a:pt x="50" y="144"/>
                    <a:pt x="0" y="279"/>
                    <a:pt x="14" y="336"/>
                  </a:cubicBezTo>
                  <a:cubicBezTo>
                    <a:pt x="28" y="393"/>
                    <a:pt x="125" y="429"/>
                    <a:pt x="180" y="444"/>
                  </a:cubicBezTo>
                  <a:cubicBezTo>
                    <a:pt x="235" y="459"/>
                    <a:pt x="279" y="426"/>
                    <a:pt x="346" y="426"/>
                  </a:cubicBezTo>
                  <a:cubicBezTo>
                    <a:pt x="413" y="426"/>
                    <a:pt x="525" y="443"/>
                    <a:pt x="584" y="444"/>
                  </a:cubicBezTo>
                  <a:cubicBezTo>
                    <a:pt x="643" y="445"/>
                    <a:pt x="670" y="446"/>
                    <a:pt x="698" y="434"/>
                  </a:cubicBezTo>
                  <a:cubicBezTo>
                    <a:pt x="726" y="422"/>
                    <a:pt x="743" y="418"/>
                    <a:pt x="752" y="372"/>
                  </a:cubicBezTo>
                  <a:cubicBezTo>
                    <a:pt x="761" y="326"/>
                    <a:pt x="765" y="214"/>
                    <a:pt x="750" y="158"/>
                  </a:cubicBezTo>
                  <a:cubicBezTo>
                    <a:pt x="735" y="102"/>
                    <a:pt x="716" y="58"/>
                    <a:pt x="662" y="34"/>
                  </a:cubicBezTo>
                  <a:cubicBezTo>
                    <a:pt x="608" y="10"/>
                    <a:pt x="505" y="0"/>
                    <a:pt x="424" y="10"/>
                  </a:cubicBezTo>
                  <a:close/>
                </a:path>
              </a:pathLst>
            </a:custGeom>
            <a:gradFill rotWithShape="1">
              <a:gsLst>
                <a:gs pos="0">
                  <a:srgbClr val="00CCFF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517" name="Freeform 415">
              <a:extLst>
                <a:ext uri="{FF2B5EF4-FFF2-40B4-BE49-F238E27FC236}">
                  <a16:creationId xmlns:a16="http://schemas.microsoft.com/office/drawing/2014/main" id="{2CA398B4-9D81-C84B-A894-7A2D340A0DF0}"/>
                </a:ext>
              </a:extLst>
            </p:cNvPr>
            <p:cNvSpPr>
              <a:spLocks/>
            </p:cNvSpPr>
            <p:nvPr/>
          </p:nvSpPr>
          <p:spPr bwMode="auto">
            <a:xfrm>
              <a:off x="7004050" y="3527425"/>
              <a:ext cx="1314450" cy="674688"/>
            </a:xfrm>
            <a:custGeom>
              <a:avLst/>
              <a:gdLst>
                <a:gd name="T0" fmla="*/ 2147483647 w 828"/>
                <a:gd name="T1" fmla="*/ 2147483647 h 425"/>
                <a:gd name="T2" fmla="*/ 2147483647 w 828"/>
                <a:gd name="T3" fmla="*/ 2147483647 h 425"/>
                <a:gd name="T4" fmla="*/ 2147483647 w 828"/>
                <a:gd name="T5" fmla="*/ 2147483647 h 425"/>
                <a:gd name="T6" fmla="*/ 2147483647 w 828"/>
                <a:gd name="T7" fmla="*/ 2147483647 h 425"/>
                <a:gd name="T8" fmla="*/ 2147483647 w 828"/>
                <a:gd name="T9" fmla="*/ 2147483647 h 425"/>
                <a:gd name="T10" fmla="*/ 2147483647 w 828"/>
                <a:gd name="T11" fmla="*/ 2147483647 h 425"/>
                <a:gd name="T12" fmla="*/ 2147483647 w 828"/>
                <a:gd name="T13" fmla="*/ 2147483647 h 425"/>
                <a:gd name="T14" fmla="*/ 2147483647 w 828"/>
                <a:gd name="T15" fmla="*/ 2147483647 h 425"/>
                <a:gd name="T16" fmla="*/ 2147483647 w 828"/>
                <a:gd name="T17" fmla="*/ 2147483647 h 425"/>
                <a:gd name="T18" fmla="*/ 2147483647 w 828"/>
                <a:gd name="T19" fmla="*/ 2147483647 h 425"/>
                <a:gd name="T20" fmla="*/ 2147483647 w 828"/>
                <a:gd name="T21" fmla="*/ 2147483647 h 425"/>
                <a:gd name="T22" fmla="*/ 2147483647 w 828"/>
                <a:gd name="T23" fmla="*/ 2147483647 h 425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828"/>
                <a:gd name="T37" fmla="*/ 0 h 425"/>
                <a:gd name="T38" fmla="*/ 828 w 828"/>
                <a:gd name="T39" fmla="*/ 425 h 425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828" h="425">
                  <a:moveTo>
                    <a:pt x="382" y="30"/>
                  </a:moveTo>
                  <a:cubicBezTo>
                    <a:pt x="350" y="29"/>
                    <a:pt x="413" y="30"/>
                    <a:pt x="370" y="30"/>
                  </a:cubicBezTo>
                  <a:cubicBezTo>
                    <a:pt x="327" y="30"/>
                    <a:pt x="187" y="16"/>
                    <a:pt x="126" y="32"/>
                  </a:cubicBezTo>
                  <a:cubicBezTo>
                    <a:pt x="65" y="48"/>
                    <a:pt x="12" y="86"/>
                    <a:pt x="6" y="126"/>
                  </a:cubicBezTo>
                  <a:cubicBezTo>
                    <a:pt x="0" y="166"/>
                    <a:pt x="44" y="231"/>
                    <a:pt x="92" y="274"/>
                  </a:cubicBezTo>
                  <a:cubicBezTo>
                    <a:pt x="140" y="317"/>
                    <a:pt x="217" y="360"/>
                    <a:pt x="292" y="384"/>
                  </a:cubicBezTo>
                  <a:cubicBezTo>
                    <a:pt x="367" y="408"/>
                    <a:pt x="472" y="425"/>
                    <a:pt x="540" y="416"/>
                  </a:cubicBezTo>
                  <a:cubicBezTo>
                    <a:pt x="608" y="407"/>
                    <a:pt x="659" y="371"/>
                    <a:pt x="698" y="330"/>
                  </a:cubicBezTo>
                  <a:cubicBezTo>
                    <a:pt x="737" y="289"/>
                    <a:pt x="760" y="221"/>
                    <a:pt x="776" y="170"/>
                  </a:cubicBezTo>
                  <a:cubicBezTo>
                    <a:pt x="792" y="119"/>
                    <a:pt x="828" y="44"/>
                    <a:pt x="792" y="22"/>
                  </a:cubicBezTo>
                  <a:cubicBezTo>
                    <a:pt x="756" y="0"/>
                    <a:pt x="630" y="37"/>
                    <a:pt x="560" y="38"/>
                  </a:cubicBezTo>
                  <a:cubicBezTo>
                    <a:pt x="490" y="39"/>
                    <a:pt x="414" y="31"/>
                    <a:pt x="382" y="30"/>
                  </a:cubicBezTo>
                  <a:close/>
                </a:path>
              </a:pathLst>
            </a:custGeom>
            <a:solidFill>
              <a:srgbClr val="00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518" name="Freeform 665">
              <a:extLst>
                <a:ext uri="{FF2B5EF4-FFF2-40B4-BE49-F238E27FC236}">
                  <a16:creationId xmlns:a16="http://schemas.microsoft.com/office/drawing/2014/main" id="{0B22F068-EEDE-D040-A85D-6529346EB16A}"/>
                </a:ext>
              </a:extLst>
            </p:cNvPr>
            <p:cNvSpPr>
              <a:spLocks/>
            </p:cNvSpPr>
            <p:nvPr/>
          </p:nvSpPr>
          <p:spPr bwMode="auto">
            <a:xfrm>
              <a:off x="5202238" y="1712913"/>
              <a:ext cx="1736725" cy="1071562"/>
            </a:xfrm>
            <a:custGeom>
              <a:avLst/>
              <a:gdLst>
                <a:gd name="T0" fmla="*/ 2147483647 w 1036"/>
                <a:gd name="T1" fmla="*/ 2147483647 h 675"/>
                <a:gd name="T2" fmla="*/ 2147483647 w 1036"/>
                <a:gd name="T3" fmla="*/ 2147483647 h 675"/>
                <a:gd name="T4" fmla="*/ 2147483647 w 1036"/>
                <a:gd name="T5" fmla="*/ 2147483647 h 675"/>
                <a:gd name="T6" fmla="*/ 2147483647 w 1036"/>
                <a:gd name="T7" fmla="*/ 2147483647 h 675"/>
                <a:gd name="T8" fmla="*/ 2147483647 w 1036"/>
                <a:gd name="T9" fmla="*/ 2147483647 h 675"/>
                <a:gd name="T10" fmla="*/ 2147483647 w 1036"/>
                <a:gd name="T11" fmla="*/ 2147483647 h 675"/>
                <a:gd name="T12" fmla="*/ 2147483647 w 1036"/>
                <a:gd name="T13" fmla="*/ 2147483647 h 675"/>
                <a:gd name="T14" fmla="*/ 2147483647 w 1036"/>
                <a:gd name="T15" fmla="*/ 2147483647 h 675"/>
                <a:gd name="T16" fmla="*/ 2147483647 w 1036"/>
                <a:gd name="T17" fmla="*/ 2147483647 h 675"/>
                <a:gd name="T18" fmla="*/ 2147483647 w 1036"/>
                <a:gd name="T19" fmla="*/ 2147483647 h 675"/>
                <a:gd name="T20" fmla="*/ 2147483647 w 1036"/>
                <a:gd name="T21" fmla="*/ 2147483647 h 675"/>
                <a:gd name="T22" fmla="*/ 2147483647 w 1036"/>
                <a:gd name="T23" fmla="*/ 2147483647 h 675"/>
                <a:gd name="T24" fmla="*/ 2147483647 w 1036"/>
                <a:gd name="T25" fmla="*/ 2147483647 h 675"/>
                <a:gd name="T26" fmla="*/ 2147483647 w 1036"/>
                <a:gd name="T27" fmla="*/ 2147483647 h 675"/>
                <a:gd name="T28" fmla="*/ 2147483647 w 1036"/>
                <a:gd name="T29" fmla="*/ 2147483647 h 675"/>
                <a:gd name="T30" fmla="*/ 2147483647 w 1036"/>
                <a:gd name="T31" fmla="*/ 2147483647 h 675"/>
                <a:gd name="T32" fmla="*/ 2147483647 w 1036"/>
                <a:gd name="T33" fmla="*/ 2147483647 h 675"/>
                <a:gd name="T34" fmla="*/ 2147483647 w 1036"/>
                <a:gd name="T35" fmla="*/ 2147483647 h 675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036"/>
                <a:gd name="T55" fmla="*/ 0 h 675"/>
                <a:gd name="T56" fmla="*/ 1036 w 1036"/>
                <a:gd name="T57" fmla="*/ 675 h 675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036" h="675">
                  <a:moveTo>
                    <a:pt x="648" y="11"/>
                  </a:moveTo>
                  <a:cubicBezTo>
                    <a:pt x="584" y="19"/>
                    <a:pt x="464" y="33"/>
                    <a:pt x="390" y="53"/>
                  </a:cubicBezTo>
                  <a:cubicBezTo>
                    <a:pt x="316" y="73"/>
                    <a:pt x="246" y="100"/>
                    <a:pt x="206" y="129"/>
                  </a:cubicBezTo>
                  <a:cubicBezTo>
                    <a:pt x="166" y="158"/>
                    <a:pt x="183" y="201"/>
                    <a:pt x="152" y="229"/>
                  </a:cubicBezTo>
                  <a:cubicBezTo>
                    <a:pt x="121" y="257"/>
                    <a:pt x="44" y="259"/>
                    <a:pt x="22" y="297"/>
                  </a:cubicBezTo>
                  <a:cubicBezTo>
                    <a:pt x="0" y="335"/>
                    <a:pt x="0" y="427"/>
                    <a:pt x="18" y="459"/>
                  </a:cubicBezTo>
                  <a:cubicBezTo>
                    <a:pt x="36" y="491"/>
                    <a:pt x="59" y="484"/>
                    <a:pt x="132" y="489"/>
                  </a:cubicBezTo>
                  <a:cubicBezTo>
                    <a:pt x="205" y="494"/>
                    <a:pt x="380" y="478"/>
                    <a:pt x="458" y="489"/>
                  </a:cubicBezTo>
                  <a:cubicBezTo>
                    <a:pt x="536" y="500"/>
                    <a:pt x="549" y="527"/>
                    <a:pt x="598" y="555"/>
                  </a:cubicBezTo>
                  <a:cubicBezTo>
                    <a:pt x="647" y="583"/>
                    <a:pt x="707" y="639"/>
                    <a:pt x="752" y="657"/>
                  </a:cubicBezTo>
                  <a:cubicBezTo>
                    <a:pt x="797" y="675"/>
                    <a:pt x="837" y="670"/>
                    <a:pt x="870" y="661"/>
                  </a:cubicBezTo>
                  <a:cubicBezTo>
                    <a:pt x="903" y="652"/>
                    <a:pt x="932" y="639"/>
                    <a:pt x="952" y="603"/>
                  </a:cubicBezTo>
                  <a:cubicBezTo>
                    <a:pt x="972" y="567"/>
                    <a:pt x="981" y="497"/>
                    <a:pt x="992" y="445"/>
                  </a:cubicBezTo>
                  <a:cubicBezTo>
                    <a:pt x="1003" y="393"/>
                    <a:pt x="1013" y="347"/>
                    <a:pt x="1018" y="291"/>
                  </a:cubicBezTo>
                  <a:cubicBezTo>
                    <a:pt x="1023" y="235"/>
                    <a:pt x="1036" y="153"/>
                    <a:pt x="1022" y="107"/>
                  </a:cubicBezTo>
                  <a:cubicBezTo>
                    <a:pt x="1008" y="61"/>
                    <a:pt x="975" y="34"/>
                    <a:pt x="934" y="17"/>
                  </a:cubicBezTo>
                  <a:cubicBezTo>
                    <a:pt x="893" y="0"/>
                    <a:pt x="824" y="4"/>
                    <a:pt x="776" y="3"/>
                  </a:cubicBezTo>
                  <a:cubicBezTo>
                    <a:pt x="728" y="2"/>
                    <a:pt x="712" y="3"/>
                    <a:pt x="648" y="11"/>
                  </a:cubicBezTo>
                  <a:close/>
                </a:path>
              </a:pathLst>
            </a:custGeom>
            <a:solidFill>
              <a:srgbClr val="00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21519" name="Group 666">
              <a:extLst>
                <a:ext uri="{FF2B5EF4-FFF2-40B4-BE49-F238E27FC236}">
                  <a16:creationId xmlns:a16="http://schemas.microsoft.com/office/drawing/2014/main" id="{B0842F17-A2EC-064F-8E1D-03AC6F6AF59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329977" y="2980450"/>
              <a:ext cx="1458912" cy="933450"/>
              <a:chOff x="2889" y="1631"/>
              <a:chExt cx="980" cy="743"/>
            </a:xfrm>
          </p:grpSpPr>
          <p:sp>
            <p:nvSpPr>
              <p:cNvPr id="22126" name="Rectangle 667">
                <a:extLst>
                  <a:ext uri="{FF2B5EF4-FFF2-40B4-BE49-F238E27FC236}">
                    <a16:creationId xmlns:a16="http://schemas.microsoft.com/office/drawing/2014/main" id="{1FE52053-F07C-1643-8464-5E8A7A33F5F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046" y="1841"/>
                <a:ext cx="663" cy="533"/>
              </a:xfrm>
              <a:prstGeom prst="rect">
                <a:avLst/>
              </a:pr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22127" name="AutoShape 668">
                <a:extLst>
                  <a:ext uri="{FF2B5EF4-FFF2-40B4-BE49-F238E27FC236}">
                    <a16:creationId xmlns:a16="http://schemas.microsoft.com/office/drawing/2014/main" id="{E39F8411-5BF4-D245-85BC-CA0DD0E9E9D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889" y="1631"/>
                <a:ext cx="980" cy="253"/>
              </a:xfrm>
              <a:prstGeom prst="triangle">
                <a:avLst>
                  <a:gd name="adj" fmla="val 50000"/>
                </a:avLst>
              </a:pr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/>
                <a:endParaRPr lang="en-US" altLang="en-US">
                  <a:solidFill>
                    <a:srgbClr val="00CCFF"/>
                  </a:solidFill>
                </a:endParaRPr>
              </a:p>
            </p:txBody>
          </p:sp>
        </p:grpSp>
        <p:sp>
          <p:nvSpPr>
            <p:cNvPr id="21520" name="Freeform 669">
              <a:extLst>
                <a:ext uri="{FF2B5EF4-FFF2-40B4-BE49-F238E27FC236}">
                  <a16:creationId xmlns:a16="http://schemas.microsoft.com/office/drawing/2014/main" id="{495D6BB4-0B51-FF4E-8604-52645AB29827}"/>
                </a:ext>
              </a:extLst>
            </p:cNvPr>
            <p:cNvSpPr>
              <a:spLocks/>
            </p:cNvSpPr>
            <p:nvPr/>
          </p:nvSpPr>
          <p:spPr bwMode="auto">
            <a:xfrm>
              <a:off x="5364163" y="4331380"/>
              <a:ext cx="3225800" cy="1665288"/>
            </a:xfrm>
            <a:custGeom>
              <a:avLst/>
              <a:gdLst>
                <a:gd name="T0" fmla="*/ 2147483647 w 2032"/>
                <a:gd name="T1" fmla="*/ 2147483647 h 1049"/>
                <a:gd name="T2" fmla="*/ 2147483647 w 2032"/>
                <a:gd name="T3" fmla="*/ 2147483647 h 1049"/>
                <a:gd name="T4" fmla="*/ 2147483647 w 2032"/>
                <a:gd name="T5" fmla="*/ 2147483647 h 1049"/>
                <a:gd name="T6" fmla="*/ 2147483647 w 2032"/>
                <a:gd name="T7" fmla="*/ 2147483647 h 1049"/>
                <a:gd name="T8" fmla="*/ 2147483647 w 2032"/>
                <a:gd name="T9" fmla="*/ 2147483647 h 1049"/>
                <a:gd name="T10" fmla="*/ 2147483647 w 2032"/>
                <a:gd name="T11" fmla="*/ 2147483647 h 1049"/>
                <a:gd name="T12" fmla="*/ 2147483647 w 2032"/>
                <a:gd name="T13" fmla="*/ 2147483647 h 1049"/>
                <a:gd name="T14" fmla="*/ 2147483647 w 2032"/>
                <a:gd name="T15" fmla="*/ 2147483647 h 1049"/>
                <a:gd name="T16" fmla="*/ 2147483647 w 2032"/>
                <a:gd name="T17" fmla="*/ 2147483647 h 1049"/>
                <a:gd name="T18" fmla="*/ 2147483647 w 2032"/>
                <a:gd name="T19" fmla="*/ 2147483647 h 1049"/>
                <a:gd name="T20" fmla="*/ 2147483647 w 2032"/>
                <a:gd name="T21" fmla="*/ 2147483647 h 1049"/>
                <a:gd name="T22" fmla="*/ 2147483647 w 2032"/>
                <a:gd name="T23" fmla="*/ 2147483647 h 1049"/>
                <a:gd name="T24" fmla="*/ 2147483647 w 2032"/>
                <a:gd name="T25" fmla="*/ 2147483647 h 1049"/>
                <a:gd name="T26" fmla="*/ 2147483647 w 2032"/>
                <a:gd name="T27" fmla="*/ 2147483647 h 1049"/>
                <a:gd name="T28" fmla="*/ 2147483647 w 2032"/>
                <a:gd name="T29" fmla="*/ 2147483647 h 1049"/>
                <a:gd name="T30" fmla="*/ 2147483647 w 2032"/>
                <a:gd name="T31" fmla="*/ 2147483647 h 1049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w 2032"/>
                <a:gd name="T49" fmla="*/ 0 h 1049"/>
                <a:gd name="T50" fmla="*/ 2032 w 2032"/>
                <a:gd name="T51" fmla="*/ 1049 h 1049"/>
              </a:gdLst>
              <a:ahLst/>
              <a:cxnLst>
                <a:cxn ang="T32">
                  <a:pos x="T0" y="T1"/>
                </a:cxn>
                <a:cxn ang="T33">
                  <a:pos x="T2" y="T3"/>
                </a:cxn>
                <a:cxn ang="T34">
                  <a:pos x="T4" y="T5"/>
                </a:cxn>
                <a:cxn ang="T35">
                  <a:pos x="T6" y="T7"/>
                </a:cxn>
                <a:cxn ang="T36">
                  <a:pos x="T8" y="T9"/>
                </a:cxn>
                <a:cxn ang="T37">
                  <a:pos x="T10" y="T11"/>
                </a:cxn>
                <a:cxn ang="T38">
                  <a:pos x="T12" y="T13"/>
                </a:cxn>
                <a:cxn ang="T39">
                  <a:pos x="T14" y="T15"/>
                </a:cxn>
                <a:cxn ang="T40">
                  <a:pos x="T16" y="T17"/>
                </a:cxn>
                <a:cxn ang="T41">
                  <a:pos x="T18" y="T19"/>
                </a:cxn>
                <a:cxn ang="T42">
                  <a:pos x="T20" y="T21"/>
                </a:cxn>
                <a:cxn ang="T43">
                  <a:pos x="T22" y="T23"/>
                </a:cxn>
                <a:cxn ang="T44">
                  <a:pos x="T24" y="T25"/>
                </a:cxn>
                <a:cxn ang="T45">
                  <a:pos x="T26" y="T27"/>
                </a:cxn>
                <a:cxn ang="T46">
                  <a:pos x="T28" y="T29"/>
                </a:cxn>
                <a:cxn ang="T47">
                  <a:pos x="T30" y="T31"/>
                </a:cxn>
              </a:cxnLst>
              <a:rect l="T48" t="T49" r="T50" b="T51"/>
              <a:pathLst>
                <a:path w="2032" h="1049">
                  <a:moveTo>
                    <a:pt x="1044" y="26"/>
                  </a:moveTo>
                  <a:cubicBezTo>
                    <a:pt x="959" y="45"/>
                    <a:pt x="924" y="118"/>
                    <a:pt x="847" y="125"/>
                  </a:cubicBezTo>
                  <a:cubicBezTo>
                    <a:pt x="770" y="132"/>
                    <a:pt x="697" y="61"/>
                    <a:pt x="580" y="68"/>
                  </a:cubicBezTo>
                  <a:cubicBezTo>
                    <a:pt x="463" y="75"/>
                    <a:pt x="232" y="119"/>
                    <a:pt x="143" y="170"/>
                  </a:cubicBezTo>
                  <a:cubicBezTo>
                    <a:pt x="54" y="221"/>
                    <a:pt x="65" y="289"/>
                    <a:pt x="48" y="374"/>
                  </a:cubicBezTo>
                  <a:cubicBezTo>
                    <a:pt x="31" y="459"/>
                    <a:pt x="0" y="618"/>
                    <a:pt x="41" y="680"/>
                  </a:cubicBezTo>
                  <a:cubicBezTo>
                    <a:pt x="82" y="742"/>
                    <a:pt x="191" y="709"/>
                    <a:pt x="294" y="744"/>
                  </a:cubicBezTo>
                  <a:cubicBezTo>
                    <a:pt x="397" y="779"/>
                    <a:pt x="527" y="849"/>
                    <a:pt x="660" y="893"/>
                  </a:cubicBezTo>
                  <a:cubicBezTo>
                    <a:pt x="793" y="938"/>
                    <a:pt x="944" y="991"/>
                    <a:pt x="1088" y="1014"/>
                  </a:cubicBezTo>
                  <a:cubicBezTo>
                    <a:pt x="1232" y="1036"/>
                    <a:pt x="1401" y="1049"/>
                    <a:pt x="1525" y="1031"/>
                  </a:cubicBezTo>
                  <a:cubicBezTo>
                    <a:pt x="1649" y="1012"/>
                    <a:pt x="1749" y="960"/>
                    <a:pt x="1831" y="907"/>
                  </a:cubicBezTo>
                  <a:cubicBezTo>
                    <a:pt x="1913" y="855"/>
                    <a:pt x="1998" y="824"/>
                    <a:pt x="2015" y="714"/>
                  </a:cubicBezTo>
                  <a:cubicBezTo>
                    <a:pt x="2032" y="604"/>
                    <a:pt x="1990" y="350"/>
                    <a:pt x="1931" y="251"/>
                  </a:cubicBezTo>
                  <a:cubicBezTo>
                    <a:pt x="1872" y="151"/>
                    <a:pt x="1754" y="153"/>
                    <a:pt x="1658" y="114"/>
                  </a:cubicBezTo>
                  <a:cubicBezTo>
                    <a:pt x="1562" y="76"/>
                    <a:pt x="1457" y="30"/>
                    <a:pt x="1355" y="15"/>
                  </a:cubicBezTo>
                  <a:cubicBezTo>
                    <a:pt x="1253" y="0"/>
                    <a:pt x="1129" y="8"/>
                    <a:pt x="1044" y="26"/>
                  </a:cubicBezTo>
                  <a:close/>
                </a:path>
              </a:pathLst>
            </a:custGeom>
            <a:solidFill>
              <a:srgbClr val="00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521" name="Line 670">
              <a:extLst>
                <a:ext uri="{FF2B5EF4-FFF2-40B4-BE49-F238E27FC236}">
                  <a16:creationId xmlns:a16="http://schemas.microsoft.com/office/drawing/2014/main" id="{0DDEA683-74DC-6043-B611-4023C7EA8E3F}"/>
                </a:ext>
              </a:extLst>
            </p:cNvPr>
            <p:cNvSpPr>
              <a:spLocks noChangeShapeType="1"/>
            </p:cNvSpPr>
            <p:nvPr/>
          </p:nvSpPr>
          <p:spPr bwMode="auto">
            <a:xfrm rot="-5400000">
              <a:off x="7845425" y="5162551"/>
              <a:ext cx="523875" cy="1397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1522" name="Line 671">
              <a:extLst>
                <a:ext uri="{FF2B5EF4-FFF2-40B4-BE49-F238E27FC236}">
                  <a16:creationId xmlns:a16="http://schemas.microsoft.com/office/drawing/2014/main" id="{94822AB4-03FA-3144-9B70-C1F514F07C3D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 flipV="1">
              <a:off x="7991475" y="5443538"/>
              <a:ext cx="3175" cy="85725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1523" name="Line 672">
              <a:extLst>
                <a:ext uri="{FF2B5EF4-FFF2-40B4-BE49-F238E27FC236}">
                  <a16:creationId xmlns:a16="http://schemas.microsoft.com/office/drawing/2014/main" id="{B0601669-89BB-2843-9D84-AD3352DC015E}"/>
                </a:ext>
              </a:extLst>
            </p:cNvPr>
            <p:cNvSpPr>
              <a:spLocks noChangeShapeType="1"/>
            </p:cNvSpPr>
            <p:nvPr/>
          </p:nvSpPr>
          <p:spPr bwMode="auto">
            <a:xfrm rot="-5400000">
              <a:off x="8177213" y="5116513"/>
              <a:ext cx="0" cy="1143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1524" name="Line 674">
              <a:extLst>
                <a:ext uri="{FF2B5EF4-FFF2-40B4-BE49-F238E27FC236}">
                  <a16:creationId xmlns:a16="http://schemas.microsoft.com/office/drawing/2014/main" id="{1DC8B990-4465-4240-8818-056857F594C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100763" y="4776788"/>
              <a:ext cx="217487" cy="10001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525" name="Line 675">
              <a:extLst>
                <a:ext uri="{FF2B5EF4-FFF2-40B4-BE49-F238E27FC236}">
                  <a16:creationId xmlns:a16="http://schemas.microsoft.com/office/drawing/2014/main" id="{C89DB5F9-2163-B24B-8320-37E42A53CE55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842000" y="5038725"/>
              <a:ext cx="407988" cy="7461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526" name="Line 678">
              <a:extLst>
                <a:ext uri="{FF2B5EF4-FFF2-40B4-BE49-F238E27FC236}">
                  <a16:creationId xmlns:a16="http://schemas.microsoft.com/office/drawing/2014/main" id="{B7717F24-FBC8-3C4A-AD36-1A14A2DE0902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6267450" y="5102225"/>
              <a:ext cx="144463" cy="16986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527" name="Line 679">
              <a:extLst>
                <a:ext uri="{FF2B5EF4-FFF2-40B4-BE49-F238E27FC236}">
                  <a16:creationId xmlns:a16="http://schemas.microsoft.com/office/drawing/2014/main" id="{5F9A4246-E989-0B48-BCFF-368163EE3DF5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6586538" y="5110163"/>
              <a:ext cx="76200" cy="16351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528" name="Line 680">
              <a:extLst>
                <a:ext uri="{FF2B5EF4-FFF2-40B4-BE49-F238E27FC236}">
                  <a16:creationId xmlns:a16="http://schemas.microsoft.com/office/drawing/2014/main" id="{CA856A6E-8DC1-CC4F-8E3E-378CAAE05A5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743700" y="5056188"/>
              <a:ext cx="503238" cy="26987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529" name="Line 682">
              <a:extLst>
                <a:ext uri="{FF2B5EF4-FFF2-40B4-BE49-F238E27FC236}">
                  <a16:creationId xmlns:a16="http://schemas.microsoft.com/office/drawing/2014/main" id="{4A5B9315-7796-7D40-B4DC-E94A8B10F59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284913" y="3551238"/>
              <a:ext cx="0" cy="10636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530" name="Line 683">
              <a:extLst>
                <a:ext uri="{FF2B5EF4-FFF2-40B4-BE49-F238E27FC236}">
                  <a16:creationId xmlns:a16="http://schemas.microsoft.com/office/drawing/2014/main" id="{8BFF7BDA-45A9-554D-A157-A5D860F24A39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891213" y="3736975"/>
              <a:ext cx="168275" cy="317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pic>
          <p:nvPicPr>
            <p:cNvPr id="21531" name="Picture 684" descr="access_point_stylized_small">
              <a:extLst>
                <a:ext uri="{FF2B5EF4-FFF2-40B4-BE49-F238E27FC236}">
                  <a16:creationId xmlns:a16="http://schemas.microsoft.com/office/drawing/2014/main" id="{AECA01B9-EC49-BF41-98CE-7F32096ECE0E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640388" y="3548063"/>
              <a:ext cx="369887" cy="3063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1532" name="Line 685">
              <a:extLst>
                <a:ext uri="{FF2B5EF4-FFF2-40B4-BE49-F238E27FC236}">
                  <a16:creationId xmlns:a16="http://schemas.microsoft.com/office/drawing/2014/main" id="{8ED0B54B-7EF3-8848-A044-AE3CE5E99621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 flipV="1">
              <a:off x="7994650" y="5440363"/>
              <a:ext cx="3175" cy="85725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1533" name="Line 686">
              <a:extLst>
                <a:ext uri="{FF2B5EF4-FFF2-40B4-BE49-F238E27FC236}">
                  <a16:creationId xmlns:a16="http://schemas.microsoft.com/office/drawing/2014/main" id="{E6765875-BF34-CE48-B82E-FB5E7938FCC4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894388" y="3733800"/>
              <a:ext cx="168275" cy="317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pic>
          <p:nvPicPr>
            <p:cNvPr id="21534" name="Picture 708" descr="access_point_stylized_small">
              <a:extLst>
                <a:ext uri="{FF2B5EF4-FFF2-40B4-BE49-F238E27FC236}">
                  <a16:creationId xmlns:a16="http://schemas.microsoft.com/office/drawing/2014/main" id="{B4E9263B-3424-604F-9CE3-6C1469BE5078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641975" y="3546475"/>
              <a:ext cx="369888" cy="3063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1535" name="Line 711">
              <a:extLst>
                <a:ext uri="{FF2B5EF4-FFF2-40B4-BE49-F238E27FC236}">
                  <a16:creationId xmlns:a16="http://schemas.microsoft.com/office/drawing/2014/main" id="{B89A0CC9-AEC2-8C40-923F-5D585567B37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396163" y="3816350"/>
              <a:ext cx="163512" cy="12065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536" name="Line 712">
              <a:extLst>
                <a:ext uri="{FF2B5EF4-FFF2-40B4-BE49-F238E27FC236}">
                  <a16:creationId xmlns:a16="http://schemas.microsoft.com/office/drawing/2014/main" id="{90475E4D-0B0B-D940-A8D9-E18185AD9B9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493000" y="3736975"/>
              <a:ext cx="279400" cy="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537" name="Line 713">
              <a:extLst>
                <a:ext uri="{FF2B5EF4-FFF2-40B4-BE49-F238E27FC236}">
                  <a16:creationId xmlns:a16="http://schemas.microsoft.com/office/drawing/2014/main" id="{09F48D41-6DB2-C94E-9799-3A6910C6974B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7729538" y="3822700"/>
              <a:ext cx="134937" cy="104775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538" name="Line 714">
              <a:extLst>
                <a:ext uri="{FF2B5EF4-FFF2-40B4-BE49-F238E27FC236}">
                  <a16:creationId xmlns:a16="http://schemas.microsoft.com/office/drawing/2014/main" id="{5BEB4DFA-421E-9746-BF29-1DD0F26A2BF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723063" y="2590800"/>
              <a:ext cx="509587" cy="317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539" name="Line 715">
              <a:extLst>
                <a:ext uri="{FF2B5EF4-FFF2-40B4-BE49-F238E27FC236}">
                  <a16:creationId xmlns:a16="http://schemas.microsoft.com/office/drawing/2014/main" id="{92C3A232-3AF0-6C4B-9508-C93BA13A9F2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358063" y="4700588"/>
              <a:ext cx="390525" cy="18415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540" name="Line 716">
              <a:extLst>
                <a:ext uri="{FF2B5EF4-FFF2-40B4-BE49-F238E27FC236}">
                  <a16:creationId xmlns:a16="http://schemas.microsoft.com/office/drawing/2014/main" id="{CEB57D81-F068-DF40-AB3E-416C829ABF64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6737350" y="4687888"/>
              <a:ext cx="322263" cy="19843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541" name="Line 717">
              <a:extLst>
                <a:ext uri="{FF2B5EF4-FFF2-40B4-BE49-F238E27FC236}">
                  <a16:creationId xmlns:a16="http://schemas.microsoft.com/office/drawing/2014/main" id="{D9A2D2EB-6E66-6E48-A016-69E8FC7AEF91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6780213" y="4979988"/>
              <a:ext cx="97155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542" name="Line 718">
              <a:extLst>
                <a:ext uri="{FF2B5EF4-FFF2-40B4-BE49-F238E27FC236}">
                  <a16:creationId xmlns:a16="http://schemas.microsoft.com/office/drawing/2014/main" id="{5CC0B0C4-34D3-6D4E-A422-89AE45E4AD39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7577138" y="2495550"/>
              <a:ext cx="123825" cy="87313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543" name="Line 719">
              <a:extLst>
                <a:ext uri="{FF2B5EF4-FFF2-40B4-BE49-F238E27FC236}">
                  <a16:creationId xmlns:a16="http://schemas.microsoft.com/office/drawing/2014/main" id="{BF1EEBEC-ED55-1B40-91C4-81E530D3A63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405688" y="2668588"/>
              <a:ext cx="0" cy="82550"/>
            </a:xfrm>
            <a:prstGeom prst="line">
              <a:avLst/>
            </a:prstGeom>
            <a:noFill/>
            <a:ln w="9525">
              <a:solidFill>
                <a:srgbClr val="96969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544" name="Line 720">
              <a:extLst>
                <a:ext uri="{FF2B5EF4-FFF2-40B4-BE49-F238E27FC236}">
                  <a16:creationId xmlns:a16="http://schemas.microsoft.com/office/drawing/2014/main" id="{096FE5B9-61D8-3142-987A-E69E61CF00E5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7577138" y="2565400"/>
              <a:ext cx="263525" cy="288925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545" name="Line 721">
              <a:extLst>
                <a:ext uri="{FF2B5EF4-FFF2-40B4-BE49-F238E27FC236}">
                  <a16:creationId xmlns:a16="http://schemas.microsoft.com/office/drawing/2014/main" id="{FD07CE50-EE1F-C045-8FB1-7197E225E11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942263" y="2563813"/>
              <a:ext cx="0" cy="19685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546" name="Line 722">
              <a:extLst>
                <a:ext uri="{FF2B5EF4-FFF2-40B4-BE49-F238E27FC236}">
                  <a16:creationId xmlns:a16="http://schemas.microsoft.com/office/drawing/2014/main" id="{E8A3BFF7-2E40-894D-A687-510B705A9E8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596188" y="2870200"/>
              <a:ext cx="188912" cy="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547" name="Line 723">
              <a:extLst>
                <a:ext uri="{FF2B5EF4-FFF2-40B4-BE49-F238E27FC236}">
                  <a16:creationId xmlns:a16="http://schemas.microsoft.com/office/drawing/2014/main" id="{503D703B-1671-6944-A494-F83786A9523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150225" y="2860675"/>
              <a:ext cx="177800" cy="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548" name="Line 724">
              <a:extLst>
                <a:ext uri="{FF2B5EF4-FFF2-40B4-BE49-F238E27FC236}">
                  <a16:creationId xmlns:a16="http://schemas.microsoft.com/office/drawing/2014/main" id="{6A9DEE17-31DD-704D-B7D5-33455341B971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7296150" y="2936875"/>
              <a:ext cx="98425" cy="704850"/>
            </a:xfrm>
            <a:prstGeom prst="line">
              <a:avLst/>
            </a:prstGeom>
            <a:noFill/>
            <a:ln w="9525">
              <a:solidFill>
                <a:srgbClr val="96969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549" name="Line 725">
              <a:extLst>
                <a:ext uri="{FF2B5EF4-FFF2-40B4-BE49-F238E27FC236}">
                  <a16:creationId xmlns:a16="http://schemas.microsoft.com/office/drawing/2014/main" id="{C37EEEEB-F696-3745-B405-AC626A095EF9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7888288" y="2936875"/>
              <a:ext cx="111125" cy="727075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550" name="Line 726">
              <a:extLst>
                <a:ext uri="{FF2B5EF4-FFF2-40B4-BE49-F238E27FC236}">
                  <a16:creationId xmlns:a16="http://schemas.microsoft.com/office/drawing/2014/main" id="{A053DAD5-348D-D344-9469-D50A2742F067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7272338" y="4078288"/>
              <a:ext cx="227012" cy="436562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551" name="Line 727">
              <a:extLst>
                <a:ext uri="{FF2B5EF4-FFF2-40B4-BE49-F238E27FC236}">
                  <a16:creationId xmlns:a16="http://schemas.microsoft.com/office/drawing/2014/main" id="{5C2B523C-AD30-2547-AE7B-AC9FD4CFD8A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345488" y="2859088"/>
              <a:ext cx="177800" cy="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552" name="Line 728">
              <a:extLst>
                <a:ext uri="{FF2B5EF4-FFF2-40B4-BE49-F238E27FC236}">
                  <a16:creationId xmlns:a16="http://schemas.microsoft.com/office/drawing/2014/main" id="{36D82840-1AF6-B94A-A9DA-4D52A65F99C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289675" y="2406650"/>
              <a:ext cx="152400" cy="9525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553" name="Oval 407">
              <a:extLst>
                <a:ext uri="{FF2B5EF4-FFF2-40B4-BE49-F238E27FC236}">
                  <a16:creationId xmlns:a16="http://schemas.microsoft.com/office/drawing/2014/main" id="{6D10C600-0FF7-A947-8EB1-DF1D7D3EE61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354763" y="2565400"/>
              <a:ext cx="387350" cy="95250"/>
            </a:xfrm>
            <a:prstGeom prst="ellipse">
              <a:avLst/>
            </a:prstGeom>
            <a:gradFill rotWithShape="1">
              <a:gsLst>
                <a:gs pos="0">
                  <a:schemeClr val="folHlink"/>
                </a:gs>
                <a:gs pos="100000">
                  <a:srgbClr val="EAEAEA"/>
                </a:gs>
              </a:gsLst>
              <a:lin ang="0" scaled="1"/>
            </a:gra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21554" name="Rectangle 410">
              <a:extLst>
                <a:ext uri="{FF2B5EF4-FFF2-40B4-BE49-F238E27FC236}">
                  <a16:creationId xmlns:a16="http://schemas.microsoft.com/office/drawing/2014/main" id="{D7C353B7-4B63-5F44-ACE2-0A58BEC18D9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354763" y="2555875"/>
              <a:ext cx="388937" cy="58738"/>
            </a:xfrm>
            <a:prstGeom prst="rect">
              <a:avLst/>
            </a:prstGeom>
            <a:gradFill rotWithShape="1">
              <a:gsLst>
                <a:gs pos="0">
                  <a:schemeClr val="folHlink"/>
                </a:gs>
                <a:gs pos="100000">
                  <a:srgbClr val="EAEAEA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/>
              <a:endParaRPr lang="en-US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21555" name="Oval 411">
              <a:extLst>
                <a:ext uri="{FF2B5EF4-FFF2-40B4-BE49-F238E27FC236}">
                  <a16:creationId xmlns:a16="http://schemas.microsoft.com/office/drawing/2014/main" id="{5D11BF53-776B-C341-A787-70378650EC2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353175" y="2490788"/>
              <a:ext cx="387350" cy="111125"/>
            </a:xfrm>
            <a:prstGeom prst="ellipse">
              <a:avLst/>
            </a:prstGeom>
            <a:gradFill rotWithShape="1">
              <a:gsLst>
                <a:gs pos="0">
                  <a:schemeClr val="folHlink"/>
                </a:gs>
                <a:gs pos="100000">
                  <a:srgbClr val="EAEAEA"/>
                </a:gs>
              </a:gsLst>
              <a:lin ang="0" scaled="1"/>
            </a:gra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>
                <a:latin typeface="Times New Roman" panose="02020603050405020304" pitchFamily="18" charset="0"/>
              </a:endParaRPr>
            </a:p>
          </p:txBody>
        </p:sp>
        <p:grpSp>
          <p:nvGrpSpPr>
            <p:cNvPr id="21556" name="Group 732">
              <a:extLst>
                <a:ext uri="{FF2B5EF4-FFF2-40B4-BE49-F238E27FC236}">
                  <a16:creationId xmlns:a16="http://schemas.microsoft.com/office/drawing/2014/main" id="{BF083476-4713-E64B-A613-7BA1C9DACAF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430963" y="2519363"/>
              <a:ext cx="219075" cy="52387"/>
              <a:chOff x="2468" y="1332"/>
              <a:chExt cx="310" cy="60"/>
            </a:xfrm>
          </p:grpSpPr>
          <p:sp>
            <p:nvSpPr>
              <p:cNvPr id="22124" name="Freeform 733">
                <a:extLst>
                  <a:ext uri="{FF2B5EF4-FFF2-40B4-BE49-F238E27FC236}">
                    <a16:creationId xmlns:a16="http://schemas.microsoft.com/office/drawing/2014/main" id="{0396B408-2EF9-4E49-BAA9-C0996857821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468" y="1332"/>
                <a:ext cx="310" cy="60"/>
              </a:xfrm>
              <a:custGeom>
                <a:avLst/>
                <a:gdLst>
                  <a:gd name="T0" fmla="*/ 0 w 310"/>
                  <a:gd name="T1" fmla="*/ 60 h 60"/>
                  <a:gd name="T2" fmla="*/ 96 w 310"/>
                  <a:gd name="T3" fmla="*/ 60 h 60"/>
                  <a:gd name="T4" fmla="*/ 192 w 310"/>
                  <a:gd name="T5" fmla="*/ 0 h 60"/>
                  <a:gd name="T6" fmla="*/ 310 w 310"/>
                  <a:gd name="T7" fmla="*/ 0 h 6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310"/>
                  <a:gd name="T13" fmla="*/ 0 h 60"/>
                  <a:gd name="T14" fmla="*/ 310 w 310"/>
                  <a:gd name="T15" fmla="*/ 60 h 6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310" h="60">
                    <a:moveTo>
                      <a:pt x="0" y="60"/>
                    </a:moveTo>
                    <a:lnTo>
                      <a:pt x="96" y="60"/>
                    </a:lnTo>
                    <a:lnTo>
                      <a:pt x="192" y="0"/>
                    </a:lnTo>
                    <a:lnTo>
                      <a:pt x="310" y="0"/>
                    </a:lnTo>
                  </a:path>
                </a:pathLst>
              </a:cu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12700" cmpd="sng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125" name="Freeform 734">
                <a:extLst>
                  <a:ext uri="{FF2B5EF4-FFF2-40B4-BE49-F238E27FC236}">
                    <a16:creationId xmlns:a16="http://schemas.microsoft.com/office/drawing/2014/main" id="{F76107C3-79B2-BB4B-94CB-E20B7DA5CC4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482" y="1332"/>
                <a:ext cx="282" cy="60"/>
              </a:xfrm>
              <a:custGeom>
                <a:avLst/>
                <a:gdLst>
                  <a:gd name="T0" fmla="*/ 0 w 282"/>
                  <a:gd name="T1" fmla="*/ 0 h 60"/>
                  <a:gd name="T2" fmla="*/ 96 w 282"/>
                  <a:gd name="T3" fmla="*/ 0 h 60"/>
                  <a:gd name="T4" fmla="*/ 192 w 282"/>
                  <a:gd name="T5" fmla="*/ 60 h 60"/>
                  <a:gd name="T6" fmla="*/ 282 w 282"/>
                  <a:gd name="T7" fmla="*/ 60 h 6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82"/>
                  <a:gd name="T13" fmla="*/ 0 h 60"/>
                  <a:gd name="T14" fmla="*/ 282 w 282"/>
                  <a:gd name="T15" fmla="*/ 60 h 6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82" h="60">
                    <a:moveTo>
                      <a:pt x="0" y="0"/>
                    </a:moveTo>
                    <a:lnTo>
                      <a:pt x="96" y="0"/>
                    </a:lnTo>
                    <a:lnTo>
                      <a:pt x="192" y="60"/>
                    </a:lnTo>
                    <a:lnTo>
                      <a:pt x="282" y="60"/>
                    </a:lnTo>
                  </a:path>
                </a:pathLst>
              </a:cu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12700" cmpd="sng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21557" name="Line 735">
              <a:extLst>
                <a:ext uri="{FF2B5EF4-FFF2-40B4-BE49-F238E27FC236}">
                  <a16:creationId xmlns:a16="http://schemas.microsoft.com/office/drawing/2014/main" id="{84D394FA-6B2D-ED4C-8089-C6FFE4E4CA3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354763" y="2543175"/>
              <a:ext cx="0" cy="7461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558" name="Line 736">
              <a:extLst>
                <a:ext uri="{FF2B5EF4-FFF2-40B4-BE49-F238E27FC236}">
                  <a16:creationId xmlns:a16="http://schemas.microsoft.com/office/drawing/2014/main" id="{90AD3EF5-2D65-7E41-9AD6-005E18A191A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740525" y="2546350"/>
              <a:ext cx="0" cy="73025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21559" name="Group 737">
              <a:extLst>
                <a:ext uri="{FF2B5EF4-FFF2-40B4-BE49-F238E27FC236}">
                  <a16:creationId xmlns:a16="http://schemas.microsoft.com/office/drawing/2014/main" id="{CBEB9DAB-52BE-5541-9237-F3D482E3D26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202488" y="2493963"/>
              <a:ext cx="390525" cy="174625"/>
              <a:chOff x="4334" y="1470"/>
              <a:chExt cx="246" cy="107"/>
            </a:xfrm>
          </p:grpSpPr>
          <p:sp>
            <p:nvSpPr>
              <p:cNvPr id="22116" name="Oval 407">
                <a:extLst>
                  <a:ext uri="{FF2B5EF4-FFF2-40B4-BE49-F238E27FC236}">
                    <a16:creationId xmlns:a16="http://schemas.microsoft.com/office/drawing/2014/main" id="{00EB2EA4-2024-6A48-9901-2DA962AD354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35" y="1517"/>
                <a:ext cx="244" cy="6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2117" name="Rectangle 410">
                <a:extLst>
                  <a:ext uri="{FF2B5EF4-FFF2-40B4-BE49-F238E27FC236}">
                    <a16:creationId xmlns:a16="http://schemas.microsoft.com/office/drawing/2014/main" id="{FD799464-6482-F349-982E-76A6958300F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35" y="1511"/>
                <a:ext cx="245" cy="37"/>
              </a:xfrm>
              <a:prstGeom prst="rect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/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2118" name="Oval 411">
                <a:extLst>
                  <a:ext uri="{FF2B5EF4-FFF2-40B4-BE49-F238E27FC236}">
                    <a16:creationId xmlns:a16="http://schemas.microsoft.com/office/drawing/2014/main" id="{0B7A29F1-3CD6-6347-88DE-39515F16A79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34" y="1470"/>
                <a:ext cx="244" cy="7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grpSp>
            <p:nvGrpSpPr>
              <p:cNvPr id="22119" name="Group 741">
                <a:extLst>
                  <a:ext uri="{FF2B5EF4-FFF2-40B4-BE49-F238E27FC236}">
                    <a16:creationId xmlns:a16="http://schemas.microsoft.com/office/drawing/2014/main" id="{E9422703-6632-1B4D-BE97-F9398FD0BF23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383" y="1488"/>
                <a:ext cx="138" cy="33"/>
                <a:chOff x="2468" y="1332"/>
                <a:chExt cx="310" cy="60"/>
              </a:xfrm>
            </p:grpSpPr>
            <p:sp>
              <p:nvSpPr>
                <p:cNvPr id="22122" name="Freeform 742">
                  <a:extLst>
                    <a:ext uri="{FF2B5EF4-FFF2-40B4-BE49-F238E27FC236}">
                      <a16:creationId xmlns:a16="http://schemas.microsoft.com/office/drawing/2014/main" id="{4067C11B-7E84-4147-8F74-97ABC737E7F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mpd="sng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2123" name="Freeform 743">
                  <a:extLst>
                    <a:ext uri="{FF2B5EF4-FFF2-40B4-BE49-F238E27FC236}">
                      <a16:creationId xmlns:a16="http://schemas.microsoft.com/office/drawing/2014/main" id="{846563A2-5981-0D45-98F0-006294FC891A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mpd="sng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22120" name="Line 744">
                <a:extLst>
                  <a:ext uri="{FF2B5EF4-FFF2-40B4-BE49-F238E27FC236}">
                    <a16:creationId xmlns:a16="http://schemas.microsoft.com/office/drawing/2014/main" id="{BF753967-3C36-5A45-AFD2-DA4232DC7EA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335" y="1503"/>
                <a:ext cx="0" cy="47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121" name="Line 745">
                <a:extLst>
                  <a:ext uri="{FF2B5EF4-FFF2-40B4-BE49-F238E27FC236}">
                    <a16:creationId xmlns:a16="http://schemas.microsoft.com/office/drawing/2014/main" id="{7E525E7B-B73C-D448-A168-2A4ABE26A9D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578" y="1505"/>
                <a:ext cx="0" cy="46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21560" name="Group 746">
              <a:extLst>
                <a:ext uri="{FF2B5EF4-FFF2-40B4-BE49-F238E27FC236}">
                  <a16:creationId xmlns:a16="http://schemas.microsoft.com/office/drawing/2014/main" id="{F0FE305E-61EE-4046-8509-0D43B26C6DD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213600" y="2757488"/>
              <a:ext cx="390525" cy="174625"/>
              <a:chOff x="4334" y="1470"/>
              <a:chExt cx="246" cy="107"/>
            </a:xfrm>
          </p:grpSpPr>
          <p:sp>
            <p:nvSpPr>
              <p:cNvPr id="22108" name="Oval 407">
                <a:extLst>
                  <a:ext uri="{FF2B5EF4-FFF2-40B4-BE49-F238E27FC236}">
                    <a16:creationId xmlns:a16="http://schemas.microsoft.com/office/drawing/2014/main" id="{BECF45B5-5901-E045-9736-6FC2665753D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35" y="1517"/>
                <a:ext cx="244" cy="6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2109" name="Rectangle 410">
                <a:extLst>
                  <a:ext uri="{FF2B5EF4-FFF2-40B4-BE49-F238E27FC236}">
                    <a16:creationId xmlns:a16="http://schemas.microsoft.com/office/drawing/2014/main" id="{90439C7E-C39D-8042-B2B9-32E1D31B4BC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35" y="1511"/>
                <a:ext cx="245" cy="37"/>
              </a:xfrm>
              <a:prstGeom prst="rect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/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2110" name="Oval 411">
                <a:extLst>
                  <a:ext uri="{FF2B5EF4-FFF2-40B4-BE49-F238E27FC236}">
                    <a16:creationId xmlns:a16="http://schemas.microsoft.com/office/drawing/2014/main" id="{E349E132-1283-304D-A44A-FF08B23C225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34" y="1470"/>
                <a:ext cx="244" cy="7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grpSp>
            <p:nvGrpSpPr>
              <p:cNvPr id="22111" name="Group 750">
                <a:extLst>
                  <a:ext uri="{FF2B5EF4-FFF2-40B4-BE49-F238E27FC236}">
                    <a16:creationId xmlns:a16="http://schemas.microsoft.com/office/drawing/2014/main" id="{755C9634-BB5C-8D4E-B6BB-F43915753F68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383" y="1488"/>
                <a:ext cx="138" cy="33"/>
                <a:chOff x="2468" y="1332"/>
                <a:chExt cx="310" cy="60"/>
              </a:xfrm>
            </p:grpSpPr>
            <p:sp>
              <p:nvSpPr>
                <p:cNvPr id="22114" name="Freeform 751">
                  <a:extLst>
                    <a:ext uri="{FF2B5EF4-FFF2-40B4-BE49-F238E27FC236}">
                      <a16:creationId xmlns:a16="http://schemas.microsoft.com/office/drawing/2014/main" id="{BC1411D9-3030-7344-9209-D2F9D19B34B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mpd="sng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2115" name="Freeform 752">
                  <a:extLst>
                    <a:ext uri="{FF2B5EF4-FFF2-40B4-BE49-F238E27FC236}">
                      <a16:creationId xmlns:a16="http://schemas.microsoft.com/office/drawing/2014/main" id="{81F7436E-E7EC-7D46-A9CA-00E7F5BD2333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mpd="sng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22112" name="Line 753">
                <a:extLst>
                  <a:ext uri="{FF2B5EF4-FFF2-40B4-BE49-F238E27FC236}">
                    <a16:creationId xmlns:a16="http://schemas.microsoft.com/office/drawing/2014/main" id="{E8C722FD-7B7E-AD4C-B8F2-A11F13625A7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335" y="1503"/>
                <a:ext cx="0" cy="47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113" name="Line 754">
                <a:extLst>
                  <a:ext uri="{FF2B5EF4-FFF2-40B4-BE49-F238E27FC236}">
                    <a16:creationId xmlns:a16="http://schemas.microsoft.com/office/drawing/2014/main" id="{61907D5E-03F2-3146-A6EF-2ED92E0F821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578" y="1505"/>
                <a:ext cx="0" cy="46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21561" name="Group 764">
              <a:extLst>
                <a:ext uri="{FF2B5EF4-FFF2-40B4-BE49-F238E27FC236}">
                  <a16:creationId xmlns:a16="http://schemas.microsoft.com/office/drawing/2014/main" id="{B2DA34FD-7482-F844-AC1C-54CCAC99FA8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689850" y="2393950"/>
              <a:ext cx="390525" cy="174625"/>
              <a:chOff x="4334" y="1470"/>
              <a:chExt cx="246" cy="107"/>
            </a:xfrm>
          </p:grpSpPr>
          <p:sp>
            <p:nvSpPr>
              <p:cNvPr id="22100" name="Oval 407">
                <a:extLst>
                  <a:ext uri="{FF2B5EF4-FFF2-40B4-BE49-F238E27FC236}">
                    <a16:creationId xmlns:a16="http://schemas.microsoft.com/office/drawing/2014/main" id="{F3E63D87-315F-3648-AFBE-7DBC434A8CF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35" y="1517"/>
                <a:ext cx="244" cy="6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2101" name="Rectangle 410">
                <a:extLst>
                  <a:ext uri="{FF2B5EF4-FFF2-40B4-BE49-F238E27FC236}">
                    <a16:creationId xmlns:a16="http://schemas.microsoft.com/office/drawing/2014/main" id="{95D6B120-D392-9F42-A528-1097A4EB401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35" y="1511"/>
                <a:ext cx="245" cy="37"/>
              </a:xfrm>
              <a:prstGeom prst="rect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/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2102" name="Oval 411">
                <a:extLst>
                  <a:ext uri="{FF2B5EF4-FFF2-40B4-BE49-F238E27FC236}">
                    <a16:creationId xmlns:a16="http://schemas.microsoft.com/office/drawing/2014/main" id="{5CCDD22C-8F3F-6E49-8C32-423A171A9B9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34" y="1470"/>
                <a:ext cx="244" cy="7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grpSp>
            <p:nvGrpSpPr>
              <p:cNvPr id="22103" name="Group 768">
                <a:extLst>
                  <a:ext uri="{FF2B5EF4-FFF2-40B4-BE49-F238E27FC236}">
                    <a16:creationId xmlns:a16="http://schemas.microsoft.com/office/drawing/2014/main" id="{A3592D76-EB7C-3A42-8CD4-3E0EC209B6DA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383" y="1488"/>
                <a:ext cx="138" cy="33"/>
                <a:chOff x="2468" y="1332"/>
                <a:chExt cx="310" cy="60"/>
              </a:xfrm>
            </p:grpSpPr>
            <p:sp>
              <p:nvSpPr>
                <p:cNvPr id="22106" name="Freeform 769">
                  <a:extLst>
                    <a:ext uri="{FF2B5EF4-FFF2-40B4-BE49-F238E27FC236}">
                      <a16:creationId xmlns:a16="http://schemas.microsoft.com/office/drawing/2014/main" id="{11EFFBCC-BB6B-6240-8A9D-98AE55EB63E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mpd="sng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2107" name="Freeform 770">
                  <a:extLst>
                    <a:ext uri="{FF2B5EF4-FFF2-40B4-BE49-F238E27FC236}">
                      <a16:creationId xmlns:a16="http://schemas.microsoft.com/office/drawing/2014/main" id="{0B4A93D4-4AC3-FF4C-BEC2-DB18B66DDAC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mpd="sng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22104" name="Line 771">
                <a:extLst>
                  <a:ext uri="{FF2B5EF4-FFF2-40B4-BE49-F238E27FC236}">
                    <a16:creationId xmlns:a16="http://schemas.microsoft.com/office/drawing/2014/main" id="{90C374E0-C48A-644B-8D18-29025AD523C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335" y="1503"/>
                <a:ext cx="0" cy="47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105" name="Line 772">
                <a:extLst>
                  <a:ext uri="{FF2B5EF4-FFF2-40B4-BE49-F238E27FC236}">
                    <a16:creationId xmlns:a16="http://schemas.microsoft.com/office/drawing/2014/main" id="{5CD22627-3089-154A-B851-ED546D4D959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578" y="1505"/>
                <a:ext cx="0" cy="46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21562" name="Line 782">
              <a:extLst>
                <a:ext uri="{FF2B5EF4-FFF2-40B4-BE49-F238E27FC236}">
                  <a16:creationId xmlns:a16="http://schemas.microsoft.com/office/drawing/2014/main" id="{9C1546A9-9434-FC40-80CC-2C13D7A0F7E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427788" y="3743325"/>
              <a:ext cx="67945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21563" name="Group 801">
              <a:extLst>
                <a:ext uri="{FF2B5EF4-FFF2-40B4-BE49-F238E27FC236}">
                  <a16:creationId xmlns:a16="http://schemas.microsoft.com/office/drawing/2014/main" id="{4C170E74-4A75-B845-9352-F55C88BCEC7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591425" y="4806950"/>
              <a:ext cx="622300" cy="244475"/>
              <a:chOff x="4334" y="1470"/>
              <a:chExt cx="246" cy="107"/>
            </a:xfrm>
          </p:grpSpPr>
          <p:sp>
            <p:nvSpPr>
              <p:cNvPr id="22092" name="Oval 407">
                <a:extLst>
                  <a:ext uri="{FF2B5EF4-FFF2-40B4-BE49-F238E27FC236}">
                    <a16:creationId xmlns:a16="http://schemas.microsoft.com/office/drawing/2014/main" id="{3355BDB8-8B70-8E46-833D-29FB5A20A76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35" y="1517"/>
                <a:ext cx="244" cy="6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2093" name="Rectangle 410">
                <a:extLst>
                  <a:ext uri="{FF2B5EF4-FFF2-40B4-BE49-F238E27FC236}">
                    <a16:creationId xmlns:a16="http://schemas.microsoft.com/office/drawing/2014/main" id="{427F6DCD-8C47-8C47-B891-2777FF994E5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35" y="1511"/>
                <a:ext cx="245" cy="37"/>
              </a:xfrm>
              <a:prstGeom prst="rect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/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2094" name="Oval 411">
                <a:extLst>
                  <a:ext uri="{FF2B5EF4-FFF2-40B4-BE49-F238E27FC236}">
                    <a16:creationId xmlns:a16="http://schemas.microsoft.com/office/drawing/2014/main" id="{7555831D-76BD-B047-833A-25B561A3528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34" y="1470"/>
                <a:ext cx="244" cy="7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grpSp>
            <p:nvGrpSpPr>
              <p:cNvPr id="22095" name="Group 805">
                <a:extLst>
                  <a:ext uri="{FF2B5EF4-FFF2-40B4-BE49-F238E27FC236}">
                    <a16:creationId xmlns:a16="http://schemas.microsoft.com/office/drawing/2014/main" id="{9E76319F-B290-F84F-AD9B-83E99645A8DE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383" y="1488"/>
                <a:ext cx="138" cy="33"/>
                <a:chOff x="2468" y="1332"/>
                <a:chExt cx="310" cy="60"/>
              </a:xfrm>
            </p:grpSpPr>
            <p:sp>
              <p:nvSpPr>
                <p:cNvPr id="22098" name="Freeform 806">
                  <a:extLst>
                    <a:ext uri="{FF2B5EF4-FFF2-40B4-BE49-F238E27FC236}">
                      <a16:creationId xmlns:a16="http://schemas.microsoft.com/office/drawing/2014/main" id="{F48659E2-C5AC-9346-9E2E-B14FCE7D22E7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mpd="sng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2099" name="Freeform 807">
                  <a:extLst>
                    <a:ext uri="{FF2B5EF4-FFF2-40B4-BE49-F238E27FC236}">
                      <a16:creationId xmlns:a16="http://schemas.microsoft.com/office/drawing/2014/main" id="{5D1F0011-89D5-D44B-ACDA-7F8D3389D445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mpd="sng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22096" name="Line 808">
                <a:extLst>
                  <a:ext uri="{FF2B5EF4-FFF2-40B4-BE49-F238E27FC236}">
                    <a16:creationId xmlns:a16="http://schemas.microsoft.com/office/drawing/2014/main" id="{A8AF4F1E-DC8A-364F-BB5E-F340B2D4057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335" y="1503"/>
                <a:ext cx="0" cy="47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097" name="Line 809">
                <a:extLst>
                  <a:ext uri="{FF2B5EF4-FFF2-40B4-BE49-F238E27FC236}">
                    <a16:creationId xmlns:a16="http://schemas.microsoft.com/office/drawing/2014/main" id="{28086951-9D0E-0B46-948F-E91F9FB839D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578" y="1505"/>
                <a:ext cx="0" cy="47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21564" name="Group 810">
              <a:extLst>
                <a:ext uri="{FF2B5EF4-FFF2-40B4-BE49-F238E27FC236}">
                  <a16:creationId xmlns:a16="http://schemas.microsoft.com/office/drawing/2014/main" id="{3E2920FB-1705-1F4C-9D86-6655405D4E6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965950" y="4508500"/>
              <a:ext cx="622300" cy="244475"/>
              <a:chOff x="4334" y="1470"/>
              <a:chExt cx="246" cy="107"/>
            </a:xfrm>
          </p:grpSpPr>
          <p:sp>
            <p:nvSpPr>
              <p:cNvPr id="22084" name="Oval 407">
                <a:extLst>
                  <a:ext uri="{FF2B5EF4-FFF2-40B4-BE49-F238E27FC236}">
                    <a16:creationId xmlns:a16="http://schemas.microsoft.com/office/drawing/2014/main" id="{BF13BD2D-005F-4048-9400-49ED8458B08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35" y="1517"/>
                <a:ext cx="244" cy="6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2085" name="Rectangle 410">
                <a:extLst>
                  <a:ext uri="{FF2B5EF4-FFF2-40B4-BE49-F238E27FC236}">
                    <a16:creationId xmlns:a16="http://schemas.microsoft.com/office/drawing/2014/main" id="{A5A3EDB6-D9F7-3645-AAB4-EE935E50F23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35" y="1511"/>
                <a:ext cx="245" cy="37"/>
              </a:xfrm>
              <a:prstGeom prst="rect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/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2086" name="Oval 411">
                <a:extLst>
                  <a:ext uri="{FF2B5EF4-FFF2-40B4-BE49-F238E27FC236}">
                    <a16:creationId xmlns:a16="http://schemas.microsoft.com/office/drawing/2014/main" id="{29D46733-078B-C24A-9AFB-5258168B88E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34" y="1470"/>
                <a:ext cx="244" cy="7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grpSp>
            <p:nvGrpSpPr>
              <p:cNvPr id="22087" name="Group 814">
                <a:extLst>
                  <a:ext uri="{FF2B5EF4-FFF2-40B4-BE49-F238E27FC236}">
                    <a16:creationId xmlns:a16="http://schemas.microsoft.com/office/drawing/2014/main" id="{3D54A3F1-518D-A34B-B53C-E9D45AEB7EC2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383" y="1488"/>
                <a:ext cx="138" cy="33"/>
                <a:chOff x="2468" y="1332"/>
                <a:chExt cx="310" cy="60"/>
              </a:xfrm>
            </p:grpSpPr>
            <p:sp>
              <p:nvSpPr>
                <p:cNvPr id="22090" name="Freeform 815">
                  <a:extLst>
                    <a:ext uri="{FF2B5EF4-FFF2-40B4-BE49-F238E27FC236}">
                      <a16:creationId xmlns:a16="http://schemas.microsoft.com/office/drawing/2014/main" id="{D26B345D-AA1F-584B-9441-87B48FAC236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mpd="sng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2091" name="Freeform 816">
                  <a:extLst>
                    <a:ext uri="{FF2B5EF4-FFF2-40B4-BE49-F238E27FC236}">
                      <a16:creationId xmlns:a16="http://schemas.microsoft.com/office/drawing/2014/main" id="{B7B9E09C-82CC-4D4B-9DAE-6DD3F4D918E5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mpd="sng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22088" name="Line 817">
                <a:extLst>
                  <a:ext uri="{FF2B5EF4-FFF2-40B4-BE49-F238E27FC236}">
                    <a16:creationId xmlns:a16="http://schemas.microsoft.com/office/drawing/2014/main" id="{F4E8D0F4-77D7-5E45-828E-98A3687BF45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335" y="1503"/>
                <a:ext cx="0" cy="47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089" name="Line 818">
                <a:extLst>
                  <a:ext uri="{FF2B5EF4-FFF2-40B4-BE49-F238E27FC236}">
                    <a16:creationId xmlns:a16="http://schemas.microsoft.com/office/drawing/2014/main" id="{A08C48FC-5C32-674F-86BC-A5AF9D015A8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578" y="1505"/>
                <a:ext cx="0" cy="47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21565" name="Group 819">
              <a:extLst>
                <a:ext uri="{FF2B5EF4-FFF2-40B4-BE49-F238E27FC236}">
                  <a16:creationId xmlns:a16="http://schemas.microsoft.com/office/drawing/2014/main" id="{5E611EC5-2550-244C-9139-B798E72C254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242050" y="4851400"/>
              <a:ext cx="622300" cy="244475"/>
              <a:chOff x="4334" y="1470"/>
              <a:chExt cx="246" cy="107"/>
            </a:xfrm>
          </p:grpSpPr>
          <p:sp>
            <p:nvSpPr>
              <p:cNvPr id="22076" name="Oval 407">
                <a:extLst>
                  <a:ext uri="{FF2B5EF4-FFF2-40B4-BE49-F238E27FC236}">
                    <a16:creationId xmlns:a16="http://schemas.microsoft.com/office/drawing/2014/main" id="{49C19347-324E-D64C-8A34-BBB44EEE9E0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35" y="1517"/>
                <a:ext cx="244" cy="6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2077" name="Rectangle 410">
                <a:extLst>
                  <a:ext uri="{FF2B5EF4-FFF2-40B4-BE49-F238E27FC236}">
                    <a16:creationId xmlns:a16="http://schemas.microsoft.com/office/drawing/2014/main" id="{E9603B7F-5006-D54E-925D-D2FCCEA5F0E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35" y="1511"/>
                <a:ext cx="245" cy="37"/>
              </a:xfrm>
              <a:prstGeom prst="rect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/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2078" name="Oval 411">
                <a:extLst>
                  <a:ext uri="{FF2B5EF4-FFF2-40B4-BE49-F238E27FC236}">
                    <a16:creationId xmlns:a16="http://schemas.microsoft.com/office/drawing/2014/main" id="{18FC4040-53EA-0448-8079-C80E50FA6FA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34" y="1470"/>
                <a:ext cx="244" cy="7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grpSp>
            <p:nvGrpSpPr>
              <p:cNvPr id="22079" name="Group 823">
                <a:extLst>
                  <a:ext uri="{FF2B5EF4-FFF2-40B4-BE49-F238E27FC236}">
                    <a16:creationId xmlns:a16="http://schemas.microsoft.com/office/drawing/2014/main" id="{7F9FF8AA-C4D0-6946-8BBE-0E832F01631F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383" y="1488"/>
                <a:ext cx="138" cy="33"/>
                <a:chOff x="2468" y="1332"/>
                <a:chExt cx="310" cy="60"/>
              </a:xfrm>
            </p:grpSpPr>
            <p:sp>
              <p:nvSpPr>
                <p:cNvPr id="22082" name="Freeform 824">
                  <a:extLst>
                    <a:ext uri="{FF2B5EF4-FFF2-40B4-BE49-F238E27FC236}">
                      <a16:creationId xmlns:a16="http://schemas.microsoft.com/office/drawing/2014/main" id="{99871FB4-D6FB-AA4B-9B1F-9209B5D8829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mpd="sng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2083" name="Freeform 825">
                  <a:extLst>
                    <a:ext uri="{FF2B5EF4-FFF2-40B4-BE49-F238E27FC236}">
                      <a16:creationId xmlns:a16="http://schemas.microsoft.com/office/drawing/2014/main" id="{5AFE38A9-2E35-924C-AC93-D018B806D6EA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mpd="sng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22080" name="Line 826">
                <a:extLst>
                  <a:ext uri="{FF2B5EF4-FFF2-40B4-BE49-F238E27FC236}">
                    <a16:creationId xmlns:a16="http://schemas.microsoft.com/office/drawing/2014/main" id="{EEA6224A-ECEC-8243-B0CE-9289E64D49A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335" y="1503"/>
                <a:ext cx="0" cy="47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081" name="Line 827">
                <a:extLst>
                  <a:ext uri="{FF2B5EF4-FFF2-40B4-BE49-F238E27FC236}">
                    <a16:creationId xmlns:a16="http://schemas.microsoft.com/office/drawing/2014/main" id="{E75028B9-100B-F644-AD85-801F3C17735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578" y="1505"/>
                <a:ext cx="0" cy="47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21566" name="Group 828">
              <a:extLst>
                <a:ext uri="{FF2B5EF4-FFF2-40B4-BE49-F238E27FC236}">
                  <a16:creationId xmlns:a16="http://schemas.microsoft.com/office/drawing/2014/main" id="{3D0A43E0-73F2-1C46-807E-EBA7BAD2A57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051550" y="3644900"/>
              <a:ext cx="390525" cy="171450"/>
              <a:chOff x="4334" y="1470"/>
              <a:chExt cx="246" cy="107"/>
            </a:xfrm>
          </p:grpSpPr>
          <p:sp>
            <p:nvSpPr>
              <p:cNvPr id="22068" name="Oval 407">
                <a:extLst>
                  <a:ext uri="{FF2B5EF4-FFF2-40B4-BE49-F238E27FC236}">
                    <a16:creationId xmlns:a16="http://schemas.microsoft.com/office/drawing/2014/main" id="{332B227B-D625-304D-A50B-E07B78BBE22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35" y="1517"/>
                <a:ext cx="244" cy="6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2069" name="Rectangle 410">
                <a:extLst>
                  <a:ext uri="{FF2B5EF4-FFF2-40B4-BE49-F238E27FC236}">
                    <a16:creationId xmlns:a16="http://schemas.microsoft.com/office/drawing/2014/main" id="{E8437E92-C6C0-9844-9E36-E31C68996FD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35" y="1511"/>
                <a:ext cx="245" cy="37"/>
              </a:xfrm>
              <a:prstGeom prst="rect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/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2070" name="Oval 411">
                <a:extLst>
                  <a:ext uri="{FF2B5EF4-FFF2-40B4-BE49-F238E27FC236}">
                    <a16:creationId xmlns:a16="http://schemas.microsoft.com/office/drawing/2014/main" id="{8416BF3C-E24B-8842-9A2C-7CAC7B9667A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34" y="1470"/>
                <a:ext cx="244" cy="7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grpSp>
            <p:nvGrpSpPr>
              <p:cNvPr id="22071" name="Group 832">
                <a:extLst>
                  <a:ext uri="{FF2B5EF4-FFF2-40B4-BE49-F238E27FC236}">
                    <a16:creationId xmlns:a16="http://schemas.microsoft.com/office/drawing/2014/main" id="{C372A26F-452A-234A-9C8F-DF1D08A20A09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383" y="1488"/>
                <a:ext cx="138" cy="33"/>
                <a:chOff x="2468" y="1332"/>
                <a:chExt cx="310" cy="60"/>
              </a:xfrm>
            </p:grpSpPr>
            <p:sp>
              <p:nvSpPr>
                <p:cNvPr id="22074" name="Freeform 833">
                  <a:extLst>
                    <a:ext uri="{FF2B5EF4-FFF2-40B4-BE49-F238E27FC236}">
                      <a16:creationId xmlns:a16="http://schemas.microsoft.com/office/drawing/2014/main" id="{A4FE33E2-0CF8-F843-9071-09B0439ED48F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mpd="sng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2075" name="Freeform 834">
                  <a:extLst>
                    <a:ext uri="{FF2B5EF4-FFF2-40B4-BE49-F238E27FC236}">
                      <a16:creationId xmlns:a16="http://schemas.microsoft.com/office/drawing/2014/main" id="{FDAEE1BF-96BE-F040-93BB-C2034A6B8A2E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mpd="sng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22072" name="Line 835">
                <a:extLst>
                  <a:ext uri="{FF2B5EF4-FFF2-40B4-BE49-F238E27FC236}">
                    <a16:creationId xmlns:a16="http://schemas.microsoft.com/office/drawing/2014/main" id="{2F105141-EC91-0841-A3B6-90C25742444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335" y="1503"/>
                <a:ext cx="0" cy="50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073" name="Line 836">
                <a:extLst>
                  <a:ext uri="{FF2B5EF4-FFF2-40B4-BE49-F238E27FC236}">
                    <a16:creationId xmlns:a16="http://schemas.microsoft.com/office/drawing/2014/main" id="{90BEFBAF-27A7-074C-9721-296012A5787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578" y="1505"/>
                <a:ext cx="0" cy="49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21567" name="Group 846">
              <a:extLst>
                <a:ext uri="{FF2B5EF4-FFF2-40B4-BE49-F238E27FC236}">
                  <a16:creationId xmlns:a16="http://schemas.microsoft.com/office/drawing/2014/main" id="{AF393E42-5CCB-B443-8C06-7C8ECAAA562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138863" y="1989138"/>
              <a:ext cx="282575" cy="477837"/>
              <a:chOff x="3748" y="1253"/>
              <a:chExt cx="178" cy="301"/>
            </a:xfrm>
          </p:grpSpPr>
          <p:sp>
            <p:nvSpPr>
              <p:cNvPr id="22052" name="Line 270">
                <a:extLst>
                  <a:ext uri="{FF2B5EF4-FFF2-40B4-BE49-F238E27FC236}">
                    <a16:creationId xmlns:a16="http://schemas.microsoft.com/office/drawing/2014/main" id="{412B0A53-6270-B74A-828D-87F06966BF4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3748" y="1276"/>
                <a:ext cx="89" cy="25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22053" name="Line 271">
                <a:extLst>
                  <a:ext uri="{FF2B5EF4-FFF2-40B4-BE49-F238E27FC236}">
                    <a16:creationId xmlns:a16="http://schemas.microsoft.com/office/drawing/2014/main" id="{2B0FE49D-64F5-AC41-9391-7F657EA8B43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837" y="1276"/>
                <a:ext cx="89" cy="251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22054" name="Line 272">
                <a:extLst>
                  <a:ext uri="{FF2B5EF4-FFF2-40B4-BE49-F238E27FC236}">
                    <a16:creationId xmlns:a16="http://schemas.microsoft.com/office/drawing/2014/main" id="{0FC14D89-AD7E-1346-9543-D38E5059C95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748" y="1527"/>
                <a:ext cx="89" cy="27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22055" name="Line 273">
                <a:extLst>
                  <a:ext uri="{FF2B5EF4-FFF2-40B4-BE49-F238E27FC236}">
                    <a16:creationId xmlns:a16="http://schemas.microsoft.com/office/drawing/2014/main" id="{9ECFE53E-1860-5541-B2C9-C581860F939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3837" y="1527"/>
                <a:ext cx="89" cy="27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22056" name="Line 274">
                <a:extLst>
                  <a:ext uri="{FF2B5EF4-FFF2-40B4-BE49-F238E27FC236}">
                    <a16:creationId xmlns:a16="http://schemas.microsoft.com/office/drawing/2014/main" id="{4639D716-6C74-9D49-B966-41AC08C9827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837" y="1282"/>
                <a:ext cx="0" cy="27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22057" name="Line 275">
                <a:extLst>
                  <a:ext uri="{FF2B5EF4-FFF2-40B4-BE49-F238E27FC236}">
                    <a16:creationId xmlns:a16="http://schemas.microsoft.com/office/drawing/2014/main" id="{334ABC34-CD8A-7245-8908-0A8DB8A518E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748" y="1501"/>
                <a:ext cx="89" cy="27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22058" name="Line 276">
                <a:extLst>
                  <a:ext uri="{FF2B5EF4-FFF2-40B4-BE49-F238E27FC236}">
                    <a16:creationId xmlns:a16="http://schemas.microsoft.com/office/drawing/2014/main" id="{B1D224BD-BBF1-6942-81A7-6A208A7AF59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 flipV="1">
                <a:off x="3837" y="1501"/>
                <a:ext cx="89" cy="26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22059" name="Line 277">
                <a:extLst>
                  <a:ext uri="{FF2B5EF4-FFF2-40B4-BE49-F238E27FC236}">
                    <a16:creationId xmlns:a16="http://schemas.microsoft.com/office/drawing/2014/main" id="{44120DB1-CD1E-614B-87BF-B12E078468F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786" y="1418"/>
                <a:ext cx="51" cy="21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22060" name="Line 278">
                <a:extLst>
                  <a:ext uri="{FF2B5EF4-FFF2-40B4-BE49-F238E27FC236}">
                    <a16:creationId xmlns:a16="http://schemas.microsoft.com/office/drawing/2014/main" id="{AC5C4640-C21C-1343-9672-F958675D2DF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837" y="1418"/>
                <a:ext cx="54" cy="21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22061" name="Line 279">
                <a:extLst>
                  <a:ext uri="{FF2B5EF4-FFF2-40B4-BE49-F238E27FC236}">
                    <a16:creationId xmlns:a16="http://schemas.microsoft.com/office/drawing/2014/main" id="{50B64603-7375-1442-B4DD-D7F85A9B8C6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768" y="1455"/>
                <a:ext cx="66" cy="28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22062" name="Line 280">
                <a:extLst>
                  <a:ext uri="{FF2B5EF4-FFF2-40B4-BE49-F238E27FC236}">
                    <a16:creationId xmlns:a16="http://schemas.microsoft.com/office/drawing/2014/main" id="{20F11529-0407-0E42-AF7F-CFDC2EE1FCC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837" y="1461"/>
                <a:ext cx="66" cy="24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22063" name="Line 281">
                <a:extLst>
                  <a:ext uri="{FF2B5EF4-FFF2-40B4-BE49-F238E27FC236}">
                    <a16:creationId xmlns:a16="http://schemas.microsoft.com/office/drawing/2014/main" id="{912A3860-3124-C643-8367-81A1386870F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837" y="1381"/>
                <a:ext cx="34" cy="1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22064" name="Line 282">
                <a:extLst>
                  <a:ext uri="{FF2B5EF4-FFF2-40B4-BE49-F238E27FC236}">
                    <a16:creationId xmlns:a16="http://schemas.microsoft.com/office/drawing/2014/main" id="{A5FF9DF2-7B22-8446-9D30-427A8DB7A7E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837" y="1329"/>
                <a:ext cx="21" cy="7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22065" name="Line 283">
                <a:extLst>
                  <a:ext uri="{FF2B5EF4-FFF2-40B4-BE49-F238E27FC236}">
                    <a16:creationId xmlns:a16="http://schemas.microsoft.com/office/drawing/2014/main" id="{27F06F63-4201-D143-B1D3-A6C01902A9B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798" y="1377"/>
                <a:ext cx="42" cy="14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22066" name="Line 284">
                <a:extLst>
                  <a:ext uri="{FF2B5EF4-FFF2-40B4-BE49-F238E27FC236}">
                    <a16:creationId xmlns:a16="http://schemas.microsoft.com/office/drawing/2014/main" id="{3147AB91-AC6B-5747-B158-25828C2775A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817" y="1327"/>
                <a:ext cx="24" cy="13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22067" name="Oval 862">
                <a:extLst>
                  <a:ext uri="{FF2B5EF4-FFF2-40B4-BE49-F238E27FC236}">
                    <a16:creationId xmlns:a16="http://schemas.microsoft.com/office/drawing/2014/main" id="{3C4BA4DF-2B0C-0C4E-B76F-680F849D542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821" y="1253"/>
                <a:ext cx="30" cy="29"/>
              </a:xfrm>
              <a:prstGeom prst="ellipse">
                <a:avLst/>
              </a:prstGeom>
              <a:solidFill>
                <a:schemeClr val="tx2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</p:grpSp>
        <p:pic>
          <p:nvPicPr>
            <p:cNvPr id="21568" name="Picture 915" descr="access_point_stylized_small">
              <a:extLst>
                <a:ext uri="{FF2B5EF4-FFF2-40B4-BE49-F238E27FC236}">
                  <a16:creationId xmlns:a16="http://schemas.microsoft.com/office/drawing/2014/main" id="{CE13837B-A4E2-294D-ABBF-2D01E5AA7835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159625" y="5056188"/>
              <a:ext cx="433388" cy="3635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1569" name="Line 918">
              <a:extLst>
                <a:ext uri="{FF2B5EF4-FFF2-40B4-BE49-F238E27FC236}">
                  <a16:creationId xmlns:a16="http://schemas.microsoft.com/office/drawing/2014/main" id="{95304D15-98F7-2740-9F57-DDCA828AD5D0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 flipV="1">
              <a:off x="7991475" y="5440363"/>
              <a:ext cx="3175" cy="85725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21570" name="Group 919">
              <a:extLst>
                <a:ext uri="{FF2B5EF4-FFF2-40B4-BE49-F238E27FC236}">
                  <a16:creationId xmlns:a16="http://schemas.microsoft.com/office/drawing/2014/main" id="{9093C9D6-EC17-1C48-AC57-3484D39917C3}"/>
                </a:ext>
              </a:extLst>
            </p:cNvPr>
            <p:cNvGrpSpPr>
              <a:grpSpLocks/>
            </p:cNvGrpSpPr>
            <p:nvPr/>
          </p:nvGrpSpPr>
          <p:grpSpPr bwMode="auto">
            <a:xfrm flipH="1">
              <a:off x="5775325" y="4533900"/>
              <a:ext cx="414338" cy="373063"/>
              <a:chOff x="2839" y="3501"/>
              <a:chExt cx="755" cy="803"/>
            </a:xfrm>
          </p:grpSpPr>
          <p:pic>
            <p:nvPicPr>
              <p:cNvPr id="22050" name="Picture 920" descr="desktop_computer_stylized_medium">
                <a:extLst>
                  <a:ext uri="{FF2B5EF4-FFF2-40B4-BE49-F238E27FC236}">
                    <a16:creationId xmlns:a16="http://schemas.microsoft.com/office/drawing/2014/main" id="{ED7E3186-2929-7545-8C32-0CEE25F8EC93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1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839" y="3501"/>
                <a:ext cx="755" cy="80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22051" name="Freeform 921">
                <a:extLst>
                  <a:ext uri="{FF2B5EF4-FFF2-40B4-BE49-F238E27FC236}">
                    <a16:creationId xmlns:a16="http://schemas.microsoft.com/office/drawing/2014/main" id="{D513D27D-D308-FC40-B5C0-83863227380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916" y="3578"/>
                <a:ext cx="356" cy="368"/>
              </a:xfrm>
              <a:custGeom>
                <a:avLst/>
                <a:gdLst>
                  <a:gd name="T0" fmla="*/ 0 w 356"/>
                  <a:gd name="T1" fmla="*/ 0 h 368"/>
                  <a:gd name="T2" fmla="*/ 300 w 356"/>
                  <a:gd name="T3" fmla="*/ 14 h 368"/>
                  <a:gd name="T4" fmla="*/ 356 w 356"/>
                  <a:gd name="T5" fmla="*/ 294 h 368"/>
                  <a:gd name="T6" fmla="*/ 78 w 356"/>
                  <a:gd name="T7" fmla="*/ 368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56"/>
                  <a:gd name="T16" fmla="*/ 0 h 368"/>
                  <a:gd name="T17" fmla="*/ 356 w 356"/>
                  <a:gd name="T18" fmla="*/ 368 h 36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</p:grpSp>
        <p:grpSp>
          <p:nvGrpSpPr>
            <p:cNvPr id="21571" name="Group 922">
              <a:extLst>
                <a:ext uri="{FF2B5EF4-FFF2-40B4-BE49-F238E27FC236}">
                  <a16:creationId xmlns:a16="http://schemas.microsoft.com/office/drawing/2014/main" id="{F040D4DB-E448-364F-8437-CE7320C3A48C}"/>
                </a:ext>
              </a:extLst>
            </p:cNvPr>
            <p:cNvGrpSpPr>
              <a:grpSpLocks/>
            </p:cNvGrpSpPr>
            <p:nvPr/>
          </p:nvGrpSpPr>
          <p:grpSpPr bwMode="auto">
            <a:xfrm flipH="1">
              <a:off x="5457825" y="4954588"/>
              <a:ext cx="482600" cy="406400"/>
              <a:chOff x="2839" y="3501"/>
              <a:chExt cx="755" cy="803"/>
            </a:xfrm>
          </p:grpSpPr>
          <p:pic>
            <p:nvPicPr>
              <p:cNvPr id="22048" name="Picture 923" descr="desktop_computer_stylized_medium">
                <a:extLst>
                  <a:ext uri="{FF2B5EF4-FFF2-40B4-BE49-F238E27FC236}">
                    <a16:creationId xmlns:a16="http://schemas.microsoft.com/office/drawing/2014/main" id="{B8F98C7F-520F-B941-B023-46BBDA7CC960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1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839" y="3501"/>
                <a:ext cx="755" cy="80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22049" name="Freeform 924">
                <a:extLst>
                  <a:ext uri="{FF2B5EF4-FFF2-40B4-BE49-F238E27FC236}">
                    <a16:creationId xmlns:a16="http://schemas.microsoft.com/office/drawing/2014/main" id="{499268BC-E724-E74A-A85E-F4A9C6B39D1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916" y="3578"/>
                <a:ext cx="356" cy="368"/>
              </a:xfrm>
              <a:custGeom>
                <a:avLst/>
                <a:gdLst>
                  <a:gd name="T0" fmla="*/ 0 w 356"/>
                  <a:gd name="T1" fmla="*/ 0 h 368"/>
                  <a:gd name="T2" fmla="*/ 300 w 356"/>
                  <a:gd name="T3" fmla="*/ 14 h 368"/>
                  <a:gd name="T4" fmla="*/ 356 w 356"/>
                  <a:gd name="T5" fmla="*/ 294 h 368"/>
                  <a:gd name="T6" fmla="*/ 78 w 356"/>
                  <a:gd name="T7" fmla="*/ 368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56"/>
                  <a:gd name="T16" fmla="*/ 0 h 368"/>
                  <a:gd name="T17" fmla="*/ 356 w 356"/>
                  <a:gd name="T18" fmla="*/ 368 h 36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</p:grpSp>
        <p:grpSp>
          <p:nvGrpSpPr>
            <p:cNvPr id="21572" name="Group 925">
              <a:extLst>
                <a:ext uri="{FF2B5EF4-FFF2-40B4-BE49-F238E27FC236}">
                  <a16:creationId xmlns:a16="http://schemas.microsoft.com/office/drawing/2014/main" id="{E447A31B-71F1-6B4D-BD06-32C680B71225}"/>
                </a:ext>
              </a:extLst>
            </p:cNvPr>
            <p:cNvGrpSpPr>
              <a:grpSpLocks/>
            </p:cNvGrpSpPr>
            <p:nvPr/>
          </p:nvGrpSpPr>
          <p:grpSpPr bwMode="auto">
            <a:xfrm flipH="1">
              <a:off x="5935663" y="5256213"/>
              <a:ext cx="427037" cy="349250"/>
              <a:chOff x="2839" y="3501"/>
              <a:chExt cx="755" cy="803"/>
            </a:xfrm>
          </p:grpSpPr>
          <p:pic>
            <p:nvPicPr>
              <p:cNvPr id="22046" name="Picture 926" descr="desktop_computer_stylized_medium">
                <a:extLst>
                  <a:ext uri="{FF2B5EF4-FFF2-40B4-BE49-F238E27FC236}">
                    <a16:creationId xmlns:a16="http://schemas.microsoft.com/office/drawing/2014/main" id="{8F763982-0EF2-E446-AC7A-8A557AB2E2AD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15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839" y="3501"/>
                <a:ext cx="755" cy="80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22047" name="Freeform 927">
                <a:extLst>
                  <a:ext uri="{FF2B5EF4-FFF2-40B4-BE49-F238E27FC236}">
                    <a16:creationId xmlns:a16="http://schemas.microsoft.com/office/drawing/2014/main" id="{40150221-C4A0-D341-A9FF-4116B5D1D4B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916" y="3578"/>
                <a:ext cx="356" cy="368"/>
              </a:xfrm>
              <a:custGeom>
                <a:avLst/>
                <a:gdLst>
                  <a:gd name="T0" fmla="*/ 0 w 356"/>
                  <a:gd name="T1" fmla="*/ 0 h 368"/>
                  <a:gd name="T2" fmla="*/ 300 w 356"/>
                  <a:gd name="T3" fmla="*/ 14 h 368"/>
                  <a:gd name="T4" fmla="*/ 356 w 356"/>
                  <a:gd name="T5" fmla="*/ 294 h 368"/>
                  <a:gd name="T6" fmla="*/ 78 w 356"/>
                  <a:gd name="T7" fmla="*/ 368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56"/>
                  <a:gd name="T16" fmla="*/ 0 h 368"/>
                  <a:gd name="T17" fmla="*/ 356 w 356"/>
                  <a:gd name="T18" fmla="*/ 368 h 36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</p:grpSp>
        <p:grpSp>
          <p:nvGrpSpPr>
            <p:cNvPr id="21573" name="Group 928">
              <a:extLst>
                <a:ext uri="{FF2B5EF4-FFF2-40B4-BE49-F238E27FC236}">
                  <a16:creationId xmlns:a16="http://schemas.microsoft.com/office/drawing/2014/main" id="{41882963-028A-8F41-959C-D1D2DEDFCB9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550025" y="5238750"/>
              <a:ext cx="427038" cy="350838"/>
              <a:chOff x="2839" y="3501"/>
              <a:chExt cx="755" cy="803"/>
            </a:xfrm>
          </p:grpSpPr>
          <p:pic>
            <p:nvPicPr>
              <p:cNvPr id="22044" name="Picture 929" descr="desktop_computer_stylized_medium">
                <a:extLst>
                  <a:ext uri="{FF2B5EF4-FFF2-40B4-BE49-F238E27FC236}">
                    <a16:creationId xmlns:a16="http://schemas.microsoft.com/office/drawing/2014/main" id="{EC54A727-5888-A64E-951B-2BA8610ABA0B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15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839" y="3501"/>
                <a:ext cx="755" cy="80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22045" name="Freeform 930">
                <a:extLst>
                  <a:ext uri="{FF2B5EF4-FFF2-40B4-BE49-F238E27FC236}">
                    <a16:creationId xmlns:a16="http://schemas.microsoft.com/office/drawing/2014/main" id="{FC6786AC-FD13-6848-ADCB-EDA95773496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916" y="3578"/>
                <a:ext cx="356" cy="368"/>
              </a:xfrm>
              <a:custGeom>
                <a:avLst/>
                <a:gdLst>
                  <a:gd name="T0" fmla="*/ 0 w 356"/>
                  <a:gd name="T1" fmla="*/ 0 h 368"/>
                  <a:gd name="T2" fmla="*/ 300 w 356"/>
                  <a:gd name="T3" fmla="*/ 14 h 368"/>
                  <a:gd name="T4" fmla="*/ 356 w 356"/>
                  <a:gd name="T5" fmla="*/ 294 h 368"/>
                  <a:gd name="T6" fmla="*/ 78 w 356"/>
                  <a:gd name="T7" fmla="*/ 368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56"/>
                  <a:gd name="T16" fmla="*/ 0 h 368"/>
                  <a:gd name="T17" fmla="*/ 356 w 356"/>
                  <a:gd name="T18" fmla="*/ 368 h 36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</p:grpSp>
        <p:pic>
          <p:nvPicPr>
            <p:cNvPr id="21574" name="Picture 933" descr="iphone_stylized_small">
              <a:extLst>
                <a:ext uri="{FF2B5EF4-FFF2-40B4-BE49-F238E27FC236}">
                  <a16:creationId xmlns:a16="http://schemas.microsoft.com/office/drawing/2014/main" id="{374E3FBB-C442-DC46-AF01-68ED920D2E33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773010" y="1604047"/>
              <a:ext cx="136841" cy="3279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1575" name="Picture 934" descr="antenna_radiation_stylized">
              <a:extLst>
                <a:ext uri="{FF2B5EF4-FFF2-40B4-BE49-F238E27FC236}">
                  <a16:creationId xmlns:a16="http://schemas.microsoft.com/office/drawing/2014/main" id="{77BFF21C-372C-6E47-8EA6-BAB24D51A43F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618163" y="1558925"/>
              <a:ext cx="415925" cy="886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1576" name="Picture 936" descr="access_point_stylized_small">
              <a:extLst>
                <a:ext uri="{FF2B5EF4-FFF2-40B4-BE49-F238E27FC236}">
                  <a16:creationId xmlns:a16="http://schemas.microsoft.com/office/drawing/2014/main" id="{7E4FCF0C-E54A-D74A-A1A0-74EE8194717F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164388" y="5057775"/>
              <a:ext cx="412750" cy="3667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21577" name="Group 938">
              <a:extLst>
                <a:ext uri="{FF2B5EF4-FFF2-40B4-BE49-F238E27FC236}">
                  <a16:creationId xmlns:a16="http://schemas.microsoft.com/office/drawing/2014/main" id="{7E13E1A8-52E7-584C-9413-DFBACB7C8A8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8240713" y="5002213"/>
              <a:ext cx="227012" cy="481012"/>
              <a:chOff x="4140" y="429"/>
              <a:chExt cx="1425" cy="2396"/>
            </a:xfrm>
          </p:grpSpPr>
          <p:sp>
            <p:nvSpPr>
              <p:cNvPr id="22012" name="Freeform 939">
                <a:extLst>
                  <a:ext uri="{FF2B5EF4-FFF2-40B4-BE49-F238E27FC236}">
                    <a16:creationId xmlns:a16="http://schemas.microsoft.com/office/drawing/2014/main" id="{FF7968B2-BB41-184C-A34C-3E8ABA69802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268" y="433"/>
                <a:ext cx="283" cy="2286"/>
              </a:xfrm>
              <a:custGeom>
                <a:avLst/>
                <a:gdLst>
                  <a:gd name="T0" fmla="*/ 3 w 354"/>
                  <a:gd name="T1" fmla="*/ 0 h 2742"/>
                  <a:gd name="T2" fmla="*/ 15 w 354"/>
                  <a:gd name="T3" fmla="*/ 27 h 2742"/>
                  <a:gd name="T4" fmla="*/ 15 w 354"/>
                  <a:gd name="T5" fmla="*/ 205 h 2742"/>
                  <a:gd name="T6" fmla="*/ 0 w 354"/>
                  <a:gd name="T7" fmla="*/ 215 h 2742"/>
                  <a:gd name="T8" fmla="*/ 3 w 354"/>
                  <a:gd name="T9" fmla="*/ 0 h 274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54"/>
                  <a:gd name="T16" fmla="*/ 0 h 2742"/>
                  <a:gd name="T17" fmla="*/ 354 w 354"/>
                  <a:gd name="T18" fmla="*/ 2742 h 274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54" h="2742">
                    <a:moveTo>
                      <a:pt x="63" y="0"/>
                    </a:moveTo>
                    <a:lnTo>
                      <a:pt x="354" y="339"/>
                    </a:lnTo>
                    <a:lnTo>
                      <a:pt x="346" y="2624"/>
                    </a:lnTo>
                    <a:lnTo>
                      <a:pt x="0" y="2742"/>
                    </a:lnTo>
                    <a:lnTo>
                      <a:pt x="63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DDDDDD"/>
                  </a:gs>
                  <a:gs pos="100000">
                    <a:srgbClr val="333333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013" name="Rectangle 940">
                <a:extLst>
                  <a:ext uri="{FF2B5EF4-FFF2-40B4-BE49-F238E27FC236}">
                    <a16:creationId xmlns:a16="http://schemas.microsoft.com/office/drawing/2014/main" id="{550EA078-21B5-454B-99C0-EB921183F64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10" y="429"/>
                <a:ext cx="1046" cy="2285"/>
              </a:xfrm>
              <a:prstGeom prst="rect">
                <a:avLst/>
              </a:pr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22014" name="Freeform 941">
                <a:extLst>
                  <a:ext uri="{FF2B5EF4-FFF2-40B4-BE49-F238E27FC236}">
                    <a16:creationId xmlns:a16="http://schemas.microsoft.com/office/drawing/2014/main" id="{5F10EB9F-D9A7-9C40-9B97-64E1A36C78C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321" y="570"/>
                <a:ext cx="169" cy="2115"/>
              </a:xfrm>
              <a:custGeom>
                <a:avLst/>
                <a:gdLst>
                  <a:gd name="T0" fmla="*/ 2 w 211"/>
                  <a:gd name="T1" fmla="*/ 0 h 2537"/>
                  <a:gd name="T2" fmla="*/ 9 w 211"/>
                  <a:gd name="T3" fmla="*/ 18 h 2537"/>
                  <a:gd name="T4" fmla="*/ 2 w 211"/>
                  <a:gd name="T5" fmla="*/ 196 h 2537"/>
                  <a:gd name="T6" fmla="*/ 2 w 211"/>
                  <a:gd name="T7" fmla="*/ 0 h 253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11"/>
                  <a:gd name="T13" fmla="*/ 0 h 2537"/>
                  <a:gd name="T14" fmla="*/ 211 w 211"/>
                  <a:gd name="T15" fmla="*/ 2537 h 253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11" h="2537">
                    <a:moveTo>
                      <a:pt x="7" y="0"/>
                    </a:moveTo>
                    <a:cubicBezTo>
                      <a:pt x="7" y="0"/>
                      <a:pt x="57" y="28"/>
                      <a:pt x="211" y="218"/>
                    </a:cubicBezTo>
                    <a:cubicBezTo>
                      <a:pt x="0" y="1229"/>
                      <a:pt x="41" y="2537"/>
                      <a:pt x="7" y="2501"/>
                    </a:cubicBezTo>
                    <a:lnTo>
                      <a:pt x="7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808080"/>
                  </a:gs>
                  <a:gs pos="100000">
                    <a:srgbClr val="F8F8F8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015" name="Freeform 942">
                <a:extLst>
                  <a:ext uri="{FF2B5EF4-FFF2-40B4-BE49-F238E27FC236}">
                    <a16:creationId xmlns:a16="http://schemas.microsoft.com/office/drawing/2014/main" id="{BDD55F38-1892-1149-9484-E4D15D62364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284" y="1640"/>
                <a:ext cx="263" cy="189"/>
              </a:xfrm>
              <a:custGeom>
                <a:avLst/>
                <a:gdLst>
                  <a:gd name="T0" fmla="*/ 2 w 328"/>
                  <a:gd name="T1" fmla="*/ 0 h 226"/>
                  <a:gd name="T2" fmla="*/ 14 w 328"/>
                  <a:gd name="T3" fmla="*/ 11 h 226"/>
                  <a:gd name="T4" fmla="*/ 14 w 328"/>
                  <a:gd name="T5" fmla="*/ 19 h 226"/>
                  <a:gd name="T6" fmla="*/ 0 w 328"/>
                  <a:gd name="T7" fmla="*/ 8 h 226"/>
                  <a:gd name="T8" fmla="*/ 2 w 328"/>
                  <a:gd name="T9" fmla="*/ 0 h 22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28"/>
                  <a:gd name="T16" fmla="*/ 0 h 226"/>
                  <a:gd name="T17" fmla="*/ 328 w 328"/>
                  <a:gd name="T18" fmla="*/ 226 h 22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28" h="226">
                    <a:moveTo>
                      <a:pt x="4" y="0"/>
                    </a:moveTo>
                    <a:cubicBezTo>
                      <a:pt x="60" y="10"/>
                      <a:pt x="182" y="74"/>
                      <a:pt x="328" y="128"/>
                    </a:cubicBezTo>
                    <a:cubicBezTo>
                      <a:pt x="326" y="162"/>
                      <a:pt x="326" y="158"/>
                      <a:pt x="326" y="226"/>
                    </a:cubicBezTo>
                    <a:cubicBezTo>
                      <a:pt x="326" y="226"/>
                      <a:pt x="169" y="155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016" name="Rectangle 943">
                <a:extLst>
                  <a:ext uri="{FF2B5EF4-FFF2-40B4-BE49-F238E27FC236}">
                    <a16:creationId xmlns:a16="http://schemas.microsoft.com/office/drawing/2014/main" id="{422290EA-38A5-C24C-AD5E-8ECAE92BDC7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10" y="690"/>
                <a:ext cx="598" cy="47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grpSp>
            <p:nvGrpSpPr>
              <p:cNvPr id="22017" name="Group 944">
                <a:extLst>
                  <a:ext uri="{FF2B5EF4-FFF2-40B4-BE49-F238E27FC236}">
                    <a16:creationId xmlns:a16="http://schemas.microsoft.com/office/drawing/2014/main" id="{E1855E22-B724-2249-88F8-536A9DD445AE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749" y="668"/>
                <a:ext cx="581" cy="145"/>
                <a:chOff x="614" y="2568"/>
                <a:chExt cx="725" cy="139"/>
              </a:xfrm>
            </p:grpSpPr>
            <p:sp>
              <p:nvSpPr>
                <p:cNvPr id="22042" name="AutoShape 945">
                  <a:extLst>
                    <a:ext uri="{FF2B5EF4-FFF2-40B4-BE49-F238E27FC236}">
                      <a16:creationId xmlns:a16="http://schemas.microsoft.com/office/drawing/2014/main" id="{9A0C94D1-69EA-4642-9089-755AF57FBB9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13" y="2566"/>
                  <a:ext cx="721" cy="144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endParaRPr lang="en-US" altLang="en-US"/>
                </a:p>
              </p:txBody>
            </p:sp>
            <p:sp>
              <p:nvSpPr>
                <p:cNvPr id="22043" name="AutoShape 946">
                  <a:extLst>
                    <a:ext uri="{FF2B5EF4-FFF2-40B4-BE49-F238E27FC236}">
                      <a16:creationId xmlns:a16="http://schemas.microsoft.com/office/drawing/2014/main" id="{D3AE8E88-128C-6A43-AA40-C4991C0937D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25" y="2581"/>
                  <a:ext cx="696" cy="114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endParaRPr lang="en-US" altLang="en-US"/>
                </a:p>
              </p:txBody>
            </p:sp>
          </p:grpSp>
          <p:sp>
            <p:nvSpPr>
              <p:cNvPr id="22018" name="Rectangle 947">
                <a:extLst>
                  <a:ext uri="{FF2B5EF4-FFF2-40B4-BE49-F238E27FC236}">
                    <a16:creationId xmlns:a16="http://schemas.microsoft.com/office/drawing/2014/main" id="{95AFC022-1A76-B949-94C4-56B6C109D14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20" y="1022"/>
                <a:ext cx="598" cy="47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grpSp>
            <p:nvGrpSpPr>
              <p:cNvPr id="22019" name="Group 948">
                <a:extLst>
                  <a:ext uri="{FF2B5EF4-FFF2-40B4-BE49-F238E27FC236}">
                    <a16:creationId xmlns:a16="http://schemas.microsoft.com/office/drawing/2014/main" id="{ACEDC94C-07F9-B147-A244-26AA4AECA844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747" y="994"/>
                <a:ext cx="581" cy="134"/>
                <a:chOff x="614" y="2568"/>
                <a:chExt cx="725" cy="139"/>
              </a:xfrm>
            </p:grpSpPr>
            <p:sp>
              <p:nvSpPr>
                <p:cNvPr id="22040" name="AutoShape 949">
                  <a:extLst>
                    <a:ext uri="{FF2B5EF4-FFF2-40B4-BE49-F238E27FC236}">
                      <a16:creationId xmlns:a16="http://schemas.microsoft.com/office/drawing/2014/main" id="{358E6827-776C-7A47-AE21-B7599D8F2BC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15" y="2564"/>
                  <a:ext cx="721" cy="139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endParaRPr lang="en-US" altLang="en-US"/>
                </a:p>
              </p:txBody>
            </p:sp>
            <p:sp>
              <p:nvSpPr>
                <p:cNvPr id="22041" name="AutoShape 950">
                  <a:extLst>
                    <a:ext uri="{FF2B5EF4-FFF2-40B4-BE49-F238E27FC236}">
                      <a16:creationId xmlns:a16="http://schemas.microsoft.com/office/drawing/2014/main" id="{87F30AF5-C9B5-6A4F-9E28-9B31EA982FF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28" y="2581"/>
                  <a:ext cx="696" cy="107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endParaRPr lang="en-US" altLang="en-US"/>
                </a:p>
              </p:txBody>
            </p:sp>
          </p:grpSp>
          <p:sp>
            <p:nvSpPr>
              <p:cNvPr id="22020" name="Rectangle 951">
                <a:extLst>
                  <a:ext uri="{FF2B5EF4-FFF2-40B4-BE49-F238E27FC236}">
                    <a16:creationId xmlns:a16="http://schemas.microsoft.com/office/drawing/2014/main" id="{A1CF4320-D21A-4C4C-BB53-5D0ED852E84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20" y="1354"/>
                <a:ext cx="598" cy="47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22021" name="Rectangle 952">
                <a:extLst>
                  <a:ext uri="{FF2B5EF4-FFF2-40B4-BE49-F238E27FC236}">
                    <a16:creationId xmlns:a16="http://schemas.microsoft.com/office/drawing/2014/main" id="{3B2F6C72-A984-9F4D-BFFC-E5EFD2A75BE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30" y="1655"/>
                <a:ext cx="598" cy="47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grpSp>
            <p:nvGrpSpPr>
              <p:cNvPr id="22022" name="Group 953">
                <a:extLst>
                  <a:ext uri="{FF2B5EF4-FFF2-40B4-BE49-F238E27FC236}">
                    <a16:creationId xmlns:a16="http://schemas.microsoft.com/office/drawing/2014/main" id="{001FF5B5-03A7-6D4F-8443-43C4ED6E46B0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735" y="1627"/>
                <a:ext cx="582" cy="151"/>
                <a:chOff x="614" y="2568"/>
                <a:chExt cx="725" cy="139"/>
              </a:xfrm>
            </p:grpSpPr>
            <p:sp>
              <p:nvSpPr>
                <p:cNvPr id="22038" name="AutoShape 954">
                  <a:extLst>
                    <a:ext uri="{FF2B5EF4-FFF2-40B4-BE49-F238E27FC236}">
                      <a16:creationId xmlns:a16="http://schemas.microsoft.com/office/drawing/2014/main" id="{D16A9CFD-B6ED-5B4C-875D-B13A8CB7A41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18" y="2586"/>
                  <a:ext cx="720" cy="124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endParaRPr lang="en-US" altLang="en-US"/>
                </a:p>
              </p:txBody>
            </p:sp>
            <p:sp>
              <p:nvSpPr>
                <p:cNvPr id="22039" name="AutoShape 955">
                  <a:extLst>
                    <a:ext uri="{FF2B5EF4-FFF2-40B4-BE49-F238E27FC236}">
                      <a16:creationId xmlns:a16="http://schemas.microsoft.com/office/drawing/2014/main" id="{6963F59A-D031-1540-8540-403A0C56C58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30" y="2586"/>
                  <a:ext cx="695" cy="109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endParaRPr lang="en-US" altLang="en-US"/>
                </a:p>
              </p:txBody>
            </p:sp>
          </p:grpSp>
          <p:sp>
            <p:nvSpPr>
              <p:cNvPr id="22023" name="Freeform 956">
                <a:extLst>
                  <a:ext uri="{FF2B5EF4-FFF2-40B4-BE49-F238E27FC236}">
                    <a16:creationId xmlns:a16="http://schemas.microsoft.com/office/drawing/2014/main" id="{C82A9B2D-8EF3-F14F-85A4-12055256C2C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288" y="1354"/>
                <a:ext cx="263" cy="188"/>
              </a:xfrm>
              <a:custGeom>
                <a:avLst/>
                <a:gdLst>
                  <a:gd name="T0" fmla="*/ 2 w 328"/>
                  <a:gd name="T1" fmla="*/ 0 h 226"/>
                  <a:gd name="T2" fmla="*/ 14 w 328"/>
                  <a:gd name="T3" fmla="*/ 10 h 226"/>
                  <a:gd name="T4" fmla="*/ 14 w 328"/>
                  <a:gd name="T5" fmla="*/ 17 h 226"/>
                  <a:gd name="T6" fmla="*/ 0 w 328"/>
                  <a:gd name="T7" fmla="*/ 7 h 226"/>
                  <a:gd name="T8" fmla="*/ 2 w 328"/>
                  <a:gd name="T9" fmla="*/ 0 h 22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28"/>
                  <a:gd name="T16" fmla="*/ 0 h 226"/>
                  <a:gd name="T17" fmla="*/ 328 w 328"/>
                  <a:gd name="T18" fmla="*/ 226 h 22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28" h="226">
                    <a:moveTo>
                      <a:pt x="4" y="0"/>
                    </a:moveTo>
                    <a:cubicBezTo>
                      <a:pt x="60" y="10"/>
                      <a:pt x="182" y="74"/>
                      <a:pt x="328" y="128"/>
                    </a:cubicBezTo>
                    <a:cubicBezTo>
                      <a:pt x="326" y="162"/>
                      <a:pt x="326" y="158"/>
                      <a:pt x="326" y="226"/>
                    </a:cubicBezTo>
                    <a:cubicBezTo>
                      <a:pt x="326" y="226"/>
                      <a:pt x="169" y="155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grpSp>
            <p:nvGrpSpPr>
              <p:cNvPr id="22024" name="Group 957">
                <a:extLst>
                  <a:ext uri="{FF2B5EF4-FFF2-40B4-BE49-F238E27FC236}">
                    <a16:creationId xmlns:a16="http://schemas.microsoft.com/office/drawing/2014/main" id="{9421F100-1148-BE47-AE2F-7F2515ECFC33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739" y="1327"/>
                <a:ext cx="582" cy="139"/>
                <a:chOff x="614" y="2568"/>
                <a:chExt cx="725" cy="139"/>
              </a:xfrm>
            </p:grpSpPr>
            <p:sp>
              <p:nvSpPr>
                <p:cNvPr id="22036" name="AutoShape 958">
                  <a:extLst>
                    <a:ext uri="{FF2B5EF4-FFF2-40B4-BE49-F238E27FC236}">
                      <a16:creationId xmlns:a16="http://schemas.microsoft.com/office/drawing/2014/main" id="{88C5276B-110A-114D-A1C8-11E5EBA44C9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13" y="2571"/>
                  <a:ext cx="732" cy="134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endParaRPr lang="en-US" altLang="en-US"/>
                </a:p>
              </p:txBody>
            </p:sp>
            <p:sp>
              <p:nvSpPr>
                <p:cNvPr id="22037" name="AutoShape 959">
                  <a:extLst>
                    <a:ext uri="{FF2B5EF4-FFF2-40B4-BE49-F238E27FC236}">
                      <a16:creationId xmlns:a16="http://schemas.microsoft.com/office/drawing/2014/main" id="{42DD8DDE-A1E7-374C-8095-42196018B65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25" y="2587"/>
                  <a:ext cx="720" cy="103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endParaRPr lang="en-US" altLang="en-US"/>
                </a:p>
              </p:txBody>
            </p:sp>
          </p:grpSp>
          <p:sp>
            <p:nvSpPr>
              <p:cNvPr id="22025" name="Rectangle 960">
                <a:extLst>
                  <a:ext uri="{FF2B5EF4-FFF2-40B4-BE49-F238E27FC236}">
                    <a16:creationId xmlns:a16="http://schemas.microsoft.com/office/drawing/2014/main" id="{47CCA059-C497-5E41-911D-580F47B11E3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246" y="429"/>
                <a:ext cx="70" cy="2285"/>
              </a:xfrm>
              <a:prstGeom prst="rect">
                <a:avLst/>
              </a:prstGeom>
              <a:gradFill rotWithShape="1">
                <a:gsLst>
                  <a:gs pos="0">
                    <a:srgbClr val="333333"/>
                  </a:gs>
                  <a:gs pos="50000">
                    <a:srgbClr val="DDDDDD"/>
                  </a:gs>
                  <a:gs pos="100000">
                    <a:srgbClr val="333333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22026" name="Freeform 961">
                <a:extLst>
                  <a:ext uri="{FF2B5EF4-FFF2-40B4-BE49-F238E27FC236}">
                    <a16:creationId xmlns:a16="http://schemas.microsoft.com/office/drawing/2014/main" id="{A26F16E4-E8B6-A64F-8547-B0291FF060C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312" y="1007"/>
                <a:ext cx="237" cy="213"/>
              </a:xfrm>
              <a:custGeom>
                <a:avLst/>
                <a:gdLst>
                  <a:gd name="T0" fmla="*/ 2 w 296"/>
                  <a:gd name="T1" fmla="*/ 0 h 256"/>
                  <a:gd name="T2" fmla="*/ 14 w 296"/>
                  <a:gd name="T3" fmla="*/ 10 h 256"/>
                  <a:gd name="T4" fmla="*/ 14 w 296"/>
                  <a:gd name="T5" fmla="*/ 19 h 256"/>
                  <a:gd name="T6" fmla="*/ 0 w 296"/>
                  <a:gd name="T7" fmla="*/ 7 h 256"/>
                  <a:gd name="T8" fmla="*/ 2 w 296"/>
                  <a:gd name="T9" fmla="*/ 0 h 25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96"/>
                  <a:gd name="T16" fmla="*/ 0 h 256"/>
                  <a:gd name="T17" fmla="*/ 296 w 296"/>
                  <a:gd name="T18" fmla="*/ 256 h 25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96" h="256">
                    <a:moveTo>
                      <a:pt x="4" y="0"/>
                    </a:moveTo>
                    <a:cubicBezTo>
                      <a:pt x="55" y="10"/>
                      <a:pt x="144" y="68"/>
                      <a:pt x="292" y="144"/>
                    </a:cubicBezTo>
                    <a:cubicBezTo>
                      <a:pt x="290" y="178"/>
                      <a:pt x="296" y="188"/>
                      <a:pt x="296" y="256"/>
                    </a:cubicBezTo>
                    <a:cubicBezTo>
                      <a:pt x="296" y="256"/>
                      <a:pt x="160" y="176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027" name="Freeform 962">
                <a:extLst>
                  <a:ext uri="{FF2B5EF4-FFF2-40B4-BE49-F238E27FC236}">
                    <a16:creationId xmlns:a16="http://schemas.microsoft.com/office/drawing/2014/main" id="{032C8C00-996D-A84D-9E27-23C1BB920DE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315" y="680"/>
                <a:ext cx="244" cy="240"/>
              </a:xfrm>
              <a:custGeom>
                <a:avLst/>
                <a:gdLst>
                  <a:gd name="T0" fmla="*/ 0 w 304"/>
                  <a:gd name="T1" fmla="*/ 0 h 288"/>
                  <a:gd name="T2" fmla="*/ 14 w 304"/>
                  <a:gd name="T3" fmla="*/ 13 h 288"/>
                  <a:gd name="T4" fmla="*/ 13 w 304"/>
                  <a:gd name="T5" fmla="*/ 23 h 288"/>
                  <a:gd name="T6" fmla="*/ 2 w 304"/>
                  <a:gd name="T7" fmla="*/ 10 h 288"/>
                  <a:gd name="T8" fmla="*/ 0 w 304"/>
                  <a:gd name="T9" fmla="*/ 0 h 28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04"/>
                  <a:gd name="T16" fmla="*/ 0 h 288"/>
                  <a:gd name="T17" fmla="*/ 304 w 304"/>
                  <a:gd name="T18" fmla="*/ 288 h 28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04" h="288">
                    <a:moveTo>
                      <a:pt x="0" y="0"/>
                    </a:moveTo>
                    <a:cubicBezTo>
                      <a:pt x="51" y="10"/>
                      <a:pt x="148" y="76"/>
                      <a:pt x="304" y="164"/>
                    </a:cubicBezTo>
                    <a:cubicBezTo>
                      <a:pt x="302" y="198"/>
                      <a:pt x="284" y="220"/>
                      <a:pt x="284" y="288"/>
                    </a:cubicBezTo>
                    <a:cubicBezTo>
                      <a:pt x="284" y="288"/>
                      <a:pt x="163" y="179"/>
                      <a:pt x="8" y="124"/>
                    </a:cubicBezTo>
                    <a:cubicBezTo>
                      <a:pt x="8" y="72"/>
                      <a:pt x="0" y="17"/>
                      <a:pt x="0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028" name="Oval 963">
                <a:extLst>
                  <a:ext uri="{FF2B5EF4-FFF2-40B4-BE49-F238E27FC236}">
                    <a16:creationId xmlns:a16="http://schemas.microsoft.com/office/drawing/2014/main" id="{12D993C1-6CED-F44A-AAA3-1302B5BE9C8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515" y="2611"/>
                <a:ext cx="50" cy="95"/>
              </a:xfrm>
              <a:prstGeom prst="ellipse">
                <a:avLst/>
              </a:prstGeom>
              <a:solidFill>
                <a:srgbClr val="3333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22029" name="Freeform 964">
                <a:extLst>
                  <a:ext uri="{FF2B5EF4-FFF2-40B4-BE49-F238E27FC236}">
                    <a16:creationId xmlns:a16="http://schemas.microsoft.com/office/drawing/2014/main" id="{F036154E-1911-6D43-BF54-90D7D6E2CC8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302" y="2614"/>
                <a:ext cx="245" cy="200"/>
              </a:xfrm>
              <a:custGeom>
                <a:avLst/>
                <a:gdLst>
                  <a:gd name="T0" fmla="*/ 0 w 306"/>
                  <a:gd name="T1" fmla="*/ 9 h 240"/>
                  <a:gd name="T2" fmla="*/ 2 w 306"/>
                  <a:gd name="T3" fmla="*/ 19 h 240"/>
                  <a:gd name="T4" fmla="*/ 14 w 306"/>
                  <a:gd name="T5" fmla="*/ 9 h 240"/>
                  <a:gd name="T6" fmla="*/ 14 w 306"/>
                  <a:gd name="T7" fmla="*/ 0 h 240"/>
                  <a:gd name="T8" fmla="*/ 0 w 306"/>
                  <a:gd name="T9" fmla="*/ 9 h 24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06"/>
                  <a:gd name="T16" fmla="*/ 0 h 240"/>
                  <a:gd name="T17" fmla="*/ 306 w 306"/>
                  <a:gd name="T18" fmla="*/ 240 h 24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06" h="240">
                    <a:moveTo>
                      <a:pt x="0" y="106"/>
                    </a:moveTo>
                    <a:lnTo>
                      <a:pt x="2" y="240"/>
                    </a:lnTo>
                    <a:lnTo>
                      <a:pt x="306" y="110"/>
                    </a:lnTo>
                    <a:lnTo>
                      <a:pt x="300" y="0"/>
                    </a:lnTo>
                    <a:lnTo>
                      <a:pt x="0" y="106"/>
                    </a:lnTo>
                    <a:close/>
                  </a:path>
                </a:pathLst>
              </a:custGeom>
              <a:solidFill>
                <a:srgbClr val="3333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030" name="AutoShape 965">
                <a:extLst>
                  <a:ext uri="{FF2B5EF4-FFF2-40B4-BE49-F238E27FC236}">
                    <a16:creationId xmlns:a16="http://schemas.microsoft.com/office/drawing/2014/main" id="{AB78B3F3-CA85-EB46-A4F4-9AB8EC2A049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140" y="2675"/>
                <a:ext cx="1196" cy="150"/>
              </a:xfrm>
              <a:prstGeom prst="roundRect">
                <a:avLst>
                  <a:gd name="adj" fmla="val 50000"/>
                </a:avLst>
              </a:prstGeom>
              <a:solidFill>
                <a:srgbClr val="DDDDDD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22031" name="AutoShape 966">
                <a:extLst>
                  <a:ext uri="{FF2B5EF4-FFF2-40B4-BE49-F238E27FC236}">
                    <a16:creationId xmlns:a16="http://schemas.microsoft.com/office/drawing/2014/main" id="{D939D132-47B3-3544-AFB9-C8139C19523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10" y="2714"/>
                <a:ext cx="1066" cy="79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chemeClr val="tx2"/>
                  </a:gs>
                  <a:gs pos="100000">
                    <a:schemeClr val="bg2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22032" name="Oval 967">
                <a:extLst>
                  <a:ext uri="{FF2B5EF4-FFF2-40B4-BE49-F238E27FC236}">
                    <a16:creationId xmlns:a16="http://schemas.microsoft.com/office/drawing/2014/main" id="{DFA69E71-4780-3E44-B04C-4E45D822B4F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09" y="2382"/>
                <a:ext cx="159" cy="142"/>
              </a:xfrm>
              <a:prstGeom prst="ellipse">
                <a:avLst/>
              </a:prstGeom>
              <a:solidFill>
                <a:srgbClr val="33CC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22033" name="Oval 968">
                <a:extLst>
                  <a:ext uri="{FF2B5EF4-FFF2-40B4-BE49-F238E27FC236}">
                    <a16:creationId xmlns:a16="http://schemas.microsoft.com/office/drawing/2014/main" id="{F7F32DD3-2053-0246-9C4D-73AF242C093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489" y="2382"/>
                <a:ext cx="159" cy="142"/>
              </a:xfrm>
              <a:prstGeom prst="ellipse">
                <a:avLst/>
              </a:pr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1" hangingPunct="1"/>
                <a:endParaRPr lang="en-US" altLang="en-US" sz="1800">
                  <a:solidFill>
                    <a:srgbClr val="FF0000"/>
                  </a:solidFill>
                </a:endParaRPr>
              </a:p>
            </p:txBody>
          </p:sp>
          <p:sp>
            <p:nvSpPr>
              <p:cNvPr id="22034" name="Oval 969">
                <a:extLst>
                  <a:ext uri="{FF2B5EF4-FFF2-40B4-BE49-F238E27FC236}">
                    <a16:creationId xmlns:a16="http://schemas.microsoft.com/office/drawing/2014/main" id="{522E0F27-722A-0D4D-98AA-FC207A044D3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58" y="2382"/>
                <a:ext cx="159" cy="142"/>
              </a:xfrm>
              <a:prstGeom prst="ellipse">
                <a:avLst/>
              </a:prstGeom>
              <a:solidFill>
                <a:srgbClr val="33CC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22035" name="Rectangle 970">
                <a:extLst>
                  <a:ext uri="{FF2B5EF4-FFF2-40B4-BE49-F238E27FC236}">
                    <a16:creationId xmlns:a16="http://schemas.microsoft.com/office/drawing/2014/main" id="{C0EA6ACB-52A1-CE49-A366-B039E32CAF1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067" y="1837"/>
                <a:ext cx="80" cy="759"/>
              </a:xfrm>
              <a:prstGeom prst="rect">
                <a:avLst/>
              </a:prstGeom>
              <a:solidFill>
                <a:srgbClr val="29292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</p:grpSp>
        <p:grpSp>
          <p:nvGrpSpPr>
            <p:cNvPr id="21578" name="Group 971">
              <a:extLst>
                <a:ext uri="{FF2B5EF4-FFF2-40B4-BE49-F238E27FC236}">
                  <a16:creationId xmlns:a16="http://schemas.microsoft.com/office/drawing/2014/main" id="{8EFB5249-224C-A54B-A069-35137EB6A47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924800" y="5303838"/>
              <a:ext cx="227013" cy="481012"/>
              <a:chOff x="4140" y="429"/>
              <a:chExt cx="1425" cy="2396"/>
            </a:xfrm>
          </p:grpSpPr>
          <p:sp>
            <p:nvSpPr>
              <p:cNvPr id="21980" name="Freeform 972">
                <a:extLst>
                  <a:ext uri="{FF2B5EF4-FFF2-40B4-BE49-F238E27FC236}">
                    <a16:creationId xmlns:a16="http://schemas.microsoft.com/office/drawing/2014/main" id="{4DD35763-DF88-0A4C-A8FA-F3830F3513C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268" y="433"/>
                <a:ext cx="283" cy="2286"/>
              </a:xfrm>
              <a:custGeom>
                <a:avLst/>
                <a:gdLst>
                  <a:gd name="T0" fmla="*/ 3 w 354"/>
                  <a:gd name="T1" fmla="*/ 0 h 2742"/>
                  <a:gd name="T2" fmla="*/ 15 w 354"/>
                  <a:gd name="T3" fmla="*/ 27 h 2742"/>
                  <a:gd name="T4" fmla="*/ 15 w 354"/>
                  <a:gd name="T5" fmla="*/ 205 h 2742"/>
                  <a:gd name="T6" fmla="*/ 0 w 354"/>
                  <a:gd name="T7" fmla="*/ 215 h 2742"/>
                  <a:gd name="T8" fmla="*/ 3 w 354"/>
                  <a:gd name="T9" fmla="*/ 0 h 274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54"/>
                  <a:gd name="T16" fmla="*/ 0 h 2742"/>
                  <a:gd name="T17" fmla="*/ 354 w 354"/>
                  <a:gd name="T18" fmla="*/ 2742 h 274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54" h="2742">
                    <a:moveTo>
                      <a:pt x="63" y="0"/>
                    </a:moveTo>
                    <a:lnTo>
                      <a:pt x="354" y="339"/>
                    </a:lnTo>
                    <a:lnTo>
                      <a:pt x="346" y="2624"/>
                    </a:lnTo>
                    <a:lnTo>
                      <a:pt x="0" y="2742"/>
                    </a:lnTo>
                    <a:lnTo>
                      <a:pt x="63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DDDDDD"/>
                  </a:gs>
                  <a:gs pos="100000">
                    <a:srgbClr val="333333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981" name="Rectangle 973">
                <a:extLst>
                  <a:ext uri="{FF2B5EF4-FFF2-40B4-BE49-F238E27FC236}">
                    <a16:creationId xmlns:a16="http://schemas.microsoft.com/office/drawing/2014/main" id="{6548E478-A1A7-E74E-BE28-C0CAADF8CFB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10" y="429"/>
                <a:ext cx="1046" cy="2285"/>
              </a:xfrm>
              <a:prstGeom prst="rect">
                <a:avLst/>
              </a:pr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21982" name="Freeform 974">
                <a:extLst>
                  <a:ext uri="{FF2B5EF4-FFF2-40B4-BE49-F238E27FC236}">
                    <a16:creationId xmlns:a16="http://schemas.microsoft.com/office/drawing/2014/main" id="{0FCCC750-F36C-F74A-B76B-E149886D279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321" y="570"/>
                <a:ext cx="169" cy="2115"/>
              </a:xfrm>
              <a:custGeom>
                <a:avLst/>
                <a:gdLst>
                  <a:gd name="T0" fmla="*/ 2 w 211"/>
                  <a:gd name="T1" fmla="*/ 0 h 2537"/>
                  <a:gd name="T2" fmla="*/ 9 w 211"/>
                  <a:gd name="T3" fmla="*/ 18 h 2537"/>
                  <a:gd name="T4" fmla="*/ 2 w 211"/>
                  <a:gd name="T5" fmla="*/ 196 h 2537"/>
                  <a:gd name="T6" fmla="*/ 2 w 211"/>
                  <a:gd name="T7" fmla="*/ 0 h 253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11"/>
                  <a:gd name="T13" fmla="*/ 0 h 2537"/>
                  <a:gd name="T14" fmla="*/ 211 w 211"/>
                  <a:gd name="T15" fmla="*/ 2537 h 253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11" h="2537">
                    <a:moveTo>
                      <a:pt x="7" y="0"/>
                    </a:moveTo>
                    <a:cubicBezTo>
                      <a:pt x="7" y="0"/>
                      <a:pt x="57" y="28"/>
                      <a:pt x="211" y="218"/>
                    </a:cubicBezTo>
                    <a:cubicBezTo>
                      <a:pt x="0" y="1229"/>
                      <a:pt x="41" y="2537"/>
                      <a:pt x="7" y="2501"/>
                    </a:cubicBezTo>
                    <a:lnTo>
                      <a:pt x="7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808080"/>
                  </a:gs>
                  <a:gs pos="100000">
                    <a:srgbClr val="F8F8F8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983" name="Freeform 975">
                <a:extLst>
                  <a:ext uri="{FF2B5EF4-FFF2-40B4-BE49-F238E27FC236}">
                    <a16:creationId xmlns:a16="http://schemas.microsoft.com/office/drawing/2014/main" id="{B913642A-554F-064C-81C6-BF9EB24B70E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284" y="1640"/>
                <a:ext cx="263" cy="189"/>
              </a:xfrm>
              <a:custGeom>
                <a:avLst/>
                <a:gdLst>
                  <a:gd name="T0" fmla="*/ 2 w 328"/>
                  <a:gd name="T1" fmla="*/ 0 h 226"/>
                  <a:gd name="T2" fmla="*/ 14 w 328"/>
                  <a:gd name="T3" fmla="*/ 11 h 226"/>
                  <a:gd name="T4" fmla="*/ 14 w 328"/>
                  <a:gd name="T5" fmla="*/ 19 h 226"/>
                  <a:gd name="T6" fmla="*/ 0 w 328"/>
                  <a:gd name="T7" fmla="*/ 8 h 226"/>
                  <a:gd name="T8" fmla="*/ 2 w 328"/>
                  <a:gd name="T9" fmla="*/ 0 h 22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28"/>
                  <a:gd name="T16" fmla="*/ 0 h 226"/>
                  <a:gd name="T17" fmla="*/ 328 w 328"/>
                  <a:gd name="T18" fmla="*/ 226 h 22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28" h="226">
                    <a:moveTo>
                      <a:pt x="4" y="0"/>
                    </a:moveTo>
                    <a:cubicBezTo>
                      <a:pt x="60" y="10"/>
                      <a:pt x="182" y="74"/>
                      <a:pt x="328" y="128"/>
                    </a:cubicBezTo>
                    <a:cubicBezTo>
                      <a:pt x="326" y="162"/>
                      <a:pt x="326" y="158"/>
                      <a:pt x="326" y="226"/>
                    </a:cubicBezTo>
                    <a:cubicBezTo>
                      <a:pt x="326" y="226"/>
                      <a:pt x="169" y="155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984" name="Rectangle 976">
                <a:extLst>
                  <a:ext uri="{FF2B5EF4-FFF2-40B4-BE49-F238E27FC236}">
                    <a16:creationId xmlns:a16="http://schemas.microsoft.com/office/drawing/2014/main" id="{6E5C06C0-5701-9D42-982B-2AF95D41EC1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10" y="690"/>
                <a:ext cx="598" cy="47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grpSp>
            <p:nvGrpSpPr>
              <p:cNvPr id="21985" name="Group 977">
                <a:extLst>
                  <a:ext uri="{FF2B5EF4-FFF2-40B4-BE49-F238E27FC236}">
                    <a16:creationId xmlns:a16="http://schemas.microsoft.com/office/drawing/2014/main" id="{224856E4-A8A1-6546-B731-3E22D076509D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749" y="668"/>
                <a:ext cx="581" cy="145"/>
                <a:chOff x="614" y="2568"/>
                <a:chExt cx="725" cy="139"/>
              </a:xfrm>
            </p:grpSpPr>
            <p:sp>
              <p:nvSpPr>
                <p:cNvPr id="22010" name="AutoShape 978">
                  <a:extLst>
                    <a:ext uri="{FF2B5EF4-FFF2-40B4-BE49-F238E27FC236}">
                      <a16:creationId xmlns:a16="http://schemas.microsoft.com/office/drawing/2014/main" id="{91CC084F-8F63-3249-A0F1-187C8B7677C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13" y="2566"/>
                  <a:ext cx="721" cy="144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endParaRPr lang="en-US" altLang="en-US"/>
                </a:p>
              </p:txBody>
            </p:sp>
            <p:sp>
              <p:nvSpPr>
                <p:cNvPr id="22011" name="AutoShape 979">
                  <a:extLst>
                    <a:ext uri="{FF2B5EF4-FFF2-40B4-BE49-F238E27FC236}">
                      <a16:creationId xmlns:a16="http://schemas.microsoft.com/office/drawing/2014/main" id="{46EE64FA-797F-5C41-85B0-613C4401831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25" y="2581"/>
                  <a:ext cx="696" cy="114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endParaRPr lang="en-US" altLang="en-US"/>
                </a:p>
              </p:txBody>
            </p:sp>
          </p:grpSp>
          <p:sp>
            <p:nvSpPr>
              <p:cNvPr id="21986" name="Rectangle 980">
                <a:extLst>
                  <a:ext uri="{FF2B5EF4-FFF2-40B4-BE49-F238E27FC236}">
                    <a16:creationId xmlns:a16="http://schemas.microsoft.com/office/drawing/2014/main" id="{400BAA7A-4EDF-0B48-BC52-C07325B4BF9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20" y="1022"/>
                <a:ext cx="598" cy="47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grpSp>
            <p:nvGrpSpPr>
              <p:cNvPr id="21987" name="Group 981">
                <a:extLst>
                  <a:ext uri="{FF2B5EF4-FFF2-40B4-BE49-F238E27FC236}">
                    <a16:creationId xmlns:a16="http://schemas.microsoft.com/office/drawing/2014/main" id="{6B183BCF-563B-F047-B120-06983F28EBFB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747" y="994"/>
                <a:ext cx="581" cy="134"/>
                <a:chOff x="614" y="2568"/>
                <a:chExt cx="725" cy="139"/>
              </a:xfrm>
            </p:grpSpPr>
            <p:sp>
              <p:nvSpPr>
                <p:cNvPr id="22008" name="AutoShape 982">
                  <a:extLst>
                    <a:ext uri="{FF2B5EF4-FFF2-40B4-BE49-F238E27FC236}">
                      <a16:creationId xmlns:a16="http://schemas.microsoft.com/office/drawing/2014/main" id="{4F3F0E09-EC56-C040-8119-EB8D13DF09C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15" y="2564"/>
                  <a:ext cx="721" cy="139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endParaRPr lang="en-US" altLang="en-US"/>
                </a:p>
              </p:txBody>
            </p:sp>
            <p:sp>
              <p:nvSpPr>
                <p:cNvPr id="22009" name="AutoShape 983">
                  <a:extLst>
                    <a:ext uri="{FF2B5EF4-FFF2-40B4-BE49-F238E27FC236}">
                      <a16:creationId xmlns:a16="http://schemas.microsoft.com/office/drawing/2014/main" id="{DA27A4A1-7009-B248-ADC5-988D19A260D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28" y="2581"/>
                  <a:ext cx="696" cy="107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endParaRPr lang="en-US" altLang="en-US"/>
                </a:p>
              </p:txBody>
            </p:sp>
          </p:grpSp>
          <p:sp>
            <p:nvSpPr>
              <p:cNvPr id="21988" name="Rectangle 984">
                <a:extLst>
                  <a:ext uri="{FF2B5EF4-FFF2-40B4-BE49-F238E27FC236}">
                    <a16:creationId xmlns:a16="http://schemas.microsoft.com/office/drawing/2014/main" id="{A57A0F18-8DC4-D745-9638-43A5A03D958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20" y="1354"/>
                <a:ext cx="598" cy="47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21989" name="Rectangle 985">
                <a:extLst>
                  <a:ext uri="{FF2B5EF4-FFF2-40B4-BE49-F238E27FC236}">
                    <a16:creationId xmlns:a16="http://schemas.microsoft.com/office/drawing/2014/main" id="{85181C58-C263-474E-B0E1-B2D6CEB4D07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30" y="1655"/>
                <a:ext cx="598" cy="47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grpSp>
            <p:nvGrpSpPr>
              <p:cNvPr id="21990" name="Group 986">
                <a:extLst>
                  <a:ext uri="{FF2B5EF4-FFF2-40B4-BE49-F238E27FC236}">
                    <a16:creationId xmlns:a16="http://schemas.microsoft.com/office/drawing/2014/main" id="{C6878BCA-D6EE-FB4C-A698-35EE3DF4F1C8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735" y="1627"/>
                <a:ext cx="582" cy="151"/>
                <a:chOff x="614" y="2568"/>
                <a:chExt cx="725" cy="139"/>
              </a:xfrm>
            </p:grpSpPr>
            <p:sp>
              <p:nvSpPr>
                <p:cNvPr id="22006" name="AutoShape 987">
                  <a:extLst>
                    <a:ext uri="{FF2B5EF4-FFF2-40B4-BE49-F238E27FC236}">
                      <a16:creationId xmlns:a16="http://schemas.microsoft.com/office/drawing/2014/main" id="{50337DA3-E656-6148-81F3-45530D81AC6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18" y="2586"/>
                  <a:ext cx="720" cy="124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endParaRPr lang="en-US" altLang="en-US"/>
                </a:p>
              </p:txBody>
            </p:sp>
            <p:sp>
              <p:nvSpPr>
                <p:cNvPr id="22007" name="AutoShape 988">
                  <a:extLst>
                    <a:ext uri="{FF2B5EF4-FFF2-40B4-BE49-F238E27FC236}">
                      <a16:creationId xmlns:a16="http://schemas.microsoft.com/office/drawing/2014/main" id="{72381DB3-116F-0B4E-BBBC-F55AA414FC5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30" y="2586"/>
                  <a:ext cx="695" cy="109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endParaRPr lang="en-US" altLang="en-US"/>
                </a:p>
              </p:txBody>
            </p:sp>
          </p:grpSp>
          <p:sp>
            <p:nvSpPr>
              <p:cNvPr id="21991" name="Freeform 989">
                <a:extLst>
                  <a:ext uri="{FF2B5EF4-FFF2-40B4-BE49-F238E27FC236}">
                    <a16:creationId xmlns:a16="http://schemas.microsoft.com/office/drawing/2014/main" id="{BE9F6D7E-E35A-994D-9AA5-BA402538BC9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288" y="1354"/>
                <a:ext cx="263" cy="188"/>
              </a:xfrm>
              <a:custGeom>
                <a:avLst/>
                <a:gdLst>
                  <a:gd name="T0" fmla="*/ 2 w 328"/>
                  <a:gd name="T1" fmla="*/ 0 h 226"/>
                  <a:gd name="T2" fmla="*/ 14 w 328"/>
                  <a:gd name="T3" fmla="*/ 10 h 226"/>
                  <a:gd name="T4" fmla="*/ 14 w 328"/>
                  <a:gd name="T5" fmla="*/ 17 h 226"/>
                  <a:gd name="T6" fmla="*/ 0 w 328"/>
                  <a:gd name="T7" fmla="*/ 7 h 226"/>
                  <a:gd name="T8" fmla="*/ 2 w 328"/>
                  <a:gd name="T9" fmla="*/ 0 h 22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28"/>
                  <a:gd name="T16" fmla="*/ 0 h 226"/>
                  <a:gd name="T17" fmla="*/ 328 w 328"/>
                  <a:gd name="T18" fmla="*/ 226 h 22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28" h="226">
                    <a:moveTo>
                      <a:pt x="4" y="0"/>
                    </a:moveTo>
                    <a:cubicBezTo>
                      <a:pt x="60" y="10"/>
                      <a:pt x="182" y="74"/>
                      <a:pt x="328" y="128"/>
                    </a:cubicBezTo>
                    <a:cubicBezTo>
                      <a:pt x="326" y="162"/>
                      <a:pt x="326" y="158"/>
                      <a:pt x="326" y="226"/>
                    </a:cubicBezTo>
                    <a:cubicBezTo>
                      <a:pt x="326" y="226"/>
                      <a:pt x="169" y="155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grpSp>
            <p:nvGrpSpPr>
              <p:cNvPr id="21992" name="Group 990">
                <a:extLst>
                  <a:ext uri="{FF2B5EF4-FFF2-40B4-BE49-F238E27FC236}">
                    <a16:creationId xmlns:a16="http://schemas.microsoft.com/office/drawing/2014/main" id="{0DEBB3AE-9542-804F-A89F-1A4F06FC6C83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739" y="1327"/>
                <a:ext cx="582" cy="139"/>
                <a:chOff x="614" y="2568"/>
                <a:chExt cx="725" cy="139"/>
              </a:xfrm>
            </p:grpSpPr>
            <p:sp>
              <p:nvSpPr>
                <p:cNvPr id="22004" name="AutoShape 991">
                  <a:extLst>
                    <a:ext uri="{FF2B5EF4-FFF2-40B4-BE49-F238E27FC236}">
                      <a16:creationId xmlns:a16="http://schemas.microsoft.com/office/drawing/2014/main" id="{874FD7BA-9395-8F47-BBF9-528C826A736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13" y="2571"/>
                  <a:ext cx="732" cy="134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endParaRPr lang="en-US" altLang="en-US"/>
                </a:p>
              </p:txBody>
            </p:sp>
            <p:sp>
              <p:nvSpPr>
                <p:cNvPr id="22005" name="AutoShape 992">
                  <a:extLst>
                    <a:ext uri="{FF2B5EF4-FFF2-40B4-BE49-F238E27FC236}">
                      <a16:creationId xmlns:a16="http://schemas.microsoft.com/office/drawing/2014/main" id="{F386364A-A983-1F49-A5C4-47C94ED5439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25" y="2587"/>
                  <a:ext cx="720" cy="103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endParaRPr lang="en-US" altLang="en-US"/>
                </a:p>
              </p:txBody>
            </p:sp>
          </p:grpSp>
          <p:sp>
            <p:nvSpPr>
              <p:cNvPr id="21993" name="Rectangle 993">
                <a:extLst>
                  <a:ext uri="{FF2B5EF4-FFF2-40B4-BE49-F238E27FC236}">
                    <a16:creationId xmlns:a16="http://schemas.microsoft.com/office/drawing/2014/main" id="{C871E30E-826D-084F-8224-0372F9B6E93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246" y="429"/>
                <a:ext cx="70" cy="2285"/>
              </a:xfrm>
              <a:prstGeom prst="rect">
                <a:avLst/>
              </a:prstGeom>
              <a:gradFill rotWithShape="1">
                <a:gsLst>
                  <a:gs pos="0">
                    <a:srgbClr val="333333"/>
                  </a:gs>
                  <a:gs pos="50000">
                    <a:srgbClr val="DDDDDD"/>
                  </a:gs>
                  <a:gs pos="100000">
                    <a:srgbClr val="333333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21994" name="Freeform 994">
                <a:extLst>
                  <a:ext uri="{FF2B5EF4-FFF2-40B4-BE49-F238E27FC236}">
                    <a16:creationId xmlns:a16="http://schemas.microsoft.com/office/drawing/2014/main" id="{08D2C5A9-229B-F74E-82E8-45B06613082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312" y="1007"/>
                <a:ext cx="237" cy="213"/>
              </a:xfrm>
              <a:custGeom>
                <a:avLst/>
                <a:gdLst>
                  <a:gd name="T0" fmla="*/ 2 w 296"/>
                  <a:gd name="T1" fmla="*/ 0 h 256"/>
                  <a:gd name="T2" fmla="*/ 14 w 296"/>
                  <a:gd name="T3" fmla="*/ 10 h 256"/>
                  <a:gd name="T4" fmla="*/ 14 w 296"/>
                  <a:gd name="T5" fmla="*/ 19 h 256"/>
                  <a:gd name="T6" fmla="*/ 0 w 296"/>
                  <a:gd name="T7" fmla="*/ 7 h 256"/>
                  <a:gd name="T8" fmla="*/ 2 w 296"/>
                  <a:gd name="T9" fmla="*/ 0 h 25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96"/>
                  <a:gd name="T16" fmla="*/ 0 h 256"/>
                  <a:gd name="T17" fmla="*/ 296 w 296"/>
                  <a:gd name="T18" fmla="*/ 256 h 25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96" h="256">
                    <a:moveTo>
                      <a:pt x="4" y="0"/>
                    </a:moveTo>
                    <a:cubicBezTo>
                      <a:pt x="55" y="10"/>
                      <a:pt x="144" y="68"/>
                      <a:pt x="292" y="144"/>
                    </a:cubicBezTo>
                    <a:cubicBezTo>
                      <a:pt x="290" y="178"/>
                      <a:pt x="296" y="188"/>
                      <a:pt x="296" y="256"/>
                    </a:cubicBezTo>
                    <a:cubicBezTo>
                      <a:pt x="296" y="256"/>
                      <a:pt x="160" y="176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995" name="Freeform 995">
                <a:extLst>
                  <a:ext uri="{FF2B5EF4-FFF2-40B4-BE49-F238E27FC236}">
                    <a16:creationId xmlns:a16="http://schemas.microsoft.com/office/drawing/2014/main" id="{F727DD2C-2733-0D46-A538-A647A4E5909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315" y="680"/>
                <a:ext cx="244" cy="240"/>
              </a:xfrm>
              <a:custGeom>
                <a:avLst/>
                <a:gdLst>
                  <a:gd name="T0" fmla="*/ 0 w 304"/>
                  <a:gd name="T1" fmla="*/ 0 h 288"/>
                  <a:gd name="T2" fmla="*/ 14 w 304"/>
                  <a:gd name="T3" fmla="*/ 13 h 288"/>
                  <a:gd name="T4" fmla="*/ 13 w 304"/>
                  <a:gd name="T5" fmla="*/ 23 h 288"/>
                  <a:gd name="T6" fmla="*/ 2 w 304"/>
                  <a:gd name="T7" fmla="*/ 10 h 288"/>
                  <a:gd name="T8" fmla="*/ 0 w 304"/>
                  <a:gd name="T9" fmla="*/ 0 h 28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04"/>
                  <a:gd name="T16" fmla="*/ 0 h 288"/>
                  <a:gd name="T17" fmla="*/ 304 w 304"/>
                  <a:gd name="T18" fmla="*/ 288 h 28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04" h="288">
                    <a:moveTo>
                      <a:pt x="0" y="0"/>
                    </a:moveTo>
                    <a:cubicBezTo>
                      <a:pt x="51" y="10"/>
                      <a:pt x="148" y="76"/>
                      <a:pt x="304" y="164"/>
                    </a:cubicBezTo>
                    <a:cubicBezTo>
                      <a:pt x="302" y="198"/>
                      <a:pt x="284" y="220"/>
                      <a:pt x="284" y="288"/>
                    </a:cubicBezTo>
                    <a:cubicBezTo>
                      <a:pt x="284" y="288"/>
                      <a:pt x="163" y="179"/>
                      <a:pt x="8" y="124"/>
                    </a:cubicBezTo>
                    <a:cubicBezTo>
                      <a:pt x="8" y="72"/>
                      <a:pt x="0" y="17"/>
                      <a:pt x="0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996" name="Oval 996">
                <a:extLst>
                  <a:ext uri="{FF2B5EF4-FFF2-40B4-BE49-F238E27FC236}">
                    <a16:creationId xmlns:a16="http://schemas.microsoft.com/office/drawing/2014/main" id="{2A5DFB30-59D3-CE43-8605-103BB35D06A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515" y="2611"/>
                <a:ext cx="50" cy="95"/>
              </a:xfrm>
              <a:prstGeom prst="ellipse">
                <a:avLst/>
              </a:prstGeom>
              <a:solidFill>
                <a:srgbClr val="3333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21997" name="Freeform 997">
                <a:extLst>
                  <a:ext uri="{FF2B5EF4-FFF2-40B4-BE49-F238E27FC236}">
                    <a16:creationId xmlns:a16="http://schemas.microsoft.com/office/drawing/2014/main" id="{F5837331-569A-CB47-9DFF-04CBD2E66F8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302" y="2614"/>
                <a:ext cx="245" cy="200"/>
              </a:xfrm>
              <a:custGeom>
                <a:avLst/>
                <a:gdLst>
                  <a:gd name="T0" fmla="*/ 0 w 306"/>
                  <a:gd name="T1" fmla="*/ 9 h 240"/>
                  <a:gd name="T2" fmla="*/ 2 w 306"/>
                  <a:gd name="T3" fmla="*/ 19 h 240"/>
                  <a:gd name="T4" fmla="*/ 14 w 306"/>
                  <a:gd name="T5" fmla="*/ 9 h 240"/>
                  <a:gd name="T6" fmla="*/ 14 w 306"/>
                  <a:gd name="T7" fmla="*/ 0 h 240"/>
                  <a:gd name="T8" fmla="*/ 0 w 306"/>
                  <a:gd name="T9" fmla="*/ 9 h 24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06"/>
                  <a:gd name="T16" fmla="*/ 0 h 240"/>
                  <a:gd name="T17" fmla="*/ 306 w 306"/>
                  <a:gd name="T18" fmla="*/ 240 h 24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06" h="240">
                    <a:moveTo>
                      <a:pt x="0" y="106"/>
                    </a:moveTo>
                    <a:lnTo>
                      <a:pt x="2" y="240"/>
                    </a:lnTo>
                    <a:lnTo>
                      <a:pt x="306" y="110"/>
                    </a:lnTo>
                    <a:lnTo>
                      <a:pt x="300" y="0"/>
                    </a:lnTo>
                    <a:lnTo>
                      <a:pt x="0" y="106"/>
                    </a:lnTo>
                    <a:close/>
                  </a:path>
                </a:pathLst>
              </a:custGeom>
              <a:solidFill>
                <a:srgbClr val="3333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998" name="AutoShape 998">
                <a:extLst>
                  <a:ext uri="{FF2B5EF4-FFF2-40B4-BE49-F238E27FC236}">
                    <a16:creationId xmlns:a16="http://schemas.microsoft.com/office/drawing/2014/main" id="{3E2A5DE1-9BC6-034B-A536-B9A371B7B96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140" y="2675"/>
                <a:ext cx="1196" cy="150"/>
              </a:xfrm>
              <a:prstGeom prst="roundRect">
                <a:avLst>
                  <a:gd name="adj" fmla="val 50000"/>
                </a:avLst>
              </a:prstGeom>
              <a:solidFill>
                <a:srgbClr val="DDDDDD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21999" name="AutoShape 999">
                <a:extLst>
                  <a:ext uri="{FF2B5EF4-FFF2-40B4-BE49-F238E27FC236}">
                    <a16:creationId xmlns:a16="http://schemas.microsoft.com/office/drawing/2014/main" id="{27047169-B884-224B-BA00-4C3302BA640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10" y="2714"/>
                <a:ext cx="1066" cy="79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chemeClr val="tx2"/>
                  </a:gs>
                  <a:gs pos="100000">
                    <a:schemeClr val="bg2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22000" name="Oval 1000">
                <a:extLst>
                  <a:ext uri="{FF2B5EF4-FFF2-40B4-BE49-F238E27FC236}">
                    <a16:creationId xmlns:a16="http://schemas.microsoft.com/office/drawing/2014/main" id="{F46EDC2B-B732-3A49-B08C-8798324ED8F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09" y="2382"/>
                <a:ext cx="159" cy="142"/>
              </a:xfrm>
              <a:prstGeom prst="ellipse">
                <a:avLst/>
              </a:prstGeom>
              <a:solidFill>
                <a:srgbClr val="33CC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22001" name="Oval 1001">
                <a:extLst>
                  <a:ext uri="{FF2B5EF4-FFF2-40B4-BE49-F238E27FC236}">
                    <a16:creationId xmlns:a16="http://schemas.microsoft.com/office/drawing/2014/main" id="{41A3A9BD-8DAB-7F4F-8936-528BE27686D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489" y="2382"/>
                <a:ext cx="159" cy="142"/>
              </a:xfrm>
              <a:prstGeom prst="ellipse">
                <a:avLst/>
              </a:pr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1" hangingPunct="1"/>
                <a:endParaRPr lang="en-US" altLang="en-US" sz="1800">
                  <a:solidFill>
                    <a:srgbClr val="FF0000"/>
                  </a:solidFill>
                </a:endParaRPr>
              </a:p>
            </p:txBody>
          </p:sp>
          <p:sp>
            <p:nvSpPr>
              <p:cNvPr id="22002" name="Oval 1002">
                <a:extLst>
                  <a:ext uri="{FF2B5EF4-FFF2-40B4-BE49-F238E27FC236}">
                    <a16:creationId xmlns:a16="http://schemas.microsoft.com/office/drawing/2014/main" id="{09DCC46E-628E-2841-A324-ACFBD55634B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58" y="2382"/>
                <a:ext cx="159" cy="142"/>
              </a:xfrm>
              <a:prstGeom prst="ellipse">
                <a:avLst/>
              </a:prstGeom>
              <a:solidFill>
                <a:srgbClr val="33CC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22003" name="Rectangle 1003">
                <a:extLst>
                  <a:ext uri="{FF2B5EF4-FFF2-40B4-BE49-F238E27FC236}">
                    <a16:creationId xmlns:a16="http://schemas.microsoft.com/office/drawing/2014/main" id="{DDB395D3-72E1-0C4F-86EB-9FCD49EDCE2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067" y="1837"/>
                <a:ext cx="80" cy="759"/>
              </a:xfrm>
              <a:prstGeom prst="rect">
                <a:avLst/>
              </a:prstGeom>
              <a:solidFill>
                <a:srgbClr val="29292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</p:grpSp>
        <p:pic>
          <p:nvPicPr>
            <p:cNvPr id="21579" name="Picture 1005" descr="antenna_stylized">
              <a:extLst>
                <a:ext uri="{FF2B5EF4-FFF2-40B4-BE49-F238E27FC236}">
                  <a16:creationId xmlns:a16="http://schemas.microsoft.com/office/drawing/2014/main" id="{5798AAB0-A38F-3C43-82A3-AFDBE4D8EA5C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302250" y="2043113"/>
              <a:ext cx="530703" cy="2237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1580" name="Picture 1006" descr="laptop_keyboard">
              <a:extLst>
                <a:ext uri="{FF2B5EF4-FFF2-40B4-BE49-F238E27FC236}">
                  <a16:creationId xmlns:a16="http://schemas.microsoft.com/office/drawing/2014/main" id="{5D1E0FCC-D2BD-F041-A986-439CB6FFE7C1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rot="109064" flipH="1">
              <a:off x="5327957" y="2291590"/>
              <a:ext cx="437222" cy="1595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1581" name="Freeform 1007">
              <a:extLst>
                <a:ext uri="{FF2B5EF4-FFF2-40B4-BE49-F238E27FC236}">
                  <a16:creationId xmlns:a16="http://schemas.microsoft.com/office/drawing/2014/main" id="{95EBF307-144F-264C-9BEB-BB4165EC22A5}"/>
                </a:ext>
              </a:extLst>
            </p:cNvPr>
            <p:cNvSpPr>
              <a:spLocks/>
            </p:cNvSpPr>
            <p:nvPr/>
          </p:nvSpPr>
          <p:spPr bwMode="auto">
            <a:xfrm>
              <a:off x="5472854" y="2136804"/>
              <a:ext cx="351920" cy="208166"/>
            </a:xfrm>
            <a:custGeom>
              <a:avLst/>
              <a:gdLst>
                <a:gd name="T0" fmla="*/ 118 w 2982"/>
                <a:gd name="T1" fmla="*/ 0 h 2442"/>
                <a:gd name="T2" fmla="*/ 0 w 2982"/>
                <a:gd name="T3" fmla="*/ 85 h 2442"/>
                <a:gd name="T4" fmla="*/ 472 w 2982"/>
                <a:gd name="T5" fmla="*/ 85 h 2442"/>
                <a:gd name="T6" fmla="*/ 472 w 2982"/>
                <a:gd name="T7" fmla="*/ 85 h 2442"/>
                <a:gd name="T8" fmla="*/ 118 w 2982"/>
                <a:gd name="T9" fmla="*/ 0 h 24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82"/>
                <a:gd name="T16" fmla="*/ 0 h 2442"/>
                <a:gd name="T17" fmla="*/ 2982 w 2982"/>
                <a:gd name="T18" fmla="*/ 2442 h 244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82" h="2442">
                  <a:moveTo>
                    <a:pt x="540" y="0"/>
                  </a:moveTo>
                  <a:lnTo>
                    <a:pt x="0" y="1734"/>
                  </a:lnTo>
                  <a:lnTo>
                    <a:pt x="2394" y="2442"/>
                  </a:lnTo>
                  <a:lnTo>
                    <a:pt x="2982" y="318"/>
                  </a:lnTo>
                  <a:lnTo>
                    <a:pt x="540" y="0"/>
                  </a:lnTo>
                  <a:close/>
                </a:path>
              </a:pathLst>
            </a:cu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pic>
          <p:nvPicPr>
            <p:cNvPr id="21582" name="Picture 1008" descr="screen">
              <a:extLst>
                <a:ext uri="{FF2B5EF4-FFF2-40B4-BE49-F238E27FC236}">
                  <a16:creationId xmlns:a16="http://schemas.microsoft.com/office/drawing/2014/main" id="{55CA1DBF-9458-FD41-B380-06F2EE861C3E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490187" y="2142157"/>
              <a:ext cx="319785" cy="1894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1583" name="Freeform 1009">
              <a:extLst>
                <a:ext uri="{FF2B5EF4-FFF2-40B4-BE49-F238E27FC236}">
                  <a16:creationId xmlns:a16="http://schemas.microsoft.com/office/drawing/2014/main" id="{5675A4E9-2216-4E41-9289-EDF87CA78B1D}"/>
                </a:ext>
              </a:extLst>
            </p:cNvPr>
            <p:cNvSpPr>
              <a:spLocks/>
            </p:cNvSpPr>
            <p:nvPr/>
          </p:nvSpPr>
          <p:spPr bwMode="auto">
            <a:xfrm>
              <a:off x="5536928" y="2130663"/>
              <a:ext cx="298168" cy="38736"/>
            </a:xfrm>
            <a:custGeom>
              <a:avLst/>
              <a:gdLst>
                <a:gd name="T0" fmla="*/ 118 w 2528"/>
                <a:gd name="T1" fmla="*/ 0 h 455"/>
                <a:gd name="T2" fmla="*/ 472 w 2528"/>
                <a:gd name="T3" fmla="*/ 85 h 455"/>
                <a:gd name="T4" fmla="*/ 472 w 2528"/>
                <a:gd name="T5" fmla="*/ 85 h 455"/>
                <a:gd name="T6" fmla="*/ 0 w 2528"/>
                <a:gd name="T7" fmla="*/ 85 h 455"/>
                <a:gd name="T8" fmla="*/ 118 w 2528"/>
                <a:gd name="T9" fmla="*/ 0 h 45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528"/>
                <a:gd name="T16" fmla="*/ 0 h 455"/>
                <a:gd name="T17" fmla="*/ 2528 w 2528"/>
                <a:gd name="T18" fmla="*/ 455 h 45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528" h="455">
                  <a:moveTo>
                    <a:pt x="14" y="0"/>
                  </a:moveTo>
                  <a:lnTo>
                    <a:pt x="2528" y="341"/>
                  </a:lnTo>
                  <a:lnTo>
                    <a:pt x="2480" y="455"/>
                  </a:lnTo>
                  <a:lnTo>
                    <a:pt x="0" y="86"/>
                  </a:lnTo>
                  <a:lnTo>
                    <a:pt x="14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rgbClr val="EAEAEA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584" name="Freeform 1010">
              <a:extLst>
                <a:ext uri="{FF2B5EF4-FFF2-40B4-BE49-F238E27FC236}">
                  <a16:creationId xmlns:a16="http://schemas.microsoft.com/office/drawing/2014/main" id="{71529068-7A37-6F42-B2C6-6E70D441CC2D}"/>
                </a:ext>
              </a:extLst>
            </p:cNvPr>
            <p:cNvSpPr>
              <a:spLocks/>
            </p:cNvSpPr>
            <p:nvPr/>
          </p:nvSpPr>
          <p:spPr bwMode="auto">
            <a:xfrm>
              <a:off x="5469738" y="2130348"/>
              <a:ext cx="82770" cy="161242"/>
            </a:xfrm>
            <a:custGeom>
              <a:avLst/>
              <a:gdLst>
                <a:gd name="T0" fmla="*/ 118 w 702"/>
                <a:gd name="T1" fmla="*/ 0 h 1893"/>
                <a:gd name="T2" fmla="*/ 0 w 702"/>
                <a:gd name="T3" fmla="*/ 85 h 1893"/>
                <a:gd name="T4" fmla="*/ 118 w 702"/>
                <a:gd name="T5" fmla="*/ 85 h 1893"/>
                <a:gd name="T6" fmla="*/ 118 w 702"/>
                <a:gd name="T7" fmla="*/ 85 h 1893"/>
                <a:gd name="T8" fmla="*/ 118 w 702"/>
                <a:gd name="T9" fmla="*/ 0 h 189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02"/>
                <a:gd name="T16" fmla="*/ 0 h 1893"/>
                <a:gd name="T17" fmla="*/ 702 w 702"/>
                <a:gd name="T18" fmla="*/ 1893 h 189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02" h="1893">
                  <a:moveTo>
                    <a:pt x="579" y="0"/>
                  </a:moveTo>
                  <a:lnTo>
                    <a:pt x="0" y="1869"/>
                  </a:lnTo>
                  <a:lnTo>
                    <a:pt x="114" y="1893"/>
                  </a:lnTo>
                  <a:lnTo>
                    <a:pt x="702" y="51"/>
                  </a:lnTo>
                  <a:lnTo>
                    <a:pt x="579" y="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585" name="Freeform 1011">
              <a:extLst>
                <a:ext uri="{FF2B5EF4-FFF2-40B4-BE49-F238E27FC236}">
                  <a16:creationId xmlns:a16="http://schemas.microsoft.com/office/drawing/2014/main" id="{47692C24-9410-A245-B1C6-4CB668A953FE}"/>
                </a:ext>
              </a:extLst>
            </p:cNvPr>
            <p:cNvSpPr>
              <a:spLocks/>
            </p:cNvSpPr>
            <p:nvPr/>
          </p:nvSpPr>
          <p:spPr bwMode="auto">
            <a:xfrm>
              <a:off x="5743756" y="2159163"/>
              <a:ext cx="89197" cy="186121"/>
            </a:xfrm>
            <a:custGeom>
              <a:avLst/>
              <a:gdLst>
                <a:gd name="T0" fmla="*/ 118 w 756"/>
                <a:gd name="T1" fmla="*/ 0 h 2184"/>
                <a:gd name="T2" fmla="*/ 118 w 756"/>
                <a:gd name="T3" fmla="*/ 85 h 2184"/>
                <a:gd name="T4" fmla="*/ 0 w 756"/>
                <a:gd name="T5" fmla="*/ 85 h 2184"/>
                <a:gd name="T6" fmla="*/ 118 w 756"/>
                <a:gd name="T7" fmla="*/ 85 h 2184"/>
                <a:gd name="T8" fmla="*/ 118 w 756"/>
                <a:gd name="T9" fmla="*/ 0 h 218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56"/>
                <a:gd name="T16" fmla="*/ 0 h 2184"/>
                <a:gd name="T17" fmla="*/ 756 w 756"/>
                <a:gd name="T18" fmla="*/ 2184 h 218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56" h="2184">
                  <a:moveTo>
                    <a:pt x="756" y="0"/>
                  </a:moveTo>
                  <a:lnTo>
                    <a:pt x="138" y="2184"/>
                  </a:lnTo>
                  <a:lnTo>
                    <a:pt x="0" y="2148"/>
                  </a:lnTo>
                  <a:lnTo>
                    <a:pt x="606" y="78"/>
                  </a:lnTo>
                  <a:lnTo>
                    <a:pt x="756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/>
                </a:gs>
                <a:gs pos="100000">
                  <a:schemeClr val="bg1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586" name="Freeform 1012">
              <a:extLst>
                <a:ext uri="{FF2B5EF4-FFF2-40B4-BE49-F238E27FC236}">
                  <a16:creationId xmlns:a16="http://schemas.microsoft.com/office/drawing/2014/main" id="{62A34DBF-B9FF-014B-B055-D369AD20A81B}"/>
                </a:ext>
              </a:extLst>
            </p:cNvPr>
            <p:cNvSpPr>
              <a:spLocks/>
            </p:cNvSpPr>
            <p:nvPr/>
          </p:nvSpPr>
          <p:spPr bwMode="auto">
            <a:xfrm>
              <a:off x="5468764" y="2283402"/>
              <a:ext cx="327186" cy="62828"/>
            </a:xfrm>
            <a:custGeom>
              <a:avLst/>
              <a:gdLst>
                <a:gd name="T0" fmla="*/ 118 w 2773"/>
                <a:gd name="T1" fmla="*/ 0 h 738"/>
                <a:gd name="T2" fmla="*/ 0 w 2773"/>
                <a:gd name="T3" fmla="*/ 85 h 738"/>
                <a:gd name="T4" fmla="*/ 472 w 2773"/>
                <a:gd name="T5" fmla="*/ 85 h 738"/>
                <a:gd name="T6" fmla="*/ 472 w 2773"/>
                <a:gd name="T7" fmla="*/ 85 h 738"/>
                <a:gd name="T8" fmla="*/ 118 w 2773"/>
                <a:gd name="T9" fmla="*/ 0 h 73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773"/>
                <a:gd name="T16" fmla="*/ 0 h 738"/>
                <a:gd name="T17" fmla="*/ 2773 w 2773"/>
                <a:gd name="T18" fmla="*/ 738 h 73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773" h="738">
                  <a:moveTo>
                    <a:pt x="33" y="0"/>
                  </a:moveTo>
                  <a:lnTo>
                    <a:pt x="0" y="99"/>
                  </a:lnTo>
                  <a:lnTo>
                    <a:pt x="2436" y="738"/>
                  </a:lnTo>
                  <a:cubicBezTo>
                    <a:pt x="2499" y="501"/>
                    <a:pt x="2773" y="727"/>
                    <a:pt x="2373" y="603"/>
                  </a:cubicBezTo>
                  <a:lnTo>
                    <a:pt x="33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CC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587" name="Freeform 1013">
              <a:extLst>
                <a:ext uri="{FF2B5EF4-FFF2-40B4-BE49-F238E27FC236}">
                  <a16:creationId xmlns:a16="http://schemas.microsoft.com/office/drawing/2014/main" id="{0687954A-D52E-3C46-8D44-5062C3AF397B}"/>
                </a:ext>
              </a:extLst>
            </p:cNvPr>
            <p:cNvSpPr>
              <a:spLocks/>
            </p:cNvSpPr>
            <p:nvPr/>
          </p:nvSpPr>
          <p:spPr bwMode="auto">
            <a:xfrm>
              <a:off x="5753689" y="2160738"/>
              <a:ext cx="83549" cy="186909"/>
            </a:xfrm>
            <a:custGeom>
              <a:avLst/>
              <a:gdLst>
                <a:gd name="T0" fmla="*/ 393 w 637"/>
                <a:gd name="T1" fmla="*/ 0 h 1659"/>
                <a:gd name="T2" fmla="*/ 393 w 637"/>
                <a:gd name="T3" fmla="*/ 0 h 1659"/>
                <a:gd name="T4" fmla="*/ 131 w 637"/>
                <a:gd name="T5" fmla="*/ 2366 h 1659"/>
                <a:gd name="T6" fmla="*/ 0 w 637"/>
                <a:gd name="T7" fmla="*/ 2366 h 1659"/>
                <a:gd name="T8" fmla="*/ 393 w 637"/>
                <a:gd name="T9" fmla="*/ 0 h 165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37"/>
                <a:gd name="T16" fmla="*/ 0 h 1659"/>
                <a:gd name="T17" fmla="*/ 637 w 637"/>
                <a:gd name="T18" fmla="*/ 1659 h 165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37" h="1659">
                  <a:moveTo>
                    <a:pt x="615" y="0"/>
                  </a:moveTo>
                  <a:lnTo>
                    <a:pt x="637" y="0"/>
                  </a:lnTo>
                  <a:lnTo>
                    <a:pt x="68" y="1659"/>
                  </a:lnTo>
                  <a:lnTo>
                    <a:pt x="0" y="1647"/>
                  </a:lnTo>
                  <a:lnTo>
                    <a:pt x="615" y="0"/>
                  </a:lnTo>
                  <a:close/>
                </a:path>
              </a:pathLst>
            </a:custGeom>
            <a:solidFill>
              <a:srgbClr val="4D4D4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588" name="Freeform 1014">
              <a:extLst>
                <a:ext uri="{FF2B5EF4-FFF2-40B4-BE49-F238E27FC236}">
                  <a16:creationId xmlns:a16="http://schemas.microsoft.com/office/drawing/2014/main" id="{C76958C4-B4E9-1B4A-B0BC-3FA5C7C72B71}"/>
                </a:ext>
              </a:extLst>
            </p:cNvPr>
            <p:cNvSpPr>
              <a:spLocks/>
            </p:cNvSpPr>
            <p:nvPr/>
          </p:nvSpPr>
          <p:spPr bwMode="auto">
            <a:xfrm>
              <a:off x="5469154" y="2291747"/>
              <a:ext cx="290962" cy="62040"/>
            </a:xfrm>
            <a:custGeom>
              <a:avLst/>
              <a:gdLst>
                <a:gd name="T0" fmla="*/ 0 w 2216"/>
                <a:gd name="T1" fmla="*/ 0 h 550"/>
                <a:gd name="T2" fmla="*/ 131 w 2216"/>
                <a:gd name="T3" fmla="*/ 113 h 550"/>
                <a:gd name="T4" fmla="*/ 1707 w 2216"/>
                <a:gd name="T5" fmla="*/ 790 h 550"/>
                <a:gd name="T6" fmla="*/ 1707 w 2216"/>
                <a:gd name="T7" fmla="*/ 677 h 550"/>
                <a:gd name="T8" fmla="*/ 0 w 2216"/>
                <a:gd name="T9" fmla="*/ 0 h 55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216"/>
                <a:gd name="T16" fmla="*/ 0 h 550"/>
                <a:gd name="T17" fmla="*/ 2216 w 2216"/>
                <a:gd name="T18" fmla="*/ 550 h 55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216" h="550">
                  <a:moveTo>
                    <a:pt x="0" y="0"/>
                  </a:moveTo>
                  <a:lnTo>
                    <a:pt x="9" y="57"/>
                  </a:lnTo>
                  <a:lnTo>
                    <a:pt x="2164" y="550"/>
                  </a:lnTo>
                  <a:lnTo>
                    <a:pt x="2216" y="496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21589" name="Group 1015">
              <a:extLst>
                <a:ext uri="{FF2B5EF4-FFF2-40B4-BE49-F238E27FC236}">
                  <a16:creationId xmlns:a16="http://schemas.microsoft.com/office/drawing/2014/main" id="{0AE65B13-3C85-6C44-A7B9-2A6004C7EAA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464285" y="2358039"/>
              <a:ext cx="98740" cy="36846"/>
              <a:chOff x="1740" y="2642"/>
              <a:chExt cx="752" cy="327"/>
            </a:xfrm>
          </p:grpSpPr>
          <p:sp>
            <p:nvSpPr>
              <p:cNvPr id="21974" name="Freeform 1016">
                <a:extLst>
                  <a:ext uri="{FF2B5EF4-FFF2-40B4-BE49-F238E27FC236}">
                    <a16:creationId xmlns:a16="http://schemas.microsoft.com/office/drawing/2014/main" id="{740475F2-1100-EE47-9D8B-CDBD2AE907C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740" y="2642"/>
                <a:ext cx="752" cy="327"/>
              </a:xfrm>
              <a:custGeom>
                <a:avLst/>
                <a:gdLst>
                  <a:gd name="T0" fmla="*/ 293 w 752"/>
                  <a:gd name="T1" fmla="*/ 0 h 327"/>
                  <a:gd name="T2" fmla="*/ 752 w 752"/>
                  <a:gd name="T3" fmla="*/ 124 h 327"/>
                  <a:gd name="T4" fmla="*/ 470 w 752"/>
                  <a:gd name="T5" fmla="*/ 327 h 327"/>
                  <a:gd name="T6" fmla="*/ 0 w 752"/>
                  <a:gd name="T7" fmla="*/ 183 h 327"/>
                  <a:gd name="T8" fmla="*/ 293 w 752"/>
                  <a:gd name="T9" fmla="*/ 0 h 32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52"/>
                  <a:gd name="T16" fmla="*/ 0 h 327"/>
                  <a:gd name="T17" fmla="*/ 752 w 752"/>
                  <a:gd name="T18" fmla="*/ 327 h 32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52" h="327">
                    <a:moveTo>
                      <a:pt x="293" y="0"/>
                    </a:moveTo>
                    <a:lnTo>
                      <a:pt x="752" y="124"/>
                    </a:lnTo>
                    <a:lnTo>
                      <a:pt x="470" y="327"/>
                    </a:lnTo>
                    <a:lnTo>
                      <a:pt x="0" y="183"/>
                    </a:lnTo>
                    <a:lnTo>
                      <a:pt x="293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975" name="Freeform 1017">
                <a:extLst>
                  <a:ext uri="{FF2B5EF4-FFF2-40B4-BE49-F238E27FC236}">
                    <a16:creationId xmlns:a16="http://schemas.microsoft.com/office/drawing/2014/main" id="{0F0057F0-0FC7-9947-9479-8D8CFC387A9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754" y="2649"/>
                <a:ext cx="726" cy="311"/>
              </a:xfrm>
              <a:custGeom>
                <a:avLst/>
                <a:gdLst>
                  <a:gd name="T0" fmla="*/ 282 w 726"/>
                  <a:gd name="T1" fmla="*/ 0 h 311"/>
                  <a:gd name="T2" fmla="*/ 726 w 726"/>
                  <a:gd name="T3" fmla="*/ 119 h 311"/>
                  <a:gd name="T4" fmla="*/ 457 w 726"/>
                  <a:gd name="T5" fmla="*/ 311 h 311"/>
                  <a:gd name="T6" fmla="*/ 0 w 726"/>
                  <a:gd name="T7" fmla="*/ 173 h 311"/>
                  <a:gd name="T8" fmla="*/ 282 w 726"/>
                  <a:gd name="T9" fmla="*/ 0 h 31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26"/>
                  <a:gd name="T16" fmla="*/ 0 h 311"/>
                  <a:gd name="T17" fmla="*/ 726 w 726"/>
                  <a:gd name="T18" fmla="*/ 311 h 31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26" h="311">
                    <a:moveTo>
                      <a:pt x="282" y="0"/>
                    </a:moveTo>
                    <a:lnTo>
                      <a:pt x="726" y="119"/>
                    </a:lnTo>
                    <a:lnTo>
                      <a:pt x="457" y="311"/>
                    </a:lnTo>
                    <a:lnTo>
                      <a:pt x="0" y="173"/>
                    </a:lnTo>
                    <a:lnTo>
                      <a:pt x="282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4D4D4D"/>
                  </a:gs>
                  <a:gs pos="100000">
                    <a:srgbClr val="DDDDDD"/>
                  </a:gs>
                </a:gsLst>
                <a:lin ang="189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976" name="Freeform 1018">
                <a:extLst>
                  <a:ext uri="{FF2B5EF4-FFF2-40B4-BE49-F238E27FC236}">
                    <a16:creationId xmlns:a16="http://schemas.microsoft.com/office/drawing/2014/main" id="{645E4AE4-9CF8-8F4F-BD7D-3E8A61C2F5E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808" y="2770"/>
                <a:ext cx="258" cy="100"/>
              </a:xfrm>
              <a:custGeom>
                <a:avLst/>
                <a:gdLst>
                  <a:gd name="T0" fmla="*/ 0 w 258"/>
                  <a:gd name="T1" fmla="*/ 44 h 100"/>
                  <a:gd name="T2" fmla="*/ 75 w 258"/>
                  <a:gd name="T3" fmla="*/ 0 h 100"/>
                  <a:gd name="T4" fmla="*/ 258 w 258"/>
                  <a:gd name="T5" fmla="*/ 50 h 100"/>
                  <a:gd name="T6" fmla="*/ 183 w 258"/>
                  <a:gd name="T7" fmla="*/ 100 h 100"/>
                  <a:gd name="T8" fmla="*/ 0 w 258"/>
                  <a:gd name="T9" fmla="*/ 44 h 1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58"/>
                  <a:gd name="T16" fmla="*/ 0 h 100"/>
                  <a:gd name="T17" fmla="*/ 258 w 258"/>
                  <a:gd name="T18" fmla="*/ 100 h 10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58" h="100">
                    <a:moveTo>
                      <a:pt x="0" y="44"/>
                    </a:moveTo>
                    <a:lnTo>
                      <a:pt x="75" y="0"/>
                    </a:lnTo>
                    <a:lnTo>
                      <a:pt x="258" y="50"/>
                    </a:lnTo>
                    <a:lnTo>
                      <a:pt x="183" y="100"/>
                    </a:lnTo>
                    <a:lnTo>
                      <a:pt x="0" y="44"/>
                    </a:ln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977" name="Freeform 1019">
                <a:extLst>
                  <a:ext uri="{FF2B5EF4-FFF2-40B4-BE49-F238E27FC236}">
                    <a16:creationId xmlns:a16="http://schemas.microsoft.com/office/drawing/2014/main" id="{6C80AE77-BBF1-D547-8130-144151173EA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799" y="2816"/>
                <a:ext cx="194" cy="63"/>
              </a:xfrm>
              <a:custGeom>
                <a:avLst/>
                <a:gdLst>
                  <a:gd name="T0" fmla="*/ 12 w 194"/>
                  <a:gd name="T1" fmla="*/ 0 h 63"/>
                  <a:gd name="T2" fmla="*/ 194 w 194"/>
                  <a:gd name="T3" fmla="*/ 53 h 63"/>
                  <a:gd name="T4" fmla="*/ 180 w 194"/>
                  <a:gd name="T5" fmla="*/ 63 h 63"/>
                  <a:gd name="T6" fmla="*/ 0 w 194"/>
                  <a:gd name="T7" fmla="*/ 9 h 63"/>
                  <a:gd name="T8" fmla="*/ 12 w 194"/>
                  <a:gd name="T9" fmla="*/ 0 h 6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94"/>
                  <a:gd name="T16" fmla="*/ 0 h 63"/>
                  <a:gd name="T17" fmla="*/ 194 w 194"/>
                  <a:gd name="T18" fmla="*/ 63 h 6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94" h="63">
                    <a:moveTo>
                      <a:pt x="12" y="0"/>
                    </a:moveTo>
                    <a:lnTo>
                      <a:pt x="194" y="53"/>
                    </a:lnTo>
                    <a:lnTo>
                      <a:pt x="180" y="63"/>
                    </a:lnTo>
                    <a:lnTo>
                      <a:pt x="0" y="9"/>
                    </a:lnTo>
                    <a:lnTo>
                      <a:pt x="12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978" name="Freeform 1020">
                <a:extLst>
                  <a:ext uri="{FF2B5EF4-FFF2-40B4-BE49-F238E27FC236}">
                    <a16:creationId xmlns:a16="http://schemas.microsoft.com/office/drawing/2014/main" id="{D54380DC-C1D3-A443-9860-8C83490A96E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020" y="2834"/>
                <a:ext cx="258" cy="102"/>
              </a:xfrm>
              <a:custGeom>
                <a:avLst/>
                <a:gdLst>
                  <a:gd name="T0" fmla="*/ 0 w 258"/>
                  <a:gd name="T1" fmla="*/ 46 h 102"/>
                  <a:gd name="T2" fmla="*/ 71 w 258"/>
                  <a:gd name="T3" fmla="*/ 0 h 102"/>
                  <a:gd name="T4" fmla="*/ 258 w 258"/>
                  <a:gd name="T5" fmla="*/ 52 h 102"/>
                  <a:gd name="T6" fmla="*/ 183 w 258"/>
                  <a:gd name="T7" fmla="*/ 102 h 102"/>
                  <a:gd name="T8" fmla="*/ 0 w 258"/>
                  <a:gd name="T9" fmla="*/ 46 h 10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58"/>
                  <a:gd name="T16" fmla="*/ 0 h 102"/>
                  <a:gd name="T17" fmla="*/ 258 w 258"/>
                  <a:gd name="T18" fmla="*/ 102 h 10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58" h="102">
                    <a:moveTo>
                      <a:pt x="0" y="46"/>
                    </a:moveTo>
                    <a:lnTo>
                      <a:pt x="71" y="0"/>
                    </a:lnTo>
                    <a:lnTo>
                      <a:pt x="258" y="52"/>
                    </a:lnTo>
                    <a:lnTo>
                      <a:pt x="183" y="102"/>
                    </a:lnTo>
                    <a:lnTo>
                      <a:pt x="0" y="46"/>
                    </a:ln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979" name="Freeform 1021">
                <a:extLst>
                  <a:ext uri="{FF2B5EF4-FFF2-40B4-BE49-F238E27FC236}">
                    <a16:creationId xmlns:a16="http://schemas.microsoft.com/office/drawing/2014/main" id="{241555D9-E564-F84C-B22A-202922AAC41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011" y="2882"/>
                <a:ext cx="194" cy="63"/>
              </a:xfrm>
              <a:custGeom>
                <a:avLst/>
                <a:gdLst>
                  <a:gd name="T0" fmla="*/ 12 w 194"/>
                  <a:gd name="T1" fmla="*/ 0 h 63"/>
                  <a:gd name="T2" fmla="*/ 194 w 194"/>
                  <a:gd name="T3" fmla="*/ 53 h 63"/>
                  <a:gd name="T4" fmla="*/ 180 w 194"/>
                  <a:gd name="T5" fmla="*/ 63 h 63"/>
                  <a:gd name="T6" fmla="*/ 0 w 194"/>
                  <a:gd name="T7" fmla="*/ 9 h 63"/>
                  <a:gd name="T8" fmla="*/ 12 w 194"/>
                  <a:gd name="T9" fmla="*/ 0 h 6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94"/>
                  <a:gd name="T16" fmla="*/ 0 h 63"/>
                  <a:gd name="T17" fmla="*/ 194 w 194"/>
                  <a:gd name="T18" fmla="*/ 63 h 6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94" h="63">
                    <a:moveTo>
                      <a:pt x="12" y="0"/>
                    </a:moveTo>
                    <a:lnTo>
                      <a:pt x="194" y="53"/>
                    </a:lnTo>
                    <a:lnTo>
                      <a:pt x="180" y="63"/>
                    </a:lnTo>
                    <a:lnTo>
                      <a:pt x="0" y="9"/>
                    </a:lnTo>
                    <a:lnTo>
                      <a:pt x="12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21590" name="Freeform 1022">
              <a:extLst>
                <a:ext uri="{FF2B5EF4-FFF2-40B4-BE49-F238E27FC236}">
                  <a16:creationId xmlns:a16="http://schemas.microsoft.com/office/drawing/2014/main" id="{CCACA431-69EC-684D-9681-2191F2D8C7B6}"/>
                </a:ext>
              </a:extLst>
            </p:cNvPr>
            <p:cNvSpPr>
              <a:spLocks/>
            </p:cNvSpPr>
            <p:nvPr/>
          </p:nvSpPr>
          <p:spPr bwMode="auto">
            <a:xfrm>
              <a:off x="5633331" y="2363550"/>
              <a:ext cx="119579" cy="80936"/>
            </a:xfrm>
            <a:custGeom>
              <a:avLst/>
              <a:gdLst>
                <a:gd name="T0" fmla="*/ 121 w 990"/>
                <a:gd name="T1" fmla="*/ 307 h 792"/>
                <a:gd name="T2" fmla="*/ 242 w 990"/>
                <a:gd name="T3" fmla="*/ 0 h 792"/>
                <a:gd name="T4" fmla="*/ 242 w 990"/>
                <a:gd name="T5" fmla="*/ 102 h 792"/>
                <a:gd name="T6" fmla="*/ 0 w 990"/>
                <a:gd name="T7" fmla="*/ 307 h 792"/>
                <a:gd name="T8" fmla="*/ 121 w 990"/>
                <a:gd name="T9" fmla="*/ 307 h 79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990"/>
                <a:gd name="T16" fmla="*/ 0 h 792"/>
                <a:gd name="T17" fmla="*/ 990 w 990"/>
                <a:gd name="T18" fmla="*/ 792 h 79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990" h="792">
                  <a:moveTo>
                    <a:pt x="3" y="738"/>
                  </a:moveTo>
                  <a:lnTo>
                    <a:pt x="990" y="0"/>
                  </a:lnTo>
                  <a:lnTo>
                    <a:pt x="987" y="60"/>
                  </a:lnTo>
                  <a:lnTo>
                    <a:pt x="0" y="792"/>
                  </a:lnTo>
                  <a:lnTo>
                    <a:pt x="3" y="738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591" name="Freeform 1023">
              <a:extLst>
                <a:ext uri="{FF2B5EF4-FFF2-40B4-BE49-F238E27FC236}">
                  <a16:creationId xmlns:a16="http://schemas.microsoft.com/office/drawing/2014/main" id="{A6D6BD4F-F1A3-2641-B301-374BBF5738E0}"/>
                </a:ext>
              </a:extLst>
            </p:cNvPr>
            <p:cNvSpPr>
              <a:spLocks/>
            </p:cNvSpPr>
            <p:nvPr/>
          </p:nvSpPr>
          <p:spPr bwMode="auto">
            <a:xfrm>
              <a:off x="5328152" y="2370006"/>
              <a:ext cx="305958" cy="73850"/>
            </a:xfrm>
            <a:custGeom>
              <a:avLst/>
              <a:gdLst>
                <a:gd name="T0" fmla="*/ 121 w 2532"/>
                <a:gd name="T1" fmla="*/ 0 h 723"/>
                <a:gd name="T2" fmla="*/ 121 w 2532"/>
                <a:gd name="T3" fmla="*/ 0 h 723"/>
                <a:gd name="T4" fmla="*/ 725 w 2532"/>
                <a:gd name="T5" fmla="*/ 306 h 723"/>
                <a:gd name="T6" fmla="*/ 725 w 2532"/>
                <a:gd name="T7" fmla="*/ 306 h 723"/>
                <a:gd name="T8" fmla="*/ 0 w 2532"/>
                <a:gd name="T9" fmla="*/ 102 h 723"/>
                <a:gd name="T10" fmla="*/ 121 w 2532"/>
                <a:gd name="T11" fmla="*/ 0 h 72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532"/>
                <a:gd name="T19" fmla="*/ 0 h 723"/>
                <a:gd name="T20" fmla="*/ 2532 w 2532"/>
                <a:gd name="T21" fmla="*/ 723 h 72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532" h="723">
                  <a:moveTo>
                    <a:pt x="6" y="0"/>
                  </a:moveTo>
                  <a:cubicBezTo>
                    <a:pt x="16" y="0"/>
                    <a:pt x="26" y="0"/>
                    <a:pt x="36" y="0"/>
                  </a:cubicBezTo>
                  <a:lnTo>
                    <a:pt x="2532" y="678"/>
                  </a:lnTo>
                  <a:lnTo>
                    <a:pt x="2529" y="723"/>
                  </a:lnTo>
                  <a:lnTo>
                    <a:pt x="0" y="24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592" name="Freeform 1024">
              <a:extLst>
                <a:ext uri="{FF2B5EF4-FFF2-40B4-BE49-F238E27FC236}">
                  <a16:creationId xmlns:a16="http://schemas.microsoft.com/office/drawing/2014/main" id="{5B11EB5A-5AFA-5C45-A482-D9A48DDA6AB3}"/>
                </a:ext>
              </a:extLst>
            </p:cNvPr>
            <p:cNvSpPr>
              <a:spLocks/>
            </p:cNvSpPr>
            <p:nvPr/>
          </p:nvSpPr>
          <p:spPr bwMode="auto">
            <a:xfrm>
              <a:off x="5328347" y="2356465"/>
              <a:ext cx="3311" cy="14959"/>
            </a:xfrm>
            <a:custGeom>
              <a:avLst/>
              <a:gdLst>
                <a:gd name="T0" fmla="*/ 127 w 26"/>
                <a:gd name="T1" fmla="*/ 102 h 147"/>
                <a:gd name="T2" fmla="*/ 127 w 26"/>
                <a:gd name="T3" fmla="*/ 102 h 147"/>
                <a:gd name="T4" fmla="*/ 0 w 26"/>
                <a:gd name="T5" fmla="*/ 102 h 147"/>
                <a:gd name="T6" fmla="*/ 127 w 26"/>
                <a:gd name="T7" fmla="*/ 0 h 147"/>
                <a:gd name="T8" fmla="*/ 127 w 26"/>
                <a:gd name="T9" fmla="*/ 102 h 14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6"/>
                <a:gd name="T16" fmla="*/ 0 h 147"/>
                <a:gd name="T17" fmla="*/ 26 w 26"/>
                <a:gd name="T18" fmla="*/ 147 h 14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6" h="147">
                  <a:moveTo>
                    <a:pt x="26" y="10"/>
                  </a:moveTo>
                  <a:lnTo>
                    <a:pt x="23" y="147"/>
                  </a:lnTo>
                  <a:lnTo>
                    <a:pt x="0" y="144"/>
                  </a:lnTo>
                  <a:lnTo>
                    <a:pt x="3" y="0"/>
                  </a:lnTo>
                  <a:lnTo>
                    <a:pt x="26" y="1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593" name="Freeform 1025">
              <a:extLst>
                <a:ext uri="{FF2B5EF4-FFF2-40B4-BE49-F238E27FC236}">
                  <a16:creationId xmlns:a16="http://schemas.microsoft.com/office/drawing/2014/main" id="{A706D9C1-3FDB-FD4D-87E5-22A49DC58B10}"/>
                </a:ext>
              </a:extLst>
            </p:cNvPr>
            <p:cNvSpPr>
              <a:spLocks/>
            </p:cNvSpPr>
            <p:nvPr/>
          </p:nvSpPr>
          <p:spPr bwMode="auto">
            <a:xfrm>
              <a:off x="5328542" y="2295526"/>
              <a:ext cx="142170" cy="61883"/>
            </a:xfrm>
            <a:custGeom>
              <a:avLst/>
              <a:gdLst>
                <a:gd name="T0" fmla="*/ 242 w 1176"/>
                <a:gd name="T1" fmla="*/ 0 h 606"/>
                <a:gd name="T2" fmla="*/ 0 w 1176"/>
                <a:gd name="T3" fmla="*/ 204 h 606"/>
                <a:gd name="T4" fmla="*/ 121 w 1176"/>
                <a:gd name="T5" fmla="*/ 204 h 606"/>
                <a:gd name="T6" fmla="*/ 242 w 1176"/>
                <a:gd name="T7" fmla="*/ 102 h 606"/>
                <a:gd name="T8" fmla="*/ 242 w 1176"/>
                <a:gd name="T9" fmla="*/ 0 h 60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176"/>
                <a:gd name="T16" fmla="*/ 0 h 606"/>
                <a:gd name="T17" fmla="*/ 1176 w 1176"/>
                <a:gd name="T18" fmla="*/ 606 h 60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176" h="606">
                  <a:moveTo>
                    <a:pt x="1170" y="0"/>
                  </a:moveTo>
                  <a:lnTo>
                    <a:pt x="0" y="597"/>
                  </a:lnTo>
                  <a:lnTo>
                    <a:pt x="30" y="606"/>
                  </a:lnTo>
                  <a:lnTo>
                    <a:pt x="1176" y="18"/>
                  </a:lnTo>
                  <a:lnTo>
                    <a:pt x="1170" y="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594" name="Freeform 1026">
              <a:extLst>
                <a:ext uri="{FF2B5EF4-FFF2-40B4-BE49-F238E27FC236}">
                  <a16:creationId xmlns:a16="http://schemas.microsoft.com/office/drawing/2014/main" id="{A6C3E733-29B1-7C42-B43F-028DD1F60AE3}"/>
                </a:ext>
              </a:extLst>
            </p:cNvPr>
            <p:cNvSpPr>
              <a:spLocks/>
            </p:cNvSpPr>
            <p:nvPr/>
          </p:nvSpPr>
          <p:spPr bwMode="auto">
            <a:xfrm>
              <a:off x="5338085" y="2359614"/>
              <a:ext cx="290183" cy="71016"/>
            </a:xfrm>
            <a:custGeom>
              <a:avLst/>
              <a:gdLst>
                <a:gd name="T0" fmla="*/ 115 w 2532"/>
                <a:gd name="T1" fmla="*/ 0 h 723"/>
                <a:gd name="T2" fmla="*/ 115 w 2532"/>
                <a:gd name="T3" fmla="*/ 0 h 723"/>
                <a:gd name="T4" fmla="*/ 229 w 2532"/>
                <a:gd name="T5" fmla="*/ 98 h 723"/>
                <a:gd name="T6" fmla="*/ 229 w 2532"/>
                <a:gd name="T7" fmla="*/ 98 h 723"/>
                <a:gd name="T8" fmla="*/ 0 w 2532"/>
                <a:gd name="T9" fmla="*/ 98 h 723"/>
                <a:gd name="T10" fmla="*/ 115 w 2532"/>
                <a:gd name="T11" fmla="*/ 0 h 72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532"/>
                <a:gd name="T19" fmla="*/ 0 h 723"/>
                <a:gd name="T20" fmla="*/ 2532 w 2532"/>
                <a:gd name="T21" fmla="*/ 723 h 72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532" h="723">
                  <a:moveTo>
                    <a:pt x="6" y="0"/>
                  </a:moveTo>
                  <a:cubicBezTo>
                    <a:pt x="16" y="0"/>
                    <a:pt x="26" y="0"/>
                    <a:pt x="36" y="0"/>
                  </a:cubicBezTo>
                  <a:lnTo>
                    <a:pt x="2532" y="678"/>
                  </a:lnTo>
                  <a:lnTo>
                    <a:pt x="2529" y="723"/>
                  </a:lnTo>
                  <a:lnTo>
                    <a:pt x="0" y="24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595" name="Freeform 1027">
              <a:extLst>
                <a:ext uri="{FF2B5EF4-FFF2-40B4-BE49-F238E27FC236}">
                  <a16:creationId xmlns:a16="http://schemas.microsoft.com/office/drawing/2014/main" id="{181693A8-D62F-C54D-9E29-59BE851BC60C}"/>
                </a:ext>
              </a:extLst>
            </p:cNvPr>
            <p:cNvSpPr>
              <a:spLocks/>
            </p:cNvSpPr>
            <p:nvPr/>
          </p:nvSpPr>
          <p:spPr bwMode="auto">
            <a:xfrm flipV="1">
              <a:off x="5627878" y="2354575"/>
              <a:ext cx="118410" cy="73535"/>
            </a:xfrm>
            <a:custGeom>
              <a:avLst/>
              <a:gdLst>
                <a:gd name="T0" fmla="*/ 0 w 2532"/>
                <a:gd name="T1" fmla="*/ 0 h 723"/>
                <a:gd name="T2" fmla="*/ 0 w 2532"/>
                <a:gd name="T3" fmla="*/ 0 h 723"/>
                <a:gd name="T4" fmla="*/ 0 w 2532"/>
                <a:gd name="T5" fmla="*/ 305 h 723"/>
                <a:gd name="T6" fmla="*/ 0 w 2532"/>
                <a:gd name="T7" fmla="*/ 305 h 723"/>
                <a:gd name="T8" fmla="*/ 0 w 2532"/>
                <a:gd name="T9" fmla="*/ 102 h 723"/>
                <a:gd name="T10" fmla="*/ 0 w 2532"/>
                <a:gd name="T11" fmla="*/ 0 h 72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532"/>
                <a:gd name="T19" fmla="*/ 0 h 723"/>
                <a:gd name="T20" fmla="*/ 2532 w 2532"/>
                <a:gd name="T21" fmla="*/ 723 h 72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532" h="723">
                  <a:moveTo>
                    <a:pt x="6" y="0"/>
                  </a:moveTo>
                  <a:cubicBezTo>
                    <a:pt x="16" y="0"/>
                    <a:pt x="26" y="0"/>
                    <a:pt x="36" y="0"/>
                  </a:cubicBezTo>
                  <a:lnTo>
                    <a:pt x="2532" y="678"/>
                  </a:lnTo>
                  <a:lnTo>
                    <a:pt x="2529" y="723"/>
                  </a:lnTo>
                  <a:lnTo>
                    <a:pt x="0" y="24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pic>
          <p:nvPicPr>
            <p:cNvPr id="21596" name="Picture 1030" descr="laptop_keyboard">
              <a:extLst>
                <a:ext uri="{FF2B5EF4-FFF2-40B4-BE49-F238E27FC236}">
                  <a16:creationId xmlns:a16="http://schemas.microsoft.com/office/drawing/2014/main" id="{26D24A9A-1B38-9A40-BC72-DA9148AAEEED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rot="109064" flipH="1">
              <a:off x="6897688" y="5735638"/>
              <a:ext cx="388937" cy="1587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1597" name="Freeform 1031">
              <a:extLst>
                <a:ext uri="{FF2B5EF4-FFF2-40B4-BE49-F238E27FC236}">
                  <a16:creationId xmlns:a16="http://schemas.microsoft.com/office/drawing/2014/main" id="{9141E491-8607-B54F-B9AC-03A384F02298}"/>
                </a:ext>
              </a:extLst>
            </p:cNvPr>
            <p:cNvSpPr>
              <a:spLocks/>
            </p:cNvSpPr>
            <p:nvPr/>
          </p:nvSpPr>
          <p:spPr bwMode="auto">
            <a:xfrm>
              <a:off x="7026275" y="5580063"/>
              <a:ext cx="312738" cy="207962"/>
            </a:xfrm>
            <a:custGeom>
              <a:avLst/>
              <a:gdLst>
                <a:gd name="T0" fmla="*/ 2147483647 w 2982"/>
                <a:gd name="T1" fmla="*/ 0 h 2442"/>
                <a:gd name="T2" fmla="*/ 0 w 2982"/>
                <a:gd name="T3" fmla="*/ 2147483647 h 2442"/>
                <a:gd name="T4" fmla="*/ 2147483647 w 2982"/>
                <a:gd name="T5" fmla="*/ 2147483647 h 2442"/>
                <a:gd name="T6" fmla="*/ 2147483647 w 2982"/>
                <a:gd name="T7" fmla="*/ 2147483647 h 2442"/>
                <a:gd name="T8" fmla="*/ 2147483647 w 2982"/>
                <a:gd name="T9" fmla="*/ 0 h 24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82"/>
                <a:gd name="T16" fmla="*/ 0 h 2442"/>
                <a:gd name="T17" fmla="*/ 2982 w 2982"/>
                <a:gd name="T18" fmla="*/ 2442 h 244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82" h="2442">
                  <a:moveTo>
                    <a:pt x="540" y="0"/>
                  </a:moveTo>
                  <a:lnTo>
                    <a:pt x="0" y="1734"/>
                  </a:lnTo>
                  <a:lnTo>
                    <a:pt x="2394" y="2442"/>
                  </a:lnTo>
                  <a:lnTo>
                    <a:pt x="2982" y="318"/>
                  </a:lnTo>
                  <a:lnTo>
                    <a:pt x="540" y="0"/>
                  </a:lnTo>
                  <a:close/>
                </a:path>
              </a:pathLst>
            </a:cu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pic>
          <p:nvPicPr>
            <p:cNvPr id="21598" name="Picture 1032" descr="screen">
              <a:extLst>
                <a:ext uri="{FF2B5EF4-FFF2-40B4-BE49-F238E27FC236}">
                  <a16:creationId xmlns:a16="http://schemas.microsoft.com/office/drawing/2014/main" id="{13B5115D-CA0A-D94A-A518-A2386193CB24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042150" y="5584825"/>
              <a:ext cx="284163" cy="1905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1599" name="Freeform 1033">
              <a:extLst>
                <a:ext uri="{FF2B5EF4-FFF2-40B4-BE49-F238E27FC236}">
                  <a16:creationId xmlns:a16="http://schemas.microsoft.com/office/drawing/2014/main" id="{7BC33256-1761-BA4D-A708-405251B3D573}"/>
                </a:ext>
              </a:extLst>
            </p:cNvPr>
            <p:cNvSpPr>
              <a:spLocks/>
            </p:cNvSpPr>
            <p:nvPr/>
          </p:nvSpPr>
          <p:spPr bwMode="auto">
            <a:xfrm>
              <a:off x="7083425" y="5573713"/>
              <a:ext cx="265113" cy="39687"/>
            </a:xfrm>
            <a:custGeom>
              <a:avLst/>
              <a:gdLst>
                <a:gd name="T0" fmla="*/ 2147483647 w 2528"/>
                <a:gd name="T1" fmla="*/ 0 h 455"/>
                <a:gd name="T2" fmla="*/ 2147483647 w 2528"/>
                <a:gd name="T3" fmla="*/ 2147483647 h 455"/>
                <a:gd name="T4" fmla="*/ 2147483647 w 2528"/>
                <a:gd name="T5" fmla="*/ 2147483647 h 455"/>
                <a:gd name="T6" fmla="*/ 0 w 2528"/>
                <a:gd name="T7" fmla="*/ 2147483647 h 455"/>
                <a:gd name="T8" fmla="*/ 2147483647 w 2528"/>
                <a:gd name="T9" fmla="*/ 0 h 45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528"/>
                <a:gd name="T16" fmla="*/ 0 h 455"/>
                <a:gd name="T17" fmla="*/ 2528 w 2528"/>
                <a:gd name="T18" fmla="*/ 455 h 45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528" h="455">
                  <a:moveTo>
                    <a:pt x="14" y="0"/>
                  </a:moveTo>
                  <a:lnTo>
                    <a:pt x="2528" y="341"/>
                  </a:lnTo>
                  <a:lnTo>
                    <a:pt x="2480" y="455"/>
                  </a:lnTo>
                  <a:lnTo>
                    <a:pt x="0" y="86"/>
                  </a:lnTo>
                  <a:lnTo>
                    <a:pt x="14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rgbClr val="EAEAEA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600" name="Freeform 1034">
              <a:extLst>
                <a:ext uri="{FF2B5EF4-FFF2-40B4-BE49-F238E27FC236}">
                  <a16:creationId xmlns:a16="http://schemas.microsoft.com/office/drawing/2014/main" id="{EC31035D-E95E-884C-9EE5-62882B7F2A2F}"/>
                </a:ext>
              </a:extLst>
            </p:cNvPr>
            <p:cNvSpPr>
              <a:spLocks/>
            </p:cNvSpPr>
            <p:nvPr/>
          </p:nvSpPr>
          <p:spPr bwMode="auto">
            <a:xfrm>
              <a:off x="7024688" y="5573713"/>
              <a:ext cx="73025" cy="161925"/>
            </a:xfrm>
            <a:custGeom>
              <a:avLst/>
              <a:gdLst>
                <a:gd name="T0" fmla="*/ 2147483647 w 702"/>
                <a:gd name="T1" fmla="*/ 0 h 1893"/>
                <a:gd name="T2" fmla="*/ 0 w 702"/>
                <a:gd name="T3" fmla="*/ 2147483647 h 1893"/>
                <a:gd name="T4" fmla="*/ 2147483647 w 702"/>
                <a:gd name="T5" fmla="*/ 2147483647 h 1893"/>
                <a:gd name="T6" fmla="*/ 2147483647 w 702"/>
                <a:gd name="T7" fmla="*/ 2147483647 h 1893"/>
                <a:gd name="T8" fmla="*/ 2147483647 w 702"/>
                <a:gd name="T9" fmla="*/ 0 h 189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02"/>
                <a:gd name="T16" fmla="*/ 0 h 1893"/>
                <a:gd name="T17" fmla="*/ 702 w 702"/>
                <a:gd name="T18" fmla="*/ 1893 h 189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02" h="1893">
                  <a:moveTo>
                    <a:pt x="579" y="0"/>
                  </a:moveTo>
                  <a:lnTo>
                    <a:pt x="0" y="1869"/>
                  </a:lnTo>
                  <a:lnTo>
                    <a:pt x="114" y="1893"/>
                  </a:lnTo>
                  <a:lnTo>
                    <a:pt x="702" y="51"/>
                  </a:lnTo>
                  <a:lnTo>
                    <a:pt x="579" y="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601" name="Freeform 1035">
              <a:extLst>
                <a:ext uri="{FF2B5EF4-FFF2-40B4-BE49-F238E27FC236}">
                  <a16:creationId xmlns:a16="http://schemas.microsoft.com/office/drawing/2014/main" id="{90D633C8-BAE5-1D48-96C8-BE1A0ACE6E6C}"/>
                </a:ext>
              </a:extLst>
            </p:cNvPr>
            <p:cNvSpPr>
              <a:spLocks/>
            </p:cNvSpPr>
            <p:nvPr/>
          </p:nvSpPr>
          <p:spPr bwMode="auto">
            <a:xfrm>
              <a:off x="7267575" y="5602288"/>
              <a:ext cx="79375" cy="185737"/>
            </a:xfrm>
            <a:custGeom>
              <a:avLst/>
              <a:gdLst>
                <a:gd name="T0" fmla="*/ 2147483647 w 756"/>
                <a:gd name="T1" fmla="*/ 0 h 2184"/>
                <a:gd name="T2" fmla="*/ 2147483647 w 756"/>
                <a:gd name="T3" fmla="*/ 2147483647 h 2184"/>
                <a:gd name="T4" fmla="*/ 0 w 756"/>
                <a:gd name="T5" fmla="*/ 2147483647 h 2184"/>
                <a:gd name="T6" fmla="*/ 2147483647 w 756"/>
                <a:gd name="T7" fmla="*/ 2147483647 h 2184"/>
                <a:gd name="T8" fmla="*/ 2147483647 w 756"/>
                <a:gd name="T9" fmla="*/ 0 h 218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56"/>
                <a:gd name="T16" fmla="*/ 0 h 2184"/>
                <a:gd name="T17" fmla="*/ 756 w 756"/>
                <a:gd name="T18" fmla="*/ 2184 h 218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56" h="2184">
                  <a:moveTo>
                    <a:pt x="756" y="0"/>
                  </a:moveTo>
                  <a:lnTo>
                    <a:pt x="138" y="2184"/>
                  </a:lnTo>
                  <a:lnTo>
                    <a:pt x="0" y="2148"/>
                  </a:lnTo>
                  <a:lnTo>
                    <a:pt x="606" y="78"/>
                  </a:lnTo>
                  <a:lnTo>
                    <a:pt x="756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/>
                </a:gs>
                <a:gs pos="100000">
                  <a:schemeClr val="bg1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602" name="Freeform 1036">
              <a:extLst>
                <a:ext uri="{FF2B5EF4-FFF2-40B4-BE49-F238E27FC236}">
                  <a16:creationId xmlns:a16="http://schemas.microsoft.com/office/drawing/2014/main" id="{EEA77250-8A3E-DF45-A9D1-9FD81AD70E33}"/>
                </a:ext>
              </a:extLst>
            </p:cNvPr>
            <p:cNvSpPr>
              <a:spLocks/>
            </p:cNvSpPr>
            <p:nvPr/>
          </p:nvSpPr>
          <p:spPr bwMode="auto">
            <a:xfrm>
              <a:off x="7023100" y="5726113"/>
              <a:ext cx="290513" cy="63500"/>
            </a:xfrm>
            <a:custGeom>
              <a:avLst/>
              <a:gdLst>
                <a:gd name="T0" fmla="*/ 2147483647 w 2773"/>
                <a:gd name="T1" fmla="*/ 0 h 738"/>
                <a:gd name="T2" fmla="*/ 0 w 2773"/>
                <a:gd name="T3" fmla="*/ 2147483647 h 738"/>
                <a:gd name="T4" fmla="*/ 2147483647 w 2773"/>
                <a:gd name="T5" fmla="*/ 2147483647 h 738"/>
                <a:gd name="T6" fmla="*/ 2147483647 w 2773"/>
                <a:gd name="T7" fmla="*/ 2147483647 h 738"/>
                <a:gd name="T8" fmla="*/ 2147483647 w 2773"/>
                <a:gd name="T9" fmla="*/ 0 h 73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773"/>
                <a:gd name="T16" fmla="*/ 0 h 738"/>
                <a:gd name="T17" fmla="*/ 2773 w 2773"/>
                <a:gd name="T18" fmla="*/ 738 h 73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773" h="738">
                  <a:moveTo>
                    <a:pt x="33" y="0"/>
                  </a:moveTo>
                  <a:lnTo>
                    <a:pt x="0" y="99"/>
                  </a:lnTo>
                  <a:lnTo>
                    <a:pt x="2436" y="738"/>
                  </a:lnTo>
                  <a:cubicBezTo>
                    <a:pt x="2499" y="501"/>
                    <a:pt x="2773" y="727"/>
                    <a:pt x="2373" y="603"/>
                  </a:cubicBezTo>
                  <a:lnTo>
                    <a:pt x="33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CC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603" name="Freeform 1037">
              <a:extLst>
                <a:ext uri="{FF2B5EF4-FFF2-40B4-BE49-F238E27FC236}">
                  <a16:creationId xmlns:a16="http://schemas.microsoft.com/office/drawing/2014/main" id="{8629C46F-8383-DD43-BC51-2F18E3261B33}"/>
                </a:ext>
              </a:extLst>
            </p:cNvPr>
            <p:cNvSpPr>
              <a:spLocks/>
            </p:cNvSpPr>
            <p:nvPr/>
          </p:nvSpPr>
          <p:spPr bwMode="auto">
            <a:xfrm>
              <a:off x="7275513" y="5603875"/>
              <a:ext cx="74612" cy="187325"/>
            </a:xfrm>
            <a:custGeom>
              <a:avLst/>
              <a:gdLst>
                <a:gd name="T0" fmla="*/ 2147483647 w 637"/>
                <a:gd name="T1" fmla="*/ 0 h 1659"/>
                <a:gd name="T2" fmla="*/ 2147483647 w 637"/>
                <a:gd name="T3" fmla="*/ 0 h 1659"/>
                <a:gd name="T4" fmla="*/ 2147483647 w 637"/>
                <a:gd name="T5" fmla="*/ 2147483647 h 1659"/>
                <a:gd name="T6" fmla="*/ 0 w 637"/>
                <a:gd name="T7" fmla="*/ 2147483647 h 1659"/>
                <a:gd name="T8" fmla="*/ 2147483647 w 637"/>
                <a:gd name="T9" fmla="*/ 0 h 165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37"/>
                <a:gd name="T16" fmla="*/ 0 h 1659"/>
                <a:gd name="T17" fmla="*/ 637 w 637"/>
                <a:gd name="T18" fmla="*/ 1659 h 165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37" h="1659">
                  <a:moveTo>
                    <a:pt x="615" y="0"/>
                  </a:moveTo>
                  <a:lnTo>
                    <a:pt x="637" y="0"/>
                  </a:lnTo>
                  <a:lnTo>
                    <a:pt x="68" y="1659"/>
                  </a:lnTo>
                  <a:lnTo>
                    <a:pt x="0" y="1647"/>
                  </a:lnTo>
                  <a:lnTo>
                    <a:pt x="615" y="0"/>
                  </a:lnTo>
                  <a:close/>
                </a:path>
              </a:pathLst>
            </a:custGeom>
            <a:solidFill>
              <a:srgbClr val="4D4D4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604" name="Freeform 1038">
              <a:extLst>
                <a:ext uri="{FF2B5EF4-FFF2-40B4-BE49-F238E27FC236}">
                  <a16:creationId xmlns:a16="http://schemas.microsoft.com/office/drawing/2014/main" id="{EB67F3FE-E1A1-944F-9409-7408B5653A52}"/>
                </a:ext>
              </a:extLst>
            </p:cNvPr>
            <p:cNvSpPr>
              <a:spLocks/>
            </p:cNvSpPr>
            <p:nvPr/>
          </p:nvSpPr>
          <p:spPr bwMode="auto">
            <a:xfrm>
              <a:off x="7023100" y="5735638"/>
              <a:ext cx="258763" cy="61912"/>
            </a:xfrm>
            <a:custGeom>
              <a:avLst/>
              <a:gdLst>
                <a:gd name="T0" fmla="*/ 0 w 2216"/>
                <a:gd name="T1" fmla="*/ 0 h 550"/>
                <a:gd name="T2" fmla="*/ 2147483647 w 2216"/>
                <a:gd name="T3" fmla="*/ 2147483647 h 550"/>
                <a:gd name="T4" fmla="*/ 2147483647 w 2216"/>
                <a:gd name="T5" fmla="*/ 2147483647 h 550"/>
                <a:gd name="T6" fmla="*/ 2147483647 w 2216"/>
                <a:gd name="T7" fmla="*/ 2147483647 h 550"/>
                <a:gd name="T8" fmla="*/ 0 w 2216"/>
                <a:gd name="T9" fmla="*/ 0 h 55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216"/>
                <a:gd name="T16" fmla="*/ 0 h 550"/>
                <a:gd name="T17" fmla="*/ 2216 w 2216"/>
                <a:gd name="T18" fmla="*/ 550 h 55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216" h="550">
                  <a:moveTo>
                    <a:pt x="0" y="0"/>
                  </a:moveTo>
                  <a:lnTo>
                    <a:pt x="9" y="57"/>
                  </a:lnTo>
                  <a:lnTo>
                    <a:pt x="2164" y="550"/>
                  </a:lnTo>
                  <a:lnTo>
                    <a:pt x="2216" y="496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21605" name="Group 1039">
              <a:extLst>
                <a:ext uri="{FF2B5EF4-FFF2-40B4-BE49-F238E27FC236}">
                  <a16:creationId xmlns:a16="http://schemas.microsoft.com/office/drawing/2014/main" id="{58BD9210-94EC-5A4D-BBCB-BEF59A9E01C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019925" y="5800725"/>
              <a:ext cx="87313" cy="38100"/>
              <a:chOff x="1740" y="2642"/>
              <a:chExt cx="752" cy="327"/>
            </a:xfrm>
          </p:grpSpPr>
          <p:sp>
            <p:nvSpPr>
              <p:cNvPr id="21968" name="Freeform 1040">
                <a:extLst>
                  <a:ext uri="{FF2B5EF4-FFF2-40B4-BE49-F238E27FC236}">
                    <a16:creationId xmlns:a16="http://schemas.microsoft.com/office/drawing/2014/main" id="{6F235F44-26FB-2646-A8F9-E38D922A8CD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740" y="2642"/>
                <a:ext cx="752" cy="327"/>
              </a:xfrm>
              <a:custGeom>
                <a:avLst/>
                <a:gdLst>
                  <a:gd name="T0" fmla="*/ 293 w 752"/>
                  <a:gd name="T1" fmla="*/ 0 h 327"/>
                  <a:gd name="T2" fmla="*/ 752 w 752"/>
                  <a:gd name="T3" fmla="*/ 124 h 327"/>
                  <a:gd name="T4" fmla="*/ 470 w 752"/>
                  <a:gd name="T5" fmla="*/ 327 h 327"/>
                  <a:gd name="T6" fmla="*/ 0 w 752"/>
                  <a:gd name="T7" fmla="*/ 183 h 327"/>
                  <a:gd name="T8" fmla="*/ 293 w 752"/>
                  <a:gd name="T9" fmla="*/ 0 h 32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52"/>
                  <a:gd name="T16" fmla="*/ 0 h 327"/>
                  <a:gd name="T17" fmla="*/ 752 w 752"/>
                  <a:gd name="T18" fmla="*/ 327 h 32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52" h="327">
                    <a:moveTo>
                      <a:pt x="293" y="0"/>
                    </a:moveTo>
                    <a:lnTo>
                      <a:pt x="752" y="124"/>
                    </a:lnTo>
                    <a:lnTo>
                      <a:pt x="470" y="327"/>
                    </a:lnTo>
                    <a:lnTo>
                      <a:pt x="0" y="183"/>
                    </a:lnTo>
                    <a:lnTo>
                      <a:pt x="293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969" name="Freeform 1041">
                <a:extLst>
                  <a:ext uri="{FF2B5EF4-FFF2-40B4-BE49-F238E27FC236}">
                    <a16:creationId xmlns:a16="http://schemas.microsoft.com/office/drawing/2014/main" id="{7592A7F0-F9FE-314B-BE18-C76A4BAC2D6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754" y="2649"/>
                <a:ext cx="726" cy="311"/>
              </a:xfrm>
              <a:custGeom>
                <a:avLst/>
                <a:gdLst>
                  <a:gd name="T0" fmla="*/ 282 w 726"/>
                  <a:gd name="T1" fmla="*/ 0 h 311"/>
                  <a:gd name="T2" fmla="*/ 726 w 726"/>
                  <a:gd name="T3" fmla="*/ 119 h 311"/>
                  <a:gd name="T4" fmla="*/ 457 w 726"/>
                  <a:gd name="T5" fmla="*/ 311 h 311"/>
                  <a:gd name="T6" fmla="*/ 0 w 726"/>
                  <a:gd name="T7" fmla="*/ 173 h 311"/>
                  <a:gd name="T8" fmla="*/ 282 w 726"/>
                  <a:gd name="T9" fmla="*/ 0 h 31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26"/>
                  <a:gd name="T16" fmla="*/ 0 h 311"/>
                  <a:gd name="T17" fmla="*/ 726 w 726"/>
                  <a:gd name="T18" fmla="*/ 311 h 31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26" h="311">
                    <a:moveTo>
                      <a:pt x="282" y="0"/>
                    </a:moveTo>
                    <a:lnTo>
                      <a:pt x="726" y="119"/>
                    </a:lnTo>
                    <a:lnTo>
                      <a:pt x="457" y="311"/>
                    </a:lnTo>
                    <a:lnTo>
                      <a:pt x="0" y="173"/>
                    </a:lnTo>
                    <a:lnTo>
                      <a:pt x="282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4D4D4D"/>
                  </a:gs>
                  <a:gs pos="100000">
                    <a:srgbClr val="DDDDDD"/>
                  </a:gs>
                </a:gsLst>
                <a:lin ang="189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970" name="Freeform 1042">
                <a:extLst>
                  <a:ext uri="{FF2B5EF4-FFF2-40B4-BE49-F238E27FC236}">
                    <a16:creationId xmlns:a16="http://schemas.microsoft.com/office/drawing/2014/main" id="{30DC0FF0-9CCC-D842-8BA3-4F2D9B15ED9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808" y="2770"/>
                <a:ext cx="258" cy="100"/>
              </a:xfrm>
              <a:custGeom>
                <a:avLst/>
                <a:gdLst>
                  <a:gd name="T0" fmla="*/ 0 w 258"/>
                  <a:gd name="T1" fmla="*/ 44 h 100"/>
                  <a:gd name="T2" fmla="*/ 75 w 258"/>
                  <a:gd name="T3" fmla="*/ 0 h 100"/>
                  <a:gd name="T4" fmla="*/ 258 w 258"/>
                  <a:gd name="T5" fmla="*/ 50 h 100"/>
                  <a:gd name="T6" fmla="*/ 183 w 258"/>
                  <a:gd name="T7" fmla="*/ 100 h 100"/>
                  <a:gd name="T8" fmla="*/ 0 w 258"/>
                  <a:gd name="T9" fmla="*/ 44 h 1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58"/>
                  <a:gd name="T16" fmla="*/ 0 h 100"/>
                  <a:gd name="T17" fmla="*/ 258 w 258"/>
                  <a:gd name="T18" fmla="*/ 100 h 10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58" h="100">
                    <a:moveTo>
                      <a:pt x="0" y="44"/>
                    </a:moveTo>
                    <a:lnTo>
                      <a:pt x="75" y="0"/>
                    </a:lnTo>
                    <a:lnTo>
                      <a:pt x="258" y="50"/>
                    </a:lnTo>
                    <a:lnTo>
                      <a:pt x="183" y="100"/>
                    </a:lnTo>
                    <a:lnTo>
                      <a:pt x="0" y="44"/>
                    </a:ln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971" name="Freeform 1043">
                <a:extLst>
                  <a:ext uri="{FF2B5EF4-FFF2-40B4-BE49-F238E27FC236}">
                    <a16:creationId xmlns:a16="http://schemas.microsoft.com/office/drawing/2014/main" id="{C4E4AB1C-3E48-C14D-A98E-E14FD084F84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799" y="2816"/>
                <a:ext cx="194" cy="63"/>
              </a:xfrm>
              <a:custGeom>
                <a:avLst/>
                <a:gdLst>
                  <a:gd name="T0" fmla="*/ 12 w 194"/>
                  <a:gd name="T1" fmla="*/ 0 h 63"/>
                  <a:gd name="T2" fmla="*/ 194 w 194"/>
                  <a:gd name="T3" fmla="*/ 53 h 63"/>
                  <a:gd name="T4" fmla="*/ 180 w 194"/>
                  <a:gd name="T5" fmla="*/ 63 h 63"/>
                  <a:gd name="T6" fmla="*/ 0 w 194"/>
                  <a:gd name="T7" fmla="*/ 9 h 63"/>
                  <a:gd name="T8" fmla="*/ 12 w 194"/>
                  <a:gd name="T9" fmla="*/ 0 h 6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94"/>
                  <a:gd name="T16" fmla="*/ 0 h 63"/>
                  <a:gd name="T17" fmla="*/ 194 w 194"/>
                  <a:gd name="T18" fmla="*/ 63 h 6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94" h="63">
                    <a:moveTo>
                      <a:pt x="12" y="0"/>
                    </a:moveTo>
                    <a:lnTo>
                      <a:pt x="194" y="53"/>
                    </a:lnTo>
                    <a:lnTo>
                      <a:pt x="180" y="63"/>
                    </a:lnTo>
                    <a:lnTo>
                      <a:pt x="0" y="9"/>
                    </a:lnTo>
                    <a:lnTo>
                      <a:pt x="12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972" name="Freeform 1044">
                <a:extLst>
                  <a:ext uri="{FF2B5EF4-FFF2-40B4-BE49-F238E27FC236}">
                    <a16:creationId xmlns:a16="http://schemas.microsoft.com/office/drawing/2014/main" id="{5A955AE4-13BB-8641-8E92-68AF282E7F1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020" y="2834"/>
                <a:ext cx="258" cy="102"/>
              </a:xfrm>
              <a:custGeom>
                <a:avLst/>
                <a:gdLst>
                  <a:gd name="T0" fmla="*/ 0 w 258"/>
                  <a:gd name="T1" fmla="*/ 46 h 102"/>
                  <a:gd name="T2" fmla="*/ 71 w 258"/>
                  <a:gd name="T3" fmla="*/ 0 h 102"/>
                  <a:gd name="T4" fmla="*/ 258 w 258"/>
                  <a:gd name="T5" fmla="*/ 52 h 102"/>
                  <a:gd name="T6" fmla="*/ 183 w 258"/>
                  <a:gd name="T7" fmla="*/ 102 h 102"/>
                  <a:gd name="T8" fmla="*/ 0 w 258"/>
                  <a:gd name="T9" fmla="*/ 46 h 10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58"/>
                  <a:gd name="T16" fmla="*/ 0 h 102"/>
                  <a:gd name="T17" fmla="*/ 258 w 258"/>
                  <a:gd name="T18" fmla="*/ 102 h 10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58" h="102">
                    <a:moveTo>
                      <a:pt x="0" y="46"/>
                    </a:moveTo>
                    <a:lnTo>
                      <a:pt x="71" y="0"/>
                    </a:lnTo>
                    <a:lnTo>
                      <a:pt x="258" y="52"/>
                    </a:lnTo>
                    <a:lnTo>
                      <a:pt x="183" y="102"/>
                    </a:lnTo>
                    <a:lnTo>
                      <a:pt x="0" y="46"/>
                    </a:ln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973" name="Freeform 1045">
                <a:extLst>
                  <a:ext uri="{FF2B5EF4-FFF2-40B4-BE49-F238E27FC236}">
                    <a16:creationId xmlns:a16="http://schemas.microsoft.com/office/drawing/2014/main" id="{31682AF2-2013-274F-A9AF-872F82FBF67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011" y="2882"/>
                <a:ext cx="194" cy="63"/>
              </a:xfrm>
              <a:custGeom>
                <a:avLst/>
                <a:gdLst>
                  <a:gd name="T0" fmla="*/ 12 w 194"/>
                  <a:gd name="T1" fmla="*/ 0 h 63"/>
                  <a:gd name="T2" fmla="*/ 194 w 194"/>
                  <a:gd name="T3" fmla="*/ 53 h 63"/>
                  <a:gd name="T4" fmla="*/ 180 w 194"/>
                  <a:gd name="T5" fmla="*/ 63 h 63"/>
                  <a:gd name="T6" fmla="*/ 0 w 194"/>
                  <a:gd name="T7" fmla="*/ 9 h 63"/>
                  <a:gd name="T8" fmla="*/ 12 w 194"/>
                  <a:gd name="T9" fmla="*/ 0 h 6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94"/>
                  <a:gd name="T16" fmla="*/ 0 h 63"/>
                  <a:gd name="T17" fmla="*/ 194 w 194"/>
                  <a:gd name="T18" fmla="*/ 63 h 6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94" h="63">
                    <a:moveTo>
                      <a:pt x="12" y="0"/>
                    </a:moveTo>
                    <a:lnTo>
                      <a:pt x="194" y="53"/>
                    </a:lnTo>
                    <a:lnTo>
                      <a:pt x="180" y="63"/>
                    </a:lnTo>
                    <a:lnTo>
                      <a:pt x="0" y="9"/>
                    </a:lnTo>
                    <a:lnTo>
                      <a:pt x="12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21606" name="Freeform 1046">
              <a:extLst>
                <a:ext uri="{FF2B5EF4-FFF2-40B4-BE49-F238E27FC236}">
                  <a16:creationId xmlns:a16="http://schemas.microsoft.com/office/drawing/2014/main" id="{3F79AE83-113C-E64F-93D6-72C0344BA1E6}"/>
                </a:ext>
              </a:extLst>
            </p:cNvPr>
            <p:cNvSpPr>
              <a:spLocks/>
            </p:cNvSpPr>
            <p:nvPr/>
          </p:nvSpPr>
          <p:spPr bwMode="auto">
            <a:xfrm>
              <a:off x="7169150" y="5807075"/>
              <a:ext cx="106363" cy="80963"/>
            </a:xfrm>
            <a:custGeom>
              <a:avLst/>
              <a:gdLst>
                <a:gd name="T0" fmla="*/ 2147483647 w 990"/>
                <a:gd name="T1" fmla="*/ 2147483647 h 792"/>
                <a:gd name="T2" fmla="*/ 2147483647 w 990"/>
                <a:gd name="T3" fmla="*/ 0 h 792"/>
                <a:gd name="T4" fmla="*/ 2147483647 w 990"/>
                <a:gd name="T5" fmla="*/ 2147483647 h 792"/>
                <a:gd name="T6" fmla="*/ 0 w 990"/>
                <a:gd name="T7" fmla="*/ 2147483647 h 792"/>
                <a:gd name="T8" fmla="*/ 2147483647 w 990"/>
                <a:gd name="T9" fmla="*/ 2147483647 h 79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990"/>
                <a:gd name="T16" fmla="*/ 0 h 792"/>
                <a:gd name="T17" fmla="*/ 990 w 990"/>
                <a:gd name="T18" fmla="*/ 792 h 79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990" h="792">
                  <a:moveTo>
                    <a:pt x="3" y="738"/>
                  </a:moveTo>
                  <a:lnTo>
                    <a:pt x="990" y="0"/>
                  </a:lnTo>
                  <a:lnTo>
                    <a:pt x="987" y="60"/>
                  </a:lnTo>
                  <a:lnTo>
                    <a:pt x="0" y="792"/>
                  </a:lnTo>
                  <a:lnTo>
                    <a:pt x="3" y="738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607" name="Freeform 1047">
              <a:extLst>
                <a:ext uri="{FF2B5EF4-FFF2-40B4-BE49-F238E27FC236}">
                  <a16:creationId xmlns:a16="http://schemas.microsoft.com/office/drawing/2014/main" id="{BF1313F6-DFCB-5743-9AEB-B1B356E791C1}"/>
                </a:ext>
              </a:extLst>
            </p:cNvPr>
            <p:cNvSpPr>
              <a:spLocks/>
            </p:cNvSpPr>
            <p:nvPr/>
          </p:nvSpPr>
          <p:spPr bwMode="auto">
            <a:xfrm>
              <a:off x="6897688" y="5813425"/>
              <a:ext cx="271462" cy="73025"/>
            </a:xfrm>
            <a:custGeom>
              <a:avLst/>
              <a:gdLst>
                <a:gd name="T0" fmla="*/ 2147483647 w 2532"/>
                <a:gd name="T1" fmla="*/ 0 h 723"/>
                <a:gd name="T2" fmla="*/ 2147483647 w 2532"/>
                <a:gd name="T3" fmla="*/ 0 h 723"/>
                <a:gd name="T4" fmla="*/ 2147483647 w 2532"/>
                <a:gd name="T5" fmla="*/ 2147483647 h 723"/>
                <a:gd name="T6" fmla="*/ 2147483647 w 2532"/>
                <a:gd name="T7" fmla="*/ 2147483647 h 723"/>
                <a:gd name="T8" fmla="*/ 0 w 2532"/>
                <a:gd name="T9" fmla="*/ 2147483647 h 723"/>
                <a:gd name="T10" fmla="*/ 2147483647 w 2532"/>
                <a:gd name="T11" fmla="*/ 0 h 72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532"/>
                <a:gd name="T19" fmla="*/ 0 h 723"/>
                <a:gd name="T20" fmla="*/ 2532 w 2532"/>
                <a:gd name="T21" fmla="*/ 723 h 72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532" h="723">
                  <a:moveTo>
                    <a:pt x="6" y="0"/>
                  </a:moveTo>
                  <a:cubicBezTo>
                    <a:pt x="16" y="0"/>
                    <a:pt x="26" y="0"/>
                    <a:pt x="36" y="0"/>
                  </a:cubicBezTo>
                  <a:lnTo>
                    <a:pt x="2532" y="678"/>
                  </a:lnTo>
                  <a:lnTo>
                    <a:pt x="2529" y="723"/>
                  </a:lnTo>
                  <a:lnTo>
                    <a:pt x="0" y="24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608" name="Freeform 1048">
              <a:extLst>
                <a:ext uri="{FF2B5EF4-FFF2-40B4-BE49-F238E27FC236}">
                  <a16:creationId xmlns:a16="http://schemas.microsoft.com/office/drawing/2014/main" id="{63F1EC1D-0360-B34E-933E-E4CD646D4766}"/>
                </a:ext>
              </a:extLst>
            </p:cNvPr>
            <p:cNvSpPr>
              <a:spLocks/>
            </p:cNvSpPr>
            <p:nvPr/>
          </p:nvSpPr>
          <p:spPr bwMode="auto">
            <a:xfrm>
              <a:off x="6899275" y="5799138"/>
              <a:ext cx="1588" cy="15875"/>
            </a:xfrm>
            <a:custGeom>
              <a:avLst/>
              <a:gdLst>
                <a:gd name="T0" fmla="*/ 2147483647 w 26"/>
                <a:gd name="T1" fmla="*/ 2147483647 h 147"/>
                <a:gd name="T2" fmla="*/ 2147483647 w 26"/>
                <a:gd name="T3" fmla="*/ 2147483647 h 147"/>
                <a:gd name="T4" fmla="*/ 0 w 26"/>
                <a:gd name="T5" fmla="*/ 2147483647 h 147"/>
                <a:gd name="T6" fmla="*/ 2147483647 w 26"/>
                <a:gd name="T7" fmla="*/ 0 h 147"/>
                <a:gd name="T8" fmla="*/ 2147483647 w 26"/>
                <a:gd name="T9" fmla="*/ 2147483647 h 14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6"/>
                <a:gd name="T16" fmla="*/ 0 h 147"/>
                <a:gd name="T17" fmla="*/ 26 w 26"/>
                <a:gd name="T18" fmla="*/ 147 h 14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6" h="147">
                  <a:moveTo>
                    <a:pt x="26" y="10"/>
                  </a:moveTo>
                  <a:lnTo>
                    <a:pt x="23" y="147"/>
                  </a:lnTo>
                  <a:lnTo>
                    <a:pt x="0" y="144"/>
                  </a:lnTo>
                  <a:lnTo>
                    <a:pt x="3" y="0"/>
                  </a:lnTo>
                  <a:lnTo>
                    <a:pt x="26" y="1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609" name="Freeform 1049">
              <a:extLst>
                <a:ext uri="{FF2B5EF4-FFF2-40B4-BE49-F238E27FC236}">
                  <a16:creationId xmlns:a16="http://schemas.microsoft.com/office/drawing/2014/main" id="{1C0D1FCA-8D84-BA4D-A7D4-4E70F60E8DBD}"/>
                </a:ext>
              </a:extLst>
            </p:cNvPr>
            <p:cNvSpPr>
              <a:spLocks/>
            </p:cNvSpPr>
            <p:nvPr/>
          </p:nvSpPr>
          <p:spPr bwMode="auto">
            <a:xfrm>
              <a:off x="6899275" y="5738813"/>
              <a:ext cx="125413" cy="61912"/>
            </a:xfrm>
            <a:custGeom>
              <a:avLst/>
              <a:gdLst>
                <a:gd name="T0" fmla="*/ 2147483647 w 1176"/>
                <a:gd name="T1" fmla="*/ 0 h 606"/>
                <a:gd name="T2" fmla="*/ 0 w 1176"/>
                <a:gd name="T3" fmla="*/ 2147483647 h 606"/>
                <a:gd name="T4" fmla="*/ 2147483647 w 1176"/>
                <a:gd name="T5" fmla="*/ 2147483647 h 606"/>
                <a:gd name="T6" fmla="*/ 2147483647 w 1176"/>
                <a:gd name="T7" fmla="*/ 2147483647 h 606"/>
                <a:gd name="T8" fmla="*/ 2147483647 w 1176"/>
                <a:gd name="T9" fmla="*/ 0 h 60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176"/>
                <a:gd name="T16" fmla="*/ 0 h 606"/>
                <a:gd name="T17" fmla="*/ 1176 w 1176"/>
                <a:gd name="T18" fmla="*/ 606 h 60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176" h="606">
                  <a:moveTo>
                    <a:pt x="1170" y="0"/>
                  </a:moveTo>
                  <a:lnTo>
                    <a:pt x="0" y="597"/>
                  </a:lnTo>
                  <a:lnTo>
                    <a:pt x="30" y="606"/>
                  </a:lnTo>
                  <a:lnTo>
                    <a:pt x="1176" y="18"/>
                  </a:lnTo>
                  <a:lnTo>
                    <a:pt x="1170" y="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610" name="Freeform 1050">
              <a:extLst>
                <a:ext uri="{FF2B5EF4-FFF2-40B4-BE49-F238E27FC236}">
                  <a16:creationId xmlns:a16="http://schemas.microsoft.com/office/drawing/2014/main" id="{250120B0-EC76-8A44-8541-AB9A0FA4A3A8}"/>
                </a:ext>
              </a:extLst>
            </p:cNvPr>
            <p:cNvSpPr>
              <a:spLocks/>
            </p:cNvSpPr>
            <p:nvPr/>
          </p:nvSpPr>
          <p:spPr bwMode="auto">
            <a:xfrm>
              <a:off x="6907213" y="5802313"/>
              <a:ext cx="257175" cy="71437"/>
            </a:xfrm>
            <a:custGeom>
              <a:avLst/>
              <a:gdLst>
                <a:gd name="T0" fmla="*/ 2147483647 w 2532"/>
                <a:gd name="T1" fmla="*/ 0 h 723"/>
                <a:gd name="T2" fmla="*/ 2147483647 w 2532"/>
                <a:gd name="T3" fmla="*/ 0 h 723"/>
                <a:gd name="T4" fmla="*/ 2147483647 w 2532"/>
                <a:gd name="T5" fmla="*/ 2147483647 h 723"/>
                <a:gd name="T6" fmla="*/ 2147483647 w 2532"/>
                <a:gd name="T7" fmla="*/ 2147483647 h 723"/>
                <a:gd name="T8" fmla="*/ 0 w 2532"/>
                <a:gd name="T9" fmla="*/ 2147483647 h 723"/>
                <a:gd name="T10" fmla="*/ 2147483647 w 2532"/>
                <a:gd name="T11" fmla="*/ 0 h 72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532"/>
                <a:gd name="T19" fmla="*/ 0 h 723"/>
                <a:gd name="T20" fmla="*/ 2532 w 2532"/>
                <a:gd name="T21" fmla="*/ 723 h 72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532" h="723">
                  <a:moveTo>
                    <a:pt x="6" y="0"/>
                  </a:moveTo>
                  <a:cubicBezTo>
                    <a:pt x="16" y="0"/>
                    <a:pt x="26" y="0"/>
                    <a:pt x="36" y="0"/>
                  </a:cubicBezTo>
                  <a:lnTo>
                    <a:pt x="2532" y="678"/>
                  </a:lnTo>
                  <a:lnTo>
                    <a:pt x="2529" y="723"/>
                  </a:lnTo>
                  <a:lnTo>
                    <a:pt x="0" y="24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611" name="Freeform 1051">
              <a:extLst>
                <a:ext uri="{FF2B5EF4-FFF2-40B4-BE49-F238E27FC236}">
                  <a16:creationId xmlns:a16="http://schemas.microsoft.com/office/drawing/2014/main" id="{238A2354-3D67-0141-AE6B-BE23FAA4224B}"/>
                </a:ext>
              </a:extLst>
            </p:cNvPr>
            <p:cNvSpPr>
              <a:spLocks/>
            </p:cNvSpPr>
            <p:nvPr/>
          </p:nvSpPr>
          <p:spPr bwMode="auto">
            <a:xfrm flipV="1">
              <a:off x="7164388" y="5797550"/>
              <a:ext cx="104775" cy="74613"/>
            </a:xfrm>
            <a:custGeom>
              <a:avLst/>
              <a:gdLst>
                <a:gd name="T0" fmla="*/ 2147483647 w 2532"/>
                <a:gd name="T1" fmla="*/ 0 h 723"/>
                <a:gd name="T2" fmla="*/ 2147483647 w 2532"/>
                <a:gd name="T3" fmla="*/ 0 h 723"/>
                <a:gd name="T4" fmla="*/ 2147483647 w 2532"/>
                <a:gd name="T5" fmla="*/ 2147483647 h 723"/>
                <a:gd name="T6" fmla="*/ 2147483647 w 2532"/>
                <a:gd name="T7" fmla="*/ 2147483647 h 723"/>
                <a:gd name="T8" fmla="*/ 0 w 2532"/>
                <a:gd name="T9" fmla="*/ 2147483647 h 723"/>
                <a:gd name="T10" fmla="*/ 2147483647 w 2532"/>
                <a:gd name="T11" fmla="*/ 0 h 72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532"/>
                <a:gd name="T19" fmla="*/ 0 h 723"/>
                <a:gd name="T20" fmla="*/ 2532 w 2532"/>
                <a:gd name="T21" fmla="*/ 723 h 72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532" h="723">
                  <a:moveTo>
                    <a:pt x="6" y="0"/>
                  </a:moveTo>
                  <a:cubicBezTo>
                    <a:pt x="16" y="0"/>
                    <a:pt x="26" y="0"/>
                    <a:pt x="36" y="0"/>
                  </a:cubicBezTo>
                  <a:lnTo>
                    <a:pt x="2532" y="678"/>
                  </a:lnTo>
                  <a:lnTo>
                    <a:pt x="2529" y="723"/>
                  </a:lnTo>
                  <a:lnTo>
                    <a:pt x="0" y="24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21612" name="Group 2">
              <a:extLst>
                <a:ext uri="{FF2B5EF4-FFF2-40B4-BE49-F238E27FC236}">
                  <a16:creationId xmlns:a16="http://schemas.microsoft.com/office/drawing/2014/main" id="{8EE74D15-237A-574B-8C56-EAD76EFFC39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607050" y="3182938"/>
              <a:ext cx="317500" cy="246062"/>
              <a:chOff x="5581650" y="3128963"/>
              <a:chExt cx="423863" cy="320675"/>
            </a:xfrm>
          </p:grpSpPr>
          <p:pic>
            <p:nvPicPr>
              <p:cNvPr id="21946" name="Picture 1054" descr="laptop_keyboard">
                <a:extLst>
                  <a:ext uri="{FF2B5EF4-FFF2-40B4-BE49-F238E27FC236}">
                    <a16:creationId xmlns:a16="http://schemas.microsoft.com/office/drawing/2014/main" id="{CF8A7EA5-445B-9A4E-A485-9E3381AB62B1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2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rot="109064" flipH="1">
                <a:off x="5581650" y="3290888"/>
                <a:ext cx="363538" cy="1587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21947" name="Freeform 1055">
                <a:extLst>
                  <a:ext uri="{FF2B5EF4-FFF2-40B4-BE49-F238E27FC236}">
                    <a16:creationId xmlns:a16="http://schemas.microsoft.com/office/drawing/2014/main" id="{15B75FA2-AAF0-E14B-89D0-E8DD41CE8F7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702300" y="3135313"/>
                <a:ext cx="292100" cy="207962"/>
              </a:xfrm>
              <a:custGeom>
                <a:avLst/>
                <a:gdLst>
                  <a:gd name="T0" fmla="*/ 2147483647 w 2982"/>
                  <a:gd name="T1" fmla="*/ 0 h 2442"/>
                  <a:gd name="T2" fmla="*/ 0 w 2982"/>
                  <a:gd name="T3" fmla="*/ 2147483647 h 2442"/>
                  <a:gd name="T4" fmla="*/ 2147483647 w 2982"/>
                  <a:gd name="T5" fmla="*/ 2147483647 h 2442"/>
                  <a:gd name="T6" fmla="*/ 2147483647 w 2982"/>
                  <a:gd name="T7" fmla="*/ 2147483647 h 2442"/>
                  <a:gd name="T8" fmla="*/ 2147483647 w 2982"/>
                  <a:gd name="T9" fmla="*/ 0 h 244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982"/>
                  <a:gd name="T16" fmla="*/ 0 h 2442"/>
                  <a:gd name="T17" fmla="*/ 2982 w 2982"/>
                  <a:gd name="T18" fmla="*/ 2442 h 244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982" h="2442">
                    <a:moveTo>
                      <a:pt x="540" y="0"/>
                    </a:moveTo>
                    <a:lnTo>
                      <a:pt x="0" y="1734"/>
                    </a:lnTo>
                    <a:lnTo>
                      <a:pt x="2394" y="2442"/>
                    </a:lnTo>
                    <a:lnTo>
                      <a:pt x="2982" y="318"/>
                    </a:lnTo>
                    <a:lnTo>
                      <a:pt x="540" y="0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pic>
            <p:nvPicPr>
              <p:cNvPr id="21948" name="Picture 1056" descr="screen">
                <a:extLst>
                  <a:ext uri="{FF2B5EF4-FFF2-40B4-BE49-F238E27FC236}">
                    <a16:creationId xmlns:a16="http://schemas.microsoft.com/office/drawing/2014/main" id="{49690906-A884-6E49-91FF-B9C55CB4C271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2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716588" y="3140075"/>
                <a:ext cx="266700" cy="1905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21949" name="Freeform 1057">
                <a:extLst>
                  <a:ext uri="{FF2B5EF4-FFF2-40B4-BE49-F238E27FC236}">
                    <a16:creationId xmlns:a16="http://schemas.microsoft.com/office/drawing/2014/main" id="{1D0A0F8D-E10D-8B49-9F96-CAD5A0EA660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756275" y="3128963"/>
                <a:ext cx="247650" cy="39687"/>
              </a:xfrm>
              <a:custGeom>
                <a:avLst/>
                <a:gdLst>
                  <a:gd name="T0" fmla="*/ 2147483647 w 2528"/>
                  <a:gd name="T1" fmla="*/ 0 h 455"/>
                  <a:gd name="T2" fmla="*/ 2147483647 w 2528"/>
                  <a:gd name="T3" fmla="*/ 2147483647 h 455"/>
                  <a:gd name="T4" fmla="*/ 2147483647 w 2528"/>
                  <a:gd name="T5" fmla="*/ 2147483647 h 455"/>
                  <a:gd name="T6" fmla="*/ 0 w 2528"/>
                  <a:gd name="T7" fmla="*/ 2147483647 h 455"/>
                  <a:gd name="T8" fmla="*/ 2147483647 w 2528"/>
                  <a:gd name="T9" fmla="*/ 0 h 45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528"/>
                  <a:gd name="T16" fmla="*/ 0 h 455"/>
                  <a:gd name="T17" fmla="*/ 2528 w 2528"/>
                  <a:gd name="T18" fmla="*/ 455 h 45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528" h="455">
                    <a:moveTo>
                      <a:pt x="14" y="0"/>
                    </a:moveTo>
                    <a:lnTo>
                      <a:pt x="2528" y="341"/>
                    </a:lnTo>
                    <a:lnTo>
                      <a:pt x="2480" y="455"/>
                    </a:lnTo>
                    <a:lnTo>
                      <a:pt x="0" y="86"/>
                    </a:lnTo>
                    <a:lnTo>
                      <a:pt x="14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rgbClr val="EAEAEA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950" name="Freeform 1058">
                <a:extLst>
                  <a:ext uri="{FF2B5EF4-FFF2-40B4-BE49-F238E27FC236}">
                    <a16:creationId xmlns:a16="http://schemas.microsoft.com/office/drawing/2014/main" id="{9F522E11-893E-2A43-A9DD-98D3C5D517F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700713" y="3128963"/>
                <a:ext cx="68262" cy="161925"/>
              </a:xfrm>
              <a:custGeom>
                <a:avLst/>
                <a:gdLst>
                  <a:gd name="T0" fmla="*/ 2147483647 w 702"/>
                  <a:gd name="T1" fmla="*/ 0 h 1893"/>
                  <a:gd name="T2" fmla="*/ 0 w 702"/>
                  <a:gd name="T3" fmla="*/ 2147483647 h 1893"/>
                  <a:gd name="T4" fmla="*/ 2147483647 w 702"/>
                  <a:gd name="T5" fmla="*/ 2147483647 h 1893"/>
                  <a:gd name="T6" fmla="*/ 2147483647 w 702"/>
                  <a:gd name="T7" fmla="*/ 2147483647 h 1893"/>
                  <a:gd name="T8" fmla="*/ 2147483647 w 702"/>
                  <a:gd name="T9" fmla="*/ 0 h 189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02"/>
                  <a:gd name="T16" fmla="*/ 0 h 1893"/>
                  <a:gd name="T17" fmla="*/ 702 w 702"/>
                  <a:gd name="T18" fmla="*/ 1893 h 189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02" h="1893">
                    <a:moveTo>
                      <a:pt x="579" y="0"/>
                    </a:moveTo>
                    <a:lnTo>
                      <a:pt x="0" y="1869"/>
                    </a:lnTo>
                    <a:lnTo>
                      <a:pt x="114" y="1893"/>
                    </a:lnTo>
                    <a:lnTo>
                      <a:pt x="702" y="51"/>
                    </a:lnTo>
                    <a:lnTo>
                      <a:pt x="579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951" name="Freeform 1059">
                <a:extLst>
                  <a:ext uri="{FF2B5EF4-FFF2-40B4-BE49-F238E27FC236}">
                    <a16:creationId xmlns:a16="http://schemas.microsoft.com/office/drawing/2014/main" id="{533313CB-8BA3-6647-A765-4198B8FB348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927725" y="3157538"/>
                <a:ext cx="74613" cy="185737"/>
              </a:xfrm>
              <a:custGeom>
                <a:avLst/>
                <a:gdLst>
                  <a:gd name="T0" fmla="*/ 2147483647 w 756"/>
                  <a:gd name="T1" fmla="*/ 0 h 2184"/>
                  <a:gd name="T2" fmla="*/ 2147483647 w 756"/>
                  <a:gd name="T3" fmla="*/ 2147483647 h 2184"/>
                  <a:gd name="T4" fmla="*/ 0 w 756"/>
                  <a:gd name="T5" fmla="*/ 2147483647 h 2184"/>
                  <a:gd name="T6" fmla="*/ 2147483647 w 756"/>
                  <a:gd name="T7" fmla="*/ 2147483647 h 2184"/>
                  <a:gd name="T8" fmla="*/ 2147483647 w 756"/>
                  <a:gd name="T9" fmla="*/ 0 h 218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56"/>
                  <a:gd name="T16" fmla="*/ 0 h 2184"/>
                  <a:gd name="T17" fmla="*/ 756 w 756"/>
                  <a:gd name="T18" fmla="*/ 2184 h 218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56" h="2184">
                    <a:moveTo>
                      <a:pt x="756" y="0"/>
                    </a:moveTo>
                    <a:lnTo>
                      <a:pt x="138" y="2184"/>
                    </a:lnTo>
                    <a:lnTo>
                      <a:pt x="0" y="2148"/>
                    </a:lnTo>
                    <a:lnTo>
                      <a:pt x="606" y="78"/>
                    </a:lnTo>
                    <a:lnTo>
                      <a:pt x="756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DDDDDD"/>
                  </a:gs>
                  <a:gs pos="100000">
                    <a:schemeClr val="bg1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952" name="Freeform 1060">
                <a:extLst>
                  <a:ext uri="{FF2B5EF4-FFF2-40B4-BE49-F238E27FC236}">
                    <a16:creationId xmlns:a16="http://schemas.microsoft.com/office/drawing/2014/main" id="{64492B1D-F6CB-EF42-907A-8F05C47E9BE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699125" y="3281363"/>
                <a:ext cx="271463" cy="63500"/>
              </a:xfrm>
              <a:custGeom>
                <a:avLst/>
                <a:gdLst>
                  <a:gd name="T0" fmla="*/ 2147483647 w 2773"/>
                  <a:gd name="T1" fmla="*/ 0 h 738"/>
                  <a:gd name="T2" fmla="*/ 0 w 2773"/>
                  <a:gd name="T3" fmla="*/ 2147483647 h 738"/>
                  <a:gd name="T4" fmla="*/ 2147483647 w 2773"/>
                  <a:gd name="T5" fmla="*/ 2147483647 h 738"/>
                  <a:gd name="T6" fmla="*/ 2147483647 w 2773"/>
                  <a:gd name="T7" fmla="*/ 2147483647 h 738"/>
                  <a:gd name="T8" fmla="*/ 2147483647 w 2773"/>
                  <a:gd name="T9" fmla="*/ 0 h 73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773"/>
                  <a:gd name="T16" fmla="*/ 0 h 738"/>
                  <a:gd name="T17" fmla="*/ 2773 w 2773"/>
                  <a:gd name="T18" fmla="*/ 738 h 73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773" h="738">
                    <a:moveTo>
                      <a:pt x="33" y="0"/>
                    </a:moveTo>
                    <a:lnTo>
                      <a:pt x="0" y="99"/>
                    </a:lnTo>
                    <a:lnTo>
                      <a:pt x="2436" y="738"/>
                    </a:lnTo>
                    <a:cubicBezTo>
                      <a:pt x="2499" y="501"/>
                      <a:pt x="2773" y="727"/>
                      <a:pt x="2373" y="603"/>
                    </a:cubicBezTo>
                    <a:lnTo>
                      <a:pt x="33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CC"/>
                  </a:gs>
                  <a:gs pos="100000">
                    <a:schemeClr val="bg1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953" name="Freeform 1061">
                <a:extLst>
                  <a:ext uri="{FF2B5EF4-FFF2-40B4-BE49-F238E27FC236}">
                    <a16:creationId xmlns:a16="http://schemas.microsoft.com/office/drawing/2014/main" id="{2ED84854-E8DE-2B4E-B2FF-9B46F36145B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935663" y="3159125"/>
                <a:ext cx="69850" cy="187325"/>
              </a:xfrm>
              <a:custGeom>
                <a:avLst/>
                <a:gdLst>
                  <a:gd name="T0" fmla="*/ 2147483647 w 637"/>
                  <a:gd name="T1" fmla="*/ 0 h 1659"/>
                  <a:gd name="T2" fmla="*/ 2147483647 w 637"/>
                  <a:gd name="T3" fmla="*/ 0 h 1659"/>
                  <a:gd name="T4" fmla="*/ 2147483647 w 637"/>
                  <a:gd name="T5" fmla="*/ 2147483647 h 1659"/>
                  <a:gd name="T6" fmla="*/ 0 w 637"/>
                  <a:gd name="T7" fmla="*/ 2147483647 h 1659"/>
                  <a:gd name="T8" fmla="*/ 2147483647 w 637"/>
                  <a:gd name="T9" fmla="*/ 0 h 165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37"/>
                  <a:gd name="T16" fmla="*/ 0 h 1659"/>
                  <a:gd name="T17" fmla="*/ 637 w 637"/>
                  <a:gd name="T18" fmla="*/ 1659 h 165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37" h="1659">
                    <a:moveTo>
                      <a:pt x="615" y="0"/>
                    </a:moveTo>
                    <a:lnTo>
                      <a:pt x="637" y="0"/>
                    </a:lnTo>
                    <a:lnTo>
                      <a:pt x="68" y="1659"/>
                    </a:lnTo>
                    <a:lnTo>
                      <a:pt x="0" y="1647"/>
                    </a:lnTo>
                    <a:lnTo>
                      <a:pt x="615" y="0"/>
                    </a:lnTo>
                    <a:close/>
                  </a:path>
                </a:pathLst>
              </a:custGeom>
              <a:solidFill>
                <a:srgbClr val="4D4D4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954" name="Freeform 1062">
                <a:extLst>
                  <a:ext uri="{FF2B5EF4-FFF2-40B4-BE49-F238E27FC236}">
                    <a16:creationId xmlns:a16="http://schemas.microsoft.com/office/drawing/2014/main" id="{3C1D2211-687C-C345-8617-F326418F7F9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699125" y="3290888"/>
                <a:ext cx="242888" cy="61912"/>
              </a:xfrm>
              <a:custGeom>
                <a:avLst/>
                <a:gdLst>
                  <a:gd name="T0" fmla="*/ 0 w 2216"/>
                  <a:gd name="T1" fmla="*/ 0 h 550"/>
                  <a:gd name="T2" fmla="*/ 2147483647 w 2216"/>
                  <a:gd name="T3" fmla="*/ 2147483647 h 550"/>
                  <a:gd name="T4" fmla="*/ 2147483647 w 2216"/>
                  <a:gd name="T5" fmla="*/ 2147483647 h 550"/>
                  <a:gd name="T6" fmla="*/ 2147483647 w 2216"/>
                  <a:gd name="T7" fmla="*/ 2147483647 h 550"/>
                  <a:gd name="T8" fmla="*/ 0 w 2216"/>
                  <a:gd name="T9" fmla="*/ 0 h 55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16"/>
                  <a:gd name="T16" fmla="*/ 0 h 550"/>
                  <a:gd name="T17" fmla="*/ 2216 w 2216"/>
                  <a:gd name="T18" fmla="*/ 550 h 55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16" h="550">
                    <a:moveTo>
                      <a:pt x="0" y="0"/>
                    </a:moveTo>
                    <a:lnTo>
                      <a:pt x="9" y="57"/>
                    </a:lnTo>
                    <a:lnTo>
                      <a:pt x="2164" y="550"/>
                    </a:lnTo>
                    <a:lnTo>
                      <a:pt x="2216" y="496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grpSp>
            <p:nvGrpSpPr>
              <p:cNvPr id="21955" name="Group 1063">
                <a:extLst>
                  <a:ext uri="{FF2B5EF4-FFF2-40B4-BE49-F238E27FC236}">
                    <a16:creationId xmlns:a16="http://schemas.microsoft.com/office/drawing/2014/main" id="{B255AB2F-C237-6745-B5EE-A69EECD82830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5695950" y="3355975"/>
                <a:ext cx="80963" cy="38100"/>
                <a:chOff x="1740" y="2642"/>
                <a:chExt cx="752" cy="327"/>
              </a:xfrm>
            </p:grpSpPr>
            <p:sp>
              <p:nvSpPr>
                <p:cNvPr id="21962" name="Freeform 1064">
                  <a:extLst>
                    <a:ext uri="{FF2B5EF4-FFF2-40B4-BE49-F238E27FC236}">
                      <a16:creationId xmlns:a16="http://schemas.microsoft.com/office/drawing/2014/main" id="{C871ADE7-A556-9843-9561-55BE9768226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740" y="2642"/>
                  <a:ext cx="752" cy="327"/>
                </a:xfrm>
                <a:custGeom>
                  <a:avLst/>
                  <a:gdLst>
                    <a:gd name="T0" fmla="*/ 293 w 752"/>
                    <a:gd name="T1" fmla="*/ 0 h 327"/>
                    <a:gd name="T2" fmla="*/ 752 w 752"/>
                    <a:gd name="T3" fmla="*/ 124 h 327"/>
                    <a:gd name="T4" fmla="*/ 470 w 752"/>
                    <a:gd name="T5" fmla="*/ 327 h 327"/>
                    <a:gd name="T6" fmla="*/ 0 w 752"/>
                    <a:gd name="T7" fmla="*/ 183 h 327"/>
                    <a:gd name="T8" fmla="*/ 293 w 752"/>
                    <a:gd name="T9" fmla="*/ 0 h 32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52"/>
                    <a:gd name="T16" fmla="*/ 0 h 327"/>
                    <a:gd name="T17" fmla="*/ 752 w 752"/>
                    <a:gd name="T18" fmla="*/ 327 h 327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52" h="327">
                      <a:moveTo>
                        <a:pt x="293" y="0"/>
                      </a:moveTo>
                      <a:lnTo>
                        <a:pt x="752" y="124"/>
                      </a:lnTo>
                      <a:lnTo>
                        <a:pt x="470" y="327"/>
                      </a:lnTo>
                      <a:lnTo>
                        <a:pt x="0" y="183"/>
                      </a:lnTo>
                      <a:lnTo>
                        <a:pt x="293" y="0"/>
                      </a:lnTo>
                      <a:close/>
                    </a:path>
                  </a:pathLst>
                </a:custGeom>
                <a:solidFill>
                  <a:srgbClr val="00009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963" name="Freeform 1065">
                  <a:extLst>
                    <a:ext uri="{FF2B5EF4-FFF2-40B4-BE49-F238E27FC236}">
                      <a16:creationId xmlns:a16="http://schemas.microsoft.com/office/drawing/2014/main" id="{0594DA16-4645-A34F-905E-D5747571AEC9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754" y="2649"/>
                  <a:ext cx="726" cy="311"/>
                </a:xfrm>
                <a:custGeom>
                  <a:avLst/>
                  <a:gdLst>
                    <a:gd name="T0" fmla="*/ 282 w 726"/>
                    <a:gd name="T1" fmla="*/ 0 h 311"/>
                    <a:gd name="T2" fmla="*/ 726 w 726"/>
                    <a:gd name="T3" fmla="*/ 119 h 311"/>
                    <a:gd name="T4" fmla="*/ 457 w 726"/>
                    <a:gd name="T5" fmla="*/ 311 h 311"/>
                    <a:gd name="T6" fmla="*/ 0 w 726"/>
                    <a:gd name="T7" fmla="*/ 173 h 311"/>
                    <a:gd name="T8" fmla="*/ 282 w 726"/>
                    <a:gd name="T9" fmla="*/ 0 h 311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26"/>
                    <a:gd name="T16" fmla="*/ 0 h 311"/>
                    <a:gd name="T17" fmla="*/ 726 w 726"/>
                    <a:gd name="T18" fmla="*/ 311 h 311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26" h="311">
                      <a:moveTo>
                        <a:pt x="282" y="0"/>
                      </a:moveTo>
                      <a:lnTo>
                        <a:pt x="726" y="119"/>
                      </a:lnTo>
                      <a:lnTo>
                        <a:pt x="457" y="311"/>
                      </a:lnTo>
                      <a:lnTo>
                        <a:pt x="0" y="173"/>
                      </a:lnTo>
                      <a:lnTo>
                        <a:pt x="282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4D4D4D"/>
                    </a:gs>
                    <a:gs pos="100000">
                      <a:srgbClr val="DDDDDD"/>
                    </a:gs>
                  </a:gsLst>
                  <a:lin ang="1890000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964" name="Freeform 1066">
                  <a:extLst>
                    <a:ext uri="{FF2B5EF4-FFF2-40B4-BE49-F238E27FC236}">
                      <a16:creationId xmlns:a16="http://schemas.microsoft.com/office/drawing/2014/main" id="{896CFB2E-E528-1F44-8C9D-681822F3C54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808" y="2770"/>
                  <a:ext cx="258" cy="100"/>
                </a:xfrm>
                <a:custGeom>
                  <a:avLst/>
                  <a:gdLst>
                    <a:gd name="T0" fmla="*/ 0 w 258"/>
                    <a:gd name="T1" fmla="*/ 44 h 100"/>
                    <a:gd name="T2" fmla="*/ 75 w 258"/>
                    <a:gd name="T3" fmla="*/ 0 h 100"/>
                    <a:gd name="T4" fmla="*/ 258 w 258"/>
                    <a:gd name="T5" fmla="*/ 50 h 100"/>
                    <a:gd name="T6" fmla="*/ 183 w 258"/>
                    <a:gd name="T7" fmla="*/ 100 h 100"/>
                    <a:gd name="T8" fmla="*/ 0 w 258"/>
                    <a:gd name="T9" fmla="*/ 44 h 10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58"/>
                    <a:gd name="T16" fmla="*/ 0 h 100"/>
                    <a:gd name="T17" fmla="*/ 258 w 258"/>
                    <a:gd name="T18" fmla="*/ 100 h 100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58" h="100">
                      <a:moveTo>
                        <a:pt x="0" y="44"/>
                      </a:moveTo>
                      <a:lnTo>
                        <a:pt x="75" y="0"/>
                      </a:lnTo>
                      <a:lnTo>
                        <a:pt x="258" y="50"/>
                      </a:lnTo>
                      <a:lnTo>
                        <a:pt x="183" y="100"/>
                      </a:lnTo>
                      <a:lnTo>
                        <a:pt x="0" y="44"/>
                      </a:lnTo>
                      <a:close/>
                    </a:path>
                  </a:pathLst>
                </a:custGeom>
                <a:solidFill>
                  <a:schemeClr val="accent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965" name="Freeform 1067">
                  <a:extLst>
                    <a:ext uri="{FF2B5EF4-FFF2-40B4-BE49-F238E27FC236}">
                      <a16:creationId xmlns:a16="http://schemas.microsoft.com/office/drawing/2014/main" id="{7CA7E8CC-C9C3-CF45-B11B-109B89464464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799" y="2816"/>
                  <a:ext cx="194" cy="63"/>
                </a:xfrm>
                <a:custGeom>
                  <a:avLst/>
                  <a:gdLst>
                    <a:gd name="T0" fmla="*/ 12 w 194"/>
                    <a:gd name="T1" fmla="*/ 0 h 63"/>
                    <a:gd name="T2" fmla="*/ 194 w 194"/>
                    <a:gd name="T3" fmla="*/ 53 h 63"/>
                    <a:gd name="T4" fmla="*/ 180 w 194"/>
                    <a:gd name="T5" fmla="*/ 63 h 63"/>
                    <a:gd name="T6" fmla="*/ 0 w 194"/>
                    <a:gd name="T7" fmla="*/ 9 h 63"/>
                    <a:gd name="T8" fmla="*/ 12 w 194"/>
                    <a:gd name="T9" fmla="*/ 0 h 6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94"/>
                    <a:gd name="T16" fmla="*/ 0 h 63"/>
                    <a:gd name="T17" fmla="*/ 194 w 194"/>
                    <a:gd name="T18" fmla="*/ 63 h 6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94" h="63">
                      <a:moveTo>
                        <a:pt x="12" y="0"/>
                      </a:moveTo>
                      <a:lnTo>
                        <a:pt x="194" y="53"/>
                      </a:lnTo>
                      <a:lnTo>
                        <a:pt x="180" y="63"/>
                      </a:lnTo>
                      <a:lnTo>
                        <a:pt x="0" y="9"/>
                      </a:lnTo>
                      <a:lnTo>
                        <a:pt x="12" y="0"/>
                      </a:lnTo>
                      <a:close/>
                    </a:path>
                  </a:pathLst>
                </a:custGeom>
                <a:solidFill>
                  <a:srgbClr val="00009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966" name="Freeform 1068">
                  <a:extLst>
                    <a:ext uri="{FF2B5EF4-FFF2-40B4-BE49-F238E27FC236}">
                      <a16:creationId xmlns:a16="http://schemas.microsoft.com/office/drawing/2014/main" id="{6147C110-7229-6844-B6EE-00017C8C718F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020" y="2834"/>
                  <a:ext cx="258" cy="102"/>
                </a:xfrm>
                <a:custGeom>
                  <a:avLst/>
                  <a:gdLst>
                    <a:gd name="T0" fmla="*/ 0 w 258"/>
                    <a:gd name="T1" fmla="*/ 46 h 102"/>
                    <a:gd name="T2" fmla="*/ 71 w 258"/>
                    <a:gd name="T3" fmla="*/ 0 h 102"/>
                    <a:gd name="T4" fmla="*/ 258 w 258"/>
                    <a:gd name="T5" fmla="*/ 52 h 102"/>
                    <a:gd name="T6" fmla="*/ 183 w 258"/>
                    <a:gd name="T7" fmla="*/ 102 h 102"/>
                    <a:gd name="T8" fmla="*/ 0 w 258"/>
                    <a:gd name="T9" fmla="*/ 46 h 102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58"/>
                    <a:gd name="T16" fmla="*/ 0 h 102"/>
                    <a:gd name="T17" fmla="*/ 258 w 258"/>
                    <a:gd name="T18" fmla="*/ 102 h 102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58" h="102">
                      <a:moveTo>
                        <a:pt x="0" y="46"/>
                      </a:moveTo>
                      <a:lnTo>
                        <a:pt x="71" y="0"/>
                      </a:lnTo>
                      <a:lnTo>
                        <a:pt x="258" y="52"/>
                      </a:lnTo>
                      <a:lnTo>
                        <a:pt x="183" y="102"/>
                      </a:lnTo>
                      <a:lnTo>
                        <a:pt x="0" y="46"/>
                      </a:lnTo>
                      <a:close/>
                    </a:path>
                  </a:pathLst>
                </a:custGeom>
                <a:solidFill>
                  <a:schemeClr val="accent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967" name="Freeform 1069">
                  <a:extLst>
                    <a:ext uri="{FF2B5EF4-FFF2-40B4-BE49-F238E27FC236}">
                      <a16:creationId xmlns:a16="http://schemas.microsoft.com/office/drawing/2014/main" id="{80F8D9E1-BA16-5E42-81E4-3709BF4CB8E8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011" y="2882"/>
                  <a:ext cx="194" cy="63"/>
                </a:xfrm>
                <a:custGeom>
                  <a:avLst/>
                  <a:gdLst>
                    <a:gd name="T0" fmla="*/ 12 w 194"/>
                    <a:gd name="T1" fmla="*/ 0 h 63"/>
                    <a:gd name="T2" fmla="*/ 194 w 194"/>
                    <a:gd name="T3" fmla="*/ 53 h 63"/>
                    <a:gd name="T4" fmla="*/ 180 w 194"/>
                    <a:gd name="T5" fmla="*/ 63 h 63"/>
                    <a:gd name="T6" fmla="*/ 0 w 194"/>
                    <a:gd name="T7" fmla="*/ 9 h 63"/>
                    <a:gd name="T8" fmla="*/ 12 w 194"/>
                    <a:gd name="T9" fmla="*/ 0 h 6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94"/>
                    <a:gd name="T16" fmla="*/ 0 h 63"/>
                    <a:gd name="T17" fmla="*/ 194 w 194"/>
                    <a:gd name="T18" fmla="*/ 63 h 6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94" h="63">
                      <a:moveTo>
                        <a:pt x="12" y="0"/>
                      </a:moveTo>
                      <a:lnTo>
                        <a:pt x="194" y="53"/>
                      </a:lnTo>
                      <a:lnTo>
                        <a:pt x="180" y="63"/>
                      </a:lnTo>
                      <a:lnTo>
                        <a:pt x="0" y="9"/>
                      </a:lnTo>
                      <a:lnTo>
                        <a:pt x="12" y="0"/>
                      </a:lnTo>
                      <a:close/>
                    </a:path>
                  </a:pathLst>
                </a:custGeom>
                <a:solidFill>
                  <a:srgbClr val="00009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21956" name="Freeform 1070">
                <a:extLst>
                  <a:ext uri="{FF2B5EF4-FFF2-40B4-BE49-F238E27FC236}">
                    <a16:creationId xmlns:a16="http://schemas.microsoft.com/office/drawing/2014/main" id="{C7A0A68C-4CB4-8947-854A-C394651FD31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835650" y="3362325"/>
                <a:ext cx="100013" cy="80963"/>
              </a:xfrm>
              <a:custGeom>
                <a:avLst/>
                <a:gdLst>
                  <a:gd name="T0" fmla="*/ 2147483647 w 990"/>
                  <a:gd name="T1" fmla="*/ 2147483647 h 792"/>
                  <a:gd name="T2" fmla="*/ 2147483647 w 990"/>
                  <a:gd name="T3" fmla="*/ 0 h 792"/>
                  <a:gd name="T4" fmla="*/ 2147483647 w 990"/>
                  <a:gd name="T5" fmla="*/ 2147483647 h 792"/>
                  <a:gd name="T6" fmla="*/ 0 w 990"/>
                  <a:gd name="T7" fmla="*/ 2147483647 h 792"/>
                  <a:gd name="T8" fmla="*/ 2147483647 w 990"/>
                  <a:gd name="T9" fmla="*/ 2147483647 h 79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990"/>
                  <a:gd name="T16" fmla="*/ 0 h 792"/>
                  <a:gd name="T17" fmla="*/ 990 w 990"/>
                  <a:gd name="T18" fmla="*/ 792 h 79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990" h="792">
                    <a:moveTo>
                      <a:pt x="3" y="738"/>
                    </a:moveTo>
                    <a:lnTo>
                      <a:pt x="990" y="0"/>
                    </a:lnTo>
                    <a:lnTo>
                      <a:pt x="987" y="60"/>
                    </a:lnTo>
                    <a:lnTo>
                      <a:pt x="0" y="792"/>
                    </a:lnTo>
                    <a:lnTo>
                      <a:pt x="3" y="738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957" name="Freeform 1071">
                <a:extLst>
                  <a:ext uri="{FF2B5EF4-FFF2-40B4-BE49-F238E27FC236}">
                    <a16:creationId xmlns:a16="http://schemas.microsoft.com/office/drawing/2014/main" id="{2102C624-2590-5942-B32A-87C9E9A8F01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583238" y="3368675"/>
                <a:ext cx="254000" cy="73025"/>
              </a:xfrm>
              <a:custGeom>
                <a:avLst/>
                <a:gdLst>
                  <a:gd name="T0" fmla="*/ 2147483647 w 2532"/>
                  <a:gd name="T1" fmla="*/ 0 h 723"/>
                  <a:gd name="T2" fmla="*/ 2147483647 w 2532"/>
                  <a:gd name="T3" fmla="*/ 0 h 723"/>
                  <a:gd name="T4" fmla="*/ 2147483647 w 2532"/>
                  <a:gd name="T5" fmla="*/ 2147483647 h 723"/>
                  <a:gd name="T6" fmla="*/ 2147483647 w 2532"/>
                  <a:gd name="T7" fmla="*/ 2147483647 h 723"/>
                  <a:gd name="T8" fmla="*/ 0 w 2532"/>
                  <a:gd name="T9" fmla="*/ 2147483647 h 723"/>
                  <a:gd name="T10" fmla="*/ 2147483647 w 2532"/>
                  <a:gd name="T11" fmla="*/ 0 h 72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532"/>
                  <a:gd name="T19" fmla="*/ 0 h 723"/>
                  <a:gd name="T20" fmla="*/ 2532 w 2532"/>
                  <a:gd name="T21" fmla="*/ 723 h 723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532" h="723">
                    <a:moveTo>
                      <a:pt x="6" y="0"/>
                    </a:moveTo>
                    <a:cubicBezTo>
                      <a:pt x="16" y="0"/>
                      <a:pt x="26" y="0"/>
                      <a:pt x="36" y="0"/>
                    </a:cubicBezTo>
                    <a:lnTo>
                      <a:pt x="2532" y="678"/>
                    </a:lnTo>
                    <a:lnTo>
                      <a:pt x="2529" y="723"/>
                    </a:lnTo>
                    <a:lnTo>
                      <a:pt x="0" y="24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958" name="Freeform 1072">
                <a:extLst>
                  <a:ext uri="{FF2B5EF4-FFF2-40B4-BE49-F238E27FC236}">
                    <a16:creationId xmlns:a16="http://schemas.microsoft.com/office/drawing/2014/main" id="{2003045D-D315-D942-8559-1D3ADBCAEF4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583238" y="3354388"/>
                <a:ext cx="1587" cy="15875"/>
              </a:xfrm>
              <a:custGeom>
                <a:avLst/>
                <a:gdLst>
                  <a:gd name="T0" fmla="*/ 2147483647 w 26"/>
                  <a:gd name="T1" fmla="*/ 2147483647 h 147"/>
                  <a:gd name="T2" fmla="*/ 2147483647 w 26"/>
                  <a:gd name="T3" fmla="*/ 2147483647 h 147"/>
                  <a:gd name="T4" fmla="*/ 0 w 26"/>
                  <a:gd name="T5" fmla="*/ 2147483647 h 147"/>
                  <a:gd name="T6" fmla="*/ 2147483647 w 26"/>
                  <a:gd name="T7" fmla="*/ 0 h 147"/>
                  <a:gd name="T8" fmla="*/ 2147483647 w 26"/>
                  <a:gd name="T9" fmla="*/ 2147483647 h 14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6"/>
                  <a:gd name="T16" fmla="*/ 0 h 147"/>
                  <a:gd name="T17" fmla="*/ 26 w 26"/>
                  <a:gd name="T18" fmla="*/ 147 h 14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6" h="147">
                    <a:moveTo>
                      <a:pt x="26" y="10"/>
                    </a:moveTo>
                    <a:lnTo>
                      <a:pt x="23" y="147"/>
                    </a:lnTo>
                    <a:lnTo>
                      <a:pt x="0" y="144"/>
                    </a:lnTo>
                    <a:lnTo>
                      <a:pt x="3" y="0"/>
                    </a:lnTo>
                    <a:lnTo>
                      <a:pt x="26" y="1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959" name="Freeform 1073">
                <a:extLst>
                  <a:ext uri="{FF2B5EF4-FFF2-40B4-BE49-F238E27FC236}">
                    <a16:creationId xmlns:a16="http://schemas.microsoft.com/office/drawing/2014/main" id="{4C58F996-909D-7B43-BA23-8B7922F3360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583238" y="3294063"/>
                <a:ext cx="117475" cy="61912"/>
              </a:xfrm>
              <a:custGeom>
                <a:avLst/>
                <a:gdLst>
                  <a:gd name="T0" fmla="*/ 2147483647 w 1176"/>
                  <a:gd name="T1" fmla="*/ 0 h 606"/>
                  <a:gd name="T2" fmla="*/ 0 w 1176"/>
                  <a:gd name="T3" fmla="*/ 2147483647 h 606"/>
                  <a:gd name="T4" fmla="*/ 2147483647 w 1176"/>
                  <a:gd name="T5" fmla="*/ 2147483647 h 606"/>
                  <a:gd name="T6" fmla="*/ 2147483647 w 1176"/>
                  <a:gd name="T7" fmla="*/ 2147483647 h 606"/>
                  <a:gd name="T8" fmla="*/ 2147483647 w 1176"/>
                  <a:gd name="T9" fmla="*/ 0 h 60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176"/>
                  <a:gd name="T16" fmla="*/ 0 h 606"/>
                  <a:gd name="T17" fmla="*/ 1176 w 1176"/>
                  <a:gd name="T18" fmla="*/ 606 h 60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176" h="606">
                    <a:moveTo>
                      <a:pt x="1170" y="0"/>
                    </a:moveTo>
                    <a:lnTo>
                      <a:pt x="0" y="597"/>
                    </a:lnTo>
                    <a:lnTo>
                      <a:pt x="30" y="606"/>
                    </a:lnTo>
                    <a:lnTo>
                      <a:pt x="1176" y="18"/>
                    </a:lnTo>
                    <a:lnTo>
                      <a:pt x="1170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960" name="Freeform 1074">
                <a:extLst>
                  <a:ext uri="{FF2B5EF4-FFF2-40B4-BE49-F238E27FC236}">
                    <a16:creationId xmlns:a16="http://schemas.microsoft.com/office/drawing/2014/main" id="{E8B8E29D-3FB9-2743-9607-0D6F9E2E050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591175" y="3357563"/>
                <a:ext cx="241300" cy="71437"/>
              </a:xfrm>
              <a:custGeom>
                <a:avLst/>
                <a:gdLst>
                  <a:gd name="T0" fmla="*/ 2147483647 w 2532"/>
                  <a:gd name="T1" fmla="*/ 0 h 723"/>
                  <a:gd name="T2" fmla="*/ 2147483647 w 2532"/>
                  <a:gd name="T3" fmla="*/ 0 h 723"/>
                  <a:gd name="T4" fmla="*/ 2147483647 w 2532"/>
                  <a:gd name="T5" fmla="*/ 2147483647 h 723"/>
                  <a:gd name="T6" fmla="*/ 2147483647 w 2532"/>
                  <a:gd name="T7" fmla="*/ 2147483647 h 723"/>
                  <a:gd name="T8" fmla="*/ 0 w 2532"/>
                  <a:gd name="T9" fmla="*/ 2147483647 h 723"/>
                  <a:gd name="T10" fmla="*/ 2147483647 w 2532"/>
                  <a:gd name="T11" fmla="*/ 0 h 72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532"/>
                  <a:gd name="T19" fmla="*/ 0 h 723"/>
                  <a:gd name="T20" fmla="*/ 2532 w 2532"/>
                  <a:gd name="T21" fmla="*/ 723 h 723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532" h="723">
                    <a:moveTo>
                      <a:pt x="6" y="0"/>
                    </a:moveTo>
                    <a:cubicBezTo>
                      <a:pt x="16" y="0"/>
                      <a:pt x="26" y="0"/>
                      <a:pt x="36" y="0"/>
                    </a:cubicBezTo>
                    <a:lnTo>
                      <a:pt x="2532" y="678"/>
                    </a:lnTo>
                    <a:lnTo>
                      <a:pt x="2529" y="723"/>
                    </a:lnTo>
                    <a:lnTo>
                      <a:pt x="0" y="24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961" name="Freeform 1075">
                <a:extLst>
                  <a:ext uri="{FF2B5EF4-FFF2-40B4-BE49-F238E27FC236}">
                    <a16:creationId xmlns:a16="http://schemas.microsoft.com/office/drawing/2014/main" id="{FECB1046-09F9-0E45-A5FC-195448265AD6}"/>
                  </a:ext>
                </a:extLst>
              </p:cNvPr>
              <p:cNvSpPr>
                <a:spLocks/>
              </p:cNvSpPr>
              <p:nvPr/>
            </p:nvSpPr>
            <p:spPr bwMode="auto">
              <a:xfrm flipV="1">
                <a:off x="5830888" y="3352800"/>
                <a:ext cx="98425" cy="74613"/>
              </a:xfrm>
              <a:custGeom>
                <a:avLst/>
                <a:gdLst>
                  <a:gd name="T0" fmla="*/ 2147483647 w 2532"/>
                  <a:gd name="T1" fmla="*/ 0 h 723"/>
                  <a:gd name="T2" fmla="*/ 2147483647 w 2532"/>
                  <a:gd name="T3" fmla="*/ 0 h 723"/>
                  <a:gd name="T4" fmla="*/ 2147483647 w 2532"/>
                  <a:gd name="T5" fmla="*/ 2147483647 h 723"/>
                  <a:gd name="T6" fmla="*/ 2147483647 w 2532"/>
                  <a:gd name="T7" fmla="*/ 2147483647 h 723"/>
                  <a:gd name="T8" fmla="*/ 0 w 2532"/>
                  <a:gd name="T9" fmla="*/ 2147483647 h 723"/>
                  <a:gd name="T10" fmla="*/ 2147483647 w 2532"/>
                  <a:gd name="T11" fmla="*/ 0 h 72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532"/>
                  <a:gd name="T19" fmla="*/ 0 h 723"/>
                  <a:gd name="T20" fmla="*/ 2532 w 2532"/>
                  <a:gd name="T21" fmla="*/ 723 h 723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532" h="723">
                    <a:moveTo>
                      <a:pt x="6" y="0"/>
                    </a:moveTo>
                    <a:cubicBezTo>
                      <a:pt x="16" y="0"/>
                      <a:pt x="26" y="0"/>
                      <a:pt x="36" y="0"/>
                    </a:cubicBezTo>
                    <a:lnTo>
                      <a:pt x="2532" y="678"/>
                    </a:lnTo>
                    <a:lnTo>
                      <a:pt x="2529" y="723"/>
                    </a:lnTo>
                    <a:lnTo>
                      <a:pt x="0" y="24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pic>
          <p:nvPicPr>
            <p:cNvPr id="21613" name="Picture 1077" descr="desktop_computer_stylized_medium">
              <a:extLst>
                <a:ext uri="{FF2B5EF4-FFF2-40B4-BE49-F238E27FC236}">
                  <a16:creationId xmlns:a16="http://schemas.microsoft.com/office/drawing/2014/main" id="{590BC698-A37A-B947-BDA1-EFA65277D4BE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6156325" y="3300413"/>
              <a:ext cx="342900" cy="3349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1614" name="Freeform 1078">
              <a:extLst>
                <a:ext uri="{FF2B5EF4-FFF2-40B4-BE49-F238E27FC236}">
                  <a16:creationId xmlns:a16="http://schemas.microsoft.com/office/drawing/2014/main" id="{9F66DD17-6865-9F47-916A-D6B6A7370EC0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6302568" y="3332533"/>
              <a:ext cx="161685" cy="153507"/>
            </a:xfrm>
            <a:custGeom>
              <a:avLst/>
              <a:gdLst>
                <a:gd name="T0" fmla="*/ 0 w 356"/>
                <a:gd name="T1" fmla="*/ 0 h 368"/>
                <a:gd name="T2" fmla="*/ 136251 w 356"/>
                <a:gd name="T3" fmla="*/ 5840 h 368"/>
                <a:gd name="T4" fmla="*/ 161685 w 356"/>
                <a:gd name="T5" fmla="*/ 122639 h 368"/>
                <a:gd name="T6" fmla="*/ 35425 w 356"/>
                <a:gd name="T7" fmla="*/ 153507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6"/>
                <a:gd name="T16" fmla="*/ 0 h 368"/>
                <a:gd name="T17" fmla="*/ 356 w 356"/>
                <a:gd name="T18" fmla="*/ 368 h 36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pic>
          <p:nvPicPr>
            <p:cNvPr id="21615" name="Picture 1081" descr="laptop_keyboard">
              <a:extLst>
                <a:ext uri="{FF2B5EF4-FFF2-40B4-BE49-F238E27FC236}">
                  <a16:creationId xmlns:a16="http://schemas.microsoft.com/office/drawing/2014/main" id="{4AA20337-4519-374C-86F5-86803711CAF2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rot="109064" flipH="1">
              <a:off x="7329488" y="5672138"/>
              <a:ext cx="388937" cy="1587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1616" name="Freeform 1082">
              <a:extLst>
                <a:ext uri="{FF2B5EF4-FFF2-40B4-BE49-F238E27FC236}">
                  <a16:creationId xmlns:a16="http://schemas.microsoft.com/office/drawing/2014/main" id="{87083F53-6D15-7441-8205-EBA64E6C918E}"/>
                </a:ext>
              </a:extLst>
            </p:cNvPr>
            <p:cNvSpPr>
              <a:spLocks/>
            </p:cNvSpPr>
            <p:nvPr/>
          </p:nvSpPr>
          <p:spPr bwMode="auto">
            <a:xfrm>
              <a:off x="7458075" y="5516563"/>
              <a:ext cx="312738" cy="207962"/>
            </a:xfrm>
            <a:custGeom>
              <a:avLst/>
              <a:gdLst>
                <a:gd name="T0" fmla="*/ 2147483647 w 2982"/>
                <a:gd name="T1" fmla="*/ 0 h 2442"/>
                <a:gd name="T2" fmla="*/ 0 w 2982"/>
                <a:gd name="T3" fmla="*/ 2147483647 h 2442"/>
                <a:gd name="T4" fmla="*/ 2147483647 w 2982"/>
                <a:gd name="T5" fmla="*/ 2147483647 h 2442"/>
                <a:gd name="T6" fmla="*/ 2147483647 w 2982"/>
                <a:gd name="T7" fmla="*/ 2147483647 h 2442"/>
                <a:gd name="T8" fmla="*/ 2147483647 w 2982"/>
                <a:gd name="T9" fmla="*/ 0 h 24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82"/>
                <a:gd name="T16" fmla="*/ 0 h 2442"/>
                <a:gd name="T17" fmla="*/ 2982 w 2982"/>
                <a:gd name="T18" fmla="*/ 2442 h 244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82" h="2442">
                  <a:moveTo>
                    <a:pt x="540" y="0"/>
                  </a:moveTo>
                  <a:lnTo>
                    <a:pt x="0" y="1734"/>
                  </a:lnTo>
                  <a:lnTo>
                    <a:pt x="2394" y="2442"/>
                  </a:lnTo>
                  <a:lnTo>
                    <a:pt x="2982" y="318"/>
                  </a:lnTo>
                  <a:lnTo>
                    <a:pt x="540" y="0"/>
                  </a:lnTo>
                  <a:close/>
                </a:path>
              </a:pathLst>
            </a:cu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pic>
          <p:nvPicPr>
            <p:cNvPr id="21617" name="Picture 1083" descr="screen">
              <a:extLst>
                <a:ext uri="{FF2B5EF4-FFF2-40B4-BE49-F238E27FC236}">
                  <a16:creationId xmlns:a16="http://schemas.microsoft.com/office/drawing/2014/main" id="{06FD84AE-CE4E-4842-98A3-367994E2072F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473950" y="5521325"/>
              <a:ext cx="284163" cy="1905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1618" name="Freeform 1084">
              <a:extLst>
                <a:ext uri="{FF2B5EF4-FFF2-40B4-BE49-F238E27FC236}">
                  <a16:creationId xmlns:a16="http://schemas.microsoft.com/office/drawing/2014/main" id="{4692DA0F-7796-C748-B761-5C1F273B4594}"/>
                </a:ext>
              </a:extLst>
            </p:cNvPr>
            <p:cNvSpPr>
              <a:spLocks/>
            </p:cNvSpPr>
            <p:nvPr/>
          </p:nvSpPr>
          <p:spPr bwMode="auto">
            <a:xfrm>
              <a:off x="7515225" y="5510213"/>
              <a:ext cx="265113" cy="39687"/>
            </a:xfrm>
            <a:custGeom>
              <a:avLst/>
              <a:gdLst>
                <a:gd name="T0" fmla="*/ 2147483647 w 2528"/>
                <a:gd name="T1" fmla="*/ 0 h 455"/>
                <a:gd name="T2" fmla="*/ 2147483647 w 2528"/>
                <a:gd name="T3" fmla="*/ 2147483647 h 455"/>
                <a:gd name="T4" fmla="*/ 2147483647 w 2528"/>
                <a:gd name="T5" fmla="*/ 2147483647 h 455"/>
                <a:gd name="T6" fmla="*/ 0 w 2528"/>
                <a:gd name="T7" fmla="*/ 2147483647 h 455"/>
                <a:gd name="T8" fmla="*/ 2147483647 w 2528"/>
                <a:gd name="T9" fmla="*/ 0 h 45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528"/>
                <a:gd name="T16" fmla="*/ 0 h 455"/>
                <a:gd name="T17" fmla="*/ 2528 w 2528"/>
                <a:gd name="T18" fmla="*/ 455 h 45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528" h="455">
                  <a:moveTo>
                    <a:pt x="14" y="0"/>
                  </a:moveTo>
                  <a:lnTo>
                    <a:pt x="2528" y="341"/>
                  </a:lnTo>
                  <a:lnTo>
                    <a:pt x="2480" y="455"/>
                  </a:lnTo>
                  <a:lnTo>
                    <a:pt x="0" y="86"/>
                  </a:lnTo>
                  <a:lnTo>
                    <a:pt x="14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rgbClr val="EAEAEA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619" name="Freeform 1085">
              <a:extLst>
                <a:ext uri="{FF2B5EF4-FFF2-40B4-BE49-F238E27FC236}">
                  <a16:creationId xmlns:a16="http://schemas.microsoft.com/office/drawing/2014/main" id="{2BF2265C-0FAA-464A-A2BE-2B33FE6A8830}"/>
                </a:ext>
              </a:extLst>
            </p:cNvPr>
            <p:cNvSpPr>
              <a:spLocks/>
            </p:cNvSpPr>
            <p:nvPr/>
          </p:nvSpPr>
          <p:spPr bwMode="auto">
            <a:xfrm>
              <a:off x="7456488" y="5510213"/>
              <a:ext cx="73025" cy="161925"/>
            </a:xfrm>
            <a:custGeom>
              <a:avLst/>
              <a:gdLst>
                <a:gd name="T0" fmla="*/ 2147483647 w 702"/>
                <a:gd name="T1" fmla="*/ 0 h 1893"/>
                <a:gd name="T2" fmla="*/ 0 w 702"/>
                <a:gd name="T3" fmla="*/ 2147483647 h 1893"/>
                <a:gd name="T4" fmla="*/ 2147483647 w 702"/>
                <a:gd name="T5" fmla="*/ 2147483647 h 1893"/>
                <a:gd name="T6" fmla="*/ 2147483647 w 702"/>
                <a:gd name="T7" fmla="*/ 2147483647 h 1893"/>
                <a:gd name="T8" fmla="*/ 2147483647 w 702"/>
                <a:gd name="T9" fmla="*/ 0 h 189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02"/>
                <a:gd name="T16" fmla="*/ 0 h 1893"/>
                <a:gd name="T17" fmla="*/ 702 w 702"/>
                <a:gd name="T18" fmla="*/ 1893 h 189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02" h="1893">
                  <a:moveTo>
                    <a:pt x="579" y="0"/>
                  </a:moveTo>
                  <a:lnTo>
                    <a:pt x="0" y="1869"/>
                  </a:lnTo>
                  <a:lnTo>
                    <a:pt x="114" y="1893"/>
                  </a:lnTo>
                  <a:lnTo>
                    <a:pt x="702" y="51"/>
                  </a:lnTo>
                  <a:lnTo>
                    <a:pt x="579" y="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620" name="Freeform 1086">
              <a:extLst>
                <a:ext uri="{FF2B5EF4-FFF2-40B4-BE49-F238E27FC236}">
                  <a16:creationId xmlns:a16="http://schemas.microsoft.com/office/drawing/2014/main" id="{C5E2FDA3-D0C6-3849-A2B4-AA69D4756DDF}"/>
                </a:ext>
              </a:extLst>
            </p:cNvPr>
            <p:cNvSpPr>
              <a:spLocks/>
            </p:cNvSpPr>
            <p:nvPr/>
          </p:nvSpPr>
          <p:spPr bwMode="auto">
            <a:xfrm>
              <a:off x="7699375" y="5538788"/>
              <a:ext cx="79375" cy="185737"/>
            </a:xfrm>
            <a:custGeom>
              <a:avLst/>
              <a:gdLst>
                <a:gd name="T0" fmla="*/ 2147483647 w 756"/>
                <a:gd name="T1" fmla="*/ 0 h 2184"/>
                <a:gd name="T2" fmla="*/ 2147483647 w 756"/>
                <a:gd name="T3" fmla="*/ 2147483647 h 2184"/>
                <a:gd name="T4" fmla="*/ 0 w 756"/>
                <a:gd name="T5" fmla="*/ 2147483647 h 2184"/>
                <a:gd name="T6" fmla="*/ 2147483647 w 756"/>
                <a:gd name="T7" fmla="*/ 2147483647 h 2184"/>
                <a:gd name="T8" fmla="*/ 2147483647 w 756"/>
                <a:gd name="T9" fmla="*/ 0 h 218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56"/>
                <a:gd name="T16" fmla="*/ 0 h 2184"/>
                <a:gd name="T17" fmla="*/ 756 w 756"/>
                <a:gd name="T18" fmla="*/ 2184 h 218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56" h="2184">
                  <a:moveTo>
                    <a:pt x="756" y="0"/>
                  </a:moveTo>
                  <a:lnTo>
                    <a:pt x="138" y="2184"/>
                  </a:lnTo>
                  <a:lnTo>
                    <a:pt x="0" y="2148"/>
                  </a:lnTo>
                  <a:lnTo>
                    <a:pt x="606" y="78"/>
                  </a:lnTo>
                  <a:lnTo>
                    <a:pt x="756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/>
                </a:gs>
                <a:gs pos="100000">
                  <a:schemeClr val="bg1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621" name="Freeform 1087">
              <a:extLst>
                <a:ext uri="{FF2B5EF4-FFF2-40B4-BE49-F238E27FC236}">
                  <a16:creationId xmlns:a16="http://schemas.microsoft.com/office/drawing/2014/main" id="{0956F81D-5763-FE48-995F-FD220CA5FE92}"/>
                </a:ext>
              </a:extLst>
            </p:cNvPr>
            <p:cNvSpPr>
              <a:spLocks/>
            </p:cNvSpPr>
            <p:nvPr/>
          </p:nvSpPr>
          <p:spPr bwMode="auto">
            <a:xfrm>
              <a:off x="7454900" y="5662613"/>
              <a:ext cx="290513" cy="63500"/>
            </a:xfrm>
            <a:custGeom>
              <a:avLst/>
              <a:gdLst>
                <a:gd name="T0" fmla="*/ 2147483647 w 2773"/>
                <a:gd name="T1" fmla="*/ 0 h 738"/>
                <a:gd name="T2" fmla="*/ 0 w 2773"/>
                <a:gd name="T3" fmla="*/ 2147483647 h 738"/>
                <a:gd name="T4" fmla="*/ 2147483647 w 2773"/>
                <a:gd name="T5" fmla="*/ 2147483647 h 738"/>
                <a:gd name="T6" fmla="*/ 2147483647 w 2773"/>
                <a:gd name="T7" fmla="*/ 2147483647 h 738"/>
                <a:gd name="T8" fmla="*/ 2147483647 w 2773"/>
                <a:gd name="T9" fmla="*/ 0 h 73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773"/>
                <a:gd name="T16" fmla="*/ 0 h 738"/>
                <a:gd name="T17" fmla="*/ 2773 w 2773"/>
                <a:gd name="T18" fmla="*/ 738 h 73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773" h="738">
                  <a:moveTo>
                    <a:pt x="33" y="0"/>
                  </a:moveTo>
                  <a:lnTo>
                    <a:pt x="0" y="99"/>
                  </a:lnTo>
                  <a:lnTo>
                    <a:pt x="2436" y="738"/>
                  </a:lnTo>
                  <a:cubicBezTo>
                    <a:pt x="2499" y="501"/>
                    <a:pt x="2773" y="727"/>
                    <a:pt x="2373" y="603"/>
                  </a:cubicBezTo>
                  <a:lnTo>
                    <a:pt x="33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CC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622" name="Freeform 1088">
              <a:extLst>
                <a:ext uri="{FF2B5EF4-FFF2-40B4-BE49-F238E27FC236}">
                  <a16:creationId xmlns:a16="http://schemas.microsoft.com/office/drawing/2014/main" id="{89495F45-9C13-D54A-A7FC-F6023231527E}"/>
                </a:ext>
              </a:extLst>
            </p:cNvPr>
            <p:cNvSpPr>
              <a:spLocks/>
            </p:cNvSpPr>
            <p:nvPr/>
          </p:nvSpPr>
          <p:spPr bwMode="auto">
            <a:xfrm>
              <a:off x="7707313" y="5540375"/>
              <a:ext cx="74612" cy="187325"/>
            </a:xfrm>
            <a:custGeom>
              <a:avLst/>
              <a:gdLst>
                <a:gd name="T0" fmla="*/ 2147483647 w 637"/>
                <a:gd name="T1" fmla="*/ 0 h 1659"/>
                <a:gd name="T2" fmla="*/ 2147483647 w 637"/>
                <a:gd name="T3" fmla="*/ 0 h 1659"/>
                <a:gd name="T4" fmla="*/ 2147483647 w 637"/>
                <a:gd name="T5" fmla="*/ 2147483647 h 1659"/>
                <a:gd name="T6" fmla="*/ 0 w 637"/>
                <a:gd name="T7" fmla="*/ 2147483647 h 1659"/>
                <a:gd name="T8" fmla="*/ 2147483647 w 637"/>
                <a:gd name="T9" fmla="*/ 0 h 165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37"/>
                <a:gd name="T16" fmla="*/ 0 h 1659"/>
                <a:gd name="T17" fmla="*/ 637 w 637"/>
                <a:gd name="T18" fmla="*/ 1659 h 165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37" h="1659">
                  <a:moveTo>
                    <a:pt x="615" y="0"/>
                  </a:moveTo>
                  <a:lnTo>
                    <a:pt x="637" y="0"/>
                  </a:lnTo>
                  <a:lnTo>
                    <a:pt x="68" y="1659"/>
                  </a:lnTo>
                  <a:lnTo>
                    <a:pt x="0" y="1647"/>
                  </a:lnTo>
                  <a:lnTo>
                    <a:pt x="615" y="0"/>
                  </a:lnTo>
                  <a:close/>
                </a:path>
              </a:pathLst>
            </a:custGeom>
            <a:solidFill>
              <a:srgbClr val="4D4D4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623" name="Freeform 1089">
              <a:extLst>
                <a:ext uri="{FF2B5EF4-FFF2-40B4-BE49-F238E27FC236}">
                  <a16:creationId xmlns:a16="http://schemas.microsoft.com/office/drawing/2014/main" id="{D413D726-EBD9-EE45-AF99-CCA0F792096D}"/>
                </a:ext>
              </a:extLst>
            </p:cNvPr>
            <p:cNvSpPr>
              <a:spLocks/>
            </p:cNvSpPr>
            <p:nvPr/>
          </p:nvSpPr>
          <p:spPr bwMode="auto">
            <a:xfrm>
              <a:off x="7454900" y="5672138"/>
              <a:ext cx="258763" cy="61912"/>
            </a:xfrm>
            <a:custGeom>
              <a:avLst/>
              <a:gdLst>
                <a:gd name="T0" fmla="*/ 0 w 2216"/>
                <a:gd name="T1" fmla="*/ 0 h 550"/>
                <a:gd name="T2" fmla="*/ 2147483647 w 2216"/>
                <a:gd name="T3" fmla="*/ 2147483647 h 550"/>
                <a:gd name="T4" fmla="*/ 2147483647 w 2216"/>
                <a:gd name="T5" fmla="*/ 2147483647 h 550"/>
                <a:gd name="T6" fmla="*/ 2147483647 w 2216"/>
                <a:gd name="T7" fmla="*/ 2147483647 h 550"/>
                <a:gd name="T8" fmla="*/ 0 w 2216"/>
                <a:gd name="T9" fmla="*/ 0 h 55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216"/>
                <a:gd name="T16" fmla="*/ 0 h 550"/>
                <a:gd name="T17" fmla="*/ 2216 w 2216"/>
                <a:gd name="T18" fmla="*/ 550 h 55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216" h="550">
                  <a:moveTo>
                    <a:pt x="0" y="0"/>
                  </a:moveTo>
                  <a:lnTo>
                    <a:pt x="9" y="57"/>
                  </a:lnTo>
                  <a:lnTo>
                    <a:pt x="2164" y="550"/>
                  </a:lnTo>
                  <a:lnTo>
                    <a:pt x="2216" y="496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21624" name="Group 1090">
              <a:extLst>
                <a:ext uri="{FF2B5EF4-FFF2-40B4-BE49-F238E27FC236}">
                  <a16:creationId xmlns:a16="http://schemas.microsoft.com/office/drawing/2014/main" id="{B8DE637E-E8EC-0A4B-9018-7BC3DDF9E55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451725" y="5737225"/>
              <a:ext cx="87313" cy="38100"/>
              <a:chOff x="1740" y="2642"/>
              <a:chExt cx="752" cy="327"/>
            </a:xfrm>
          </p:grpSpPr>
          <p:sp>
            <p:nvSpPr>
              <p:cNvPr id="21940" name="Freeform 1091">
                <a:extLst>
                  <a:ext uri="{FF2B5EF4-FFF2-40B4-BE49-F238E27FC236}">
                    <a16:creationId xmlns:a16="http://schemas.microsoft.com/office/drawing/2014/main" id="{4376B11B-853C-5640-9E8C-D1186FF3D52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740" y="2642"/>
                <a:ext cx="752" cy="327"/>
              </a:xfrm>
              <a:custGeom>
                <a:avLst/>
                <a:gdLst>
                  <a:gd name="T0" fmla="*/ 293 w 752"/>
                  <a:gd name="T1" fmla="*/ 0 h 327"/>
                  <a:gd name="T2" fmla="*/ 752 w 752"/>
                  <a:gd name="T3" fmla="*/ 124 h 327"/>
                  <a:gd name="T4" fmla="*/ 470 w 752"/>
                  <a:gd name="T5" fmla="*/ 327 h 327"/>
                  <a:gd name="T6" fmla="*/ 0 w 752"/>
                  <a:gd name="T7" fmla="*/ 183 h 327"/>
                  <a:gd name="T8" fmla="*/ 293 w 752"/>
                  <a:gd name="T9" fmla="*/ 0 h 32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52"/>
                  <a:gd name="T16" fmla="*/ 0 h 327"/>
                  <a:gd name="T17" fmla="*/ 752 w 752"/>
                  <a:gd name="T18" fmla="*/ 327 h 32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52" h="327">
                    <a:moveTo>
                      <a:pt x="293" y="0"/>
                    </a:moveTo>
                    <a:lnTo>
                      <a:pt x="752" y="124"/>
                    </a:lnTo>
                    <a:lnTo>
                      <a:pt x="470" y="327"/>
                    </a:lnTo>
                    <a:lnTo>
                      <a:pt x="0" y="183"/>
                    </a:lnTo>
                    <a:lnTo>
                      <a:pt x="293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941" name="Freeform 1092">
                <a:extLst>
                  <a:ext uri="{FF2B5EF4-FFF2-40B4-BE49-F238E27FC236}">
                    <a16:creationId xmlns:a16="http://schemas.microsoft.com/office/drawing/2014/main" id="{A570BDEA-B777-C046-B9E9-47A621DA28B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754" y="2649"/>
                <a:ext cx="726" cy="311"/>
              </a:xfrm>
              <a:custGeom>
                <a:avLst/>
                <a:gdLst>
                  <a:gd name="T0" fmla="*/ 282 w 726"/>
                  <a:gd name="T1" fmla="*/ 0 h 311"/>
                  <a:gd name="T2" fmla="*/ 726 w 726"/>
                  <a:gd name="T3" fmla="*/ 119 h 311"/>
                  <a:gd name="T4" fmla="*/ 457 w 726"/>
                  <a:gd name="T5" fmla="*/ 311 h 311"/>
                  <a:gd name="T6" fmla="*/ 0 w 726"/>
                  <a:gd name="T7" fmla="*/ 173 h 311"/>
                  <a:gd name="T8" fmla="*/ 282 w 726"/>
                  <a:gd name="T9" fmla="*/ 0 h 31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26"/>
                  <a:gd name="T16" fmla="*/ 0 h 311"/>
                  <a:gd name="T17" fmla="*/ 726 w 726"/>
                  <a:gd name="T18" fmla="*/ 311 h 31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26" h="311">
                    <a:moveTo>
                      <a:pt x="282" y="0"/>
                    </a:moveTo>
                    <a:lnTo>
                      <a:pt x="726" y="119"/>
                    </a:lnTo>
                    <a:lnTo>
                      <a:pt x="457" y="311"/>
                    </a:lnTo>
                    <a:lnTo>
                      <a:pt x="0" y="173"/>
                    </a:lnTo>
                    <a:lnTo>
                      <a:pt x="282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4D4D4D"/>
                  </a:gs>
                  <a:gs pos="100000">
                    <a:srgbClr val="DDDDDD"/>
                  </a:gs>
                </a:gsLst>
                <a:lin ang="189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942" name="Freeform 1093">
                <a:extLst>
                  <a:ext uri="{FF2B5EF4-FFF2-40B4-BE49-F238E27FC236}">
                    <a16:creationId xmlns:a16="http://schemas.microsoft.com/office/drawing/2014/main" id="{9B09ABBD-7681-BF4E-A40D-8A02C373059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808" y="2770"/>
                <a:ext cx="258" cy="100"/>
              </a:xfrm>
              <a:custGeom>
                <a:avLst/>
                <a:gdLst>
                  <a:gd name="T0" fmla="*/ 0 w 258"/>
                  <a:gd name="T1" fmla="*/ 44 h 100"/>
                  <a:gd name="T2" fmla="*/ 75 w 258"/>
                  <a:gd name="T3" fmla="*/ 0 h 100"/>
                  <a:gd name="T4" fmla="*/ 258 w 258"/>
                  <a:gd name="T5" fmla="*/ 50 h 100"/>
                  <a:gd name="T6" fmla="*/ 183 w 258"/>
                  <a:gd name="T7" fmla="*/ 100 h 100"/>
                  <a:gd name="T8" fmla="*/ 0 w 258"/>
                  <a:gd name="T9" fmla="*/ 44 h 1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58"/>
                  <a:gd name="T16" fmla="*/ 0 h 100"/>
                  <a:gd name="T17" fmla="*/ 258 w 258"/>
                  <a:gd name="T18" fmla="*/ 100 h 10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58" h="100">
                    <a:moveTo>
                      <a:pt x="0" y="44"/>
                    </a:moveTo>
                    <a:lnTo>
                      <a:pt x="75" y="0"/>
                    </a:lnTo>
                    <a:lnTo>
                      <a:pt x="258" y="50"/>
                    </a:lnTo>
                    <a:lnTo>
                      <a:pt x="183" y="100"/>
                    </a:lnTo>
                    <a:lnTo>
                      <a:pt x="0" y="44"/>
                    </a:ln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943" name="Freeform 1094">
                <a:extLst>
                  <a:ext uri="{FF2B5EF4-FFF2-40B4-BE49-F238E27FC236}">
                    <a16:creationId xmlns:a16="http://schemas.microsoft.com/office/drawing/2014/main" id="{1346B6E8-A5A0-C643-8FD7-46621DE573F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799" y="2816"/>
                <a:ext cx="194" cy="63"/>
              </a:xfrm>
              <a:custGeom>
                <a:avLst/>
                <a:gdLst>
                  <a:gd name="T0" fmla="*/ 12 w 194"/>
                  <a:gd name="T1" fmla="*/ 0 h 63"/>
                  <a:gd name="T2" fmla="*/ 194 w 194"/>
                  <a:gd name="T3" fmla="*/ 53 h 63"/>
                  <a:gd name="T4" fmla="*/ 180 w 194"/>
                  <a:gd name="T5" fmla="*/ 63 h 63"/>
                  <a:gd name="T6" fmla="*/ 0 w 194"/>
                  <a:gd name="T7" fmla="*/ 9 h 63"/>
                  <a:gd name="T8" fmla="*/ 12 w 194"/>
                  <a:gd name="T9" fmla="*/ 0 h 6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94"/>
                  <a:gd name="T16" fmla="*/ 0 h 63"/>
                  <a:gd name="T17" fmla="*/ 194 w 194"/>
                  <a:gd name="T18" fmla="*/ 63 h 6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94" h="63">
                    <a:moveTo>
                      <a:pt x="12" y="0"/>
                    </a:moveTo>
                    <a:lnTo>
                      <a:pt x="194" y="53"/>
                    </a:lnTo>
                    <a:lnTo>
                      <a:pt x="180" y="63"/>
                    </a:lnTo>
                    <a:lnTo>
                      <a:pt x="0" y="9"/>
                    </a:lnTo>
                    <a:lnTo>
                      <a:pt x="12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944" name="Freeform 1095">
                <a:extLst>
                  <a:ext uri="{FF2B5EF4-FFF2-40B4-BE49-F238E27FC236}">
                    <a16:creationId xmlns:a16="http://schemas.microsoft.com/office/drawing/2014/main" id="{6E9DCD9A-0D1B-9041-BD15-567D5BB83D7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020" y="2834"/>
                <a:ext cx="258" cy="102"/>
              </a:xfrm>
              <a:custGeom>
                <a:avLst/>
                <a:gdLst>
                  <a:gd name="T0" fmla="*/ 0 w 258"/>
                  <a:gd name="T1" fmla="*/ 46 h 102"/>
                  <a:gd name="T2" fmla="*/ 71 w 258"/>
                  <a:gd name="T3" fmla="*/ 0 h 102"/>
                  <a:gd name="T4" fmla="*/ 258 w 258"/>
                  <a:gd name="T5" fmla="*/ 52 h 102"/>
                  <a:gd name="T6" fmla="*/ 183 w 258"/>
                  <a:gd name="T7" fmla="*/ 102 h 102"/>
                  <a:gd name="T8" fmla="*/ 0 w 258"/>
                  <a:gd name="T9" fmla="*/ 46 h 10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58"/>
                  <a:gd name="T16" fmla="*/ 0 h 102"/>
                  <a:gd name="T17" fmla="*/ 258 w 258"/>
                  <a:gd name="T18" fmla="*/ 102 h 10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58" h="102">
                    <a:moveTo>
                      <a:pt x="0" y="46"/>
                    </a:moveTo>
                    <a:lnTo>
                      <a:pt x="71" y="0"/>
                    </a:lnTo>
                    <a:lnTo>
                      <a:pt x="258" y="52"/>
                    </a:lnTo>
                    <a:lnTo>
                      <a:pt x="183" y="102"/>
                    </a:lnTo>
                    <a:lnTo>
                      <a:pt x="0" y="46"/>
                    </a:ln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945" name="Freeform 1096">
                <a:extLst>
                  <a:ext uri="{FF2B5EF4-FFF2-40B4-BE49-F238E27FC236}">
                    <a16:creationId xmlns:a16="http://schemas.microsoft.com/office/drawing/2014/main" id="{F51E54A7-91DA-0C45-B0EC-412038BE9FD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011" y="2882"/>
                <a:ext cx="194" cy="63"/>
              </a:xfrm>
              <a:custGeom>
                <a:avLst/>
                <a:gdLst>
                  <a:gd name="T0" fmla="*/ 12 w 194"/>
                  <a:gd name="T1" fmla="*/ 0 h 63"/>
                  <a:gd name="T2" fmla="*/ 194 w 194"/>
                  <a:gd name="T3" fmla="*/ 53 h 63"/>
                  <a:gd name="T4" fmla="*/ 180 w 194"/>
                  <a:gd name="T5" fmla="*/ 63 h 63"/>
                  <a:gd name="T6" fmla="*/ 0 w 194"/>
                  <a:gd name="T7" fmla="*/ 9 h 63"/>
                  <a:gd name="T8" fmla="*/ 12 w 194"/>
                  <a:gd name="T9" fmla="*/ 0 h 6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94"/>
                  <a:gd name="T16" fmla="*/ 0 h 63"/>
                  <a:gd name="T17" fmla="*/ 194 w 194"/>
                  <a:gd name="T18" fmla="*/ 63 h 6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94" h="63">
                    <a:moveTo>
                      <a:pt x="12" y="0"/>
                    </a:moveTo>
                    <a:lnTo>
                      <a:pt x="194" y="53"/>
                    </a:lnTo>
                    <a:lnTo>
                      <a:pt x="180" y="63"/>
                    </a:lnTo>
                    <a:lnTo>
                      <a:pt x="0" y="9"/>
                    </a:lnTo>
                    <a:lnTo>
                      <a:pt x="12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21625" name="Freeform 1097">
              <a:extLst>
                <a:ext uri="{FF2B5EF4-FFF2-40B4-BE49-F238E27FC236}">
                  <a16:creationId xmlns:a16="http://schemas.microsoft.com/office/drawing/2014/main" id="{768443D8-05CD-EC4E-839D-B846033590D5}"/>
                </a:ext>
              </a:extLst>
            </p:cNvPr>
            <p:cNvSpPr>
              <a:spLocks/>
            </p:cNvSpPr>
            <p:nvPr/>
          </p:nvSpPr>
          <p:spPr bwMode="auto">
            <a:xfrm>
              <a:off x="7600950" y="5743575"/>
              <a:ext cx="106363" cy="80963"/>
            </a:xfrm>
            <a:custGeom>
              <a:avLst/>
              <a:gdLst>
                <a:gd name="T0" fmla="*/ 2147483647 w 990"/>
                <a:gd name="T1" fmla="*/ 2147483647 h 792"/>
                <a:gd name="T2" fmla="*/ 2147483647 w 990"/>
                <a:gd name="T3" fmla="*/ 0 h 792"/>
                <a:gd name="T4" fmla="*/ 2147483647 w 990"/>
                <a:gd name="T5" fmla="*/ 2147483647 h 792"/>
                <a:gd name="T6" fmla="*/ 0 w 990"/>
                <a:gd name="T7" fmla="*/ 2147483647 h 792"/>
                <a:gd name="T8" fmla="*/ 2147483647 w 990"/>
                <a:gd name="T9" fmla="*/ 2147483647 h 79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990"/>
                <a:gd name="T16" fmla="*/ 0 h 792"/>
                <a:gd name="T17" fmla="*/ 990 w 990"/>
                <a:gd name="T18" fmla="*/ 792 h 79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990" h="792">
                  <a:moveTo>
                    <a:pt x="3" y="738"/>
                  </a:moveTo>
                  <a:lnTo>
                    <a:pt x="990" y="0"/>
                  </a:lnTo>
                  <a:lnTo>
                    <a:pt x="987" y="60"/>
                  </a:lnTo>
                  <a:lnTo>
                    <a:pt x="0" y="792"/>
                  </a:lnTo>
                  <a:lnTo>
                    <a:pt x="3" y="738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626" name="Freeform 1098">
              <a:extLst>
                <a:ext uri="{FF2B5EF4-FFF2-40B4-BE49-F238E27FC236}">
                  <a16:creationId xmlns:a16="http://schemas.microsoft.com/office/drawing/2014/main" id="{CB63906E-A98F-314D-B417-BD045E6959F7}"/>
                </a:ext>
              </a:extLst>
            </p:cNvPr>
            <p:cNvSpPr>
              <a:spLocks/>
            </p:cNvSpPr>
            <p:nvPr/>
          </p:nvSpPr>
          <p:spPr bwMode="auto">
            <a:xfrm>
              <a:off x="7329488" y="5749925"/>
              <a:ext cx="271462" cy="73025"/>
            </a:xfrm>
            <a:custGeom>
              <a:avLst/>
              <a:gdLst>
                <a:gd name="T0" fmla="*/ 2147483647 w 2532"/>
                <a:gd name="T1" fmla="*/ 0 h 723"/>
                <a:gd name="T2" fmla="*/ 2147483647 w 2532"/>
                <a:gd name="T3" fmla="*/ 0 h 723"/>
                <a:gd name="T4" fmla="*/ 2147483647 w 2532"/>
                <a:gd name="T5" fmla="*/ 2147483647 h 723"/>
                <a:gd name="T6" fmla="*/ 2147483647 w 2532"/>
                <a:gd name="T7" fmla="*/ 2147483647 h 723"/>
                <a:gd name="T8" fmla="*/ 0 w 2532"/>
                <a:gd name="T9" fmla="*/ 2147483647 h 723"/>
                <a:gd name="T10" fmla="*/ 2147483647 w 2532"/>
                <a:gd name="T11" fmla="*/ 0 h 72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532"/>
                <a:gd name="T19" fmla="*/ 0 h 723"/>
                <a:gd name="T20" fmla="*/ 2532 w 2532"/>
                <a:gd name="T21" fmla="*/ 723 h 72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532" h="723">
                  <a:moveTo>
                    <a:pt x="6" y="0"/>
                  </a:moveTo>
                  <a:cubicBezTo>
                    <a:pt x="16" y="0"/>
                    <a:pt x="26" y="0"/>
                    <a:pt x="36" y="0"/>
                  </a:cubicBezTo>
                  <a:lnTo>
                    <a:pt x="2532" y="678"/>
                  </a:lnTo>
                  <a:lnTo>
                    <a:pt x="2529" y="723"/>
                  </a:lnTo>
                  <a:lnTo>
                    <a:pt x="0" y="24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627" name="Freeform 1099">
              <a:extLst>
                <a:ext uri="{FF2B5EF4-FFF2-40B4-BE49-F238E27FC236}">
                  <a16:creationId xmlns:a16="http://schemas.microsoft.com/office/drawing/2014/main" id="{F91F7C52-B0E5-8B45-B8A4-F96B5091B533}"/>
                </a:ext>
              </a:extLst>
            </p:cNvPr>
            <p:cNvSpPr>
              <a:spLocks/>
            </p:cNvSpPr>
            <p:nvPr/>
          </p:nvSpPr>
          <p:spPr bwMode="auto">
            <a:xfrm>
              <a:off x="7331075" y="5735638"/>
              <a:ext cx="1588" cy="15875"/>
            </a:xfrm>
            <a:custGeom>
              <a:avLst/>
              <a:gdLst>
                <a:gd name="T0" fmla="*/ 2147483647 w 26"/>
                <a:gd name="T1" fmla="*/ 2147483647 h 147"/>
                <a:gd name="T2" fmla="*/ 2147483647 w 26"/>
                <a:gd name="T3" fmla="*/ 2147483647 h 147"/>
                <a:gd name="T4" fmla="*/ 0 w 26"/>
                <a:gd name="T5" fmla="*/ 2147483647 h 147"/>
                <a:gd name="T6" fmla="*/ 2147483647 w 26"/>
                <a:gd name="T7" fmla="*/ 0 h 147"/>
                <a:gd name="T8" fmla="*/ 2147483647 w 26"/>
                <a:gd name="T9" fmla="*/ 2147483647 h 14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6"/>
                <a:gd name="T16" fmla="*/ 0 h 147"/>
                <a:gd name="T17" fmla="*/ 26 w 26"/>
                <a:gd name="T18" fmla="*/ 147 h 14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6" h="147">
                  <a:moveTo>
                    <a:pt x="26" y="10"/>
                  </a:moveTo>
                  <a:lnTo>
                    <a:pt x="23" y="147"/>
                  </a:lnTo>
                  <a:lnTo>
                    <a:pt x="0" y="144"/>
                  </a:lnTo>
                  <a:lnTo>
                    <a:pt x="3" y="0"/>
                  </a:lnTo>
                  <a:lnTo>
                    <a:pt x="26" y="1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628" name="Freeform 1100">
              <a:extLst>
                <a:ext uri="{FF2B5EF4-FFF2-40B4-BE49-F238E27FC236}">
                  <a16:creationId xmlns:a16="http://schemas.microsoft.com/office/drawing/2014/main" id="{6E5EF438-D9C0-6844-9DD1-F1ED1890BB7A}"/>
                </a:ext>
              </a:extLst>
            </p:cNvPr>
            <p:cNvSpPr>
              <a:spLocks/>
            </p:cNvSpPr>
            <p:nvPr/>
          </p:nvSpPr>
          <p:spPr bwMode="auto">
            <a:xfrm>
              <a:off x="7331075" y="5675313"/>
              <a:ext cx="125413" cy="61912"/>
            </a:xfrm>
            <a:custGeom>
              <a:avLst/>
              <a:gdLst>
                <a:gd name="T0" fmla="*/ 2147483647 w 1176"/>
                <a:gd name="T1" fmla="*/ 0 h 606"/>
                <a:gd name="T2" fmla="*/ 0 w 1176"/>
                <a:gd name="T3" fmla="*/ 2147483647 h 606"/>
                <a:gd name="T4" fmla="*/ 2147483647 w 1176"/>
                <a:gd name="T5" fmla="*/ 2147483647 h 606"/>
                <a:gd name="T6" fmla="*/ 2147483647 w 1176"/>
                <a:gd name="T7" fmla="*/ 2147483647 h 606"/>
                <a:gd name="T8" fmla="*/ 2147483647 w 1176"/>
                <a:gd name="T9" fmla="*/ 0 h 60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176"/>
                <a:gd name="T16" fmla="*/ 0 h 606"/>
                <a:gd name="T17" fmla="*/ 1176 w 1176"/>
                <a:gd name="T18" fmla="*/ 606 h 60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176" h="606">
                  <a:moveTo>
                    <a:pt x="1170" y="0"/>
                  </a:moveTo>
                  <a:lnTo>
                    <a:pt x="0" y="597"/>
                  </a:lnTo>
                  <a:lnTo>
                    <a:pt x="30" y="606"/>
                  </a:lnTo>
                  <a:lnTo>
                    <a:pt x="1176" y="18"/>
                  </a:lnTo>
                  <a:lnTo>
                    <a:pt x="1170" y="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629" name="Freeform 1101">
              <a:extLst>
                <a:ext uri="{FF2B5EF4-FFF2-40B4-BE49-F238E27FC236}">
                  <a16:creationId xmlns:a16="http://schemas.microsoft.com/office/drawing/2014/main" id="{7E57750A-ED2F-F04B-95A3-BC5EFD2539BE}"/>
                </a:ext>
              </a:extLst>
            </p:cNvPr>
            <p:cNvSpPr>
              <a:spLocks/>
            </p:cNvSpPr>
            <p:nvPr/>
          </p:nvSpPr>
          <p:spPr bwMode="auto">
            <a:xfrm>
              <a:off x="7339013" y="5738813"/>
              <a:ext cx="257175" cy="71437"/>
            </a:xfrm>
            <a:custGeom>
              <a:avLst/>
              <a:gdLst>
                <a:gd name="T0" fmla="*/ 2147483647 w 2532"/>
                <a:gd name="T1" fmla="*/ 0 h 723"/>
                <a:gd name="T2" fmla="*/ 2147483647 w 2532"/>
                <a:gd name="T3" fmla="*/ 0 h 723"/>
                <a:gd name="T4" fmla="*/ 2147483647 w 2532"/>
                <a:gd name="T5" fmla="*/ 2147483647 h 723"/>
                <a:gd name="T6" fmla="*/ 2147483647 w 2532"/>
                <a:gd name="T7" fmla="*/ 2147483647 h 723"/>
                <a:gd name="T8" fmla="*/ 0 w 2532"/>
                <a:gd name="T9" fmla="*/ 2147483647 h 723"/>
                <a:gd name="T10" fmla="*/ 2147483647 w 2532"/>
                <a:gd name="T11" fmla="*/ 0 h 72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532"/>
                <a:gd name="T19" fmla="*/ 0 h 723"/>
                <a:gd name="T20" fmla="*/ 2532 w 2532"/>
                <a:gd name="T21" fmla="*/ 723 h 72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532" h="723">
                  <a:moveTo>
                    <a:pt x="6" y="0"/>
                  </a:moveTo>
                  <a:cubicBezTo>
                    <a:pt x="16" y="0"/>
                    <a:pt x="26" y="0"/>
                    <a:pt x="36" y="0"/>
                  </a:cubicBezTo>
                  <a:lnTo>
                    <a:pt x="2532" y="678"/>
                  </a:lnTo>
                  <a:lnTo>
                    <a:pt x="2529" y="723"/>
                  </a:lnTo>
                  <a:lnTo>
                    <a:pt x="0" y="24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630" name="Freeform 1102">
              <a:extLst>
                <a:ext uri="{FF2B5EF4-FFF2-40B4-BE49-F238E27FC236}">
                  <a16:creationId xmlns:a16="http://schemas.microsoft.com/office/drawing/2014/main" id="{98A95D43-9F3A-4444-92AD-C80AE352275F}"/>
                </a:ext>
              </a:extLst>
            </p:cNvPr>
            <p:cNvSpPr>
              <a:spLocks/>
            </p:cNvSpPr>
            <p:nvPr/>
          </p:nvSpPr>
          <p:spPr bwMode="auto">
            <a:xfrm flipV="1">
              <a:off x="7596188" y="5734050"/>
              <a:ext cx="104775" cy="74613"/>
            </a:xfrm>
            <a:custGeom>
              <a:avLst/>
              <a:gdLst>
                <a:gd name="T0" fmla="*/ 2147483647 w 2532"/>
                <a:gd name="T1" fmla="*/ 0 h 723"/>
                <a:gd name="T2" fmla="*/ 2147483647 w 2532"/>
                <a:gd name="T3" fmla="*/ 0 h 723"/>
                <a:gd name="T4" fmla="*/ 2147483647 w 2532"/>
                <a:gd name="T5" fmla="*/ 2147483647 h 723"/>
                <a:gd name="T6" fmla="*/ 2147483647 w 2532"/>
                <a:gd name="T7" fmla="*/ 2147483647 h 723"/>
                <a:gd name="T8" fmla="*/ 0 w 2532"/>
                <a:gd name="T9" fmla="*/ 2147483647 h 723"/>
                <a:gd name="T10" fmla="*/ 2147483647 w 2532"/>
                <a:gd name="T11" fmla="*/ 0 h 72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532"/>
                <a:gd name="T19" fmla="*/ 0 h 723"/>
                <a:gd name="T20" fmla="*/ 2532 w 2532"/>
                <a:gd name="T21" fmla="*/ 723 h 72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532" h="723">
                  <a:moveTo>
                    <a:pt x="6" y="0"/>
                  </a:moveTo>
                  <a:cubicBezTo>
                    <a:pt x="16" y="0"/>
                    <a:pt x="26" y="0"/>
                    <a:pt x="36" y="0"/>
                  </a:cubicBezTo>
                  <a:lnTo>
                    <a:pt x="2532" y="678"/>
                  </a:lnTo>
                  <a:lnTo>
                    <a:pt x="2529" y="723"/>
                  </a:lnTo>
                  <a:lnTo>
                    <a:pt x="0" y="24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21631" name="Group 1103">
              <a:extLst>
                <a:ext uri="{FF2B5EF4-FFF2-40B4-BE49-F238E27FC236}">
                  <a16:creationId xmlns:a16="http://schemas.microsoft.com/office/drawing/2014/main" id="{7955A04D-21E2-0B4E-AF63-FD89462BCD3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351588" y="2493963"/>
              <a:ext cx="390525" cy="169862"/>
              <a:chOff x="4650" y="1129"/>
              <a:chExt cx="246" cy="95"/>
            </a:xfrm>
          </p:grpSpPr>
          <p:sp>
            <p:nvSpPr>
              <p:cNvPr id="21932" name="Oval 407">
                <a:extLst>
                  <a:ext uri="{FF2B5EF4-FFF2-40B4-BE49-F238E27FC236}">
                    <a16:creationId xmlns:a16="http://schemas.microsoft.com/office/drawing/2014/main" id="{22512C7A-C4AB-6D46-B17D-310E9A28F5F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51" y="1171"/>
                <a:ext cx="244" cy="53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1933" name="Rectangle 410">
                <a:extLst>
                  <a:ext uri="{FF2B5EF4-FFF2-40B4-BE49-F238E27FC236}">
                    <a16:creationId xmlns:a16="http://schemas.microsoft.com/office/drawing/2014/main" id="{4F2E9040-D1CC-5A40-941A-3F9DC690ACC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51" y="1165"/>
                <a:ext cx="245" cy="33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/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1934" name="Oval 411">
                <a:extLst>
                  <a:ext uri="{FF2B5EF4-FFF2-40B4-BE49-F238E27FC236}">
                    <a16:creationId xmlns:a16="http://schemas.microsoft.com/office/drawing/2014/main" id="{64EC085E-8422-1F4E-8335-B44BE8D5BC6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50" y="1129"/>
                <a:ext cx="244" cy="62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grpSp>
            <p:nvGrpSpPr>
              <p:cNvPr id="21935" name="Group 1107">
                <a:extLst>
                  <a:ext uri="{FF2B5EF4-FFF2-40B4-BE49-F238E27FC236}">
                    <a16:creationId xmlns:a16="http://schemas.microsoft.com/office/drawing/2014/main" id="{9DC36C48-6B98-FE44-87DF-9AAF5DD5C250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699" y="1145"/>
                <a:ext cx="138" cy="29"/>
                <a:chOff x="2468" y="1332"/>
                <a:chExt cx="310" cy="60"/>
              </a:xfrm>
            </p:grpSpPr>
            <p:sp>
              <p:nvSpPr>
                <p:cNvPr id="21938" name="Freeform 1108">
                  <a:extLst>
                    <a:ext uri="{FF2B5EF4-FFF2-40B4-BE49-F238E27FC236}">
                      <a16:creationId xmlns:a16="http://schemas.microsoft.com/office/drawing/2014/main" id="{CFC6A034-5FB7-CD4C-A121-B1ED5D90AF30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270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939" name="Freeform 1109">
                  <a:extLst>
                    <a:ext uri="{FF2B5EF4-FFF2-40B4-BE49-F238E27FC236}">
                      <a16:creationId xmlns:a16="http://schemas.microsoft.com/office/drawing/2014/main" id="{D7770151-FDCF-0A41-A2F3-B53A07919123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270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21936" name="Line 1110">
                <a:extLst>
                  <a:ext uri="{FF2B5EF4-FFF2-40B4-BE49-F238E27FC236}">
                    <a16:creationId xmlns:a16="http://schemas.microsoft.com/office/drawing/2014/main" id="{734C1857-C3E6-E740-B24A-FD93DB93B25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651" y="1158"/>
                <a:ext cx="0" cy="4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937" name="Line 1111">
                <a:extLst>
                  <a:ext uri="{FF2B5EF4-FFF2-40B4-BE49-F238E27FC236}">
                    <a16:creationId xmlns:a16="http://schemas.microsoft.com/office/drawing/2014/main" id="{3E20C34C-37C6-C544-8EAA-BCCA6295C4E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894" y="1160"/>
                <a:ext cx="0" cy="4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21632" name="Group 1112">
              <a:extLst>
                <a:ext uri="{FF2B5EF4-FFF2-40B4-BE49-F238E27FC236}">
                  <a16:creationId xmlns:a16="http://schemas.microsoft.com/office/drawing/2014/main" id="{18FF19A7-4269-CC45-AA8E-1DCE4D98246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051550" y="3641725"/>
              <a:ext cx="390525" cy="169863"/>
              <a:chOff x="4650" y="1129"/>
              <a:chExt cx="246" cy="95"/>
            </a:xfrm>
          </p:grpSpPr>
          <p:sp>
            <p:nvSpPr>
              <p:cNvPr id="21924" name="Oval 407">
                <a:extLst>
                  <a:ext uri="{FF2B5EF4-FFF2-40B4-BE49-F238E27FC236}">
                    <a16:creationId xmlns:a16="http://schemas.microsoft.com/office/drawing/2014/main" id="{6177F9B1-15E4-AB47-92D0-C2CC63319A2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51" y="1171"/>
                <a:ext cx="244" cy="53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1925" name="Rectangle 410">
                <a:extLst>
                  <a:ext uri="{FF2B5EF4-FFF2-40B4-BE49-F238E27FC236}">
                    <a16:creationId xmlns:a16="http://schemas.microsoft.com/office/drawing/2014/main" id="{705F3926-E550-C54F-9CF7-1F97048BD62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51" y="1165"/>
                <a:ext cx="245" cy="33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/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1926" name="Oval 411">
                <a:extLst>
                  <a:ext uri="{FF2B5EF4-FFF2-40B4-BE49-F238E27FC236}">
                    <a16:creationId xmlns:a16="http://schemas.microsoft.com/office/drawing/2014/main" id="{E324821E-4696-D04D-A2F2-7EDC7CB92C4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50" y="1129"/>
                <a:ext cx="244" cy="62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grpSp>
            <p:nvGrpSpPr>
              <p:cNvPr id="21927" name="Group 1116">
                <a:extLst>
                  <a:ext uri="{FF2B5EF4-FFF2-40B4-BE49-F238E27FC236}">
                    <a16:creationId xmlns:a16="http://schemas.microsoft.com/office/drawing/2014/main" id="{62D12BE6-37C4-E94C-8D22-AFB80A147D8F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699" y="1145"/>
                <a:ext cx="138" cy="29"/>
                <a:chOff x="2468" y="1332"/>
                <a:chExt cx="310" cy="60"/>
              </a:xfrm>
            </p:grpSpPr>
            <p:sp>
              <p:nvSpPr>
                <p:cNvPr id="21930" name="Freeform 1117">
                  <a:extLst>
                    <a:ext uri="{FF2B5EF4-FFF2-40B4-BE49-F238E27FC236}">
                      <a16:creationId xmlns:a16="http://schemas.microsoft.com/office/drawing/2014/main" id="{0F056379-0E50-4A4A-AEE4-1566975FFD0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270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931" name="Freeform 1118">
                  <a:extLst>
                    <a:ext uri="{FF2B5EF4-FFF2-40B4-BE49-F238E27FC236}">
                      <a16:creationId xmlns:a16="http://schemas.microsoft.com/office/drawing/2014/main" id="{4273FEB0-6809-8041-A39C-25ACED614A9F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270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21928" name="Line 1119">
                <a:extLst>
                  <a:ext uri="{FF2B5EF4-FFF2-40B4-BE49-F238E27FC236}">
                    <a16:creationId xmlns:a16="http://schemas.microsoft.com/office/drawing/2014/main" id="{5A957C61-D246-3C44-A209-5D28D261E0E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651" y="1158"/>
                <a:ext cx="0" cy="4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929" name="Line 1120">
                <a:extLst>
                  <a:ext uri="{FF2B5EF4-FFF2-40B4-BE49-F238E27FC236}">
                    <a16:creationId xmlns:a16="http://schemas.microsoft.com/office/drawing/2014/main" id="{2710EB2E-7481-E44F-8FEB-0DB665C8762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894" y="1160"/>
                <a:ext cx="0" cy="4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21633" name="Group 1121">
              <a:extLst>
                <a:ext uri="{FF2B5EF4-FFF2-40B4-BE49-F238E27FC236}">
                  <a16:creationId xmlns:a16="http://schemas.microsoft.com/office/drawing/2014/main" id="{9012E339-3ADA-284E-A233-73BF049E39E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248400" y="4852988"/>
              <a:ext cx="617538" cy="247650"/>
              <a:chOff x="2356" y="1300"/>
              <a:chExt cx="555" cy="194"/>
            </a:xfrm>
          </p:grpSpPr>
          <p:sp>
            <p:nvSpPr>
              <p:cNvPr id="21916" name="Oval 407">
                <a:extLst>
                  <a:ext uri="{FF2B5EF4-FFF2-40B4-BE49-F238E27FC236}">
                    <a16:creationId xmlns:a16="http://schemas.microsoft.com/office/drawing/2014/main" id="{CA4B210B-01F4-BE4D-A233-EFEE4490B45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57" y="1385"/>
                <a:ext cx="551" cy="109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1917" name="Rectangle 410">
                <a:extLst>
                  <a:ext uri="{FF2B5EF4-FFF2-40B4-BE49-F238E27FC236}">
                    <a16:creationId xmlns:a16="http://schemas.microsoft.com/office/drawing/2014/main" id="{201E3A32-4245-3C42-9971-21C8BBFF554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57" y="1374"/>
                <a:ext cx="554" cy="66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/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1918" name="Oval 411">
                <a:extLst>
                  <a:ext uri="{FF2B5EF4-FFF2-40B4-BE49-F238E27FC236}">
                    <a16:creationId xmlns:a16="http://schemas.microsoft.com/office/drawing/2014/main" id="{C1F51218-8BCD-9A4B-9B85-22BA222A888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56" y="1300"/>
                <a:ext cx="551" cy="127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grpSp>
            <p:nvGrpSpPr>
              <p:cNvPr id="21919" name="Group 1125">
                <a:extLst>
                  <a:ext uri="{FF2B5EF4-FFF2-40B4-BE49-F238E27FC236}">
                    <a16:creationId xmlns:a16="http://schemas.microsoft.com/office/drawing/2014/main" id="{D637D59D-45F3-5B47-9151-01BE3A89CC30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468" y="1332"/>
                <a:ext cx="310" cy="60"/>
                <a:chOff x="2468" y="1332"/>
                <a:chExt cx="310" cy="60"/>
              </a:xfrm>
            </p:grpSpPr>
            <p:sp>
              <p:nvSpPr>
                <p:cNvPr id="21922" name="Freeform 1126">
                  <a:extLst>
                    <a:ext uri="{FF2B5EF4-FFF2-40B4-BE49-F238E27FC236}">
                      <a16:creationId xmlns:a16="http://schemas.microsoft.com/office/drawing/2014/main" id="{4A84AA66-565F-4740-AB67-624E448995B4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28575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923" name="Freeform 1127">
                  <a:extLst>
                    <a:ext uri="{FF2B5EF4-FFF2-40B4-BE49-F238E27FC236}">
                      <a16:creationId xmlns:a16="http://schemas.microsoft.com/office/drawing/2014/main" id="{79533687-EA5D-9043-808C-A66600C50C4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28575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21920" name="Line 1128">
                <a:extLst>
                  <a:ext uri="{FF2B5EF4-FFF2-40B4-BE49-F238E27FC236}">
                    <a16:creationId xmlns:a16="http://schemas.microsoft.com/office/drawing/2014/main" id="{9D3905A6-72B8-ED4D-9445-F5D31ECF342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357" y="1361"/>
                <a:ext cx="0" cy="85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921" name="Line 1129">
                <a:extLst>
                  <a:ext uri="{FF2B5EF4-FFF2-40B4-BE49-F238E27FC236}">
                    <a16:creationId xmlns:a16="http://schemas.microsoft.com/office/drawing/2014/main" id="{FEE28614-EF70-2849-BB9A-EB05501F0E5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907" y="1363"/>
                <a:ext cx="0" cy="8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21634" name="Group 1130">
              <a:extLst>
                <a:ext uri="{FF2B5EF4-FFF2-40B4-BE49-F238E27FC236}">
                  <a16:creationId xmlns:a16="http://schemas.microsoft.com/office/drawing/2014/main" id="{8D88F7DA-FF88-4A44-8F7A-1DED5B3512A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969125" y="4510088"/>
              <a:ext cx="617538" cy="247650"/>
              <a:chOff x="2356" y="1300"/>
              <a:chExt cx="555" cy="194"/>
            </a:xfrm>
          </p:grpSpPr>
          <p:sp>
            <p:nvSpPr>
              <p:cNvPr id="21908" name="Oval 407">
                <a:extLst>
                  <a:ext uri="{FF2B5EF4-FFF2-40B4-BE49-F238E27FC236}">
                    <a16:creationId xmlns:a16="http://schemas.microsoft.com/office/drawing/2014/main" id="{934769A6-3EB1-324F-989C-AD9CBD74F3A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57" y="1385"/>
                <a:ext cx="551" cy="109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1909" name="Rectangle 410">
                <a:extLst>
                  <a:ext uri="{FF2B5EF4-FFF2-40B4-BE49-F238E27FC236}">
                    <a16:creationId xmlns:a16="http://schemas.microsoft.com/office/drawing/2014/main" id="{61A7E4A3-6714-B54A-A7E8-3A1E11DBBC6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57" y="1374"/>
                <a:ext cx="554" cy="66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/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1910" name="Oval 411">
                <a:extLst>
                  <a:ext uri="{FF2B5EF4-FFF2-40B4-BE49-F238E27FC236}">
                    <a16:creationId xmlns:a16="http://schemas.microsoft.com/office/drawing/2014/main" id="{D55AA456-3673-0148-A174-365132F3429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56" y="1300"/>
                <a:ext cx="551" cy="127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grpSp>
            <p:nvGrpSpPr>
              <p:cNvPr id="21911" name="Group 1134">
                <a:extLst>
                  <a:ext uri="{FF2B5EF4-FFF2-40B4-BE49-F238E27FC236}">
                    <a16:creationId xmlns:a16="http://schemas.microsoft.com/office/drawing/2014/main" id="{7491E30B-7FB3-F54E-AFA0-D9367B5BD9F0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468" y="1332"/>
                <a:ext cx="310" cy="60"/>
                <a:chOff x="2468" y="1332"/>
                <a:chExt cx="310" cy="60"/>
              </a:xfrm>
            </p:grpSpPr>
            <p:sp>
              <p:nvSpPr>
                <p:cNvPr id="21914" name="Freeform 1135">
                  <a:extLst>
                    <a:ext uri="{FF2B5EF4-FFF2-40B4-BE49-F238E27FC236}">
                      <a16:creationId xmlns:a16="http://schemas.microsoft.com/office/drawing/2014/main" id="{751C8AA3-3C3D-A74D-B0DF-3017A97C092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28575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915" name="Freeform 1136">
                  <a:extLst>
                    <a:ext uri="{FF2B5EF4-FFF2-40B4-BE49-F238E27FC236}">
                      <a16:creationId xmlns:a16="http://schemas.microsoft.com/office/drawing/2014/main" id="{39F285FA-BAF2-DE41-93DE-717D06A51247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28575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21912" name="Line 1137">
                <a:extLst>
                  <a:ext uri="{FF2B5EF4-FFF2-40B4-BE49-F238E27FC236}">
                    <a16:creationId xmlns:a16="http://schemas.microsoft.com/office/drawing/2014/main" id="{9F9B3A0E-3CE6-4141-9D7E-7A1F0072517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357" y="1361"/>
                <a:ext cx="0" cy="85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913" name="Line 1138">
                <a:extLst>
                  <a:ext uri="{FF2B5EF4-FFF2-40B4-BE49-F238E27FC236}">
                    <a16:creationId xmlns:a16="http://schemas.microsoft.com/office/drawing/2014/main" id="{DFFCE94D-B6CE-1E47-A19D-6F53FCD6F9C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907" y="1363"/>
                <a:ext cx="0" cy="8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21635" name="Group 1139">
              <a:extLst>
                <a:ext uri="{FF2B5EF4-FFF2-40B4-BE49-F238E27FC236}">
                  <a16:creationId xmlns:a16="http://schemas.microsoft.com/office/drawing/2014/main" id="{5E6E1E28-A0E1-9D40-A2DA-E882F718352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585075" y="4811713"/>
              <a:ext cx="617538" cy="247650"/>
              <a:chOff x="2356" y="1300"/>
              <a:chExt cx="555" cy="194"/>
            </a:xfrm>
          </p:grpSpPr>
          <p:sp>
            <p:nvSpPr>
              <p:cNvPr id="21900" name="Oval 407">
                <a:extLst>
                  <a:ext uri="{FF2B5EF4-FFF2-40B4-BE49-F238E27FC236}">
                    <a16:creationId xmlns:a16="http://schemas.microsoft.com/office/drawing/2014/main" id="{FAE5E256-DB16-EE4B-9D78-581E91A54E3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57" y="1385"/>
                <a:ext cx="551" cy="109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1901" name="Rectangle 410">
                <a:extLst>
                  <a:ext uri="{FF2B5EF4-FFF2-40B4-BE49-F238E27FC236}">
                    <a16:creationId xmlns:a16="http://schemas.microsoft.com/office/drawing/2014/main" id="{2F8C67B6-4CB9-F84E-A02C-9C56E0B426B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57" y="1374"/>
                <a:ext cx="554" cy="66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/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1902" name="Oval 411">
                <a:extLst>
                  <a:ext uri="{FF2B5EF4-FFF2-40B4-BE49-F238E27FC236}">
                    <a16:creationId xmlns:a16="http://schemas.microsoft.com/office/drawing/2014/main" id="{A97A2AC6-B7BF-7C47-9FCB-15D34F3D1E8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56" y="1300"/>
                <a:ext cx="551" cy="127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grpSp>
            <p:nvGrpSpPr>
              <p:cNvPr id="21903" name="Group 1143">
                <a:extLst>
                  <a:ext uri="{FF2B5EF4-FFF2-40B4-BE49-F238E27FC236}">
                    <a16:creationId xmlns:a16="http://schemas.microsoft.com/office/drawing/2014/main" id="{BAB3F8F4-F1B6-9943-B8B8-2467E4929E2D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468" y="1332"/>
                <a:ext cx="310" cy="60"/>
                <a:chOff x="2468" y="1332"/>
                <a:chExt cx="310" cy="60"/>
              </a:xfrm>
            </p:grpSpPr>
            <p:sp>
              <p:nvSpPr>
                <p:cNvPr id="21906" name="Freeform 1144">
                  <a:extLst>
                    <a:ext uri="{FF2B5EF4-FFF2-40B4-BE49-F238E27FC236}">
                      <a16:creationId xmlns:a16="http://schemas.microsoft.com/office/drawing/2014/main" id="{07F97702-1889-204F-93BB-BA2BDF3F391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28575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907" name="Freeform 1145">
                  <a:extLst>
                    <a:ext uri="{FF2B5EF4-FFF2-40B4-BE49-F238E27FC236}">
                      <a16:creationId xmlns:a16="http://schemas.microsoft.com/office/drawing/2014/main" id="{22EAEFBD-AE0C-6744-9516-D572292ADB5A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28575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21904" name="Line 1146">
                <a:extLst>
                  <a:ext uri="{FF2B5EF4-FFF2-40B4-BE49-F238E27FC236}">
                    <a16:creationId xmlns:a16="http://schemas.microsoft.com/office/drawing/2014/main" id="{297E338A-F158-C64E-8D2B-416662F4F36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357" y="1361"/>
                <a:ext cx="0" cy="85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905" name="Line 1147">
                <a:extLst>
                  <a:ext uri="{FF2B5EF4-FFF2-40B4-BE49-F238E27FC236}">
                    <a16:creationId xmlns:a16="http://schemas.microsoft.com/office/drawing/2014/main" id="{C8A314DD-7B65-2D43-838F-A3F22BD4ABC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907" y="1363"/>
                <a:ext cx="0" cy="8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21636" name="Group 3">
              <a:extLst>
                <a:ext uri="{FF2B5EF4-FFF2-40B4-BE49-F238E27FC236}">
                  <a16:creationId xmlns:a16="http://schemas.microsoft.com/office/drawing/2014/main" id="{555B22EF-3EB9-0D4D-8ED8-218CA38A9E8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964238" y="3135313"/>
              <a:ext cx="314325" cy="334962"/>
              <a:chOff x="5974579" y="3105349"/>
              <a:chExt cx="347997" cy="396620"/>
            </a:xfrm>
          </p:grpSpPr>
          <p:pic>
            <p:nvPicPr>
              <p:cNvPr id="21898" name="Picture 555" descr="fridge2.png">
                <a:extLst>
                  <a:ext uri="{FF2B5EF4-FFF2-40B4-BE49-F238E27FC236}">
                    <a16:creationId xmlns:a16="http://schemas.microsoft.com/office/drawing/2014/main" id="{34732211-04FC-9C4D-8F2B-8985A4E964FC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25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6074343" y="3164942"/>
                <a:ext cx="189578" cy="3370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21899" name="Picture 1115" descr="antenna_stylized">
                <a:extLst>
                  <a:ext uri="{FF2B5EF4-FFF2-40B4-BE49-F238E27FC236}">
                    <a16:creationId xmlns:a16="http://schemas.microsoft.com/office/drawing/2014/main" id="{89F49C15-D40F-5146-A939-31AE9C65E086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26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974579" y="3105349"/>
                <a:ext cx="347997" cy="16755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pic>
          <p:nvPicPr>
            <p:cNvPr id="21637" name="Picture 603" descr="car_icon_small">
              <a:extLst>
                <a:ext uri="{FF2B5EF4-FFF2-40B4-BE49-F238E27FC236}">
                  <a16:creationId xmlns:a16="http://schemas.microsoft.com/office/drawing/2014/main" id="{F3FDC49D-95C5-9446-B73E-7F5EDD278AFD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373813" y="1744663"/>
              <a:ext cx="849312" cy="1682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1638" name="Picture 814" descr="light2.png">
              <a:extLst>
                <a:ext uri="{FF2B5EF4-FFF2-40B4-BE49-F238E27FC236}">
                  <a16:creationId xmlns:a16="http://schemas.microsoft.com/office/drawing/2014/main" id="{39BD700A-0E1D-9447-AE46-2D3869CD6CFB}"/>
                </a:ext>
              </a:extLst>
            </p:cNvPr>
            <p:cNvPicPr>
              <a:picLocks noChangeAspect="1"/>
            </p:cNvPicPr>
            <p:nvPr/>
          </p:nvPicPr>
          <p:blipFill>
            <a:blip r:embed="rId2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6707188" y="2019300"/>
              <a:ext cx="92075" cy="4064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1639" name="Picture 1017" descr="antenna_stylized">
              <a:extLst>
                <a:ext uri="{FF2B5EF4-FFF2-40B4-BE49-F238E27FC236}">
                  <a16:creationId xmlns:a16="http://schemas.microsoft.com/office/drawing/2014/main" id="{05A3BD89-DDF5-5147-A71E-A2A5D8770993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511925" y="1946275"/>
              <a:ext cx="531813" cy="2238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1640" name="Picture 1017" descr="antenna_stylized">
              <a:extLst>
                <a:ext uri="{FF2B5EF4-FFF2-40B4-BE49-F238E27FC236}">
                  <a16:creationId xmlns:a16="http://schemas.microsoft.com/office/drawing/2014/main" id="{0E42F135-BCE8-9A4A-94C9-ABCA8F163355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586538" y="1685925"/>
              <a:ext cx="530225" cy="2238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21641" name="Group 347">
              <a:extLst>
                <a:ext uri="{FF2B5EF4-FFF2-40B4-BE49-F238E27FC236}">
                  <a16:creationId xmlns:a16="http://schemas.microsoft.com/office/drawing/2014/main" id="{22354196-7B12-AC4D-B7D0-6002EAF131E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220922" y="4838544"/>
              <a:ext cx="660165" cy="269566"/>
              <a:chOff x="1871277" y="1576300"/>
              <a:chExt cx="1128371" cy="437861"/>
            </a:xfrm>
          </p:grpSpPr>
          <p:sp>
            <p:nvSpPr>
              <p:cNvPr id="829" name="Oval 828">
                <a:extLst>
                  <a:ext uri="{FF2B5EF4-FFF2-40B4-BE49-F238E27FC236}">
                    <a16:creationId xmlns:a16="http://schemas.microsoft.com/office/drawing/2014/main" id="{AFA54BF3-57C2-5D4C-8067-42042BB62B0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V="1">
                <a:off x="1874446" y="1694641"/>
                <a:ext cx="1125202" cy="319520"/>
              </a:xfrm>
              <a:prstGeom prst="ellipse">
                <a:avLst/>
              </a:prstGeom>
              <a:gradFill rotWithShape="1">
                <a:gsLst>
                  <a:gs pos="0">
                    <a:srgbClr val="262699"/>
                  </a:gs>
                  <a:gs pos="53000">
                    <a:srgbClr val="8585E0"/>
                  </a:gs>
                  <a:gs pos="100000">
                    <a:srgbClr val="262699"/>
                  </a:gs>
                </a:gsLst>
                <a:lin ang="0" scaled="1"/>
              </a:gradFill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808080">
                    <a:alpha val="34999"/>
                  </a:srgbClr>
                </a:outerShdw>
              </a:effectLst>
            </p:spPr>
            <p:txBody>
              <a:bodyPr anchor="ctr"/>
              <a:lstStyle/>
              <a:p>
                <a:pPr algn="ctr">
                  <a:defRPr/>
                </a:pPr>
                <a:endParaRPr lang="en-US" dirty="0">
                  <a:ln>
                    <a:solidFill>
                      <a:schemeClr val="tx1"/>
                    </a:solidFill>
                  </a:ln>
                  <a:solidFill>
                    <a:schemeClr val="lt1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830" name="Rectangle 829">
                <a:extLst>
                  <a:ext uri="{FF2B5EF4-FFF2-40B4-BE49-F238E27FC236}">
                    <a16:creationId xmlns:a16="http://schemas.microsoft.com/office/drawing/2014/main" id="{10A3ABE0-9982-A34C-9330-8351EAAB46AD}"/>
                  </a:ext>
                </a:extLst>
              </p:cNvPr>
              <p:cNvSpPr/>
              <p:nvPr/>
            </p:nvSpPr>
            <p:spPr bwMode="auto">
              <a:xfrm>
                <a:off x="1872116" y="1739006"/>
                <a:ext cx="1128773" cy="116036"/>
              </a:xfrm>
              <a:prstGeom prst="rect">
                <a:avLst/>
              </a:prstGeom>
              <a:gradFill>
                <a:gsLst>
                  <a:gs pos="0">
                    <a:schemeClr val="accent2">
                      <a:lumMod val="75000"/>
                    </a:schemeClr>
                  </a:gs>
                  <a:gs pos="53000">
                    <a:schemeClr val="accent2">
                      <a:lumMod val="60000"/>
                      <a:lumOff val="40000"/>
                    </a:schemeClr>
                  </a:gs>
                  <a:gs pos="100000">
                    <a:schemeClr val="accent2">
                      <a:lumMod val="75000"/>
                    </a:schemeClr>
                  </a:gs>
                </a:gsLst>
                <a:lin ang="10800000" scaled="0"/>
              </a:gradFill>
              <a:ln w="25400"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831" name="Oval 830">
                <a:extLst>
                  <a:ext uri="{FF2B5EF4-FFF2-40B4-BE49-F238E27FC236}">
                    <a16:creationId xmlns:a16="http://schemas.microsoft.com/office/drawing/2014/main" id="{A687581F-5910-D04E-9921-079CCECCF9B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V="1">
                <a:off x="1871277" y="1576300"/>
                <a:ext cx="1125200" cy="319520"/>
              </a:xfrm>
              <a:prstGeom prst="ellipse">
                <a:avLst/>
              </a:prstGeom>
              <a:solidFill>
                <a:srgbClr val="BFBFBF"/>
              </a:solidFill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808080">
                    <a:alpha val="34999"/>
                  </a:srgbClr>
                </a:outerShdw>
              </a:effectLst>
            </p:spPr>
            <p:txBody>
              <a:bodyPr anchor="ctr"/>
              <a:lstStyle/>
              <a:p>
                <a:pPr algn="ctr">
                  <a:defRPr/>
                </a:pPr>
                <a:endParaRPr lang="en-US" dirty="0">
                  <a:ln>
                    <a:solidFill>
                      <a:schemeClr val="tx1"/>
                    </a:solidFill>
                  </a:ln>
                  <a:solidFill>
                    <a:schemeClr val="lt1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832" name="Freeform 831">
                <a:extLst>
                  <a:ext uri="{FF2B5EF4-FFF2-40B4-BE49-F238E27FC236}">
                    <a16:creationId xmlns:a16="http://schemas.microsoft.com/office/drawing/2014/main" id="{150F94C9-6DA3-1948-9AAE-7903E06AA2C4}"/>
                  </a:ext>
                </a:extLst>
              </p:cNvPr>
              <p:cNvSpPr/>
              <p:nvPr/>
            </p:nvSpPr>
            <p:spPr bwMode="auto">
              <a:xfrm>
                <a:off x="2159736" y="1674540"/>
                <a:ext cx="548106" cy="159874"/>
              </a:xfrm>
              <a:custGeom>
                <a:avLst/>
                <a:gdLst>
                  <a:gd name="connsiteX0" fmla="*/ 1486231 w 2944854"/>
                  <a:gd name="connsiteY0" fmla="*/ 727041 h 1302232"/>
                  <a:gd name="connsiteX1" fmla="*/ 257675 w 2944854"/>
                  <a:gd name="connsiteY1" fmla="*/ 1302232 h 1302232"/>
                  <a:gd name="connsiteX2" fmla="*/ 0 w 2944854"/>
                  <a:gd name="connsiteY2" fmla="*/ 1228607 h 1302232"/>
                  <a:gd name="connsiteX3" fmla="*/ 911064 w 2944854"/>
                  <a:gd name="connsiteY3" fmla="*/ 837478 h 1302232"/>
                  <a:gd name="connsiteX4" fmla="*/ 883456 w 2944854"/>
                  <a:gd name="connsiteY4" fmla="*/ 450949 h 1302232"/>
                  <a:gd name="connsiteX5" fmla="*/ 161047 w 2944854"/>
                  <a:gd name="connsiteY5" fmla="*/ 119640 h 1302232"/>
                  <a:gd name="connsiteX6" fmla="*/ 404917 w 2944854"/>
                  <a:gd name="connsiteY6" fmla="*/ 50617 h 1302232"/>
                  <a:gd name="connsiteX7" fmla="*/ 1477028 w 2944854"/>
                  <a:gd name="connsiteY7" fmla="*/ 501566 h 1302232"/>
                  <a:gd name="connsiteX8" fmla="*/ 2572146 w 2944854"/>
                  <a:gd name="connsiteY8" fmla="*/ 0 h 1302232"/>
                  <a:gd name="connsiteX9" fmla="*/ 2875834 w 2944854"/>
                  <a:gd name="connsiteY9" fmla="*/ 96632 h 1302232"/>
                  <a:gd name="connsiteX10" fmla="*/ 2079803 w 2944854"/>
                  <a:gd name="connsiteY10" fmla="*/ 432543 h 1302232"/>
                  <a:gd name="connsiteX11" fmla="*/ 2240850 w 2944854"/>
                  <a:gd name="connsiteY11" fmla="*/ 920305 h 1302232"/>
                  <a:gd name="connsiteX12" fmla="*/ 2944854 w 2944854"/>
                  <a:gd name="connsiteY12" fmla="*/ 1228607 h 1302232"/>
                  <a:gd name="connsiteX13" fmla="*/ 2733192 w 2944854"/>
                  <a:gd name="connsiteY13" fmla="*/ 1297630 h 1302232"/>
                  <a:gd name="connsiteX14" fmla="*/ 1486231 w 2944854"/>
                  <a:gd name="connsiteY14" fmla="*/ 727041 h 1302232"/>
                  <a:gd name="connsiteX0" fmla="*/ 1486231 w 2944854"/>
                  <a:gd name="connsiteY0" fmla="*/ 727041 h 1316375"/>
                  <a:gd name="connsiteX1" fmla="*/ 257675 w 2944854"/>
                  <a:gd name="connsiteY1" fmla="*/ 1302232 h 1316375"/>
                  <a:gd name="connsiteX2" fmla="*/ 0 w 2944854"/>
                  <a:gd name="connsiteY2" fmla="*/ 1228607 h 1316375"/>
                  <a:gd name="connsiteX3" fmla="*/ 911064 w 2944854"/>
                  <a:gd name="connsiteY3" fmla="*/ 837478 h 1316375"/>
                  <a:gd name="connsiteX4" fmla="*/ 883456 w 2944854"/>
                  <a:gd name="connsiteY4" fmla="*/ 450949 h 1316375"/>
                  <a:gd name="connsiteX5" fmla="*/ 161047 w 2944854"/>
                  <a:gd name="connsiteY5" fmla="*/ 119640 h 1316375"/>
                  <a:gd name="connsiteX6" fmla="*/ 404917 w 2944854"/>
                  <a:gd name="connsiteY6" fmla="*/ 50617 h 1316375"/>
                  <a:gd name="connsiteX7" fmla="*/ 1477028 w 2944854"/>
                  <a:gd name="connsiteY7" fmla="*/ 501566 h 1316375"/>
                  <a:gd name="connsiteX8" fmla="*/ 2572146 w 2944854"/>
                  <a:gd name="connsiteY8" fmla="*/ 0 h 1316375"/>
                  <a:gd name="connsiteX9" fmla="*/ 2875834 w 2944854"/>
                  <a:gd name="connsiteY9" fmla="*/ 96632 h 1316375"/>
                  <a:gd name="connsiteX10" fmla="*/ 2079803 w 2944854"/>
                  <a:gd name="connsiteY10" fmla="*/ 432543 h 1316375"/>
                  <a:gd name="connsiteX11" fmla="*/ 2240850 w 2944854"/>
                  <a:gd name="connsiteY11" fmla="*/ 920305 h 1316375"/>
                  <a:gd name="connsiteX12" fmla="*/ 2944854 w 2944854"/>
                  <a:gd name="connsiteY12" fmla="*/ 1228607 h 1316375"/>
                  <a:gd name="connsiteX13" fmla="*/ 2756623 w 2944854"/>
                  <a:gd name="connsiteY13" fmla="*/ 1316375 h 1316375"/>
                  <a:gd name="connsiteX14" fmla="*/ 1486231 w 2944854"/>
                  <a:gd name="connsiteY14" fmla="*/ 727041 h 1316375"/>
                  <a:gd name="connsiteX0" fmla="*/ 1486231 w 3024520"/>
                  <a:gd name="connsiteY0" fmla="*/ 727041 h 1316375"/>
                  <a:gd name="connsiteX1" fmla="*/ 257675 w 3024520"/>
                  <a:gd name="connsiteY1" fmla="*/ 1302232 h 1316375"/>
                  <a:gd name="connsiteX2" fmla="*/ 0 w 3024520"/>
                  <a:gd name="connsiteY2" fmla="*/ 1228607 h 1316375"/>
                  <a:gd name="connsiteX3" fmla="*/ 911064 w 3024520"/>
                  <a:gd name="connsiteY3" fmla="*/ 837478 h 1316375"/>
                  <a:gd name="connsiteX4" fmla="*/ 883456 w 3024520"/>
                  <a:gd name="connsiteY4" fmla="*/ 450949 h 1316375"/>
                  <a:gd name="connsiteX5" fmla="*/ 161047 w 3024520"/>
                  <a:gd name="connsiteY5" fmla="*/ 119640 h 1316375"/>
                  <a:gd name="connsiteX6" fmla="*/ 404917 w 3024520"/>
                  <a:gd name="connsiteY6" fmla="*/ 50617 h 1316375"/>
                  <a:gd name="connsiteX7" fmla="*/ 1477028 w 3024520"/>
                  <a:gd name="connsiteY7" fmla="*/ 501566 h 1316375"/>
                  <a:gd name="connsiteX8" fmla="*/ 2572146 w 3024520"/>
                  <a:gd name="connsiteY8" fmla="*/ 0 h 1316375"/>
                  <a:gd name="connsiteX9" fmla="*/ 2875834 w 3024520"/>
                  <a:gd name="connsiteY9" fmla="*/ 96632 h 1316375"/>
                  <a:gd name="connsiteX10" fmla="*/ 2079803 w 3024520"/>
                  <a:gd name="connsiteY10" fmla="*/ 432543 h 1316375"/>
                  <a:gd name="connsiteX11" fmla="*/ 2240850 w 3024520"/>
                  <a:gd name="connsiteY11" fmla="*/ 920305 h 1316375"/>
                  <a:gd name="connsiteX12" fmla="*/ 3024520 w 3024520"/>
                  <a:gd name="connsiteY12" fmla="*/ 1228607 h 1316375"/>
                  <a:gd name="connsiteX13" fmla="*/ 2756623 w 3024520"/>
                  <a:gd name="connsiteY13" fmla="*/ 1316375 h 1316375"/>
                  <a:gd name="connsiteX14" fmla="*/ 1486231 w 3024520"/>
                  <a:gd name="connsiteY14" fmla="*/ 727041 h 1316375"/>
                  <a:gd name="connsiteX0" fmla="*/ 1537780 w 3076069"/>
                  <a:gd name="connsiteY0" fmla="*/ 727041 h 1316375"/>
                  <a:gd name="connsiteX1" fmla="*/ 309224 w 3076069"/>
                  <a:gd name="connsiteY1" fmla="*/ 1302232 h 1316375"/>
                  <a:gd name="connsiteX2" fmla="*/ 0 w 3076069"/>
                  <a:gd name="connsiteY2" fmla="*/ 1228607 h 1316375"/>
                  <a:gd name="connsiteX3" fmla="*/ 962613 w 3076069"/>
                  <a:gd name="connsiteY3" fmla="*/ 837478 h 1316375"/>
                  <a:gd name="connsiteX4" fmla="*/ 935005 w 3076069"/>
                  <a:gd name="connsiteY4" fmla="*/ 450949 h 1316375"/>
                  <a:gd name="connsiteX5" fmla="*/ 212596 w 3076069"/>
                  <a:gd name="connsiteY5" fmla="*/ 119640 h 1316375"/>
                  <a:gd name="connsiteX6" fmla="*/ 456466 w 3076069"/>
                  <a:gd name="connsiteY6" fmla="*/ 50617 h 1316375"/>
                  <a:gd name="connsiteX7" fmla="*/ 1528577 w 3076069"/>
                  <a:gd name="connsiteY7" fmla="*/ 501566 h 1316375"/>
                  <a:gd name="connsiteX8" fmla="*/ 2623695 w 3076069"/>
                  <a:gd name="connsiteY8" fmla="*/ 0 h 1316375"/>
                  <a:gd name="connsiteX9" fmla="*/ 2927383 w 3076069"/>
                  <a:gd name="connsiteY9" fmla="*/ 96632 h 1316375"/>
                  <a:gd name="connsiteX10" fmla="*/ 2131352 w 3076069"/>
                  <a:gd name="connsiteY10" fmla="*/ 432543 h 1316375"/>
                  <a:gd name="connsiteX11" fmla="*/ 2292399 w 3076069"/>
                  <a:gd name="connsiteY11" fmla="*/ 920305 h 1316375"/>
                  <a:gd name="connsiteX12" fmla="*/ 3076069 w 3076069"/>
                  <a:gd name="connsiteY12" fmla="*/ 1228607 h 1316375"/>
                  <a:gd name="connsiteX13" fmla="*/ 2808172 w 3076069"/>
                  <a:gd name="connsiteY13" fmla="*/ 1316375 h 1316375"/>
                  <a:gd name="connsiteX14" fmla="*/ 1537780 w 3076069"/>
                  <a:gd name="connsiteY14" fmla="*/ 727041 h 1316375"/>
                  <a:gd name="connsiteX0" fmla="*/ 1537780 w 3076069"/>
                  <a:gd name="connsiteY0" fmla="*/ 727041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27041 h 1321259"/>
                  <a:gd name="connsiteX0" fmla="*/ 1537780 w 3076069"/>
                  <a:gd name="connsiteY0" fmla="*/ 750825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50825 h 132125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</a:cxnLst>
                <a:rect l="l" t="t" r="r" b="b"/>
                <a:pathLst>
                  <a:path w="3076069" h="1321259">
                    <a:moveTo>
                      <a:pt x="1537780" y="750825"/>
                    </a:moveTo>
                    <a:lnTo>
                      <a:pt x="313981" y="1321259"/>
                    </a:lnTo>
                    <a:lnTo>
                      <a:pt x="0" y="1228607"/>
                    </a:lnTo>
                    <a:lnTo>
                      <a:pt x="962613" y="837478"/>
                    </a:lnTo>
                    <a:lnTo>
                      <a:pt x="935005" y="450949"/>
                    </a:lnTo>
                    <a:lnTo>
                      <a:pt x="212596" y="119640"/>
                    </a:lnTo>
                    <a:lnTo>
                      <a:pt x="456466" y="50617"/>
                    </a:lnTo>
                    <a:lnTo>
                      <a:pt x="1528577" y="501566"/>
                    </a:lnTo>
                    <a:lnTo>
                      <a:pt x="2623695" y="0"/>
                    </a:lnTo>
                    <a:lnTo>
                      <a:pt x="2927383" y="96632"/>
                    </a:lnTo>
                    <a:lnTo>
                      <a:pt x="2131352" y="432543"/>
                    </a:lnTo>
                    <a:lnTo>
                      <a:pt x="2292399" y="920305"/>
                    </a:lnTo>
                    <a:lnTo>
                      <a:pt x="3076069" y="1228607"/>
                    </a:lnTo>
                    <a:lnTo>
                      <a:pt x="2808172" y="1316375"/>
                    </a:lnTo>
                    <a:lnTo>
                      <a:pt x="1537780" y="750825"/>
                    </a:lnTo>
                    <a:close/>
                  </a:path>
                </a:pathLst>
              </a:custGeom>
              <a:solidFill>
                <a:schemeClr val="accent2">
                  <a:lumMod val="60000"/>
                  <a:lumOff val="40000"/>
                </a:schemeClr>
              </a:soli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833" name="Freeform 832">
                <a:extLst>
                  <a:ext uri="{FF2B5EF4-FFF2-40B4-BE49-F238E27FC236}">
                    <a16:creationId xmlns:a16="http://schemas.microsoft.com/office/drawing/2014/main" id="{380D0157-D051-6543-A2C6-9E7AABB2964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102655" y="1633103"/>
                <a:ext cx="662444" cy="111241"/>
              </a:xfrm>
              <a:custGeom>
                <a:avLst/>
                <a:gdLst>
                  <a:gd name="T0" fmla="*/ 0 w 3723451"/>
                  <a:gd name="T1" fmla="*/ 27215 h 932950"/>
                  <a:gd name="T2" fmla="*/ 116562 w 3723451"/>
                  <a:gd name="T3" fmla="*/ 321 h 932950"/>
                  <a:gd name="T4" fmla="*/ 330164 w 3723451"/>
                  <a:gd name="T5" fmla="*/ 62070 h 932950"/>
                  <a:gd name="T6" fmla="*/ 533943 w 3723451"/>
                  <a:gd name="T7" fmla="*/ 0 h 932950"/>
                  <a:gd name="T8" fmla="*/ 662444 w 3723451"/>
                  <a:gd name="T9" fmla="*/ 24700 h 932950"/>
                  <a:gd name="T10" fmla="*/ 566839 w 3723451"/>
                  <a:gd name="T11" fmla="*/ 55072 h 932950"/>
                  <a:gd name="T12" fmla="*/ 536059 w 3723451"/>
                  <a:gd name="T13" fmla="*/ 46883 h 932950"/>
                  <a:gd name="T14" fmla="*/ 333917 w 3723451"/>
                  <a:gd name="T15" fmla="*/ 111241 h 932950"/>
                  <a:gd name="T16" fmla="*/ 126604 w 3723451"/>
                  <a:gd name="T17" fmla="*/ 49251 h 932950"/>
                  <a:gd name="T18" fmla="*/ 93086 w 3723451"/>
                  <a:gd name="T19" fmla="*/ 55941 h 932950"/>
                  <a:gd name="T20" fmla="*/ 0 w 3723451"/>
                  <a:gd name="T21" fmla="*/ 27215 h 932950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0" t="0" r="r" b="b"/>
                <a:pathLst>
                  <a:path w="3723451" h="932950">
                    <a:moveTo>
                      <a:pt x="0" y="228246"/>
                    </a:moveTo>
                    <a:lnTo>
                      <a:pt x="655168" y="2690"/>
                    </a:lnTo>
                    <a:lnTo>
                      <a:pt x="1855778" y="520562"/>
                    </a:lnTo>
                    <a:lnTo>
                      <a:pt x="3001174" y="0"/>
                    </a:lnTo>
                    <a:lnTo>
                      <a:pt x="3723451" y="207149"/>
                    </a:lnTo>
                    <a:lnTo>
                      <a:pt x="3186079" y="461874"/>
                    </a:lnTo>
                    <a:lnTo>
                      <a:pt x="3013067" y="393200"/>
                    </a:lnTo>
                    <a:lnTo>
                      <a:pt x="1876873" y="932950"/>
                    </a:lnTo>
                    <a:lnTo>
                      <a:pt x="711613" y="413055"/>
                    </a:lnTo>
                    <a:lnTo>
                      <a:pt x="523214" y="469166"/>
                    </a:lnTo>
                    <a:lnTo>
                      <a:pt x="0" y="228246"/>
                    </a:ln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834" name="Freeform 833">
                <a:extLst>
                  <a:ext uri="{FF2B5EF4-FFF2-40B4-BE49-F238E27FC236}">
                    <a16:creationId xmlns:a16="http://schemas.microsoft.com/office/drawing/2014/main" id="{420817A3-1A65-D543-9CD9-BC661101C0C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536889" y="1727776"/>
                <a:ext cx="244057" cy="97040"/>
              </a:xfrm>
              <a:custGeom>
                <a:avLst/>
                <a:gdLst>
                  <a:gd name="T0" fmla="*/ 0 w 1366596"/>
                  <a:gd name="T1" fmla="*/ 0 h 809868"/>
                  <a:gd name="T2" fmla="*/ 244057 w 1366596"/>
                  <a:gd name="T3" fmla="*/ 74985 h 809868"/>
                  <a:gd name="T4" fmla="*/ 154487 w 1366596"/>
                  <a:gd name="T5" fmla="*/ 97040 h 809868"/>
                  <a:gd name="T6" fmla="*/ 822 w 1366596"/>
                  <a:gd name="T7" fmla="*/ 51277 h 809868"/>
                  <a:gd name="T8" fmla="*/ 0 w 1366596"/>
                  <a:gd name="T9" fmla="*/ 0 h 8098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66596" h="809868">
                    <a:moveTo>
                      <a:pt x="0" y="0"/>
                    </a:moveTo>
                    <a:lnTo>
                      <a:pt x="1366596" y="625807"/>
                    </a:lnTo>
                    <a:lnTo>
                      <a:pt x="865050" y="809868"/>
                    </a:lnTo>
                    <a:lnTo>
                      <a:pt x="4601" y="427942"/>
                    </a:lnTo>
                    <a:cubicBezTo>
                      <a:pt x="-1535" y="105836"/>
                      <a:pt x="1534" y="142647"/>
                      <a:pt x="0" y="0"/>
                    </a:cubicBez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835" name="Freeform 834">
                <a:extLst>
                  <a:ext uri="{FF2B5EF4-FFF2-40B4-BE49-F238E27FC236}">
                    <a16:creationId xmlns:a16="http://schemas.microsoft.com/office/drawing/2014/main" id="{ACBD74A5-A419-7F44-A09A-DC1ABD83D17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089977" y="1730144"/>
                <a:ext cx="240888" cy="97039"/>
              </a:xfrm>
              <a:custGeom>
                <a:avLst/>
                <a:gdLst>
                  <a:gd name="T0" fmla="*/ 237599 w 1348191"/>
                  <a:gd name="T1" fmla="*/ 0 h 791462"/>
                  <a:gd name="T2" fmla="*/ 240888 w 1348191"/>
                  <a:gd name="T3" fmla="*/ 46827 h 791462"/>
                  <a:gd name="T4" fmla="*/ 87147 w 1348191"/>
                  <a:gd name="T5" fmla="*/ 97039 h 791462"/>
                  <a:gd name="T6" fmla="*/ 0 w 1348191"/>
                  <a:gd name="T7" fmla="*/ 75036 h 791462"/>
                  <a:gd name="T8" fmla="*/ 237599 w 1348191"/>
                  <a:gd name="T9" fmla="*/ 0 h 79146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48191" h="791462">
                    <a:moveTo>
                      <a:pt x="1329786" y="0"/>
                    </a:moveTo>
                    <a:lnTo>
                      <a:pt x="1348191" y="381926"/>
                    </a:lnTo>
                    <a:lnTo>
                      <a:pt x="487742" y="791462"/>
                    </a:lnTo>
                    <a:lnTo>
                      <a:pt x="0" y="612002"/>
                    </a:lnTo>
                    <a:lnTo>
                      <a:pt x="1329786" y="0"/>
                    </a:ln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cxnSp>
            <p:nvCxnSpPr>
              <p:cNvPr id="836" name="Straight Connector 835">
                <a:extLst>
                  <a:ext uri="{FF2B5EF4-FFF2-40B4-BE49-F238E27FC236}">
                    <a16:creationId xmlns:a16="http://schemas.microsoft.com/office/drawing/2014/main" id="{7DF9A326-6BB1-614F-B77D-BE1030DFC3E9}"/>
                  </a:ext>
                </a:extLst>
              </p:cNvPr>
              <p:cNvCxnSpPr>
                <a:cxnSpLocks noChangeShapeType="1"/>
                <a:endCxn id="831" idx="2"/>
              </p:cNvCxnSpPr>
              <p:nvPr/>
            </p:nvCxnSpPr>
            <p:spPr bwMode="auto">
              <a:xfrm flipH="1" flipV="1">
                <a:off x="1871277" y="1737243"/>
                <a:ext cx="3169" cy="123074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80808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837" name="Straight Connector 836">
                <a:extLst>
                  <a:ext uri="{FF2B5EF4-FFF2-40B4-BE49-F238E27FC236}">
                    <a16:creationId xmlns:a16="http://schemas.microsoft.com/office/drawing/2014/main" id="{2BE5396F-4817-4E4D-AD43-2E8A732FD8D6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flipH="1" flipV="1">
                <a:off x="2996477" y="1734877"/>
                <a:ext cx="3171" cy="123074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80808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grpSp>
          <p:nvGrpSpPr>
            <p:cNvPr id="21642" name="Group 347">
              <a:extLst>
                <a:ext uri="{FF2B5EF4-FFF2-40B4-BE49-F238E27FC236}">
                  <a16:creationId xmlns:a16="http://schemas.microsoft.com/office/drawing/2014/main" id="{B6371365-8555-9348-9E29-571349E28A3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933466" y="4503243"/>
              <a:ext cx="660165" cy="269566"/>
              <a:chOff x="1871277" y="1576300"/>
              <a:chExt cx="1128371" cy="437861"/>
            </a:xfrm>
          </p:grpSpPr>
          <p:sp>
            <p:nvSpPr>
              <p:cNvPr id="820" name="Oval 819">
                <a:extLst>
                  <a:ext uri="{FF2B5EF4-FFF2-40B4-BE49-F238E27FC236}">
                    <a16:creationId xmlns:a16="http://schemas.microsoft.com/office/drawing/2014/main" id="{D9C1EDEC-FFF7-5C4F-80CE-C1E87B0B71D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V="1">
                <a:off x="1874446" y="1694641"/>
                <a:ext cx="1125202" cy="319520"/>
              </a:xfrm>
              <a:prstGeom prst="ellipse">
                <a:avLst/>
              </a:prstGeom>
              <a:gradFill rotWithShape="1">
                <a:gsLst>
                  <a:gs pos="0">
                    <a:srgbClr val="262699"/>
                  </a:gs>
                  <a:gs pos="53000">
                    <a:srgbClr val="8585E0"/>
                  </a:gs>
                  <a:gs pos="100000">
                    <a:srgbClr val="262699"/>
                  </a:gs>
                </a:gsLst>
                <a:lin ang="0" scaled="1"/>
              </a:gradFill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808080">
                    <a:alpha val="34999"/>
                  </a:srgbClr>
                </a:outerShdw>
              </a:effectLst>
            </p:spPr>
            <p:txBody>
              <a:bodyPr anchor="ctr"/>
              <a:lstStyle/>
              <a:p>
                <a:pPr algn="ctr">
                  <a:defRPr/>
                </a:pPr>
                <a:endParaRPr lang="en-US" dirty="0">
                  <a:ln>
                    <a:solidFill>
                      <a:schemeClr val="tx1"/>
                    </a:solidFill>
                  </a:ln>
                  <a:solidFill>
                    <a:schemeClr val="lt1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821" name="Rectangle 820">
                <a:extLst>
                  <a:ext uri="{FF2B5EF4-FFF2-40B4-BE49-F238E27FC236}">
                    <a16:creationId xmlns:a16="http://schemas.microsoft.com/office/drawing/2014/main" id="{85C73CFA-EA70-884F-90A4-75EDFBB92674}"/>
                  </a:ext>
                </a:extLst>
              </p:cNvPr>
              <p:cNvSpPr/>
              <p:nvPr/>
            </p:nvSpPr>
            <p:spPr bwMode="auto">
              <a:xfrm>
                <a:off x="1872532" y="1739555"/>
                <a:ext cx="1126060" cy="116038"/>
              </a:xfrm>
              <a:prstGeom prst="rect">
                <a:avLst/>
              </a:prstGeom>
              <a:gradFill>
                <a:gsLst>
                  <a:gs pos="0">
                    <a:schemeClr val="accent2">
                      <a:lumMod val="75000"/>
                    </a:schemeClr>
                  </a:gs>
                  <a:gs pos="53000">
                    <a:schemeClr val="accent2">
                      <a:lumMod val="60000"/>
                      <a:lumOff val="40000"/>
                    </a:schemeClr>
                  </a:gs>
                  <a:gs pos="100000">
                    <a:schemeClr val="accent2">
                      <a:lumMod val="75000"/>
                    </a:schemeClr>
                  </a:gs>
                </a:gsLst>
                <a:lin ang="10800000" scaled="0"/>
              </a:gradFill>
              <a:ln w="25400"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822" name="Oval 821">
                <a:extLst>
                  <a:ext uri="{FF2B5EF4-FFF2-40B4-BE49-F238E27FC236}">
                    <a16:creationId xmlns:a16="http://schemas.microsoft.com/office/drawing/2014/main" id="{C90CF80E-927A-4641-B499-A9E12C49CC4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V="1">
                <a:off x="1871277" y="1576300"/>
                <a:ext cx="1125200" cy="319520"/>
              </a:xfrm>
              <a:prstGeom prst="ellipse">
                <a:avLst/>
              </a:prstGeom>
              <a:solidFill>
                <a:srgbClr val="BFBFBF"/>
              </a:solidFill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808080">
                    <a:alpha val="34999"/>
                  </a:srgbClr>
                </a:outerShdw>
              </a:effectLst>
            </p:spPr>
            <p:txBody>
              <a:bodyPr anchor="ctr"/>
              <a:lstStyle/>
              <a:p>
                <a:pPr algn="ctr">
                  <a:defRPr/>
                </a:pPr>
                <a:endParaRPr lang="en-US" dirty="0">
                  <a:ln>
                    <a:solidFill>
                      <a:schemeClr val="tx1"/>
                    </a:solidFill>
                  </a:ln>
                  <a:solidFill>
                    <a:schemeClr val="lt1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823" name="Freeform 822">
                <a:extLst>
                  <a:ext uri="{FF2B5EF4-FFF2-40B4-BE49-F238E27FC236}">
                    <a16:creationId xmlns:a16="http://schemas.microsoft.com/office/drawing/2014/main" id="{E4702264-D2E6-6B45-8499-A26F16E18B66}"/>
                  </a:ext>
                </a:extLst>
              </p:cNvPr>
              <p:cNvSpPr/>
              <p:nvPr/>
            </p:nvSpPr>
            <p:spPr bwMode="auto">
              <a:xfrm>
                <a:off x="2160152" y="1672512"/>
                <a:ext cx="548106" cy="162453"/>
              </a:xfrm>
              <a:custGeom>
                <a:avLst/>
                <a:gdLst>
                  <a:gd name="connsiteX0" fmla="*/ 1486231 w 2944854"/>
                  <a:gd name="connsiteY0" fmla="*/ 727041 h 1302232"/>
                  <a:gd name="connsiteX1" fmla="*/ 257675 w 2944854"/>
                  <a:gd name="connsiteY1" fmla="*/ 1302232 h 1302232"/>
                  <a:gd name="connsiteX2" fmla="*/ 0 w 2944854"/>
                  <a:gd name="connsiteY2" fmla="*/ 1228607 h 1302232"/>
                  <a:gd name="connsiteX3" fmla="*/ 911064 w 2944854"/>
                  <a:gd name="connsiteY3" fmla="*/ 837478 h 1302232"/>
                  <a:gd name="connsiteX4" fmla="*/ 883456 w 2944854"/>
                  <a:gd name="connsiteY4" fmla="*/ 450949 h 1302232"/>
                  <a:gd name="connsiteX5" fmla="*/ 161047 w 2944854"/>
                  <a:gd name="connsiteY5" fmla="*/ 119640 h 1302232"/>
                  <a:gd name="connsiteX6" fmla="*/ 404917 w 2944854"/>
                  <a:gd name="connsiteY6" fmla="*/ 50617 h 1302232"/>
                  <a:gd name="connsiteX7" fmla="*/ 1477028 w 2944854"/>
                  <a:gd name="connsiteY7" fmla="*/ 501566 h 1302232"/>
                  <a:gd name="connsiteX8" fmla="*/ 2572146 w 2944854"/>
                  <a:gd name="connsiteY8" fmla="*/ 0 h 1302232"/>
                  <a:gd name="connsiteX9" fmla="*/ 2875834 w 2944854"/>
                  <a:gd name="connsiteY9" fmla="*/ 96632 h 1302232"/>
                  <a:gd name="connsiteX10" fmla="*/ 2079803 w 2944854"/>
                  <a:gd name="connsiteY10" fmla="*/ 432543 h 1302232"/>
                  <a:gd name="connsiteX11" fmla="*/ 2240850 w 2944854"/>
                  <a:gd name="connsiteY11" fmla="*/ 920305 h 1302232"/>
                  <a:gd name="connsiteX12" fmla="*/ 2944854 w 2944854"/>
                  <a:gd name="connsiteY12" fmla="*/ 1228607 h 1302232"/>
                  <a:gd name="connsiteX13" fmla="*/ 2733192 w 2944854"/>
                  <a:gd name="connsiteY13" fmla="*/ 1297630 h 1302232"/>
                  <a:gd name="connsiteX14" fmla="*/ 1486231 w 2944854"/>
                  <a:gd name="connsiteY14" fmla="*/ 727041 h 1302232"/>
                  <a:gd name="connsiteX0" fmla="*/ 1486231 w 2944854"/>
                  <a:gd name="connsiteY0" fmla="*/ 727041 h 1316375"/>
                  <a:gd name="connsiteX1" fmla="*/ 257675 w 2944854"/>
                  <a:gd name="connsiteY1" fmla="*/ 1302232 h 1316375"/>
                  <a:gd name="connsiteX2" fmla="*/ 0 w 2944854"/>
                  <a:gd name="connsiteY2" fmla="*/ 1228607 h 1316375"/>
                  <a:gd name="connsiteX3" fmla="*/ 911064 w 2944854"/>
                  <a:gd name="connsiteY3" fmla="*/ 837478 h 1316375"/>
                  <a:gd name="connsiteX4" fmla="*/ 883456 w 2944854"/>
                  <a:gd name="connsiteY4" fmla="*/ 450949 h 1316375"/>
                  <a:gd name="connsiteX5" fmla="*/ 161047 w 2944854"/>
                  <a:gd name="connsiteY5" fmla="*/ 119640 h 1316375"/>
                  <a:gd name="connsiteX6" fmla="*/ 404917 w 2944854"/>
                  <a:gd name="connsiteY6" fmla="*/ 50617 h 1316375"/>
                  <a:gd name="connsiteX7" fmla="*/ 1477028 w 2944854"/>
                  <a:gd name="connsiteY7" fmla="*/ 501566 h 1316375"/>
                  <a:gd name="connsiteX8" fmla="*/ 2572146 w 2944854"/>
                  <a:gd name="connsiteY8" fmla="*/ 0 h 1316375"/>
                  <a:gd name="connsiteX9" fmla="*/ 2875834 w 2944854"/>
                  <a:gd name="connsiteY9" fmla="*/ 96632 h 1316375"/>
                  <a:gd name="connsiteX10" fmla="*/ 2079803 w 2944854"/>
                  <a:gd name="connsiteY10" fmla="*/ 432543 h 1316375"/>
                  <a:gd name="connsiteX11" fmla="*/ 2240850 w 2944854"/>
                  <a:gd name="connsiteY11" fmla="*/ 920305 h 1316375"/>
                  <a:gd name="connsiteX12" fmla="*/ 2944854 w 2944854"/>
                  <a:gd name="connsiteY12" fmla="*/ 1228607 h 1316375"/>
                  <a:gd name="connsiteX13" fmla="*/ 2756623 w 2944854"/>
                  <a:gd name="connsiteY13" fmla="*/ 1316375 h 1316375"/>
                  <a:gd name="connsiteX14" fmla="*/ 1486231 w 2944854"/>
                  <a:gd name="connsiteY14" fmla="*/ 727041 h 1316375"/>
                  <a:gd name="connsiteX0" fmla="*/ 1486231 w 3024520"/>
                  <a:gd name="connsiteY0" fmla="*/ 727041 h 1316375"/>
                  <a:gd name="connsiteX1" fmla="*/ 257675 w 3024520"/>
                  <a:gd name="connsiteY1" fmla="*/ 1302232 h 1316375"/>
                  <a:gd name="connsiteX2" fmla="*/ 0 w 3024520"/>
                  <a:gd name="connsiteY2" fmla="*/ 1228607 h 1316375"/>
                  <a:gd name="connsiteX3" fmla="*/ 911064 w 3024520"/>
                  <a:gd name="connsiteY3" fmla="*/ 837478 h 1316375"/>
                  <a:gd name="connsiteX4" fmla="*/ 883456 w 3024520"/>
                  <a:gd name="connsiteY4" fmla="*/ 450949 h 1316375"/>
                  <a:gd name="connsiteX5" fmla="*/ 161047 w 3024520"/>
                  <a:gd name="connsiteY5" fmla="*/ 119640 h 1316375"/>
                  <a:gd name="connsiteX6" fmla="*/ 404917 w 3024520"/>
                  <a:gd name="connsiteY6" fmla="*/ 50617 h 1316375"/>
                  <a:gd name="connsiteX7" fmla="*/ 1477028 w 3024520"/>
                  <a:gd name="connsiteY7" fmla="*/ 501566 h 1316375"/>
                  <a:gd name="connsiteX8" fmla="*/ 2572146 w 3024520"/>
                  <a:gd name="connsiteY8" fmla="*/ 0 h 1316375"/>
                  <a:gd name="connsiteX9" fmla="*/ 2875834 w 3024520"/>
                  <a:gd name="connsiteY9" fmla="*/ 96632 h 1316375"/>
                  <a:gd name="connsiteX10" fmla="*/ 2079803 w 3024520"/>
                  <a:gd name="connsiteY10" fmla="*/ 432543 h 1316375"/>
                  <a:gd name="connsiteX11" fmla="*/ 2240850 w 3024520"/>
                  <a:gd name="connsiteY11" fmla="*/ 920305 h 1316375"/>
                  <a:gd name="connsiteX12" fmla="*/ 3024520 w 3024520"/>
                  <a:gd name="connsiteY12" fmla="*/ 1228607 h 1316375"/>
                  <a:gd name="connsiteX13" fmla="*/ 2756623 w 3024520"/>
                  <a:gd name="connsiteY13" fmla="*/ 1316375 h 1316375"/>
                  <a:gd name="connsiteX14" fmla="*/ 1486231 w 3024520"/>
                  <a:gd name="connsiteY14" fmla="*/ 727041 h 1316375"/>
                  <a:gd name="connsiteX0" fmla="*/ 1537780 w 3076069"/>
                  <a:gd name="connsiteY0" fmla="*/ 727041 h 1316375"/>
                  <a:gd name="connsiteX1" fmla="*/ 309224 w 3076069"/>
                  <a:gd name="connsiteY1" fmla="*/ 1302232 h 1316375"/>
                  <a:gd name="connsiteX2" fmla="*/ 0 w 3076069"/>
                  <a:gd name="connsiteY2" fmla="*/ 1228607 h 1316375"/>
                  <a:gd name="connsiteX3" fmla="*/ 962613 w 3076069"/>
                  <a:gd name="connsiteY3" fmla="*/ 837478 h 1316375"/>
                  <a:gd name="connsiteX4" fmla="*/ 935005 w 3076069"/>
                  <a:gd name="connsiteY4" fmla="*/ 450949 h 1316375"/>
                  <a:gd name="connsiteX5" fmla="*/ 212596 w 3076069"/>
                  <a:gd name="connsiteY5" fmla="*/ 119640 h 1316375"/>
                  <a:gd name="connsiteX6" fmla="*/ 456466 w 3076069"/>
                  <a:gd name="connsiteY6" fmla="*/ 50617 h 1316375"/>
                  <a:gd name="connsiteX7" fmla="*/ 1528577 w 3076069"/>
                  <a:gd name="connsiteY7" fmla="*/ 501566 h 1316375"/>
                  <a:gd name="connsiteX8" fmla="*/ 2623695 w 3076069"/>
                  <a:gd name="connsiteY8" fmla="*/ 0 h 1316375"/>
                  <a:gd name="connsiteX9" fmla="*/ 2927383 w 3076069"/>
                  <a:gd name="connsiteY9" fmla="*/ 96632 h 1316375"/>
                  <a:gd name="connsiteX10" fmla="*/ 2131352 w 3076069"/>
                  <a:gd name="connsiteY10" fmla="*/ 432543 h 1316375"/>
                  <a:gd name="connsiteX11" fmla="*/ 2292399 w 3076069"/>
                  <a:gd name="connsiteY11" fmla="*/ 920305 h 1316375"/>
                  <a:gd name="connsiteX12" fmla="*/ 3076069 w 3076069"/>
                  <a:gd name="connsiteY12" fmla="*/ 1228607 h 1316375"/>
                  <a:gd name="connsiteX13" fmla="*/ 2808172 w 3076069"/>
                  <a:gd name="connsiteY13" fmla="*/ 1316375 h 1316375"/>
                  <a:gd name="connsiteX14" fmla="*/ 1537780 w 3076069"/>
                  <a:gd name="connsiteY14" fmla="*/ 727041 h 1316375"/>
                  <a:gd name="connsiteX0" fmla="*/ 1537780 w 3076069"/>
                  <a:gd name="connsiteY0" fmla="*/ 727041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27041 h 1321259"/>
                  <a:gd name="connsiteX0" fmla="*/ 1537780 w 3076069"/>
                  <a:gd name="connsiteY0" fmla="*/ 750825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50825 h 132125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</a:cxnLst>
                <a:rect l="l" t="t" r="r" b="b"/>
                <a:pathLst>
                  <a:path w="3076069" h="1321259">
                    <a:moveTo>
                      <a:pt x="1537780" y="750825"/>
                    </a:moveTo>
                    <a:lnTo>
                      <a:pt x="313981" y="1321259"/>
                    </a:lnTo>
                    <a:lnTo>
                      <a:pt x="0" y="1228607"/>
                    </a:lnTo>
                    <a:lnTo>
                      <a:pt x="962613" y="837478"/>
                    </a:lnTo>
                    <a:lnTo>
                      <a:pt x="935005" y="450949"/>
                    </a:lnTo>
                    <a:lnTo>
                      <a:pt x="212596" y="119640"/>
                    </a:lnTo>
                    <a:lnTo>
                      <a:pt x="456466" y="50617"/>
                    </a:lnTo>
                    <a:lnTo>
                      <a:pt x="1528577" y="501566"/>
                    </a:lnTo>
                    <a:lnTo>
                      <a:pt x="2623695" y="0"/>
                    </a:lnTo>
                    <a:lnTo>
                      <a:pt x="2927383" y="96632"/>
                    </a:lnTo>
                    <a:lnTo>
                      <a:pt x="2131352" y="432543"/>
                    </a:lnTo>
                    <a:lnTo>
                      <a:pt x="2292399" y="920305"/>
                    </a:lnTo>
                    <a:lnTo>
                      <a:pt x="3076069" y="1228607"/>
                    </a:lnTo>
                    <a:lnTo>
                      <a:pt x="2808172" y="1316375"/>
                    </a:lnTo>
                    <a:lnTo>
                      <a:pt x="1537780" y="750825"/>
                    </a:lnTo>
                    <a:close/>
                  </a:path>
                </a:pathLst>
              </a:custGeom>
              <a:solidFill>
                <a:schemeClr val="accent2">
                  <a:lumMod val="60000"/>
                  <a:lumOff val="40000"/>
                </a:schemeClr>
              </a:soli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824" name="Freeform 823">
                <a:extLst>
                  <a:ext uri="{FF2B5EF4-FFF2-40B4-BE49-F238E27FC236}">
                    <a16:creationId xmlns:a16="http://schemas.microsoft.com/office/drawing/2014/main" id="{AF8EF195-A3DA-E54B-87A2-231B32A913C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102655" y="1633103"/>
                <a:ext cx="662444" cy="111241"/>
              </a:xfrm>
              <a:custGeom>
                <a:avLst/>
                <a:gdLst>
                  <a:gd name="T0" fmla="*/ 0 w 3723451"/>
                  <a:gd name="T1" fmla="*/ 27215 h 932950"/>
                  <a:gd name="T2" fmla="*/ 116562 w 3723451"/>
                  <a:gd name="T3" fmla="*/ 321 h 932950"/>
                  <a:gd name="T4" fmla="*/ 330164 w 3723451"/>
                  <a:gd name="T5" fmla="*/ 62070 h 932950"/>
                  <a:gd name="T6" fmla="*/ 533943 w 3723451"/>
                  <a:gd name="T7" fmla="*/ 0 h 932950"/>
                  <a:gd name="T8" fmla="*/ 662444 w 3723451"/>
                  <a:gd name="T9" fmla="*/ 24700 h 932950"/>
                  <a:gd name="T10" fmla="*/ 566839 w 3723451"/>
                  <a:gd name="T11" fmla="*/ 55072 h 932950"/>
                  <a:gd name="T12" fmla="*/ 536059 w 3723451"/>
                  <a:gd name="T13" fmla="*/ 46883 h 932950"/>
                  <a:gd name="T14" fmla="*/ 333917 w 3723451"/>
                  <a:gd name="T15" fmla="*/ 111241 h 932950"/>
                  <a:gd name="T16" fmla="*/ 126604 w 3723451"/>
                  <a:gd name="T17" fmla="*/ 49251 h 932950"/>
                  <a:gd name="T18" fmla="*/ 93086 w 3723451"/>
                  <a:gd name="T19" fmla="*/ 55941 h 932950"/>
                  <a:gd name="T20" fmla="*/ 0 w 3723451"/>
                  <a:gd name="T21" fmla="*/ 27215 h 932950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0" t="0" r="r" b="b"/>
                <a:pathLst>
                  <a:path w="3723451" h="932950">
                    <a:moveTo>
                      <a:pt x="0" y="228246"/>
                    </a:moveTo>
                    <a:lnTo>
                      <a:pt x="655168" y="2690"/>
                    </a:lnTo>
                    <a:lnTo>
                      <a:pt x="1855778" y="520562"/>
                    </a:lnTo>
                    <a:lnTo>
                      <a:pt x="3001174" y="0"/>
                    </a:lnTo>
                    <a:lnTo>
                      <a:pt x="3723451" y="207149"/>
                    </a:lnTo>
                    <a:lnTo>
                      <a:pt x="3186079" y="461874"/>
                    </a:lnTo>
                    <a:lnTo>
                      <a:pt x="3013067" y="393200"/>
                    </a:lnTo>
                    <a:lnTo>
                      <a:pt x="1876873" y="932950"/>
                    </a:lnTo>
                    <a:lnTo>
                      <a:pt x="711613" y="413055"/>
                    </a:lnTo>
                    <a:lnTo>
                      <a:pt x="523214" y="469166"/>
                    </a:lnTo>
                    <a:lnTo>
                      <a:pt x="0" y="228246"/>
                    </a:ln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825" name="Freeform 824">
                <a:extLst>
                  <a:ext uri="{FF2B5EF4-FFF2-40B4-BE49-F238E27FC236}">
                    <a16:creationId xmlns:a16="http://schemas.microsoft.com/office/drawing/2014/main" id="{D0084F56-C6CC-B040-BB32-EB5F2F0B268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536889" y="1727776"/>
                <a:ext cx="244057" cy="97040"/>
              </a:xfrm>
              <a:custGeom>
                <a:avLst/>
                <a:gdLst>
                  <a:gd name="T0" fmla="*/ 0 w 1366596"/>
                  <a:gd name="T1" fmla="*/ 0 h 809868"/>
                  <a:gd name="T2" fmla="*/ 244057 w 1366596"/>
                  <a:gd name="T3" fmla="*/ 74985 h 809868"/>
                  <a:gd name="T4" fmla="*/ 154487 w 1366596"/>
                  <a:gd name="T5" fmla="*/ 97040 h 809868"/>
                  <a:gd name="T6" fmla="*/ 822 w 1366596"/>
                  <a:gd name="T7" fmla="*/ 51277 h 809868"/>
                  <a:gd name="T8" fmla="*/ 0 w 1366596"/>
                  <a:gd name="T9" fmla="*/ 0 h 8098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66596" h="809868">
                    <a:moveTo>
                      <a:pt x="0" y="0"/>
                    </a:moveTo>
                    <a:lnTo>
                      <a:pt x="1366596" y="625807"/>
                    </a:lnTo>
                    <a:lnTo>
                      <a:pt x="865050" y="809868"/>
                    </a:lnTo>
                    <a:lnTo>
                      <a:pt x="4601" y="427942"/>
                    </a:lnTo>
                    <a:cubicBezTo>
                      <a:pt x="-1535" y="105836"/>
                      <a:pt x="1534" y="142647"/>
                      <a:pt x="0" y="0"/>
                    </a:cubicBez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826" name="Freeform 825">
                <a:extLst>
                  <a:ext uri="{FF2B5EF4-FFF2-40B4-BE49-F238E27FC236}">
                    <a16:creationId xmlns:a16="http://schemas.microsoft.com/office/drawing/2014/main" id="{53BC76DD-30D3-0F4C-8734-E0F76867AAA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089977" y="1730144"/>
                <a:ext cx="240888" cy="97039"/>
              </a:xfrm>
              <a:custGeom>
                <a:avLst/>
                <a:gdLst>
                  <a:gd name="T0" fmla="*/ 237599 w 1348191"/>
                  <a:gd name="T1" fmla="*/ 0 h 791462"/>
                  <a:gd name="T2" fmla="*/ 240888 w 1348191"/>
                  <a:gd name="T3" fmla="*/ 46827 h 791462"/>
                  <a:gd name="T4" fmla="*/ 87147 w 1348191"/>
                  <a:gd name="T5" fmla="*/ 97039 h 791462"/>
                  <a:gd name="T6" fmla="*/ 0 w 1348191"/>
                  <a:gd name="T7" fmla="*/ 75036 h 791462"/>
                  <a:gd name="T8" fmla="*/ 237599 w 1348191"/>
                  <a:gd name="T9" fmla="*/ 0 h 79146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48191" h="791462">
                    <a:moveTo>
                      <a:pt x="1329786" y="0"/>
                    </a:moveTo>
                    <a:lnTo>
                      <a:pt x="1348191" y="381926"/>
                    </a:lnTo>
                    <a:lnTo>
                      <a:pt x="487742" y="791462"/>
                    </a:lnTo>
                    <a:lnTo>
                      <a:pt x="0" y="612002"/>
                    </a:lnTo>
                    <a:lnTo>
                      <a:pt x="1329786" y="0"/>
                    </a:ln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cxnSp>
            <p:nvCxnSpPr>
              <p:cNvPr id="827" name="Straight Connector 826">
                <a:extLst>
                  <a:ext uri="{FF2B5EF4-FFF2-40B4-BE49-F238E27FC236}">
                    <a16:creationId xmlns:a16="http://schemas.microsoft.com/office/drawing/2014/main" id="{65149387-8468-D448-85FD-EA177C91F3F4}"/>
                  </a:ext>
                </a:extLst>
              </p:cNvPr>
              <p:cNvCxnSpPr>
                <a:cxnSpLocks noChangeShapeType="1"/>
                <a:endCxn id="822" idx="2"/>
              </p:cNvCxnSpPr>
              <p:nvPr/>
            </p:nvCxnSpPr>
            <p:spPr bwMode="auto">
              <a:xfrm flipH="1" flipV="1">
                <a:off x="1871277" y="1737243"/>
                <a:ext cx="3169" cy="123074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80808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828" name="Straight Connector 827">
                <a:extLst>
                  <a:ext uri="{FF2B5EF4-FFF2-40B4-BE49-F238E27FC236}">
                    <a16:creationId xmlns:a16="http://schemas.microsoft.com/office/drawing/2014/main" id="{C6EB1133-8BD6-D84C-8C53-3789B4896FE4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flipH="1" flipV="1">
                <a:off x="2996477" y="1734877"/>
                <a:ext cx="3171" cy="123074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80808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grpSp>
          <p:nvGrpSpPr>
            <p:cNvPr id="21643" name="Group 347">
              <a:extLst>
                <a:ext uri="{FF2B5EF4-FFF2-40B4-BE49-F238E27FC236}">
                  <a16:creationId xmlns:a16="http://schemas.microsoft.com/office/drawing/2014/main" id="{9EBE0179-79BF-5E42-AEFE-473F521EB7C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563920" y="4800505"/>
              <a:ext cx="660165" cy="269566"/>
              <a:chOff x="1871277" y="1576300"/>
              <a:chExt cx="1128371" cy="437861"/>
            </a:xfrm>
          </p:grpSpPr>
          <p:sp>
            <p:nvSpPr>
              <p:cNvPr id="811" name="Oval 810">
                <a:extLst>
                  <a:ext uri="{FF2B5EF4-FFF2-40B4-BE49-F238E27FC236}">
                    <a16:creationId xmlns:a16="http://schemas.microsoft.com/office/drawing/2014/main" id="{BF5218BC-DAEF-9F4A-BF4D-A91C2F2DCCA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V="1">
                <a:off x="1874446" y="1694641"/>
                <a:ext cx="1125202" cy="319520"/>
              </a:xfrm>
              <a:prstGeom prst="ellipse">
                <a:avLst/>
              </a:prstGeom>
              <a:gradFill rotWithShape="1">
                <a:gsLst>
                  <a:gs pos="0">
                    <a:srgbClr val="262699"/>
                  </a:gs>
                  <a:gs pos="53000">
                    <a:srgbClr val="8585E0"/>
                  </a:gs>
                  <a:gs pos="100000">
                    <a:srgbClr val="262699"/>
                  </a:gs>
                </a:gsLst>
                <a:lin ang="0" scaled="1"/>
              </a:gradFill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808080">
                    <a:alpha val="34999"/>
                  </a:srgbClr>
                </a:outerShdw>
              </a:effectLst>
            </p:spPr>
            <p:txBody>
              <a:bodyPr anchor="ctr"/>
              <a:lstStyle/>
              <a:p>
                <a:pPr algn="ctr">
                  <a:defRPr/>
                </a:pPr>
                <a:endParaRPr lang="en-US" dirty="0">
                  <a:ln>
                    <a:solidFill>
                      <a:schemeClr val="tx1"/>
                    </a:solidFill>
                  </a:ln>
                  <a:solidFill>
                    <a:schemeClr val="lt1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812" name="Rectangle 811">
                <a:extLst>
                  <a:ext uri="{FF2B5EF4-FFF2-40B4-BE49-F238E27FC236}">
                    <a16:creationId xmlns:a16="http://schemas.microsoft.com/office/drawing/2014/main" id="{EFF6B41D-5AAD-B840-8BDA-DDFD07A81753}"/>
                  </a:ext>
                </a:extLst>
              </p:cNvPr>
              <p:cNvSpPr/>
              <p:nvPr/>
            </p:nvSpPr>
            <p:spPr bwMode="auto">
              <a:xfrm>
                <a:off x="1872162" y="1738907"/>
                <a:ext cx="1128773" cy="116036"/>
              </a:xfrm>
              <a:prstGeom prst="rect">
                <a:avLst/>
              </a:prstGeom>
              <a:gradFill>
                <a:gsLst>
                  <a:gs pos="0">
                    <a:schemeClr val="accent2">
                      <a:lumMod val="75000"/>
                    </a:schemeClr>
                  </a:gs>
                  <a:gs pos="53000">
                    <a:schemeClr val="accent2">
                      <a:lumMod val="60000"/>
                      <a:lumOff val="40000"/>
                    </a:schemeClr>
                  </a:gs>
                  <a:gs pos="100000">
                    <a:schemeClr val="accent2">
                      <a:lumMod val="75000"/>
                    </a:schemeClr>
                  </a:gs>
                </a:gsLst>
                <a:lin ang="10800000" scaled="0"/>
              </a:gradFill>
              <a:ln w="25400"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813" name="Oval 812">
                <a:extLst>
                  <a:ext uri="{FF2B5EF4-FFF2-40B4-BE49-F238E27FC236}">
                    <a16:creationId xmlns:a16="http://schemas.microsoft.com/office/drawing/2014/main" id="{8AD1B28E-2D71-974A-86AC-A10795A8952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V="1">
                <a:off x="1871277" y="1576300"/>
                <a:ext cx="1125200" cy="319520"/>
              </a:xfrm>
              <a:prstGeom prst="ellipse">
                <a:avLst/>
              </a:prstGeom>
              <a:solidFill>
                <a:srgbClr val="BFBFBF"/>
              </a:solidFill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808080">
                    <a:alpha val="34999"/>
                  </a:srgbClr>
                </a:outerShdw>
              </a:effectLst>
            </p:spPr>
            <p:txBody>
              <a:bodyPr anchor="ctr"/>
              <a:lstStyle/>
              <a:p>
                <a:pPr algn="ctr">
                  <a:defRPr/>
                </a:pPr>
                <a:endParaRPr lang="en-US" dirty="0">
                  <a:ln>
                    <a:solidFill>
                      <a:schemeClr val="tx1"/>
                    </a:solidFill>
                  </a:ln>
                  <a:solidFill>
                    <a:schemeClr val="lt1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814" name="Freeform 813">
                <a:extLst>
                  <a:ext uri="{FF2B5EF4-FFF2-40B4-BE49-F238E27FC236}">
                    <a16:creationId xmlns:a16="http://schemas.microsoft.com/office/drawing/2014/main" id="{AE46A9B3-E12A-2A4E-BFF6-5B47A0F6A34C}"/>
                  </a:ext>
                </a:extLst>
              </p:cNvPr>
              <p:cNvSpPr/>
              <p:nvPr/>
            </p:nvSpPr>
            <p:spPr bwMode="auto">
              <a:xfrm>
                <a:off x="2159782" y="1674441"/>
                <a:ext cx="548106" cy="159874"/>
              </a:xfrm>
              <a:custGeom>
                <a:avLst/>
                <a:gdLst>
                  <a:gd name="connsiteX0" fmla="*/ 1486231 w 2944854"/>
                  <a:gd name="connsiteY0" fmla="*/ 727041 h 1302232"/>
                  <a:gd name="connsiteX1" fmla="*/ 257675 w 2944854"/>
                  <a:gd name="connsiteY1" fmla="*/ 1302232 h 1302232"/>
                  <a:gd name="connsiteX2" fmla="*/ 0 w 2944854"/>
                  <a:gd name="connsiteY2" fmla="*/ 1228607 h 1302232"/>
                  <a:gd name="connsiteX3" fmla="*/ 911064 w 2944854"/>
                  <a:gd name="connsiteY3" fmla="*/ 837478 h 1302232"/>
                  <a:gd name="connsiteX4" fmla="*/ 883456 w 2944854"/>
                  <a:gd name="connsiteY4" fmla="*/ 450949 h 1302232"/>
                  <a:gd name="connsiteX5" fmla="*/ 161047 w 2944854"/>
                  <a:gd name="connsiteY5" fmla="*/ 119640 h 1302232"/>
                  <a:gd name="connsiteX6" fmla="*/ 404917 w 2944854"/>
                  <a:gd name="connsiteY6" fmla="*/ 50617 h 1302232"/>
                  <a:gd name="connsiteX7" fmla="*/ 1477028 w 2944854"/>
                  <a:gd name="connsiteY7" fmla="*/ 501566 h 1302232"/>
                  <a:gd name="connsiteX8" fmla="*/ 2572146 w 2944854"/>
                  <a:gd name="connsiteY8" fmla="*/ 0 h 1302232"/>
                  <a:gd name="connsiteX9" fmla="*/ 2875834 w 2944854"/>
                  <a:gd name="connsiteY9" fmla="*/ 96632 h 1302232"/>
                  <a:gd name="connsiteX10" fmla="*/ 2079803 w 2944854"/>
                  <a:gd name="connsiteY10" fmla="*/ 432543 h 1302232"/>
                  <a:gd name="connsiteX11" fmla="*/ 2240850 w 2944854"/>
                  <a:gd name="connsiteY11" fmla="*/ 920305 h 1302232"/>
                  <a:gd name="connsiteX12" fmla="*/ 2944854 w 2944854"/>
                  <a:gd name="connsiteY12" fmla="*/ 1228607 h 1302232"/>
                  <a:gd name="connsiteX13" fmla="*/ 2733192 w 2944854"/>
                  <a:gd name="connsiteY13" fmla="*/ 1297630 h 1302232"/>
                  <a:gd name="connsiteX14" fmla="*/ 1486231 w 2944854"/>
                  <a:gd name="connsiteY14" fmla="*/ 727041 h 1302232"/>
                  <a:gd name="connsiteX0" fmla="*/ 1486231 w 2944854"/>
                  <a:gd name="connsiteY0" fmla="*/ 727041 h 1316375"/>
                  <a:gd name="connsiteX1" fmla="*/ 257675 w 2944854"/>
                  <a:gd name="connsiteY1" fmla="*/ 1302232 h 1316375"/>
                  <a:gd name="connsiteX2" fmla="*/ 0 w 2944854"/>
                  <a:gd name="connsiteY2" fmla="*/ 1228607 h 1316375"/>
                  <a:gd name="connsiteX3" fmla="*/ 911064 w 2944854"/>
                  <a:gd name="connsiteY3" fmla="*/ 837478 h 1316375"/>
                  <a:gd name="connsiteX4" fmla="*/ 883456 w 2944854"/>
                  <a:gd name="connsiteY4" fmla="*/ 450949 h 1316375"/>
                  <a:gd name="connsiteX5" fmla="*/ 161047 w 2944854"/>
                  <a:gd name="connsiteY5" fmla="*/ 119640 h 1316375"/>
                  <a:gd name="connsiteX6" fmla="*/ 404917 w 2944854"/>
                  <a:gd name="connsiteY6" fmla="*/ 50617 h 1316375"/>
                  <a:gd name="connsiteX7" fmla="*/ 1477028 w 2944854"/>
                  <a:gd name="connsiteY7" fmla="*/ 501566 h 1316375"/>
                  <a:gd name="connsiteX8" fmla="*/ 2572146 w 2944854"/>
                  <a:gd name="connsiteY8" fmla="*/ 0 h 1316375"/>
                  <a:gd name="connsiteX9" fmla="*/ 2875834 w 2944854"/>
                  <a:gd name="connsiteY9" fmla="*/ 96632 h 1316375"/>
                  <a:gd name="connsiteX10" fmla="*/ 2079803 w 2944854"/>
                  <a:gd name="connsiteY10" fmla="*/ 432543 h 1316375"/>
                  <a:gd name="connsiteX11" fmla="*/ 2240850 w 2944854"/>
                  <a:gd name="connsiteY11" fmla="*/ 920305 h 1316375"/>
                  <a:gd name="connsiteX12" fmla="*/ 2944854 w 2944854"/>
                  <a:gd name="connsiteY12" fmla="*/ 1228607 h 1316375"/>
                  <a:gd name="connsiteX13" fmla="*/ 2756623 w 2944854"/>
                  <a:gd name="connsiteY13" fmla="*/ 1316375 h 1316375"/>
                  <a:gd name="connsiteX14" fmla="*/ 1486231 w 2944854"/>
                  <a:gd name="connsiteY14" fmla="*/ 727041 h 1316375"/>
                  <a:gd name="connsiteX0" fmla="*/ 1486231 w 3024520"/>
                  <a:gd name="connsiteY0" fmla="*/ 727041 h 1316375"/>
                  <a:gd name="connsiteX1" fmla="*/ 257675 w 3024520"/>
                  <a:gd name="connsiteY1" fmla="*/ 1302232 h 1316375"/>
                  <a:gd name="connsiteX2" fmla="*/ 0 w 3024520"/>
                  <a:gd name="connsiteY2" fmla="*/ 1228607 h 1316375"/>
                  <a:gd name="connsiteX3" fmla="*/ 911064 w 3024520"/>
                  <a:gd name="connsiteY3" fmla="*/ 837478 h 1316375"/>
                  <a:gd name="connsiteX4" fmla="*/ 883456 w 3024520"/>
                  <a:gd name="connsiteY4" fmla="*/ 450949 h 1316375"/>
                  <a:gd name="connsiteX5" fmla="*/ 161047 w 3024520"/>
                  <a:gd name="connsiteY5" fmla="*/ 119640 h 1316375"/>
                  <a:gd name="connsiteX6" fmla="*/ 404917 w 3024520"/>
                  <a:gd name="connsiteY6" fmla="*/ 50617 h 1316375"/>
                  <a:gd name="connsiteX7" fmla="*/ 1477028 w 3024520"/>
                  <a:gd name="connsiteY7" fmla="*/ 501566 h 1316375"/>
                  <a:gd name="connsiteX8" fmla="*/ 2572146 w 3024520"/>
                  <a:gd name="connsiteY8" fmla="*/ 0 h 1316375"/>
                  <a:gd name="connsiteX9" fmla="*/ 2875834 w 3024520"/>
                  <a:gd name="connsiteY9" fmla="*/ 96632 h 1316375"/>
                  <a:gd name="connsiteX10" fmla="*/ 2079803 w 3024520"/>
                  <a:gd name="connsiteY10" fmla="*/ 432543 h 1316375"/>
                  <a:gd name="connsiteX11" fmla="*/ 2240850 w 3024520"/>
                  <a:gd name="connsiteY11" fmla="*/ 920305 h 1316375"/>
                  <a:gd name="connsiteX12" fmla="*/ 3024520 w 3024520"/>
                  <a:gd name="connsiteY12" fmla="*/ 1228607 h 1316375"/>
                  <a:gd name="connsiteX13" fmla="*/ 2756623 w 3024520"/>
                  <a:gd name="connsiteY13" fmla="*/ 1316375 h 1316375"/>
                  <a:gd name="connsiteX14" fmla="*/ 1486231 w 3024520"/>
                  <a:gd name="connsiteY14" fmla="*/ 727041 h 1316375"/>
                  <a:gd name="connsiteX0" fmla="*/ 1537780 w 3076069"/>
                  <a:gd name="connsiteY0" fmla="*/ 727041 h 1316375"/>
                  <a:gd name="connsiteX1" fmla="*/ 309224 w 3076069"/>
                  <a:gd name="connsiteY1" fmla="*/ 1302232 h 1316375"/>
                  <a:gd name="connsiteX2" fmla="*/ 0 w 3076069"/>
                  <a:gd name="connsiteY2" fmla="*/ 1228607 h 1316375"/>
                  <a:gd name="connsiteX3" fmla="*/ 962613 w 3076069"/>
                  <a:gd name="connsiteY3" fmla="*/ 837478 h 1316375"/>
                  <a:gd name="connsiteX4" fmla="*/ 935005 w 3076069"/>
                  <a:gd name="connsiteY4" fmla="*/ 450949 h 1316375"/>
                  <a:gd name="connsiteX5" fmla="*/ 212596 w 3076069"/>
                  <a:gd name="connsiteY5" fmla="*/ 119640 h 1316375"/>
                  <a:gd name="connsiteX6" fmla="*/ 456466 w 3076069"/>
                  <a:gd name="connsiteY6" fmla="*/ 50617 h 1316375"/>
                  <a:gd name="connsiteX7" fmla="*/ 1528577 w 3076069"/>
                  <a:gd name="connsiteY7" fmla="*/ 501566 h 1316375"/>
                  <a:gd name="connsiteX8" fmla="*/ 2623695 w 3076069"/>
                  <a:gd name="connsiteY8" fmla="*/ 0 h 1316375"/>
                  <a:gd name="connsiteX9" fmla="*/ 2927383 w 3076069"/>
                  <a:gd name="connsiteY9" fmla="*/ 96632 h 1316375"/>
                  <a:gd name="connsiteX10" fmla="*/ 2131352 w 3076069"/>
                  <a:gd name="connsiteY10" fmla="*/ 432543 h 1316375"/>
                  <a:gd name="connsiteX11" fmla="*/ 2292399 w 3076069"/>
                  <a:gd name="connsiteY11" fmla="*/ 920305 h 1316375"/>
                  <a:gd name="connsiteX12" fmla="*/ 3076069 w 3076069"/>
                  <a:gd name="connsiteY12" fmla="*/ 1228607 h 1316375"/>
                  <a:gd name="connsiteX13" fmla="*/ 2808172 w 3076069"/>
                  <a:gd name="connsiteY13" fmla="*/ 1316375 h 1316375"/>
                  <a:gd name="connsiteX14" fmla="*/ 1537780 w 3076069"/>
                  <a:gd name="connsiteY14" fmla="*/ 727041 h 1316375"/>
                  <a:gd name="connsiteX0" fmla="*/ 1537780 w 3076069"/>
                  <a:gd name="connsiteY0" fmla="*/ 727041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27041 h 1321259"/>
                  <a:gd name="connsiteX0" fmla="*/ 1537780 w 3076069"/>
                  <a:gd name="connsiteY0" fmla="*/ 750825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50825 h 132125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</a:cxnLst>
                <a:rect l="l" t="t" r="r" b="b"/>
                <a:pathLst>
                  <a:path w="3076069" h="1321259">
                    <a:moveTo>
                      <a:pt x="1537780" y="750825"/>
                    </a:moveTo>
                    <a:lnTo>
                      <a:pt x="313981" y="1321259"/>
                    </a:lnTo>
                    <a:lnTo>
                      <a:pt x="0" y="1228607"/>
                    </a:lnTo>
                    <a:lnTo>
                      <a:pt x="962613" y="837478"/>
                    </a:lnTo>
                    <a:lnTo>
                      <a:pt x="935005" y="450949"/>
                    </a:lnTo>
                    <a:lnTo>
                      <a:pt x="212596" y="119640"/>
                    </a:lnTo>
                    <a:lnTo>
                      <a:pt x="456466" y="50617"/>
                    </a:lnTo>
                    <a:lnTo>
                      <a:pt x="1528577" y="501566"/>
                    </a:lnTo>
                    <a:lnTo>
                      <a:pt x="2623695" y="0"/>
                    </a:lnTo>
                    <a:lnTo>
                      <a:pt x="2927383" y="96632"/>
                    </a:lnTo>
                    <a:lnTo>
                      <a:pt x="2131352" y="432543"/>
                    </a:lnTo>
                    <a:lnTo>
                      <a:pt x="2292399" y="920305"/>
                    </a:lnTo>
                    <a:lnTo>
                      <a:pt x="3076069" y="1228607"/>
                    </a:lnTo>
                    <a:lnTo>
                      <a:pt x="2808172" y="1316375"/>
                    </a:lnTo>
                    <a:lnTo>
                      <a:pt x="1537780" y="750825"/>
                    </a:lnTo>
                    <a:close/>
                  </a:path>
                </a:pathLst>
              </a:custGeom>
              <a:solidFill>
                <a:schemeClr val="accent2">
                  <a:lumMod val="60000"/>
                  <a:lumOff val="40000"/>
                </a:schemeClr>
              </a:soli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815" name="Freeform 814">
                <a:extLst>
                  <a:ext uri="{FF2B5EF4-FFF2-40B4-BE49-F238E27FC236}">
                    <a16:creationId xmlns:a16="http://schemas.microsoft.com/office/drawing/2014/main" id="{B7E572EF-3DC0-BF4F-A67F-6590990B8A5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102655" y="1633103"/>
                <a:ext cx="662444" cy="111241"/>
              </a:xfrm>
              <a:custGeom>
                <a:avLst/>
                <a:gdLst>
                  <a:gd name="T0" fmla="*/ 0 w 3723451"/>
                  <a:gd name="T1" fmla="*/ 27215 h 932950"/>
                  <a:gd name="T2" fmla="*/ 116562 w 3723451"/>
                  <a:gd name="T3" fmla="*/ 321 h 932950"/>
                  <a:gd name="T4" fmla="*/ 330164 w 3723451"/>
                  <a:gd name="T5" fmla="*/ 62070 h 932950"/>
                  <a:gd name="T6" fmla="*/ 533943 w 3723451"/>
                  <a:gd name="T7" fmla="*/ 0 h 932950"/>
                  <a:gd name="T8" fmla="*/ 662444 w 3723451"/>
                  <a:gd name="T9" fmla="*/ 24700 h 932950"/>
                  <a:gd name="T10" fmla="*/ 566839 w 3723451"/>
                  <a:gd name="T11" fmla="*/ 55072 h 932950"/>
                  <a:gd name="T12" fmla="*/ 536059 w 3723451"/>
                  <a:gd name="T13" fmla="*/ 46883 h 932950"/>
                  <a:gd name="T14" fmla="*/ 333917 w 3723451"/>
                  <a:gd name="T15" fmla="*/ 111241 h 932950"/>
                  <a:gd name="T16" fmla="*/ 126604 w 3723451"/>
                  <a:gd name="T17" fmla="*/ 49251 h 932950"/>
                  <a:gd name="T18" fmla="*/ 93086 w 3723451"/>
                  <a:gd name="T19" fmla="*/ 55941 h 932950"/>
                  <a:gd name="T20" fmla="*/ 0 w 3723451"/>
                  <a:gd name="T21" fmla="*/ 27215 h 932950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0" t="0" r="r" b="b"/>
                <a:pathLst>
                  <a:path w="3723451" h="932950">
                    <a:moveTo>
                      <a:pt x="0" y="228246"/>
                    </a:moveTo>
                    <a:lnTo>
                      <a:pt x="655168" y="2690"/>
                    </a:lnTo>
                    <a:lnTo>
                      <a:pt x="1855778" y="520562"/>
                    </a:lnTo>
                    <a:lnTo>
                      <a:pt x="3001174" y="0"/>
                    </a:lnTo>
                    <a:lnTo>
                      <a:pt x="3723451" y="207149"/>
                    </a:lnTo>
                    <a:lnTo>
                      <a:pt x="3186079" y="461874"/>
                    </a:lnTo>
                    <a:lnTo>
                      <a:pt x="3013067" y="393200"/>
                    </a:lnTo>
                    <a:lnTo>
                      <a:pt x="1876873" y="932950"/>
                    </a:lnTo>
                    <a:lnTo>
                      <a:pt x="711613" y="413055"/>
                    </a:lnTo>
                    <a:lnTo>
                      <a:pt x="523214" y="469166"/>
                    </a:lnTo>
                    <a:lnTo>
                      <a:pt x="0" y="228246"/>
                    </a:ln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816" name="Freeform 815">
                <a:extLst>
                  <a:ext uri="{FF2B5EF4-FFF2-40B4-BE49-F238E27FC236}">
                    <a16:creationId xmlns:a16="http://schemas.microsoft.com/office/drawing/2014/main" id="{02D2E83F-FF3E-0D4A-8E2F-41AC1448933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536889" y="1727776"/>
                <a:ext cx="244057" cy="97040"/>
              </a:xfrm>
              <a:custGeom>
                <a:avLst/>
                <a:gdLst>
                  <a:gd name="T0" fmla="*/ 0 w 1366596"/>
                  <a:gd name="T1" fmla="*/ 0 h 809868"/>
                  <a:gd name="T2" fmla="*/ 244057 w 1366596"/>
                  <a:gd name="T3" fmla="*/ 74985 h 809868"/>
                  <a:gd name="T4" fmla="*/ 154487 w 1366596"/>
                  <a:gd name="T5" fmla="*/ 97040 h 809868"/>
                  <a:gd name="T6" fmla="*/ 822 w 1366596"/>
                  <a:gd name="T7" fmla="*/ 51277 h 809868"/>
                  <a:gd name="T8" fmla="*/ 0 w 1366596"/>
                  <a:gd name="T9" fmla="*/ 0 h 8098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66596" h="809868">
                    <a:moveTo>
                      <a:pt x="0" y="0"/>
                    </a:moveTo>
                    <a:lnTo>
                      <a:pt x="1366596" y="625807"/>
                    </a:lnTo>
                    <a:lnTo>
                      <a:pt x="865050" y="809868"/>
                    </a:lnTo>
                    <a:lnTo>
                      <a:pt x="4601" y="427942"/>
                    </a:lnTo>
                    <a:cubicBezTo>
                      <a:pt x="-1535" y="105836"/>
                      <a:pt x="1534" y="142647"/>
                      <a:pt x="0" y="0"/>
                    </a:cubicBez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817" name="Freeform 816">
                <a:extLst>
                  <a:ext uri="{FF2B5EF4-FFF2-40B4-BE49-F238E27FC236}">
                    <a16:creationId xmlns:a16="http://schemas.microsoft.com/office/drawing/2014/main" id="{9972A93C-3DAD-3049-83B2-00CB992ECD4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089977" y="1730144"/>
                <a:ext cx="240888" cy="97039"/>
              </a:xfrm>
              <a:custGeom>
                <a:avLst/>
                <a:gdLst>
                  <a:gd name="T0" fmla="*/ 237599 w 1348191"/>
                  <a:gd name="T1" fmla="*/ 0 h 791462"/>
                  <a:gd name="T2" fmla="*/ 240888 w 1348191"/>
                  <a:gd name="T3" fmla="*/ 46827 h 791462"/>
                  <a:gd name="T4" fmla="*/ 87147 w 1348191"/>
                  <a:gd name="T5" fmla="*/ 97039 h 791462"/>
                  <a:gd name="T6" fmla="*/ 0 w 1348191"/>
                  <a:gd name="T7" fmla="*/ 75036 h 791462"/>
                  <a:gd name="T8" fmla="*/ 237599 w 1348191"/>
                  <a:gd name="T9" fmla="*/ 0 h 79146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48191" h="791462">
                    <a:moveTo>
                      <a:pt x="1329786" y="0"/>
                    </a:moveTo>
                    <a:lnTo>
                      <a:pt x="1348191" y="381926"/>
                    </a:lnTo>
                    <a:lnTo>
                      <a:pt x="487742" y="791462"/>
                    </a:lnTo>
                    <a:lnTo>
                      <a:pt x="0" y="612002"/>
                    </a:lnTo>
                    <a:lnTo>
                      <a:pt x="1329786" y="0"/>
                    </a:ln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cxnSp>
            <p:nvCxnSpPr>
              <p:cNvPr id="818" name="Straight Connector 817">
                <a:extLst>
                  <a:ext uri="{FF2B5EF4-FFF2-40B4-BE49-F238E27FC236}">
                    <a16:creationId xmlns:a16="http://schemas.microsoft.com/office/drawing/2014/main" id="{6D510BF3-967E-4148-B9C4-E98BD5CDE775}"/>
                  </a:ext>
                </a:extLst>
              </p:cNvPr>
              <p:cNvCxnSpPr>
                <a:cxnSpLocks noChangeShapeType="1"/>
                <a:endCxn id="813" idx="2"/>
              </p:cNvCxnSpPr>
              <p:nvPr/>
            </p:nvCxnSpPr>
            <p:spPr bwMode="auto">
              <a:xfrm flipH="1" flipV="1">
                <a:off x="1871277" y="1737243"/>
                <a:ext cx="3169" cy="123074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80808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819" name="Straight Connector 818">
                <a:extLst>
                  <a:ext uri="{FF2B5EF4-FFF2-40B4-BE49-F238E27FC236}">
                    <a16:creationId xmlns:a16="http://schemas.microsoft.com/office/drawing/2014/main" id="{E3F75FAA-8463-6447-AA71-86677F0B2389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flipH="1" flipV="1">
                <a:off x="2996477" y="1734877"/>
                <a:ext cx="3171" cy="123074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80808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grpSp>
          <p:nvGrpSpPr>
            <p:cNvPr id="21644" name="Group 347">
              <a:extLst>
                <a:ext uri="{FF2B5EF4-FFF2-40B4-BE49-F238E27FC236}">
                  <a16:creationId xmlns:a16="http://schemas.microsoft.com/office/drawing/2014/main" id="{24CE113B-5DA7-E84B-B016-854A016ABC1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050373" y="3620176"/>
              <a:ext cx="425094" cy="228319"/>
              <a:chOff x="1871277" y="1576300"/>
              <a:chExt cx="1128371" cy="437861"/>
            </a:xfrm>
          </p:grpSpPr>
          <p:sp>
            <p:nvSpPr>
              <p:cNvPr id="802" name="Oval 801">
                <a:extLst>
                  <a:ext uri="{FF2B5EF4-FFF2-40B4-BE49-F238E27FC236}">
                    <a16:creationId xmlns:a16="http://schemas.microsoft.com/office/drawing/2014/main" id="{BC8F37A3-4421-BD4F-8237-96C08C667B7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V="1">
                <a:off x="1874446" y="1694641"/>
                <a:ext cx="1125202" cy="319520"/>
              </a:xfrm>
              <a:prstGeom prst="ellipse">
                <a:avLst/>
              </a:prstGeom>
              <a:gradFill rotWithShape="1">
                <a:gsLst>
                  <a:gs pos="0">
                    <a:srgbClr val="262699"/>
                  </a:gs>
                  <a:gs pos="53000">
                    <a:srgbClr val="8585E0"/>
                  </a:gs>
                  <a:gs pos="100000">
                    <a:srgbClr val="262699"/>
                  </a:gs>
                </a:gsLst>
                <a:lin ang="0" scaled="1"/>
              </a:gradFill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808080">
                    <a:alpha val="34999"/>
                  </a:srgbClr>
                </a:outerShdw>
              </a:effectLst>
            </p:spPr>
            <p:txBody>
              <a:bodyPr anchor="ctr"/>
              <a:lstStyle/>
              <a:p>
                <a:pPr algn="ctr">
                  <a:defRPr/>
                </a:pPr>
                <a:endParaRPr lang="en-US" dirty="0">
                  <a:ln>
                    <a:solidFill>
                      <a:schemeClr val="tx1"/>
                    </a:solidFill>
                  </a:ln>
                  <a:solidFill>
                    <a:schemeClr val="lt1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803" name="Rectangle 802">
                <a:extLst>
                  <a:ext uri="{FF2B5EF4-FFF2-40B4-BE49-F238E27FC236}">
                    <a16:creationId xmlns:a16="http://schemas.microsoft.com/office/drawing/2014/main" id="{E0709276-8447-394D-BF1D-0EB689E723AB}"/>
                  </a:ext>
                </a:extLst>
              </p:cNvPr>
              <p:cNvSpPr/>
              <p:nvPr/>
            </p:nvSpPr>
            <p:spPr bwMode="auto">
              <a:xfrm>
                <a:off x="1870189" y="1739404"/>
                <a:ext cx="1129316" cy="115689"/>
              </a:xfrm>
              <a:prstGeom prst="rect">
                <a:avLst/>
              </a:prstGeom>
              <a:gradFill>
                <a:gsLst>
                  <a:gs pos="0">
                    <a:schemeClr val="accent2">
                      <a:lumMod val="75000"/>
                    </a:schemeClr>
                  </a:gs>
                  <a:gs pos="53000">
                    <a:schemeClr val="accent2">
                      <a:lumMod val="60000"/>
                      <a:lumOff val="40000"/>
                    </a:schemeClr>
                  </a:gs>
                  <a:gs pos="100000">
                    <a:schemeClr val="accent2">
                      <a:lumMod val="75000"/>
                    </a:schemeClr>
                  </a:gs>
                </a:gsLst>
                <a:lin ang="10800000" scaled="0"/>
              </a:gradFill>
              <a:ln w="25400"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804" name="Oval 803">
                <a:extLst>
                  <a:ext uri="{FF2B5EF4-FFF2-40B4-BE49-F238E27FC236}">
                    <a16:creationId xmlns:a16="http://schemas.microsoft.com/office/drawing/2014/main" id="{C2D46607-6674-8846-B4E5-B536F545FF4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V="1">
                <a:off x="1871277" y="1576300"/>
                <a:ext cx="1125200" cy="319520"/>
              </a:xfrm>
              <a:prstGeom prst="ellipse">
                <a:avLst/>
              </a:prstGeom>
              <a:solidFill>
                <a:srgbClr val="BFBFBF"/>
              </a:solidFill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808080">
                    <a:alpha val="34999"/>
                  </a:srgbClr>
                </a:outerShdw>
              </a:effectLst>
            </p:spPr>
            <p:txBody>
              <a:bodyPr anchor="ctr"/>
              <a:lstStyle/>
              <a:p>
                <a:pPr algn="ctr">
                  <a:defRPr/>
                </a:pPr>
                <a:endParaRPr lang="en-US" dirty="0">
                  <a:ln>
                    <a:solidFill>
                      <a:schemeClr val="tx1"/>
                    </a:solidFill>
                  </a:ln>
                  <a:solidFill>
                    <a:schemeClr val="lt1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805" name="Freeform 804">
                <a:extLst>
                  <a:ext uri="{FF2B5EF4-FFF2-40B4-BE49-F238E27FC236}">
                    <a16:creationId xmlns:a16="http://schemas.microsoft.com/office/drawing/2014/main" id="{2705C512-1D81-054B-A0E9-D290A103E6D4}"/>
                  </a:ext>
                </a:extLst>
              </p:cNvPr>
              <p:cNvSpPr/>
              <p:nvPr/>
            </p:nvSpPr>
            <p:spPr bwMode="auto">
              <a:xfrm>
                <a:off x="2160944" y="1672426"/>
                <a:ext cx="547803" cy="161356"/>
              </a:xfrm>
              <a:custGeom>
                <a:avLst/>
                <a:gdLst>
                  <a:gd name="connsiteX0" fmla="*/ 1486231 w 2944854"/>
                  <a:gd name="connsiteY0" fmla="*/ 727041 h 1302232"/>
                  <a:gd name="connsiteX1" fmla="*/ 257675 w 2944854"/>
                  <a:gd name="connsiteY1" fmla="*/ 1302232 h 1302232"/>
                  <a:gd name="connsiteX2" fmla="*/ 0 w 2944854"/>
                  <a:gd name="connsiteY2" fmla="*/ 1228607 h 1302232"/>
                  <a:gd name="connsiteX3" fmla="*/ 911064 w 2944854"/>
                  <a:gd name="connsiteY3" fmla="*/ 837478 h 1302232"/>
                  <a:gd name="connsiteX4" fmla="*/ 883456 w 2944854"/>
                  <a:gd name="connsiteY4" fmla="*/ 450949 h 1302232"/>
                  <a:gd name="connsiteX5" fmla="*/ 161047 w 2944854"/>
                  <a:gd name="connsiteY5" fmla="*/ 119640 h 1302232"/>
                  <a:gd name="connsiteX6" fmla="*/ 404917 w 2944854"/>
                  <a:gd name="connsiteY6" fmla="*/ 50617 h 1302232"/>
                  <a:gd name="connsiteX7" fmla="*/ 1477028 w 2944854"/>
                  <a:gd name="connsiteY7" fmla="*/ 501566 h 1302232"/>
                  <a:gd name="connsiteX8" fmla="*/ 2572146 w 2944854"/>
                  <a:gd name="connsiteY8" fmla="*/ 0 h 1302232"/>
                  <a:gd name="connsiteX9" fmla="*/ 2875834 w 2944854"/>
                  <a:gd name="connsiteY9" fmla="*/ 96632 h 1302232"/>
                  <a:gd name="connsiteX10" fmla="*/ 2079803 w 2944854"/>
                  <a:gd name="connsiteY10" fmla="*/ 432543 h 1302232"/>
                  <a:gd name="connsiteX11" fmla="*/ 2240850 w 2944854"/>
                  <a:gd name="connsiteY11" fmla="*/ 920305 h 1302232"/>
                  <a:gd name="connsiteX12" fmla="*/ 2944854 w 2944854"/>
                  <a:gd name="connsiteY12" fmla="*/ 1228607 h 1302232"/>
                  <a:gd name="connsiteX13" fmla="*/ 2733192 w 2944854"/>
                  <a:gd name="connsiteY13" fmla="*/ 1297630 h 1302232"/>
                  <a:gd name="connsiteX14" fmla="*/ 1486231 w 2944854"/>
                  <a:gd name="connsiteY14" fmla="*/ 727041 h 1302232"/>
                  <a:gd name="connsiteX0" fmla="*/ 1486231 w 2944854"/>
                  <a:gd name="connsiteY0" fmla="*/ 727041 h 1316375"/>
                  <a:gd name="connsiteX1" fmla="*/ 257675 w 2944854"/>
                  <a:gd name="connsiteY1" fmla="*/ 1302232 h 1316375"/>
                  <a:gd name="connsiteX2" fmla="*/ 0 w 2944854"/>
                  <a:gd name="connsiteY2" fmla="*/ 1228607 h 1316375"/>
                  <a:gd name="connsiteX3" fmla="*/ 911064 w 2944854"/>
                  <a:gd name="connsiteY3" fmla="*/ 837478 h 1316375"/>
                  <a:gd name="connsiteX4" fmla="*/ 883456 w 2944854"/>
                  <a:gd name="connsiteY4" fmla="*/ 450949 h 1316375"/>
                  <a:gd name="connsiteX5" fmla="*/ 161047 w 2944854"/>
                  <a:gd name="connsiteY5" fmla="*/ 119640 h 1316375"/>
                  <a:gd name="connsiteX6" fmla="*/ 404917 w 2944854"/>
                  <a:gd name="connsiteY6" fmla="*/ 50617 h 1316375"/>
                  <a:gd name="connsiteX7" fmla="*/ 1477028 w 2944854"/>
                  <a:gd name="connsiteY7" fmla="*/ 501566 h 1316375"/>
                  <a:gd name="connsiteX8" fmla="*/ 2572146 w 2944854"/>
                  <a:gd name="connsiteY8" fmla="*/ 0 h 1316375"/>
                  <a:gd name="connsiteX9" fmla="*/ 2875834 w 2944854"/>
                  <a:gd name="connsiteY9" fmla="*/ 96632 h 1316375"/>
                  <a:gd name="connsiteX10" fmla="*/ 2079803 w 2944854"/>
                  <a:gd name="connsiteY10" fmla="*/ 432543 h 1316375"/>
                  <a:gd name="connsiteX11" fmla="*/ 2240850 w 2944854"/>
                  <a:gd name="connsiteY11" fmla="*/ 920305 h 1316375"/>
                  <a:gd name="connsiteX12" fmla="*/ 2944854 w 2944854"/>
                  <a:gd name="connsiteY12" fmla="*/ 1228607 h 1316375"/>
                  <a:gd name="connsiteX13" fmla="*/ 2756623 w 2944854"/>
                  <a:gd name="connsiteY13" fmla="*/ 1316375 h 1316375"/>
                  <a:gd name="connsiteX14" fmla="*/ 1486231 w 2944854"/>
                  <a:gd name="connsiteY14" fmla="*/ 727041 h 1316375"/>
                  <a:gd name="connsiteX0" fmla="*/ 1486231 w 3024520"/>
                  <a:gd name="connsiteY0" fmla="*/ 727041 h 1316375"/>
                  <a:gd name="connsiteX1" fmla="*/ 257675 w 3024520"/>
                  <a:gd name="connsiteY1" fmla="*/ 1302232 h 1316375"/>
                  <a:gd name="connsiteX2" fmla="*/ 0 w 3024520"/>
                  <a:gd name="connsiteY2" fmla="*/ 1228607 h 1316375"/>
                  <a:gd name="connsiteX3" fmla="*/ 911064 w 3024520"/>
                  <a:gd name="connsiteY3" fmla="*/ 837478 h 1316375"/>
                  <a:gd name="connsiteX4" fmla="*/ 883456 w 3024520"/>
                  <a:gd name="connsiteY4" fmla="*/ 450949 h 1316375"/>
                  <a:gd name="connsiteX5" fmla="*/ 161047 w 3024520"/>
                  <a:gd name="connsiteY5" fmla="*/ 119640 h 1316375"/>
                  <a:gd name="connsiteX6" fmla="*/ 404917 w 3024520"/>
                  <a:gd name="connsiteY6" fmla="*/ 50617 h 1316375"/>
                  <a:gd name="connsiteX7" fmla="*/ 1477028 w 3024520"/>
                  <a:gd name="connsiteY7" fmla="*/ 501566 h 1316375"/>
                  <a:gd name="connsiteX8" fmla="*/ 2572146 w 3024520"/>
                  <a:gd name="connsiteY8" fmla="*/ 0 h 1316375"/>
                  <a:gd name="connsiteX9" fmla="*/ 2875834 w 3024520"/>
                  <a:gd name="connsiteY9" fmla="*/ 96632 h 1316375"/>
                  <a:gd name="connsiteX10" fmla="*/ 2079803 w 3024520"/>
                  <a:gd name="connsiteY10" fmla="*/ 432543 h 1316375"/>
                  <a:gd name="connsiteX11" fmla="*/ 2240850 w 3024520"/>
                  <a:gd name="connsiteY11" fmla="*/ 920305 h 1316375"/>
                  <a:gd name="connsiteX12" fmla="*/ 3024520 w 3024520"/>
                  <a:gd name="connsiteY12" fmla="*/ 1228607 h 1316375"/>
                  <a:gd name="connsiteX13" fmla="*/ 2756623 w 3024520"/>
                  <a:gd name="connsiteY13" fmla="*/ 1316375 h 1316375"/>
                  <a:gd name="connsiteX14" fmla="*/ 1486231 w 3024520"/>
                  <a:gd name="connsiteY14" fmla="*/ 727041 h 1316375"/>
                  <a:gd name="connsiteX0" fmla="*/ 1537780 w 3076069"/>
                  <a:gd name="connsiteY0" fmla="*/ 727041 h 1316375"/>
                  <a:gd name="connsiteX1" fmla="*/ 309224 w 3076069"/>
                  <a:gd name="connsiteY1" fmla="*/ 1302232 h 1316375"/>
                  <a:gd name="connsiteX2" fmla="*/ 0 w 3076069"/>
                  <a:gd name="connsiteY2" fmla="*/ 1228607 h 1316375"/>
                  <a:gd name="connsiteX3" fmla="*/ 962613 w 3076069"/>
                  <a:gd name="connsiteY3" fmla="*/ 837478 h 1316375"/>
                  <a:gd name="connsiteX4" fmla="*/ 935005 w 3076069"/>
                  <a:gd name="connsiteY4" fmla="*/ 450949 h 1316375"/>
                  <a:gd name="connsiteX5" fmla="*/ 212596 w 3076069"/>
                  <a:gd name="connsiteY5" fmla="*/ 119640 h 1316375"/>
                  <a:gd name="connsiteX6" fmla="*/ 456466 w 3076069"/>
                  <a:gd name="connsiteY6" fmla="*/ 50617 h 1316375"/>
                  <a:gd name="connsiteX7" fmla="*/ 1528577 w 3076069"/>
                  <a:gd name="connsiteY7" fmla="*/ 501566 h 1316375"/>
                  <a:gd name="connsiteX8" fmla="*/ 2623695 w 3076069"/>
                  <a:gd name="connsiteY8" fmla="*/ 0 h 1316375"/>
                  <a:gd name="connsiteX9" fmla="*/ 2927383 w 3076069"/>
                  <a:gd name="connsiteY9" fmla="*/ 96632 h 1316375"/>
                  <a:gd name="connsiteX10" fmla="*/ 2131352 w 3076069"/>
                  <a:gd name="connsiteY10" fmla="*/ 432543 h 1316375"/>
                  <a:gd name="connsiteX11" fmla="*/ 2292399 w 3076069"/>
                  <a:gd name="connsiteY11" fmla="*/ 920305 h 1316375"/>
                  <a:gd name="connsiteX12" fmla="*/ 3076069 w 3076069"/>
                  <a:gd name="connsiteY12" fmla="*/ 1228607 h 1316375"/>
                  <a:gd name="connsiteX13" fmla="*/ 2808172 w 3076069"/>
                  <a:gd name="connsiteY13" fmla="*/ 1316375 h 1316375"/>
                  <a:gd name="connsiteX14" fmla="*/ 1537780 w 3076069"/>
                  <a:gd name="connsiteY14" fmla="*/ 727041 h 1316375"/>
                  <a:gd name="connsiteX0" fmla="*/ 1537780 w 3076069"/>
                  <a:gd name="connsiteY0" fmla="*/ 727041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27041 h 1321259"/>
                  <a:gd name="connsiteX0" fmla="*/ 1537780 w 3076069"/>
                  <a:gd name="connsiteY0" fmla="*/ 750825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50825 h 132125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</a:cxnLst>
                <a:rect l="l" t="t" r="r" b="b"/>
                <a:pathLst>
                  <a:path w="3076069" h="1321259">
                    <a:moveTo>
                      <a:pt x="1537780" y="750825"/>
                    </a:moveTo>
                    <a:lnTo>
                      <a:pt x="313981" y="1321259"/>
                    </a:lnTo>
                    <a:lnTo>
                      <a:pt x="0" y="1228607"/>
                    </a:lnTo>
                    <a:lnTo>
                      <a:pt x="962613" y="837478"/>
                    </a:lnTo>
                    <a:lnTo>
                      <a:pt x="935005" y="450949"/>
                    </a:lnTo>
                    <a:lnTo>
                      <a:pt x="212596" y="119640"/>
                    </a:lnTo>
                    <a:lnTo>
                      <a:pt x="456466" y="50617"/>
                    </a:lnTo>
                    <a:lnTo>
                      <a:pt x="1528577" y="501566"/>
                    </a:lnTo>
                    <a:lnTo>
                      <a:pt x="2623695" y="0"/>
                    </a:lnTo>
                    <a:lnTo>
                      <a:pt x="2927383" y="96632"/>
                    </a:lnTo>
                    <a:lnTo>
                      <a:pt x="2131352" y="432543"/>
                    </a:lnTo>
                    <a:lnTo>
                      <a:pt x="2292399" y="920305"/>
                    </a:lnTo>
                    <a:lnTo>
                      <a:pt x="3076069" y="1228607"/>
                    </a:lnTo>
                    <a:lnTo>
                      <a:pt x="2808172" y="1316375"/>
                    </a:lnTo>
                    <a:lnTo>
                      <a:pt x="1537780" y="750825"/>
                    </a:lnTo>
                    <a:close/>
                  </a:path>
                </a:pathLst>
              </a:custGeom>
              <a:solidFill>
                <a:schemeClr val="accent2">
                  <a:lumMod val="60000"/>
                  <a:lumOff val="40000"/>
                </a:schemeClr>
              </a:soli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806" name="Freeform 805">
                <a:extLst>
                  <a:ext uri="{FF2B5EF4-FFF2-40B4-BE49-F238E27FC236}">
                    <a16:creationId xmlns:a16="http://schemas.microsoft.com/office/drawing/2014/main" id="{B55BFEBE-FE9F-8141-9ABD-7EF4033C75C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102655" y="1633103"/>
                <a:ext cx="662444" cy="111241"/>
              </a:xfrm>
              <a:custGeom>
                <a:avLst/>
                <a:gdLst>
                  <a:gd name="T0" fmla="*/ 0 w 3723451"/>
                  <a:gd name="T1" fmla="*/ 27215 h 932950"/>
                  <a:gd name="T2" fmla="*/ 116562 w 3723451"/>
                  <a:gd name="T3" fmla="*/ 321 h 932950"/>
                  <a:gd name="T4" fmla="*/ 330164 w 3723451"/>
                  <a:gd name="T5" fmla="*/ 62070 h 932950"/>
                  <a:gd name="T6" fmla="*/ 533943 w 3723451"/>
                  <a:gd name="T7" fmla="*/ 0 h 932950"/>
                  <a:gd name="T8" fmla="*/ 662444 w 3723451"/>
                  <a:gd name="T9" fmla="*/ 24700 h 932950"/>
                  <a:gd name="T10" fmla="*/ 566839 w 3723451"/>
                  <a:gd name="T11" fmla="*/ 55072 h 932950"/>
                  <a:gd name="T12" fmla="*/ 536059 w 3723451"/>
                  <a:gd name="T13" fmla="*/ 46883 h 932950"/>
                  <a:gd name="T14" fmla="*/ 333917 w 3723451"/>
                  <a:gd name="T15" fmla="*/ 111241 h 932950"/>
                  <a:gd name="T16" fmla="*/ 126604 w 3723451"/>
                  <a:gd name="T17" fmla="*/ 49251 h 932950"/>
                  <a:gd name="T18" fmla="*/ 93086 w 3723451"/>
                  <a:gd name="T19" fmla="*/ 55941 h 932950"/>
                  <a:gd name="T20" fmla="*/ 0 w 3723451"/>
                  <a:gd name="T21" fmla="*/ 27215 h 932950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0" t="0" r="r" b="b"/>
                <a:pathLst>
                  <a:path w="3723451" h="932950">
                    <a:moveTo>
                      <a:pt x="0" y="228246"/>
                    </a:moveTo>
                    <a:lnTo>
                      <a:pt x="655168" y="2690"/>
                    </a:lnTo>
                    <a:lnTo>
                      <a:pt x="1855778" y="520562"/>
                    </a:lnTo>
                    <a:lnTo>
                      <a:pt x="3001174" y="0"/>
                    </a:lnTo>
                    <a:lnTo>
                      <a:pt x="3723451" y="207149"/>
                    </a:lnTo>
                    <a:lnTo>
                      <a:pt x="3186079" y="461874"/>
                    </a:lnTo>
                    <a:lnTo>
                      <a:pt x="3013067" y="393200"/>
                    </a:lnTo>
                    <a:lnTo>
                      <a:pt x="1876873" y="932950"/>
                    </a:lnTo>
                    <a:lnTo>
                      <a:pt x="711613" y="413055"/>
                    </a:lnTo>
                    <a:lnTo>
                      <a:pt x="523214" y="469166"/>
                    </a:lnTo>
                    <a:lnTo>
                      <a:pt x="0" y="228246"/>
                    </a:ln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807" name="Freeform 806">
                <a:extLst>
                  <a:ext uri="{FF2B5EF4-FFF2-40B4-BE49-F238E27FC236}">
                    <a16:creationId xmlns:a16="http://schemas.microsoft.com/office/drawing/2014/main" id="{EE336124-605F-6546-9539-8C02E2BC06F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536889" y="1727776"/>
                <a:ext cx="244057" cy="97040"/>
              </a:xfrm>
              <a:custGeom>
                <a:avLst/>
                <a:gdLst>
                  <a:gd name="T0" fmla="*/ 0 w 1366596"/>
                  <a:gd name="T1" fmla="*/ 0 h 809868"/>
                  <a:gd name="T2" fmla="*/ 244057 w 1366596"/>
                  <a:gd name="T3" fmla="*/ 74985 h 809868"/>
                  <a:gd name="T4" fmla="*/ 154487 w 1366596"/>
                  <a:gd name="T5" fmla="*/ 97040 h 809868"/>
                  <a:gd name="T6" fmla="*/ 822 w 1366596"/>
                  <a:gd name="T7" fmla="*/ 51277 h 809868"/>
                  <a:gd name="T8" fmla="*/ 0 w 1366596"/>
                  <a:gd name="T9" fmla="*/ 0 h 8098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66596" h="809868">
                    <a:moveTo>
                      <a:pt x="0" y="0"/>
                    </a:moveTo>
                    <a:lnTo>
                      <a:pt x="1366596" y="625807"/>
                    </a:lnTo>
                    <a:lnTo>
                      <a:pt x="865050" y="809868"/>
                    </a:lnTo>
                    <a:lnTo>
                      <a:pt x="4601" y="427942"/>
                    </a:lnTo>
                    <a:cubicBezTo>
                      <a:pt x="-1535" y="105836"/>
                      <a:pt x="1534" y="142647"/>
                      <a:pt x="0" y="0"/>
                    </a:cubicBez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808" name="Freeform 807">
                <a:extLst>
                  <a:ext uri="{FF2B5EF4-FFF2-40B4-BE49-F238E27FC236}">
                    <a16:creationId xmlns:a16="http://schemas.microsoft.com/office/drawing/2014/main" id="{025453F3-7DE2-DE43-8589-40A8221A065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089977" y="1730144"/>
                <a:ext cx="240888" cy="97039"/>
              </a:xfrm>
              <a:custGeom>
                <a:avLst/>
                <a:gdLst>
                  <a:gd name="T0" fmla="*/ 237599 w 1348191"/>
                  <a:gd name="T1" fmla="*/ 0 h 791462"/>
                  <a:gd name="T2" fmla="*/ 240888 w 1348191"/>
                  <a:gd name="T3" fmla="*/ 46827 h 791462"/>
                  <a:gd name="T4" fmla="*/ 87147 w 1348191"/>
                  <a:gd name="T5" fmla="*/ 97039 h 791462"/>
                  <a:gd name="T6" fmla="*/ 0 w 1348191"/>
                  <a:gd name="T7" fmla="*/ 75036 h 791462"/>
                  <a:gd name="T8" fmla="*/ 237599 w 1348191"/>
                  <a:gd name="T9" fmla="*/ 0 h 79146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48191" h="791462">
                    <a:moveTo>
                      <a:pt x="1329786" y="0"/>
                    </a:moveTo>
                    <a:lnTo>
                      <a:pt x="1348191" y="381926"/>
                    </a:lnTo>
                    <a:lnTo>
                      <a:pt x="487742" y="791462"/>
                    </a:lnTo>
                    <a:lnTo>
                      <a:pt x="0" y="612002"/>
                    </a:lnTo>
                    <a:lnTo>
                      <a:pt x="1329786" y="0"/>
                    </a:ln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cxnSp>
            <p:nvCxnSpPr>
              <p:cNvPr id="809" name="Straight Connector 808">
                <a:extLst>
                  <a:ext uri="{FF2B5EF4-FFF2-40B4-BE49-F238E27FC236}">
                    <a16:creationId xmlns:a16="http://schemas.microsoft.com/office/drawing/2014/main" id="{ABDFA811-A59C-444D-B8E8-D8BB8986E3DF}"/>
                  </a:ext>
                </a:extLst>
              </p:cNvPr>
              <p:cNvCxnSpPr>
                <a:cxnSpLocks noChangeShapeType="1"/>
                <a:endCxn id="804" idx="2"/>
              </p:cNvCxnSpPr>
              <p:nvPr/>
            </p:nvCxnSpPr>
            <p:spPr bwMode="auto">
              <a:xfrm flipH="1" flipV="1">
                <a:off x="1871277" y="1737243"/>
                <a:ext cx="3169" cy="123074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80808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810" name="Straight Connector 809">
                <a:extLst>
                  <a:ext uri="{FF2B5EF4-FFF2-40B4-BE49-F238E27FC236}">
                    <a16:creationId xmlns:a16="http://schemas.microsoft.com/office/drawing/2014/main" id="{6C53F2B0-B4D4-CC4A-B03D-6526C77706DC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flipH="1" flipV="1">
                <a:off x="2996477" y="1734877"/>
                <a:ext cx="3171" cy="123074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80808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grpSp>
          <p:nvGrpSpPr>
            <p:cNvPr id="21645" name="Group 347">
              <a:extLst>
                <a:ext uri="{FF2B5EF4-FFF2-40B4-BE49-F238E27FC236}">
                  <a16:creationId xmlns:a16="http://schemas.microsoft.com/office/drawing/2014/main" id="{8C548D4B-722B-1947-AA48-8B3DC07AEAA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347637" y="2481965"/>
              <a:ext cx="403071" cy="202807"/>
              <a:chOff x="1871277" y="1576300"/>
              <a:chExt cx="1128371" cy="437861"/>
            </a:xfrm>
          </p:grpSpPr>
          <p:sp>
            <p:nvSpPr>
              <p:cNvPr id="793" name="Oval 792">
                <a:extLst>
                  <a:ext uri="{FF2B5EF4-FFF2-40B4-BE49-F238E27FC236}">
                    <a16:creationId xmlns:a16="http://schemas.microsoft.com/office/drawing/2014/main" id="{6C1C47BC-33DA-1443-B23D-892B791C95F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V="1">
                <a:off x="1874446" y="1694641"/>
                <a:ext cx="1125202" cy="319520"/>
              </a:xfrm>
              <a:prstGeom prst="ellipse">
                <a:avLst/>
              </a:prstGeom>
              <a:gradFill rotWithShape="1">
                <a:gsLst>
                  <a:gs pos="0">
                    <a:srgbClr val="262699"/>
                  </a:gs>
                  <a:gs pos="53000">
                    <a:srgbClr val="8585E0"/>
                  </a:gs>
                  <a:gs pos="100000">
                    <a:srgbClr val="262699"/>
                  </a:gs>
                </a:gsLst>
                <a:lin ang="0" scaled="1"/>
              </a:gradFill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808080">
                    <a:alpha val="34999"/>
                  </a:srgbClr>
                </a:outerShdw>
              </a:effectLst>
            </p:spPr>
            <p:txBody>
              <a:bodyPr anchor="ctr"/>
              <a:lstStyle/>
              <a:p>
                <a:pPr algn="ctr">
                  <a:defRPr/>
                </a:pPr>
                <a:endParaRPr lang="en-US" dirty="0">
                  <a:ln>
                    <a:solidFill>
                      <a:schemeClr val="tx1"/>
                    </a:solidFill>
                  </a:ln>
                  <a:solidFill>
                    <a:schemeClr val="lt1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794" name="Rectangle 793">
                <a:extLst>
                  <a:ext uri="{FF2B5EF4-FFF2-40B4-BE49-F238E27FC236}">
                    <a16:creationId xmlns:a16="http://schemas.microsoft.com/office/drawing/2014/main" id="{21AE4ABC-BD2C-9041-8C31-80CF01104326}"/>
                  </a:ext>
                </a:extLst>
              </p:cNvPr>
              <p:cNvSpPr/>
              <p:nvPr/>
            </p:nvSpPr>
            <p:spPr bwMode="auto">
              <a:xfrm>
                <a:off x="1873449" y="1739300"/>
                <a:ext cx="1124357" cy="116532"/>
              </a:xfrm>
              <a:prstGeom prst="rect">
                <a:avLst/>
              </a:prstGeom>
              <a:gradFill>
                <a:gsLst>
                  <a:gs pos="0">
                    <a:schemeClr val="accent2">
                      <a:lumMod val="75000"/>
                    </a:schemeClr>
                  </a:gs>
                  <a:gs pos="53000">
                    <a:schemeClr val="accent2">
                      <a:lumMod val="60000"/>
                      <a:lumOff val="40000"/>
                    </a:schemeClr>
                  </a:gs>
                  <a:gs pos="100000">
                    <a:schemeClr val="accent2">
                      <a:lumMod val="75000"/>
                    </a:schemeClr>
                  </a:gs>
                </a:gsLst>
                <a:lin ang="10800000" scaled="0"/>
              </a:gradFill>
              <a:ln w="25400"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795" name="Oval 794">
                <a:extLst>
                  <a:ext uri="{FF2B5EF4-FFF2-40B4-BE49-F238E27FC236}">
                    <a16:creationId xmlns:a16="http://schemas.microsoft.com/office/drawing/2014/main" id="{1EA14802-A9CB-C841-BB54-25EC7A39B15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V="1">
                <a:off x="1871277" y="1576300"/>
                <a:ext cx="1125200" cy="319520"/>
              </a:xfrm>
              <a:prstGeom prst="ellipse">
                <a:avLst/>
              </a:prstGeom>
              <a:solidFill>
                <a:srgbClr val="BFBFBF"/>
              </a:solidFill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808080">
                    <a:alpha val="34999"/>
                  </a:srgbClr>
                </a:outerShdw>
              </a:effectLst>
            </p:spPr>
            <p:txBody>
              <a:bodyPr anchor="ctr"/>
              <a:lstStyle/>
              <a:p>
                <a:pPr algn="ctr">
                  <a:defRPr/>
                </a:pPr>
                <a:endParaRPr lang="en-US" dirty="0">
                  <a:ln>
                    <a:solidFill>
                      <a:schemeClr val="tx1"/>
                    </a:solidFill>
                  </a:ln>
                  <a:solidFill>
                    <a:schemeClr val="lt1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796" name="Freeform 795">
                <a:extLst>
                  <a:ext uri="{FF2B5EF4-FFF2-40B4-BE49-F238E27FC236}">
                    <a16:creationId xmlns:a16="http://schemas.microsoft.com/office/drawing/2014/main" id="{4481750E-F825-7340-BD39-C69544611E04}"/>
                  </a:ext>
                </a:extLst>
              </p:cNvPr>
              <p:cNvSpPr/>
              <p:nvPr/>
            </p:nvSpPr>
            <p:spPr bwMode="auto">
              <a:xfrm>
                <a:off x="2162315" y="1670752"/>
                <a:ext cx="546626" cy="161088"/>
              </a:xfrm>
              <a:custGeom>
                <a:avLst/>
                <a:gdLst>
                  <a:gd name="connsiteX0" fmla="*/ 1486231 w 2944854"/>
                  <a:gd name="connsiteY0" fmla="*/ 727041 h 1302232"/>
                  <a:gd name="connsiteX1" fmla="*/ 257675 w 2944854"/>
                  <a:gd name="connsiteY1" fmla="*/ 1302232 h 1302232"/>
                  <a:gd name="connsiteX2" fmla="*/ 0 w 2944854"/>
                  <a:gd name="connsiteY2" fmla="*/ 1228607 h 1302232"/>
                  <a:gd name="connsiteX3" fmla="*/ 911064 w 2944854"/>
                  <a:gd name="connsiteY3" fmla="*/ 837478 h 1302232"/>
                  <a:gd name="connsiteX4" fmla="*/ 883456 w 2944854"/>
                  <a:gd name="connsiteY4" fmla="*/ 450949 h 1302232"/>
                  <a:gd name="connsiteX5" fmla="*/ 161047 w 2944854"/>
                  <a:gd name="connsiteY5" fmla="*/ 119640 h 1302232"/>
                  <a:gd name="connsiteX6" fmla="*/ 404917 w 2944854"/>
                  <a:gd name="connsiteY6" fmla="*/ 50617 h 1302232"/>
                  <a:gd name="connsiteX7" fmla="*/ 1477028 w 2944854"/>
                  <a:gd name="connsiteY7" fmla="*/ 501566 h 1302232"/>
                  <a:gd name="connsiteX8" fmla="*/ 2572146 w 2944854"/>
                  <a:gd name="connsiteY8" fmla="*/ 0 h 1302232"/>
                  <a:gd name="connsiteX9" fmla="*/ 2875834 w 2944854"/>
                  <a:gd name="connsiteY9" fmla="*/ 96632 h 1302232"/>
                  <a:gd name="connsiteX10" fmla="*/ 2079803 w 2944854"/>
                  <a:gd name="connsiteY10" fmla="*/ 432543 h 1302232"/>
                  <a:gd name="connsiteX11" fmla="*/ 2240850 w 2944854"/>
                  <a:gd name="connsiteY11" fmla="*/ 920305 h 1302232"/>
                  <a:gd name="connsiteX12" fmla="*/ 2944854 w 2944854"/>
                  <a:gd name="connsiteY12" fmla="*/ 1228607 h 1302232"/>
                  <a:gd name="connsiteX13" fmla="*/ 2733192 w 2944854"/>
                  <a:gd name="connsiteY13" fmla="*/ 1297630 h 1302232"/>
                  <a:gd name="connsiteX14" fmla="*/ 1486231 w 2944854"/>
                  <a:gd name="connsiteY14" fmla="*/ 727041 h 1302232"/>
                  <a:gd name="connsiteX0" fmla="*/ 1486231 w 2944854"/>
                  <a:gd name="connsiteY0" fmla="*/ 727041 h 1316375"/>
                  <a:gd name="connsiteX1" fmla="*/ 257675 w 2944854"/>
                  <a:gd name="connsiteY1" fmla="*/ 1302232 h 1316375"/>
                  <a:gd name="connsiteX2" fmla="*/ 0 w 2944854"/>
                  <a:gd name="connsiteY2" fmla="*/ 1228607 h 1316375"/>
                  <a:gd name="connsiteX3" fmla="*/ 911064 w 2944854"/>
                  <a:gd name="connsiteY3" fmla="*/ 837478 h 1316375"/>
                  <a:gd name="connsiteX4" fmla="*/ 883456 w 2944854"/>
                  <a:gd name="connsiteY4" fmla="*/ 450949 h 1316375"/>
                  <a:gd name="connsiteX5" fmla="*/ 161047 w 2944854"/>
                  <a:gd name="connsiteY5" fmla="*/ 119640 h 1316375"/>
                  <a:gd name="connsiteX6" fmla="*/ 404917 w 2944854"/>
                  <a:gd name="connsiteY6" fmla="*/ 50617 h 1316375"/>
                  <a:gd name="connsiteX7" fmla="*/ 1477028 w 2944854"/>
                  <a:gd name="connsiteY7" fmla="*/ 501566 h 1316375"/>
                  <a:gd name="connsiteX8" fmla="*/ 2572146 w 2944854"/>
                  <a:gd name="connsiteY8" fmla="*/ 0 h 1316375"/>
                  <a:gd name="connsiteX9" fmla="*/ 2875834 w 2944854"/>
                  <a:gd name="connsiteY9" fmla="*/ 96632 h 1316375"/>
                  <a:gd name="connsiteX10" fmla="*/ 2079803 w 2944854"/>
                  <a:gd name="connsiteY10" fmla="*/ 432543 h 1316375"/>
                  <a:gd name="connsiteX11" fmla="*/ 2240850 w 2944854"/>
                  <a:gd name="connsiteY11" fmla="*/ 920305 h 1316375"/>
                  <a:gd name="connsiteX12" fmla="*/ 2944854 w 2944854"/>
                  <a:gd name="connsiteY12" fmla="*/ 1228607 h 1316375"/>
                  <a:gd name="connsiteX13" fmla="*/ 2756623 w 2944854"/>
                  <a:gd name="connsiteY13" fmla="*/ 1316375 h 1316375"/>
                  <a:gd name="connsiteX14" fmla="*/ 1486231 w 2944854"/>
                  <a:gd name="connsiteY14" fmla="*/ 727041 h 1316375"/>
                  <a:gd name="connsiteX0" fmla="*/ 1486231 w 3024520"/>
                  <a:gd name="connsiteY0" fmla="*/ 727041 h 1316375"/>
                  <a:gd name="connsiteX1" fmla="*/ 257675 w 3024520"/>
                  <a:gd name="connsiteY1" fmla="*/ 1302232 h 1316375"/>
                  <a:gd name="connsiteX2" fmla="*/ 0 w 3024520"/>
                  <a:gd name="connsiteY2" fmla="*/ 1228607 h 1316375"/>
                  <a:gd name="connsiteX3" fmla="*/ 911064 w 3024520"/>
                  <a:gd name="connsiteY3" fmla="*/ 837478 h 1316375"/>
                  <a:gd name="connsiteX4" fmla="*/ 883456 w 3024520"/>
                  <a:gd name="connsiteY4" fmla="*/ 450949 h 1316375"/>
                  <a:gd name="connsiteX5" fmla="*/ 161047 w 3024520"/>
                  <a:gd name="connsiteY5" fmla="*/ 119640 h 1316375"/>
                  <a:gd name="connsiteX6" fmla="*/ 404917 w 3024520"/>
                  <a:gd name="connsiteY6" fmla="*/ 50617 h 1316375"/>
                  <a:gd name="connsiteX7" fmla="*/ 1477028 w 3024520"/>
                  <a:gd name="connsiteY7" fmla="*/ 501566 h 1316375"/>
                  <a:gd name="connsiteX8" fmla="*/ 2572146 w 3024520"/>
                  <a:gd name="connsiteY8" fmla="*/ 0 h 1316375"/>
                  <a:gd name="connsiteX9" fmla="*/ 2875834 w 3024520"/>
                  <a:gd name="connsiteY9" fmla="*/ 96632 h 1316375"/>
                  <a:gd name="connsiteX10" fmla="*/ 2079803 w 3024520"/>
                  <a:gd name="connsiteY10" fmla="*/ 432543 h 1316375"/>
                  <a:gd name="connsiteX11" fmla="*/ 2240850 w 3024520"/>
                  <a:gd name="connsiteY11" fmla="*/ 920305 h 1316375"/>
                  <a:gd name="connsiteX12" fmla="*/ 3024520 w 3024520"/>
                  <a:gd name="connsiteY12" fmla="*/ 1228607 h 1316375"/>
                  <a:gd name="connsiteX13" fmla="*/ 2756623 w 3024520"/>
                  <a:gd name="connsiteY13" fmla="*/ 1316375 h 1316375"/>
                  <a:gd name="connsiteX14" fmla="*/ 1486231 w 3024520"/>
                  <a:gd name="connsiteY14" fmla="*/ 727041 h 1316375"/>
                  <a:gd name="connsiteX0" fmla="*/ 1537780 w 3076069"/>
                  <a:gd name="connsiteY0" fmla="*/ 727041 h 1316375"/>
                  <a:gd name="connsiteX1" fmla="*/ 309224 w 3076069"/>
                  <a:gd name="connsiteY1" fmla="*/ 1302232 h 1316375"/>
                  <a:gd name="connsiteX2" fmla="*/ 0 w 3076069"/>
                  <a:gd name="connsiteY2" fmla="*/ 1228607 h 1316375"/>
                  <a:gd name="connsiteX3" fmla="*/ 962613 w 3076069"/>
                  <a:gd name="connsiteY3" fmla="*/ 837478 h 1316375"/>
                  <a:gd name="connsiteX4" fmla="*/ 935005 w 3076069"/>
                  <a:gd name="connsiteY4" fmla="*/ 450949 h 1316375"/>
                  <a:gd name="connsiteX5" fmla="*/ 212596 w 3076069"/>
                  <a:gd name="connsiteY5" fmla="*/ 119640 h 1316375"/>
                  <a:gd name="connsiteX6" fmla="*/ 456466 w 3076069"/>
                  <a:gd name="connsiteY6" fmla="*/ 50617 h 1316375"/>
                  <a:gd name="connsiteX7" fmla="*/ 1528577 w 3076069"/>
                  <a:gd name="connsiteY7" fmla="*/ 501566 h 1316375"/>
                  <a:gd name="connsiteX8" fmla="*/ 2623695 w 3076069"/>
                  <a:gd name="connsiteY8" fmla="*/ 0 h 1316375"/>
                  <a:gd name="connsiteX9" fmla="*/ 2927383 w 3076069"/>
                  <a:gd name="connsiteY9" fmla="*/ 96632 h 1316375"/>
                  <a:gd name="connsiteX10" fmla="*/ 2131352 w 3076069"/>
                  <a:gd name="connsiteY10" fmla="*/ 432543 h 1316375"/>
                  <a:gd name="connsiteX11" fmla="*/ 2292399 w 3076069"/>
                  <a:gd name="connsiteY11" fmla="*/ 920305 h 1316375"/>
                  <a:gd name="connsiteX12" fmla="*/ 3076069 w 3076069"/>
                  <a:gd name="connsiteY12" fmla="*/ 1228607 h 1316375"/>
                  <a:gd name="connsiteX13" fmla="*/ 2808172 w 3076069"/>
                  <a:gd name="connsiteY13" fmla="*/ 1316375 h 1316375"/>
                  <a:gd name="connsiteX14" fmla="*/ 1537780 w 3076069"/>
                  <a:gd name="connsiteY14" fmla="*/ 727041 h 1316375"/>
                  <a:gd name="connsiteX0" fmla="*/ 1537780 w 3076069"/>
                  <a:gd name="connsiteY0" fmla="*/ 727041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27041 h 1321259"/>
                  <a:gd name="connsiteX0" fmla="*/ 1537780 w 3076069"/>
                  <a:gd name="connsiteY0" fmla="*/ 750825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50825 h 132125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</a:cxnLst>
                <a:rect l="l" t="t" r="r" b="b"/>
                <a:pathLst>
                  <a:path w="3076069" h="1321259">
                    <a:moveTo>
                      <a:pt x="1537780" y="750825"/>
                    </a:moveTo>
                    <a:lnTo>
                      <a:pt x="313981" y="1321259"/>
                    </a:lnTo>
                    <a:lnTo>
                      <a:pt x="0" y="1228607"/>
                    </a:lnTo>
                    <a:lnTo>
                      <a:pt x="962613" y="837478"/>
                    </a:lnTo>
                    <a:lnTo>
                      <a:pt x="935005" y="450949"/>
                    </a:lnTo>
                    <a:lnTo>
                      <a:pt x="212596" y="119640"/>
                    </a:lnTo>
                    <a:lnTo>
                      <a:pt x="456466" y="50617"/>
                    </a:lnTo>
                    <a:lnTo>
                      <a:pt x="1528577" y="501566"/>
                    </a:lnTo>
                    <a:lnTo>
                      <a:pt x="2623695" y="0"/>
                    </a:lnTo>
                    <a:lnTo>
                      <a:pt x="2927383" y="96632"/>
                    </a:lnTo>
                    <a:lnTo>
                      <a:pt x="2131352" y="432543"/>
                    </a:lnTo>
                    <a:lnTo>
                      <a:pt x="2292399" y="920305"/>
                    </a:lnTo>
                    <a:lnTo>
                      <a:pt x="3076069" y="1228607"/>
                    </a:lnTo>
                    <a:lnTo>
                      <a:pt x="2808172" y="1316375"/>
                    </a:lnTo>
                    <a:lnTo>
                      <a:pt x="1537780" y="750825"/>
                    </a:lnTo>
                    <a:close/>
                  </a:path>
                </a:pathLst>
              </a:custGeom>
              <a:solidFill>
                <a:schemeClr val="accent2">
                  <a:lumMod val="60000"/>
                  <a:lumOff val="40000"/>
                </a:schemeClr>
              </a:soli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797" name="Freeform 796">
                <a:extLst>
                  <a:ext uri="{FF2B5EF4-FFF2-40B4-BE49-F238E27FC236}">
                    <a16:creationId xmlns:a16="http://schemas.microsoft.com/office/drawing/2014/main" id="{E219CCCE-724B-354C-80CB-E883A42A2A4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102655" y="1633103"/>
                <a:ext cx="662444" cy="111241"/>
              </a:xfrm>
              <a:custGeom>
                <a:avLst/>
                <a:gdLst>
                  <a:gd name="T0" fmla="*/ 0 w 3723451"/>
                  <a:gd name="T1" fmla="*/ 27215 h 932950"/>
                  <a:gd name="T2" fmla="*/ 116562 w 3723451"/>
                  <a:gd name="T3" fmla="*/ 321 h 932950"/>
                  <a:gd name="T4" fmla="*/ 330164 w 3723451"/>
                  <a:gd name="T5" fmla="*/ 62070 h 932950"/>
                  <a:gd name="T6" fmla="*/ 533943 w 3723451"/>
                  <a:gd name="T7" fmla="*/ 0 h 932950"/>
                  <a:gd name="T8" fmla="*/ 662444 w 3723451"/>
                  <a:gd name="T9" fmla="*/ 24700 h 932950"/>
                  <a:gd name="T10" fmla="*/ 566839 w 3723451"/>
                  <a:gd name="T11" fmla="*/ 55072 h 932950"/>
                  <a:gd name="T12" fmla="*/ 536059 w 3723451"/>
                  <a:gd name="T13" fmla="*/ 46883 h 932950"/>
                  <a:gd name="T14" fmla="*/ 333917 w 3723451"/>
                  <a:gd name="T15" fmla="*/ 111241 h 932950"/>
                  <a:gd name="T16" fmla="*/ 126604 w 3723451"/>
                  <a:gd name="T17" fmla="*/ 49251 h 932950"/>
                  <a:gd name="T18" fmla="*/ 93086 w 3723451"/>
                  <a:gd name="T19" fmla="*/ 55941 h 932950"/>
                  <a:gd name="T20" fmla="*/ 0 w 3723451"/>
                  <a:gd name="T21" fmla="*/ 27215 h 932950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0" t="0" r="r" b="b"/>
                <a:pathLst>
                  <a:path w="3723451" h="932950">
                    <a:moveTo>
                      <a:pt x="0" y="228246"/>
                    </a:moveTo>
                    <a:lnTo>
                      <a:pt x="655168" y="2690"/>
                    </a:lnTo>
                    <a:lnTo>
                      <a:pt x="1855778" y="520562"/>
                    </a:lnTo>
                    <a:lnTo>
                      <a:pt x="3001174" y="0"/>
                    </a:lnTo>
                    <a:lnTo>
                      <a:pt x="3723451" y="207149"/>
                    </a:lnTo>
                    <a:lnTo>
                      <a:pt x="3186079" y="461874"/>
                    </a:lnTo>
                    <a:lnTo>
                      <a:pt x="3013067" y="393200"/>
                    </a:lnTo>
                    <a:lnTo>
                      <a:pt x="1876873" y="932950"/>
                    </a:lnTo>
                    <a:lnTo>
                      <a:pt x="711613" y="413055"/>
                    </a:lnTo>
                    <a:lnTo>
                      <a:pt x="523214" y="469166"/>
                    </a:lnTo>
                    <a:lnTo>
                      <a:pt x="0" y="228246"/>
                    </a:ln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798" name="Freeform 797">
                <a:extLst>
                  <a:ext uri="{FF2B5EF4-FFF2-40B4-BE49-F238E27FC236}">
                    <a16:creationId xmlns:a16="http://schemas.microsoft.com/office/drawing/2014/main" id="{686295E8-54A9-8A4E-8D18-536D341AF2F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536889" y="1727776"/>
                <a:ext cx="244057" cy="97040"/>
              </a:xfrm>
              <a:custGeom>
                <a:avLst/>
                <a:gdLst>
                  <a:gd name="T0" fmla="*/ 0 w 1366596"/>
                  <a:gd name="T1" fmla="*/ 0 h 809868"/>
                  <a:gd name="T2" fmla="*/ 244057 w 1366596"/>
                  <a:gd name="T3" fmla="*/ 74985 h 809868"/>
                  <a:gd name="T4" fmla="*/ 154487 w 1366596"/>
                  <a:gd name="T5" fmla="*/ 97040 h 809868"/>
                  <a:gd name="T6" fmla="*/ 822 w 1366596"/>
                  <a:gd name="T7" fmla="*/ 51277 h 809868"/>
                  <a:gd name="T8" fmla="*/ 0 w 1366596"/>
                  <a:gd name="T9" fmla="*/ 0 h 8098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66596" h="809868">
                    <a:moveTo>
                      <a:pt x="0" y="0"/>
                    </a:moveTo>
                    <a:lnTo>
                      <a:pt x="1366596" y="625807"/>
                    </a:lnTo>
                    <a:lnTo>
                      <a:pt x="865050" y="809868"/>
                    </a:lnTo>
                    <a:lnTo>
                      <a:pt x="4601" y="427942"/>
                    </a:lnTo>
                    <a:cubicBezTo>
                      <a:pt x="-1535" y="105836"/>
                      <a:pt x="1534" y="142647"/>
                      <a:pt x="0" y="0"/>
                    </a:cubicBez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799" name="Freeform 798">
                <a:extLst>
                  <a:ext uri="{FF2B5EF4-FFF2-40B4-BE49-F238E27FC236}">
                    <a16:creationId xmlns:a16="http://schemas.microsoft.com/office/drawing/2014/main" id="{AABEA65F-F86B-1643-AFD4-AC5EB4B3555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089977" y="1730144"/>
                <a:ext cx="240888" cy="97039"/>
              </a:xfrm>
              <a:custGeom>
                <a:avLst/>
                <a:gdLst>
                  <a:gd name="T0" fmla="*/ 237599 w 1348191"/>
                  <a:gd name="T1" fmla="*/ 0 h 791462"/>
                  <a:gd name="T2" fmla="*/ 240888 w 1348191"/>
                  <a:gd name="T3" fmla="*/ 46827 h 791462"/>
                  <a:gd name="T4" fmla="*/ 87147 w 1348191"/>
                  <a:gd name="T5" fmla="*/ 97039 h 791462"/>
                  <a:gd name="T6" fmla="*/ 0 w 1348191"/>
                  <a:gd name="T7" fmla="*/ 75036 h 791462"/>
                  <a:gd name="T8" fmla="*/ 237599 w 1348191"/>
                  <a:gd name="T9" fmla="*/ 0 h 79146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48191" h="791462">
                    <a:moveTo>
                      <a:pt x="1329786" y="0"/>
                    </a:moveTo>
                    <a:lnTo>
                      <a:pt x="1348191" y="381926"/>
                    </a:lnTo>
                    <a:lnTo>
                      <a:pt x="487742" y="791462"/>
                    </a:lnTo>
                    <a:lnTo>
                      <a:pt x="0" y="612002"/>
                    </a:lnTo>
                    <a:lnTo>
                      <a:pt x="1329786" y="0"/>
                    </a:ln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cxnSp>
            <p:nvCxnSpPr>
              <p:cNvPr id="800" name="Straight Connector 799">
                <a:extLst>
                  <a:ext uri="{FF2B5EF4-FFF2-40B4-BE49-F238E27FC236}">
                    <a16:creationId xmlns:a16="http://schemas.microsoft.com/office/drawing/2014/main" id="{E5314367-8EEC-B04E-A3A2-7C9788134AB4}"/>
                  </a:ext>
                </a:extLst>
              </p:cNvPr>
              <p:cNvCxnSpPr>
                <a:cxnSpLocks noChangeShapeType="1"/>
                <a:endCxn id="795" idx="2"/>
              </p:cNvCxnSpPr>
              <p:nvPr/>
            </p:nvCxnSpPr>
            <p:spPr bwMode="auto">
              <a:xfrm flipH="1" flipV="1">
                <a:off x="1871277" y="1737243"/>
                <a:ext cx="3169" cy="123074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80808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801" name="Straight Connector 800">
                <a:extLst>
                  <a:ext uri="{FF2B5EF4-FFF2-40B4-BE49-F238E27FC236}">
                    <a16:creationId xmlns:a16="http://schemas.microsoft.com/office/drawing/2014/main" id="{3A4A5B97-FC5D-7349-A395-4FC5B9B4FDAF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flipH="1" flipV="1">
                <a:off x="2996477" y="1734877"/>
                <a:ext cx="3171" cy="123074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80808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grpSp>
          <p:nvGrpSpPr>
            <p:cNvPr id="21646" name="Group 589">
              <a:extLst>
                <a:ext uri="{FF2B5EF4-FFF2-40B4-BE49-F238E27FC236}">
                  <a16:creationId xmlns:a16="http://schemas.microsoft.com/office/drawing/2014/main" id="{0A269F28-79BF-DC45-A769-370544BA2C9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678804" y="2388750"/>
              <a:ext cx="418211" cy="189727"/>
              <a:chOff x="7913987" y="1515773"/>
              <a:chExt cx="625138" cy="276534"/>
            </a:xfrm>
          </p:grpSpPr>
          <p:sp>
            <p:nvSpPr>
              <p:cNvPr id="784" name="Oval 783">
                <a:extLst>
                  <a:ext uri="{FF2B5EF4-FFF2-40B4-BE49-F238E27FC236}">
                    <a16:creationId xmlns:a16="http://schemas.microsoft.com/office/drawing/2014/main" id="{E91CD6BD-3B81-E740-8509-002CDB97846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V="1">
                <a:off x="7915743" y="1593920"/>
                <a:ext cx="623382" cy="198387"/>
              </a:xfrm>
              <a:prstGeom prst="ellipse">
                <a:avLst/>
              </a:prstGeom>
              <a:gradFill rotWithShape="1">
                <a:gsLst>
                  <a:gs pos="0">
                    <a:srgbClr val="7F7F7F"/>
                  </a:gs>
                  <a:gs pos="53000">
                    <a:srgbClr val="D9D9D9"/>
                  </a:gs>
                  <a:gs pos="100000">
                    <a:srgbClr val="7F7F7F"/>
                  </a:gs>
                </a:gsLst>
                <a:lin ang="0" scaled="1"/>
              </a:gradFill>
              <a:ln w="6350">
                <a:solidFill>
                  <a:srgbClr val="7F7F7F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BFBFBF">
                    <a:alpha val="34999"/>
                  </a:srgbClr>
                </a:outerShdw>
              </a:effectLst>
            </p:spPr>
            <p:txBody>
              <a:bodyPr anchor="ctr"/>
              <a:lstStyle/>
              <a:p>
                <a:pPr algn="ctr">
                  <a:defRPr/>
                </a:pPr>
                <a:endParaRPr lang="en-US" dirty="0">
                  <a:ln>
                    <a:solidFill>
                      <a:schemeClr val="tx1"/>
                    </a:solidFill>
                  </a:ln>
                  <a:solidFill>
                    <a:schemeClr val="lt1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785" name="Rectangle 784">
                <a:extLst>
                  <a:ext uri="{FF2B5EF4-FFF2-40B4-BE49-F238E27FC236}">
                    <a16:creationId xmlns:a16="http://schemas.microsoft.com/office/drawing/2014/main" id="{966CA6FD-7A08-0D40-8302-8DBE8E8E783C}"/>
                  </a:ext>
                </a:extLst>
              </p:cNvPr>
              <p:cNvSpPr/>
              <p:nvPr/>
            </p:nvSpPr>
            <p:spPr bwMode="auto">
              <a:xfrm>
                <a:off x="7913888" y="1622848"/>
                <a:ext cx="624093" cy="71728"/>
              </a:xfrm>
              <a:prstGeom prst="rect">
                <a:avLst/>
              </a:prstGeom>
              <a:gradFill>
                <a:gsLst>
                  <a:gs pos="0">
                    <a:schemeClr val="tx1">
                      <a:lumMod val="50000"/>
                      <a:lumOff val="50000"/>
                    </a:schemeClr>
                  </a:gs>
                  <a:gs pos="53000">
                    <a:schemeClr val="bg1">
                      <a:lumMod val="85000"/>
                    </a:schemeClr>
                  </a:gs>
                  <a:gs pos="100000">
                    <a:schemeClr val="tx1">
                      <a:lumMod val="50000"/>
                      <a:lumOff val="50000"/>
                    </a:schemeClr>
                  </a:gs>
                </a:gsLst>
                <a:lin ang="10800000" scaled="0"/>
              </a:gradFill>
              <a:ln w="25400"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786" name="Oval 785">
                <a:extLst>
                  <a:ext uri="{FF2B5EF4-FFF2-40B4-BE49-F238E27FC236}">
                    <a16:creationId xmlns:a16="http://schemas.microsoft.com/office/drawing/2014/main" id="{10D8E095-4761-9342-BA4B-C62E4AEB9C5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V="1">
                <a:off x="7914388" y="1515773"/>
                <a:ext cx="623381" cy="198387"/>
              </a:xfrm>
              <a:prstGeom prst="ellipse">
                <a:avLst/>
              </a:prstGeom>
              <a:solidFill>
                <a:srgbClr val="BFBFBF"/>
              </a:solidFill>
              <a:ln w="6350">
                <a:solidFill>
                  <a:srgbClr val="7F7F7F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808080">
                    <a:alpha val="34999"/>
                  </a:srgbClr>
                </a:outerShdw>
              </a:effectLst>
            </p:spPr>
            <p:txBody>
              <a:bodyPr anchor="ctr"/>
              <a:lstStyle/>
              <a:p>
                <a:pPr algn="ctr">
                  <a:defRPr/>
                </a:pPr>
                <a:endParaRPr lang="en-US" dirty="0">
                  <a:ln>
                    <a:solidFill>
                      <a:schemeClr val="tx1"/>
                    </a:solidFill>
                  </a:ln>
                  <a:solidFill>
                    <a:schemeClr val="lt1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787" name="Freeform 786">
                <a:extLst>
                  <a:ext uri="{FF2B5EF4-FFF2-40B4-BE49-F238E27FC236}">
                    <a16:creationId xmlns:a16="http://schemas.microsoft.com/office/drawing/2014/main" id="{8E382DA6-5F39-3E43-9F22-1E2601C9CF6D}"/>
                  </a:ext>
                </a:extLst>
              </p:cNvPr>
              <p:cNvSpPr/>
              <p:nvPr/>
            </p:nvSpPr>
            <p:spPr bwMode="auto">
              <a:xfrm>
                <a:off x="8072877" y="1581199"/>
                <a:ext cx="303742" cy="99494"/>
              </a:xfrm>
              <a:custGeom>
                <a:avLst/>
                <a:gdLst>
                  <a:gd name="connsiteX0" fmla="*/ 1486231 w 2944854"/>
                  <a:gd name="connsiteY0" fmla="*/ 727041 h 1302232"/>
                  <a:gd name="connsiteX1" fmla="*/ 257675 w 2944854"/>
                  <a:gd name="connsiteY1" fmla="*/ 1302232 h 1302232"/>
                  <a:gd name="connsiteX2" fmla="*/ 0 w 2944854"/>
                  <a:gd name="connsiteY2" fmla="*/ 1228607 h 1302232"/>
                  <a:gd name="connsiteX3" fmla="*/ 911064 w 2944854"/>
                  <a:gd name="connsiteY3" fmla="*/ 837478 h 1302232"/>
                  <a:gd name="connsiteX4" fmla="*/ 883456 w 2944854"/>
                  <a:gd name="connsiteY4" fmla="*/ 450949 h 1302232"/>
                  <a:gd name="connsiteX5" fmla="*/ 161047 w 2944854"/>
                  <a:gd name="connsiteY5" fmla="*/ 119640 h 1302232"/>
                  <a:gd name="connsiteX6" fmla="*/ 404917 w 2944854"/>
                  <a:gd name="connsiteY6" fmla="*/ 50617 h 1302232"/>
                  <a:gd name="connsiteX7" fmla="*/ 1477028 w 2944854"/>
                  <a:gd name="connsiteY7" fmla="*/ 501566 h 1302232"/>
                  <a:gd name="connsiteX8" fmla="*/ 2572146 w 2944854"/>
                  <a:gd name="connsiteY8" fmla="*/ 0 h 1302232"/>
                  <a:gd name="connsiteX9" fmla="*/ 2875834 w 2944854"/>
                  <a:gd name="connsiteY9" fmla="*/ 96632 h 1302232"/>
                  <a:gd name="connsiteX10" fmla="*/ 2079803 w 2944854"/>
                  <a:gd name="connsiteY10" fmla="*/ 432543 h 1302232"/>
                  <a:gd name="connsiteX11" fmla="*/ 2240850 w 2944854"/>
                  <a:gd name="connsiteY11" fmla="*/ 920305 h 1302232"/>
                  <a:gd name="connsiteX12" fmla="*/ 2944854 w 2944854"/>
                  <a:gd name="connsiteY12" fmla="*/ 1228607 h 1302232"/>
                  <a:gd name="connsiteX13" fmla="*/ 2733192 w 2944854"/>
                  <a:gd name="connsiteY13" fmla="*/ 1297630 h 1302232"/>
                  <a:gd name="connsiteX14" fmla="*/ 1486231 w 2944854"/>
                  <a:gd name="connsiteY14" fmla="*/ 727041 h 1302232"/>
                  <a:gd name="connsiteX0" fmla="*/ 1486231 w 2944854"/>
                  <a:gd name="connsiteY0" fmla="*/ 727041 h 1316375"/>
                  <a:gd name="connsiteX1" fmla="*/ 257675 w 2944854"/>
                  <a:gd name="connsiteY1" fmla="*/ 1302232 h 1316375"/>
                  <a:gd name="connsiteX2" fmla="*/ 0 w 2944854"/>
                  <a:gd name="connsiteY2" fmla="*/ 1228607 h 1316375"/>
                  <a:gd name="connsiteX3" fmla="*/ 911064 w 2944854"/>
                  <a:gd name="connsiteY3" fmla="*/ 837478 h 1316375"/>
                  <a:gd name="connsiteX4" fmla="*/ 883456 w 2944854"/>
                  <a:gd name="connsiteY4" fmla="*/ 450949 h 1316375"/>
                  <a:gd name="connsiteX5" fmla="*/ 161047 w 2944854"/>
                  <a:gd name="connsiteY5" fmla="*/ 119640 h 1316375"/>
                  <a:gd name="connsiteX6" fmla="*/ 404917 w 2944854"/>
                  <a:gd name="connsiteY6" fmla="*/ 50617 h 1316375"/>
                  <a:gd name="connsiteX7" fmla="*/ 1477028 w 2944854"/>
                  <a:gd name="connsiteY7" fmla="*/ 501566 h 1316375"/>
                  <a:gd name="connsiteX8" fmla="*/ 2572146 w 2944854"/>
                  <a:gd name="connsiteY8" fmla="*/ 0 h 1316375"/>
                  <a:gd name="connsiteX9" fmla="*/ 2875834 w 2944854"/>
                  <a:gd name="connsiteY9" fmla="*/ 96632 h 1316375"/>
                  <a:gd name="connsiteX10" fmla="*/ 2079803 w 2944854"/>
                  <a:gd name="connsiteY10" fmla="*/ 432543 h 1316375"/>
                  <a:gd name="connsiteX11" fmla="*/ 2240850 w 2944854"/>
                  <a:gd name="connsiteY11" fmla="*/ 920305 h 1316375"/>
                  <a:gd name="connsiteX12" fmla="*/ 2944854 w 2944854"/>
                  <a:gd name="connsiteY12" fmla="*/ 1228607 h 1316375"/>
                  <a:gd name="connsiteX13" fmla="*/ 2756623 w 2944854"/>
                  <a:gd name="connsiteY13" fmla="*/ 1316375 h 1316375"/>
                  <a:gd name="connsiteX14" fmla="*/ 1486231 w 2944854"/>
                  <a:gd name="connsiteY14" fmla="*/ 727041 h 1316375"/>
                  <a:gd name="connsiteX0" fmla="*/ 1486231 w 3024520"/>
                  <a:gd name="connsiteY0" fmla="*/ 727041 h 1316375"/>
                  <a:gd name="connsiteX1" fmla="*/ 257675 w 3024520"/>
                  <a:gd name="connsiteY1" fmla="*/ 1302232 h 1316375"/>
                  <a:gd name="connsiteX2" fmla="*/ 0 w 3024520"/>
                  <a:gd name="connsiteY2" fmla="*/ 1228607 h 1316375"/>
                  <a:gd name="connsiteX3" fmla="*/ 911064 w 3024520"/>
                  <a:gd name="connsiteY3" fmla="*/ 837478 h 1316375"/>
                  <a:gd name="connsiteX4" fmla="*/ 883456 w 3024520"/>
                  <a:gd name="connsiteY4" fmla="*/ 450949 h 1316375"/>
                  <a:gd name="connsiteX5" fmla="*/ 161047 w 3024520"/>
                  <a:gd name="connsiteY5" fmla="*/ 119640 h 1316375"/>
                  <a:gd name="connsiteX6" fmla="*/ 404917 w 3024520"/>
                  <a:gd name="connsiteY6" fmla="*/ 50617 h 1316375"/>
                  <a:gd name="connsiteX7" fmla="*/ 1477028 w 3024520"/>
                  <a:gd name="connsiteY7" fmla="*/ 501566 h 1316375"/>
                  <a:gd name="connsiteX8" fmla="*/ 2572146 w 3024520"/>
                  <a:gd name="connsiteY8" fmla="*/ 0 h 1316375"/>
                  <a:gd name="connsiteX9" fmla="*/ 2875834 w 3024520"/>
                  <a:gd name="connsiteY9" fmla="*/ 96632 h 1316375"/>
                  <a:gd name="connsiteX10" fmla="*/ 2079803 w 3024520"/>
                  <a:gd name="connsiteY10" fmla="*/ 432543 h 1316375"/>
                  <a:gd name="connsiteX11" fmla="*/ 2240850 w 3024520"/>
                  <a:gd name="connsiteY11" fmla="*/ 920305 h 1316375"/>
                  <a:gd name="connsiteX12" fmla="*/ 3024520 w 3024520"/>
                  <a:gd name="connsiteY12" fmla="*/ 1228607 h 1316375"/>
                  <a:gd name="connsiteX13" fmla="*/ 2756623 w 3024520"/>
                  <a:gd name="connsiteY13" fmla="*/ 1316375 h 1316375"/>
                  <a:gd name="connsiteX14" fmla="*/ 1486231 w 3024520"/>
                  <a:gd name="connsiteY14" fmla="*/ 727041 h 1316375"/>
                  <a:gd name="connsiteX0" fmla="*/ 1537780 w 3076069"/>
                  <a:gd name="connsiteY0" fmla="*/ 727041 h 1316375"/>
                  <a:gd name="connsiteX1" fmla="*/ 309224 w 3076069"/>
                  <a:gd name="connsiteY1" fmla="*/ 1302232 h 1316375"/>
                  <a:gd name="connsiteX2" fmla="*/ 0 w 3076069"/>
                  <a:gd name="connsiteY2" fmla="*/ 1228607 h 1316375"/>
                  <a:gd name="connsiteX3" fmla="*/ 962613 w 3076069"/>
                  <a:gd name="connsiteY3" fmla="*/ 837478 h 1316375"/>
                  <a:gd name="connsiteX4" fmla="*/ 935005 w 3076069"/>
                  <a:gd name="connsiteY4" fmla="*/ 450949 h 1316375"/>
                  <a:gd name="connsiteX5" fmla="*/ 212596 w 3076069"/>
                  <a:gd name="connsiteY5" fmla="*/ 119640 h 1316375"/>
                  <a:gd name="connsiteX6" fmla="*/ 456466 w 3076069"/>
                  <a:gd name="connsiteY6" fmla="*/ 50617 h 1316375"/>
                  <a:gd name="connsiteX7" fmla="*/ 1528577 w 3076069"/>
                  <a:gd name="connsiteY7" fmla="*/ 501566 h 1316375"/>
                  <a:gd name="connsiteX8" fmla="*/ 2623695 w 3076069"/>
                  <a:gd name="connsiteY8" fmla="*/ 0 h 1316375"/>
                  <a:gd name="connsiteX9" fmla="*/ 2927383 w 3076069"/>
                  <a:gd name="connsiteY9" fmla="*/ 96632 h 1316375"/>
                  <a:gd name="connsiteX10" fmla="*/ 2131352 w 3076069"/>
                  <a:gd name="connsiteY10" fmla="*/ 432543 h 1316375"/>
                  <a:gd name="connsiteX11" fmla="*/ 2292399 w 3076069"/>
                  <a:gd name="connsiteY11" fmla="*/ 920305 h 1316375"/>
                  <a:gd name="connsiteX12" fmla="*/ 3076069 w 3076069"/>
                  <a:gd name="connsiteY12" fmla="*/ 1228607 h 1316375"/>
                  <a:gd name="connsiteX13" fmla="*/ 2808172 w 3076069"/>
                  <a:gd name="connsiteY13" fmla="*/ 1316375 h 1316375"/>
                  <a:gd name="connsiteX14" fmla="*/ 1537780 w 3076069"/>
                  <a:gd name="connsiteY14" fmla="*/ 727041 h 1316375"/>
                  <a:gd name="connsiteX0" fmla="*/ 1537780 w 3076069"/>
                  <a:gd name="connsiteY0" fmla="*/ 727041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27041 h 1321259"/>
                  <a:gd name="connsiteX0" fmla="*/ 1537780 w 3076069"/>
                  <a:gd name="connsiteY0" fmla="*/ 750825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50825 h 132125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</a:cxnLst>
                <a:rect l="l" t="t" r="r" b="b"/>
                <a:pathLst>
                  <a:path w="3076069" h="1321259">
                    <a:moveTo>
                      <a:pt x="1537780" y="750825"/>
                    </a:moveTo>
                    <a:lnTo>
                      <a:pt x="313981" y="1321259"/>
                    </a:lnTo>
                    <a:lnTo>
                      <a:pt x="0" y="1228607"/>
                    </a:lnTo>
                    <a:lnTo>
                      <a:pt x="962613" y="837478"/>
                    </a:lnTo>
                    <a:lnTo>
                      <a:pt x="935005" y="450949"/>
                    </a:lnTo>
                    <a:lnTo>
                      <a:pt x="212596" y="119640"/>
                    </a:lnTo>
                    <a:lnTo>
                      <a:pt x="456466" y="50617"/>
                    </a:lnTo>
                    <a:lnTo>
                      <a:pt x="1528577" y="501566"/>
                    </a:lnTo>
                    <a:lnTo>
                      <a:pt x="2623695" y="0"/>
                    </a:lnTo>
                    <a:lnTo>
                      <a:pt x="2927383" y="96632"/>
                    </a:lnTo>
                    <a:lnTo>
                      <a:pt x="2131352" y="432543"/>
                    </a:lnTo>
                    <a:lnTo>
                      <a:pt x="2292399" y="920305"/>
                    </a:lnTo>
                    <a:lnTo>
                      <a:pt x="3076069" y="1228607"/>
                    </a:lnTo>
                    <a:lnTo>
                      <a:pt x="2808172" y="1316375"/>
                    </a:lnTo>
                    <a:lnTo>
                      <a:pt x="1537780" y="750825"/>
                    </a:lnTo>
                    <a:close/>
                  </a:path>
                </a:pathLst>
              </a:custGeom>
              <a:solidFill>
                <a:schemeClr val="bg1">
                  <a:lumMod val="85000"/>
                </a:schemeClr>
              </a:soli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788" name="Freeform 787">
                <a:extLst>
                  <a:ext uri="{FF2B5EF4-FFF2-40B4-BE49-F238E27FC236}">
                    <a16:creationId xmlns:a16="http://schemas.microsoft.com/office/drawing/2014/main" id="{A4B4B746-06CD-4D45-9BBE-0787A56CD3C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042174" y="1555712"/>
                <a:ext cx="367006" cy="69068"/>
              </a:xfrm>
              <a:custGeom>
                <a:avLst/>
                <a:gdLst>
                  <a:gd name="T0" fmla="*/ 0 w 3723451"/>
                  <a:gd name="T1" fmla="*/ 16897 h 932950"/>
                  <a:gd name="T2" fmla="*/ 64577 w 3723451"/>
                  <a:gd name="T3" fmla="*/ 199 h 932950"/>
                  <a:gd name="T4" fmla="*/ 182917 w 3723451"/>
                  <a:gd name="T5" fmla="*/ 38538 h 932950"/>
                  <a:gd name="T6" fmla="*/ 295814 w 3723451"/>
                  <a:gd name="T7" fmla="*/ 0 h 932950"/>
                  <a:gd name="T8" fmla="*/ 367006 w 3723451"/>
                  <a:gd name="T9" fmla="*/ 15336 h 932950"/>
                  <a:gd name="T10" fmla="*/ 314039 w 3723451"/>
                  <a:gd name="T11" fmla="*/ 34193 h 932950"/>
                  <a:gd name="T12" fmla="*/ 296986 w 3723451"/>
                  <a:gd name="T13" fmla="*/ 29109 h 932950"/>
                  <a:gd name="T14" fmla="*/ 184996 w 3723451"/>
                  <a:gd name="T15" fmla="*/ 69068 h 932950"/>
                  <a:gd name="T16" fmla="*/ 70141 w 3723451"/>
                  <a:gd name="T17" fmla="*/ 30579 h 932950"/>
                  <a:gd name="T18" fmla="*/ 51571 w 3723451"/>
                  <a:gd name="T19" fmla="*/ 34733 h 932950"/>
                  <a:gd name="T20" fmla="*/ 0 w 3723451"/>
                  <a:gd name="T21" fmla="*/ 16897 h 932950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0" t="0" r="r" b="b"/>
                <a:pathLst>
                  <a:path w="3723451" h="932950">
                    <a:moveTo>
                      <a:pt x="0" y="228246"/>
                    </a:moveTo>
                    <a:lnTo>
                      <a:pt x="655168" y="2690"/>
                    </a:lnTo>
                    <a:lnTo>
                      <a:pt x="1855778" y="520562"/>
                    </a:lnTo>
                    <a:lnTo>
                      <a:pt x="3001174" y="0"/>
                    </a:lnTo>
                    <a:lnTo>
                      <a:pt x="3723451" y="207149"/>
                    </a:lnTo>
                    <a:lnTo>
                      <a:pt x="3186079" y="461874"/>
                    </a:lnTo>
                    <a:lnTo>
                      <a:pt x="3013067" y="393200"/>
                    </a:lnTo>
                    <a:lnTo>
                      <a:pt x="1876873" y="932950"/>
                    </a:lnTo>
                    <a:lnTo>
                      <a:pt x="711613" y="413055"/>
                    </a:lnTo>
                    <a:lnTo>
                      <a:pt x="523214" y="469166"/>
                    </a:lnTo>
                    <a:lnTo>
                      <a:pt x="0" y="228246"/>
                    </a:lnTo>
                    <a:close/>
                  </a:path>
                </a:pathLst>
              </a:custGeom>
              <a:solidFill>
                <a:srgbClr val="59595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789" name="Freeform 788">
                <a:extLst>
                  <a:ext uri="{FF2B5EF4-FFF2-40B4-BE49-F238E27FC236}">
                    <a16:creationId xmlns:a16="http://schemas.microsoft.com/office/drawing/2014/main" id="{01CF19B9-6324-F047-8DC1-A04DA800C57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282748" y="1614494"/>
                <a:ext cx="135212" cy="60251"/>
              </a:xfrm>
              <a:custGeom>
                <a:avLst/>
                <a:gdLst>
                  <a:gd name="T0" fmla="*/ 0 w 1366596"/>
                  <a:gd name="T1" fmla="*/ 0 h 809868"/>
                  <a:gd name="T2" fmla="*/ 135212 w 1366596"/>
                  <a:gd name="T3" fmla="*/ 46558 h 809868"/>
                  <a:gd name="T4" fmla="*/ 85589 w 1366596"/>
                  <a:gd name="T5" fmla="*/ 60251 h 809868"/>
                  <a:gd name="T6" fmla="*/ 455 w 1366596"/>
                  <a:gd name="T7" fmla="*/ 31837 h 809868"/>
                  <a:gd name="T8" fmla="*/ 0 w 1366596"/>
                  <a:gd name="T9" fmla="*/ 0 h 8098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66596" h="809868">
                    <a:moveTo>
                      <a:pt x="0" y="0"/>
                    </a:moveTo>
                    <a:lnTo>
                      <a:pt x="1366596" y="625807"/>
                    </a:lnTo>
                    <a:lnTo>
                      <a:pt x="865050" y="809868"/>
                    </a:lnTo>
                    <a:lnTo>
                      <a:pt x="4601" y="427942"/>
                    </a:lnTo>
                    <a:cubicBezTo>
                      <a:pt x="-1535" y="105836"/>
                      <a:pt x="1534" y="142647"/>
                      <a:pt x="0" y="0"/>
                    </a:cubicBezTo>
                    <a:close/>
                  </a:path>
                </a:pathLst>
              </a:custGeom>
              <a:solidFill>
                <a:srgbClr val="59595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790" name="Freeform 789">
                <a:extLst>
                  <a:ext uri="{FF2B5EF4-FFF2-40B4-BE49-F238E27FC236}">
                    <a16:creationId xmlns:a16="http://schemas.microsoft.com/office/drawing/2014/main" id="{9E082F3E-ACCB-0A4E-A6CE-86BF3934E28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035150" y="1615964"/>
                <a:ext cx="133456" cy="60250"/>
              </a:xfrm>
              <a:custGeom>
                <a:avLst/>
                <a:gdLst>
                  <a:gd name="T0" fmla="*/ 131634 w 1348191"/>
                  <a:gd name="T1" fmla="*/ 0 h 791462"/>
                  <a:gd name="T2" fmla="*/ 133456 w 1348191"/>
                  <a:gd name="T3" fmla="*/ 29074 h 791462"/>
                  <a:gd name="T4" fmla="*/ 48281 w 1348191"/>
                  <a:gd name="T5" fmla="*/ 60250 h 791462"/>
                  <a:gd name="T6" fmla="*/ 0 w 1348191"/>
                  <a:gd name="T7" fmla="*/ 46589 h 791462"/>
                  <a:gd name="T8" fmla="*/ 131634 w 1348191"/>
                  <a:gd name="T9" fmla="*/ 0 h 79146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48191" h="791462">
                    <a:moveTo>
                      <a:pt x="1329786" y="0"/>
                    </a:moveTo>
                    <a:lnTo>
                      <a:pt x="1348191" y="381926"/>
                    </a:lnTo>
                    <a:lnTo>
                      <a:pt x="487742" y="791462"/>
                    </a:lnTo>
                    <a:lnTo>
                      <a:pt x="0" y="612002"/>
                    </a:lnTo>
                    <a:lnTo>
                      <a:pt x="1329786" y="0"/>
                    </a:lnTo>
                    <a:close/>
                  </a:path>
                </a:pathLst>
              </a:custGeom>
              <a:solidFill>
                <a:srgbClr val="59595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cxnSp>
            <p:nvCxnSpPr>
              <p:cNvPr id="791" name="Straight Connector 790">
                <a:extLst>
                  <a:ext uri="{FF2B5EF4-FFF2-40B4-BE49-F238E27FC236}">
                    <a16:creationId xmlns:a16="http://schemas.microsoft.com/office/drawing/2014/main" id="{BDBE0092-771F-A640-8D22-15DE3DBD9BED}"/>
                  </a:ext>
                </a:extLst>
              </p:cNvPr>
              <p:cNvCxnSpPr>
                <a:cxnSpLocks noChangeShapeType="1"/>
                <a:endCxn id="786" idx="2"/>
              </p:cNvCxnSpPr>
              <p:nvPr/>
            </p:nvCxnSpPr>
            <p:spPr bwMode="auto">
              <a:xfrm flipH="1" flipV="1">
                <a:off x="7914388" y="1615701"/>
                <a:ext cx="1756" cy="76416"/>
              </a:xfrm>
              <a:prstGeom prst="line">
                <a:avLst/>
              </a:prstGeom>
              <a:noFill/>
              <a:ln w="6350">
                <a:solidFill>
                  <a:srgbClr val="7F7F7F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80808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792" name="Straight Connector 791">
                <a:extLst>
                  <a:ext uri="{FF2B5EF4-FFF2-40B4-BE49-F238E27FC236}">
                    <a16:creationId xmlns:a16="http://schemas.microsoft.com/office/drawing/2014/main" id="{0806E5F2-D001-9042-99A4-8F2131C8A759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flipH="1" flipV="1">
                <a:off x="8537368" y="1618903"/>
                <a:ext cx="1757" cy="76416"/>
              </a:xfrm>
              <a:prstGeom prst="line">
                <a:avLst/>
              </a:prstGeom>
              <a:noFill/>
              <a:ln w="6350">
                <a:solidFill>
                  <a:srgbClr val="7F7F7F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80808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grpSp>
          <p:nvGrpSpPr>
            <p:cNvPr id="21647" name="Group 590">
              <a:extLst>
                <a:ext uri="{FF2B5EF4-FFF2-40B4-BE49-F238E27FC236}">
                  <a16:creationId xmlns:a16="http://schemas.microsoft.com/office/drawing/2014/main" id="{2421B8BB-B9E4-EB4D-9145-97F27273C95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187343" y="2485248"/>
              <a:ext cx="418211" cy="189727"/>
              <a:chOff x="7913987" y="1515773"/>
              <a:chExt cx="625138" cy="276534"/>
            </a:xfrm>
          </p:grpSpPr>
          <p:sp>
            <p:nvSpPr>
              <p:cNvPr id="775" name="Oval 774">
                <a:extLst>
                  <a:ext uri="{FF2B5EF4-FFF2-40B4-BE49-F238E27FC236}">
                    <a16:creationId xmlns:a16="http://schemas.microsoft.com/office/drawing/2014/main" id="{2FCCB433-2FF3-E34E-85A4-0191E3D95BD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V="1">
                <a:off x="7915743" y="1593920"/>
                <a:ext cx="623382" cy="198387"/>
              </a:xfrm>
              <a:prstGeom prst="ellipse">
                <a:avLst/>
              </a:prstGeom>
              <a:gradFill rotWithShape="1">
                <a:gsLst>
                  <a:gs pos="0">
                    <a:srgbClr val="7F7F7F"/>
                  </a:gs>
                  <a:gs pos="53000">
                    <a:srgbClr val="D9D9D9"/>
                  </a:gs>
                  <a:gs pos="100000">
                    <a:srgbClr val="7F7F7F"/>
                  </a:gs>
                </a:gsLst>
                <a:lin ang="0" scaled="1"/>
              </a:gradFill>
              <a:ln w="6350">
                <a:solidFill>
                  <a:srgbClr val="7F7F7F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BFBFBF">
                    <a:alpha val="34999"/>
                  </a:srgbClr>
                </a:outerShdw>
              </a:effectLst>
            </p:spPr>
            <p:txBody>
              <a:bodyPr anchor="ctr"/>
              <a:lstStyle/>
              <a:p>
                <a:pPr algn="ctr">
                  <a:defRPr/>
                </a:pPr>
                <a:endParaRPr lang="en-US" dirty="0">
                  <a:ln>
                    <a:solidFill>
                      <a:schemeClr val="tx1"/>
                    </a:solidFill>
                  </a:ln>
                  <a:solidFill>
                    <a:schemeClr val="lt1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776" name="Rectangle 775">
                <a:extLst>
                  <a:ext uri="{FF2B5EF4-FFF2-40B4-BE49-F238E27FC236}">
                    <a16:creationId xmlns:a16="http://schemas.microsoft.com/office/drawing/2014/main" id="{249F9074-9061-7546-AC50-8FCC1FC76DC4}"/>
                  </a:ext>
                </a:extLst>
              </p:cNvPr>
              <p:cNvSpPr/>
              <p:nvPr/>
            </p:nvSpPr>
            <p:spPr bwMode="auto">
              <a:xfrm>
                <a:off x="7912896" y="1623342"/>
                <a:ext cx="626467" cy="71730"/>
              </a:xfrm>
              <a:prstGeom prst="rect">
                <a:avLst/>
              </a:prstGeom>
              <a:gradFill>
                <a:gsLst>
                  <a:gs pos="0">
                    <a:schemeClr val="tx1">
                      <a:lumMod val="50000"/>
                      <a:lumOff val="50000"/>
                    </a:schemeClr>
                  </a:gs>
                  <a:gs pos="53000">
                    <a:schemeClr val="bg1">
                      <a:lumMod val="85000"/>
                    </a:schemeClr>
                  </a:gs>
                  <a:gs pos="100000">
                    <a:schemeClr val="tx1">
                      <a:lumMod val="50000"/>
                      <a:lumOff val="50000"/>
                    </a:schemeClr>
                  </a:gs>
                </a:gsLst>
                <a:lin ang="10800000" scaled="0"/>
              </a:gradFill>
              <a:ln w="25400"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777" name="Oval 776">
                <a:extLst>
                  <a:ext uri="{FF2B5EF4-FFF2-40B4-BE49-F238E27FC236}">
                    <a16:creationId xmlns:a16="http://schemas.microsoft.com/office/drawing/2014/main" id="{2DEA84BD-7E4D-5A46-89A2-8A8F2391CAB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V="1">
                <a:off x="7914388" y="1515773"/>
                <a:ext cx="623381" cy="198387"/>
              </a:xfrm>
              <a:prstGeom prst="ellipse">
                <a:avLst/>
              </a:prstGeom>
              <a:solidFill>
                <a:srgbClr val="BFBFBF"/>
              </a:solidFill>
              <a:ln w="6350">
                <a:solidFill>
                  <a:srgbClr val="7F7F7F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808080">
                    <a:alpha val="34999"/>
                  </a:srgbClr>
                </a:outerShdw>
              </a:effectLst>
            </p:spPr>
            <p:txBody>
              <a:bodyPr anchor="ctr"/>
              <a:lstStyle/>
              <a:p>
                <a:pPr algn="ctr">
                  <a:defRPr/>
                </a:pPr>
                <a:endParaRPr lang="en-US" dirty="0">
                  <a:ln>
                    <a:solidFill>
                      <a:schemeClr val="tx1"/>
                    </a:solidFill>
                  </a:ln>
                  <a:solidFill>
                    <a:schemeClr val="lt1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778" name="Freeform 777">
                <a:extLst>
                  <a:ext uri="{FF2B5EF4-FFF2-40B4-BE49-F238E27FC236}">
                    <a16:creationId xmlns:a16="http://schemas.microsoft.com/office/drawing/2014/main" id="{2AADF077-5779-144E-9EC8-CC962002A867}"/>
                  </a:ext>
                </a:extLst>
              </p:cNvPr>
              <p:cNvSpPr/>
              <p:nvPr/>
            </p:nvSpPr>
            <p:spPr bwMode="auto">
              <a:xfrm>
                <a:off x="8071885" y="1581693"/>
                <a:ext cx="306115" cy="99496"/>
              </a:xfrm>
              <a:custGeom>
                <a:avLst/>
                <a:gdLst>
                  <a:gd name="connsiteX0" fmla="*/ 1486231 w 2944854"/>
                  <a:gd name="connsiteY0" fmla="*/ 727041 h 1302232"/>
                  <a:gd name="connsiteX1" fmla="*/ 257675 w 2944854"/>
                  <a:gd name="connsiteY1" fmla="*/ 1302232 h 1302232"/>
                  <a:gd name="connsiteX2" fmla="*/ 0 w 2944854"/>
                  <a:gd name="connsiteY2" fmla="*/ 1228607 h 1302232"/>
                  <a:gd name="connsiteX3" fmla="*/ 911064 w 2944854"/>
                  <a:gd name="connsiteY3" fmla="*/ 837478 h 1302232"/>
                  <a:gd name="connsiteX4" fmla="*/ 883456 w 2944854"/>
                  <a:gd name="connsiteY4" fmla="*/ 450949 h 1302232"/>
                  <a:gd name="connsiteX5" fmla="*/ 161047 w 2944854"/>
                  <a:gd name="connsiteY5" fmla="*/ 119640 h 1302232"/>
                  <a:gd name="connsiteX6" fmla="*/ 404917 w 2944854"/>
                  <a:gd name="connsiteY6" fmla="*/ 50617 h 1302232"/>
                  <a:gd name="connsiteX7" fmla="*/ 1477028 w 2944854"/>
                  <a:gd name="connsiteY7" fmla="*/ 501566 h 1302232"/>
                  <a:gd name="connsiteX8" fmla="*/ 2572146 w 2944854"/>
                  <a:gd name="connsiteY8" fmla="*/ 0 h 1302232"/>
                  <a:gd name="connsiteX9" fmla="*/ 2875834 w 2944854"/>
                  <a:gd name="connsiteY9" fmla="*/ 96632 h 1302232"/>
                  <a:gd name="connsiteX10" fmla="*/ 2079803 w 2944854"/>
                  <a:gd name="connsiteY10" fmla="*/ 432543 h 1302232"/>
                  <a:gd name="connsiteX11" fmla="*/ 2240850 w 2944854"/>
                  <a:gd name="connsiteY11" fmla="*/ 920305 h 1302232"/>
                  <a:gd name="connsiteX12" fmla="*/ 2944854 w 2944854"/>
                  <a:gd name="connsiteY12" fmla="*/ 1228607 h 1302232"/>
                  <a:gd name="connsiteX13" fmla="*/ 2733192 w 2944854"/>
                  <a:gd name="connsiteY13" fmla="*/ 1297630 h 1302232"/>
                  <a:gd name="connsiteX14" fmla="*/ 1486231 w 2944854"/>
                  <a:gd name="connsiteY14" fmla="*/ 727041 h 1302232"/>
                  <a:gd name="connsiteX0" fmla="*/ 1486231 w 2944854"/>
                  <a:gd name="connsiteY0" fmla="*/ 727041 h 1316375"/>
                  <a:gd name="connsiteX1" fmla="*/ 257675 w 2944854"/>
                  <a:gd name="connsiteY1" fmla="*/ 1302232 h 1316375"/>
                  <a:gd name="connsiteX2" fmla="*/ 0 w 2944854"/>
                  <a:gd name="connsiteY2" fmla="*/ 1228607 h 1316375"/>
                  <a:gd name="connsiteX3" fmla="*/ 911064 w 2944854"/>
                  <a:gd name="connsiteY3" fmla="*/ 837478 h 1316375"/>
                  <a:gd name="connsiteX4" fmla="*/ 883456 w 2944854"/>
                  <a:gd name="connsiteY4" fmla="*/ 450949 h 1316375"/>
                  <a:gd name="connsiteX5" fmla="*/ 161047 w 2944854"/>
                  <a:gd name="connsiteY5" fmla="*/ 119640 h 1316375"/>
                  <a:gd name="connsiteX6" fmla="*/ 404917 w 2944854"/>
                  <a:gd name="connsiteY6" fmla="*/ 50617 h 1316375"/>
                  <a:gd name="connsiteX7" fmla="*/ 1477028 w 2944854"/>
                  <a:gd name="connsiteY7" fmla="*/ 501566 h 1316375"/>
                  <a:gd name="connsiteX8" fmla="*/ 2572146 w 2944854"/>
                  <a:gd name="connsiteY8" fmla="*/ 0 h 1316375"/>
                  <a:gd name="connsiteX9" fmla="*/ 2875834 w 2944854"/>
                  <a:gd name="connsiteY9" fmla="*/ 96632 h 1316375"/>
                  <a:gd name="connsiteX10" fmla="*/ 2079803 w 2944854"/>
                  <a:gd name="connsiteY10" fmla="*/ 432543 h 1316375"/>
                  <a:gd name="connsiteX11" fmla="*/ 2240850 w 2944854"/>
                  <a:gd name="connsiteY11" fmla="*/ 920305 h 1316375"/>
                  <a:gd name="connsiteX12" fmla="*/ 2944854 w 2944854"/>
                  <a:gd name="connsiteY12" fmla="*/ 1228607 h 1316375"/>
                  <a:gd name="connsiteX13" fmla="*/ 2756623 w 2944854"/>
                  <a:gd name="connsiteY13" fmla="*/ 1316375 h 1316375"/>
                  <a:gd name="connsiteX14" fmla="*/ 1486231 w 2944854"/>
                  <a:gd name="connsiteY14" fmla="*/ 727041 h 1316375"/>
                  <a:gd name="connsiteX0" fmla="*/ 1486231 w 3024520"/>
                  <a:gd name="connsiteY0" fmla="*/ 727041 h 1316375"/>
                  <a:gd name="connsiteX1" fmla="*/ 257675 w 3024520"/>
                  <a:gd name="connsiteY1" fmla="*/ 1302232 h 1316375"/>
                  <a:gd name="connsiteX2" fmla="*/ 0 w 3024520"/>
                  <a:gd name="connsiteY2" fmla="*/ 1228607 h 1316375"/>
                  <a:gd name="connsiteX3" fmla="*/ 911064 w 3024520"/>
                  <a:gd name="connsiteY3" fmla="*/ 837478 h 1316375"/>
                  <a:gd name="connsiteX4" fmla="*/ 883456 w 3024520"/>
                  <a:gd name="connsiteY4" fmla="*/ 450949 h 1316375"/>
                  <a:gd name="connsiteX5" fmla="*/ 161047 w 3024520"/>
                  <a:gd name="connsiteY5" fmla="*/ 119640 h 1316375"/>
                  <a:gd name="connsiteX6" fmla="*/ 404917 w 3024520"/>
                  <a:gd name="connsiteY6" fmla="*/ 50617 h 1316375"/>
                  <a:gd name="connsiteX7" fmla="*/ 1477028 w 3024520"/>
                  <a:gd name="connsiteY7" fmla="*/ 501566 h 1316375"/>
                  <a:gd name="connsiteX8" fmla="*/ 2572146 w 3024520"/>
                  <a:gd name="connsiteY8" fmla="*/ 0 h 1316375"/>
                  <a:gd name="connsiteX9" fmla="*/ 2875834 w 3024520"/>
                  <a:gd name="connsiteY9" fmla="*/ 96632 h 1316375"/>
                  <a:gd name="connsiteX10" fmla="*/ 2079803 w 3024520"/>
                  <a:gd name="connsiteY10" fmla="*/ 432543 h 1316375"/>
                  <a:gd name="connsiteX11" fmla="*/ 2240850 w 3024520"/>
                  <a:gd name="connsiteY11" fmla="*/ 920305 h 1316375"/>
                  <a:gd name="connsiteX12" fmla="*/ 3024520 w 3024520"/>
                  <a:gd name="connsiteY12" fmla="*/ 1228607 h 1316375"/>
                  <a:gd name="connsiteX13" fmla="*/ 2756623 w 3024520"/>
                  <a:gd name="connsiteY13" fmla="*/ 1316375 h 1316375"/>
                  <a:gd name="connsiteX14" fmla="*/ 1486231 w 3024520"/>
                  <a:gd name="connsiteY14" fmla="*/ 727041 h 1316375"/>
                  <a:gd name="connsiteX0" fmla="*/ 1537780 w 3076069"/>
                  <a:gd name="connsiteY0" fmla="*/ 727041 h 1316375"/>
                  <a:gd name="connsiteX1" fmla="*/ 309224 w 3076069"/>
                  <a:gd name="connsiteY1" fmla="*/ 1302232 h 1316375"/>
                  <a:gd name="connsiteX2" fmla="*/ 0 w 3076069"/>
                  <a:gd name="connsiteY2" fmla="*/ 1228607 h 1316375"/>
                  <a:gd name="connsiteX3" fmla="*/ 962613 w 3076069"/>
                  <a:gd name="connsiteY3" fmla="*/ 837478 h 1316375"/>
                  <a:gd name="connsiteX4" fmla="*/ 935005 w 3076069"/>
                  <a:gd name="connsiteY4" fmla="*/ 450949 h 1316375"/>
                  <a:gd name="connsiteX5" fmla="*/ 212596 w 3076069"/>
                  <a:gd name="connsiteY5" fmla="*/ 119640 h 1316375"/>
                  <a:gd name="connsiteX6" fmla="*/ 456466 w 3076069"/>
                  <a:gd name="connsiteY6" fmla="*/ 50617 h 1316375"/>
                  <a:gd name="connsiteX7" fmla="*/ 1528577 w 3076069"/>
                  <a:gd name="connsiteY7" fmla="*/ 501566 h 1316375"/>
                  <a:gd name="connsiteX8" fmla="*/ 2623695 w 3076069"/>
                  <a:gd name="connsiteY8" fmla="*/ 0 h 1316375"/>
                  <a:gd name="connsiteX9" fmla="*/ 2927383 w 3076069"/>
                  <a:gd name="connsiteY9" fmla="*/ 96632 h 1316375"/>
                  <a:gd name="connsiteX10" fmla="*/ 2131352 w 3076069"/>
                  <a:gd name="connsiteY10" fmla="*/ 432543 h 1316375"/>
                  <a:gd name="connsiteX11" fmla="*/ 2292399 w 3076069"/>
                  <a:gd name="connsiteY11" fmla="*/ 920305 h 1316375"/>
                  <a:gd name="connsiteX12" fmla="*/ 3076069 w 3076069"/>
                  <a:gd name="connsiteY12" fmla="*/ 1228607 h 1316375"/>
                  <a:gd name="connsiteX13" fmla="*/ 2808172 w 3076069"/>
                  <a:gd name="connsiteY13" fmla="*/ 1316375 h 1316375"/>
                  <a:gd name="connsiteX14" fmla="*/ 1537780 w 3076069"/>
                  <a:gd name="connsiteY14" fmla="*/ 727041 h 1316375"/>
                  <a:gd name="connsiteX0" fmla="*/ 1537780 w 3076069"/>
                  <a:gd name="connsiteY0" fmla="*/ 727041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27041 h 1321259"/>
                  <a:gd name="connsiteX0" fmla="*/ 1537780 w 3076069"/>
                  <a:gd name="connsiteY0" fmla="*/ 750825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50825 h 132125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</a:cxnLst>
                <a:rect l="l" t="t" r="r" b="b"/>
                <a:pathLst>
                  <a:path w="3076069" h="1321259">
                    <a:moveTo>
                      <a:pt x="1537780" y="750825"/>
                    </a:moveTo>
                    <a:lnTo>
                      <a:pt x="313981" y="1321259"/>
                    </a:lnTo>
                    <a:lnTo>
                      <a:pt x="0" y="1228607"/>
                    </a:lnTo>
                    <a:lnTo>
                      <a:pt x="962613" y="837478"/>
                    </a:lnTo>
                    <a:lnTo>
                      <a:pt x="935005" y="450949"/>
                    </a:lnTo>
                    <a:lnTo>
                      <a:pt x="212596" y="119640"/>
                    </a:lnTo>
                    <a:lnTo>
                      <a:pt x="456466" y="50617"/>
                    </a:lnTo>
                    <a:lnTo>
                      <a:pt x="1528577" y="501566"/>
                    </a:lnTo>
                    <a:lnTo>
                      <a:pt x="2623695" y="0"/>
                    </a:lnTo>
                    <a:lnTo>
                      <a:pt x="2927383" y="96632"/>
                    </a:lnTo>
                    <a:lnTo>
                      <a:pt x="2131352" y="432543"/>
                    </a:lnTo>
                    <a:lnTo>
                      <a:pt x="2292399" y="920305"/>
                    </a:lnTo>
                    <a:lnTo>
                      <a:pt x="3076069" y="1228607"/>
                    </a:lnTo>
                    <a:lnTo>
                      <a:pt x="2808172" y="1316375"/>
                    </a:lnTo>
                    <a:lnTo>
                      <a:pt x="1537780" y="750825"/>
                    </a:lnTo>
                    <a:close/>
                  </a:path>
                </a:pathLst>
              </a:custGeom>
              <a:solidFill>
                <a:schemeClr val="bg1">
                  <a:lumMod val="85000"/>
                </a:schemeClr>
              </a:soli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779" name="Freeform 778">
                <a:extLst>
                  <a:ext uri="{FF2B5EF4-FFF2-40B4-BE49-F238E27FC236}">
                    <a16:creationId xmlns:a16="http://schemas.microsoft.com/office/drawing/2014/main" id="{64EC3DE9-BA3B-BD48-A8E7-759DB5A4D94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042174" y="1555712"/>
                <a:ext cx="367006" cy="69068"/>
              </a:xfrm>
              <a:custGeom>
                <a:avLst/>
                <a:gdLst>
                  <a:gd name="T0" fmla="*/ 0 w 3723451"/>
                  <a:gd name="T1" fmla="*/ 16897 h 932950"/>
                  <a:gd name="T2" fmla="*/ 64577 w 3723451"/>
                  <a:gd name="T3" fmla="*/ 199 h 932950"/>
                  <a:gd name="T4" fmla="*/ 182917 w 3723451"/>
                  <a:gd name="T5" fmla="*/ 38538 h 932950"/>
                  <a:gd name="T6" fmla="*/ 295814 w 3723451"/>
                  <a:gd name="T7" fmla="*/ 0 h 932950"/>
                  <a:gd name="T8" fmla="*/ 367006 w 3723451"/>
                  <a:gd name="T9" fmla="*/ 15336 h 932950"/>
                  <a:gd name="T10" fmla="*/ 314039 w 3723451"/>
                  <a:gd name="T11" fmla="*/ 34193 h 932950"/>
                  <a:gd name="T12" fmla="*/ 296986 w 3723451"/>
                  <a:gd name="T13" fmla="*/ 29109 h 932950"/>
                  <a:gd name="T14" fmla="*/ 184996 w 3723451"/>
                  <a:gd name="T15" fmla="*/ 69068 h 932950"/>
                  <a:gd name="T16" fmla="*/ 70141 w 3723451"/>
                  <a:gd name="T17" fmla="*/ 30579 h 932950"/>
                  <a:gd name="T18" fmla="*/ 51571 w 3723451"/>
                  <a:gd name="T19" fmla="*/ 34733 h 932950"/>
                  <a:gd name="T20" fmla="*/ 0 w 3723451"/>
                  <a:gd name="T21" fmla="*/ 16897 h 932950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0" t="0" r="r" b="b"/>
                <a:pathLst>
                  <a:path w="3723451" h="932950">
                    <a:moveTo>
                      <a:pt x="0" y="228246"/>
                    </a:moveTo>
                    <a:lnTo>
                      <a:pt x="655168" y="2690"/>
                    </a:lnTo>
                    <a:lnTo>
                      <a:pt x="1855778" y="520562"/>
                    </a:lnTo>
                    <a:lnTo>
                      <a:pt x="3001174" y="0"/>
                    </a:lnTo>
                    <a:lnTo>
                      <a:pt x="3723451" y="207149"/>
                    </a:lnTo>
                    <a:lnTo>
                      <a:pt x="3186079" y="461874"/>
                    </a:lnTo>
                    <a:lnTo>
                      <a:pt x="3013067" y="393200"/>
                    </a:lnTo>
                    <a:lnTo>
                      <a:pt x="1876873" y="932950"/>
                    </a:lnTo>
                    <a:lnTo>
                      <a:pt x="711613" y="413055"/>
                    </a:lnTo>
                    <a:lnTo>
                      <a:pt x="523214" y="469166"/>
                    </a:lnTo>
                    <a:lnTo>
                      <a:pt x="0" y="228246"/>
                    </a:lnTo>
                    <a:close/>
                  </a:path>
                </a:pathLst>
              </a:custGeom>
              <a:solidFill>
                <a:srgbClr val="59595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780" name="Freeform 779">
                <a:extLst>
                  <a:ext uri="{FF2B5EF4-FFF2-40B4-BE49-F238E27FC236}">
                    <a16:creationId xmlns:a16="http://schemas.microsoft.com/office/drawing/2014/main" id="{2CD3118F-313E-E14F-A418-1A1AE65050F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282748" y="1614494"/>
                <a:ext cx="135212" cy="60251"/>
              </a:xfrm>
              <a:custGeom>
                <a:avLst/>
                <a:gdLst>
                  <a:gd name="T0" fmla="*/ 0 w 1366596"/>
                  <a:gd name="T1" fmla="*/ 0 h 809868"/>
                  <a:gd name="T2" fmla="*/ 135212 w 1366596"/>
                  <a:gd name="T3" fmla="*/ 46558 h 809868"/>
                  <a:gd name="T4" fmla="*/ 85589 w 1366596"/>
                  <a:gd name="T5" fmla="*/ 60251 h 809868"/>
                  <a:gd name="T6" fmla="*/ 455 w 1366596"/>
                  <a:gd name="T7" fmla="*/ 31837 h 809868"/>
                  <a:gd name="T8" fmla="*/ 0 w 1366596"/>
                  <a:gd name="T9" fmla="*/ 0 h 8098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66596" h="809868">
                    <a:moveTo>
                      <a:pt x="0" y="0"/>
                    </a:moveTo>
                    <a:lnTo>
                      <a:pt x="1366596" y="625807"/>
                    </a:lnTo>
                    <a:lnTo>
                      <a:pt x="865050" y="809868"/>
                    </a:lnTo>
                    <a:lnTo>
                      <a:pt x="4601" y="427942"/>
                    </a:lnTo>
                    <a:cubicBezTo>
                      <a:pt x="-1535" y="105836"/>
                      <a:pt x="1534" y="142647"/>
                      <a:pt x="0" y="0"/>
                    </a:cubicBezTo>
                    <a:close/>
                  </a:path>
                </a:pathLst>
              </a:custGeom>
              <a:solidFill>
                <a:srgbClr val="59595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781" name="Freeform 780">
                <a:extLst>
                  <a:ext uri="{FF2B5EF4-FFF2-40B4-BE49-F238E27FC236}">
                    <a16:creationId xmlns:a16="http://schemas.microsoft.com/office/drawing/2014/main" id="{69658E17-DAAA-D44C-89A7-BDCC352C7F3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035150" y="1615964"/>
                <a:ext cx="133456" cy="60250"/>
              </a:xfrm>
              <a:custGeom>
                <a:avLst/>
                <a:gdLst>
                  <a:gd name="T0" fmla="*/ 131634 w 1348191"/>
                  <a:gd name="T1" fmla="*/ 0 h 791462"/>
                  <a:gd name="T2" fmla="*/ 133456 w 1348191"/>
                  <a:gd name="T3" fmla="*/ 29074 h 791462"/>
                  <a:gd name="T4" fmla="*/ 48281 w 1348191"/>
                  <a:gd name="T5" fmla="*/ 60250 h 791462"/>
                  <a:gd name="T6" fmla="*/ 0 w 1348191"/>
                  <a:gd name="T7" fmla="*/ 46589 h 791462"/>
                  <a:gd name="T8" fmla="*/ 131634 w 1348191"/>
                  <a:gd name="T9" fmla="*/ 0 h 79146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48191" h="791462">
                    <a:moveTo>
                      <a:pt x="1329786" y="0"/>
                    </a:moveTo>
                    <a:lnTo>
                      <a:pt x="1348191" y="381926"/>
                    </a:lnTo>
                    <a:lnTo>
                      <a:pt x="487742" y="791462"/>
                    </a:lnTo>
                    <a:lnTo>
                      <a:pt x="0" y="612002"/>
                    </a:lnTo>
                    <a:lnTo>
                      <a:pt x="1329786" y="0"/>
                    </a:lnTo>
                    <a:close/>
                  </a:path>
                </a:pathLst>
              </a:custGeom>
              <a:solidFill>
                <a:srgbClr val="59595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cxnSp>
            <p:nvCxnSpPr>
              <p:cNvPr id="782" name="Straight Connector 781">
                <a:extLst>
                  <a:ext uri="{FF2B5EF4-FFF2-40B4-BE49-F238E27FC236}">
                    <a16:creationId xmlns:a16="http://schemas.microsoft.com/office/drawing/2014/main" id="{CED6F8EC-7C4A-A043-8684-40CB919D99F1}"/>
                  </a:ext>
                </a:extLst>
              </p:cNvPr>
              <p:cNvCxnSpPr>
                <a:cxnSpLocks noChangeShapeType="1"/>
                <a:endCxn id="777" idx="2"/>
              </p:cNvCxnSpPr>
              <p:nvPr/>
            </p:nvCxnSpPr>
            <p:spPr bwMode="auto">
              <a:xfrm flipH="1" flipV="1">
                <a:off x="7914388" y="1615701"/>
                <a:ext cx="1756" cy="76416"/>
              </a:xfrm>
              <a:prstGeom prst="line">
                <a:avLst/>
              </a:prstGeom>
              <a:noFill/>
              <a:ln w="6350">
                <a:solidFill>
                  <a:srgbClr val="7F7F7F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80808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783" name="Straight Connector 782">
                <a:extLst>
                  <a:ext uri="{FF2B5EF4-FFF2-40B4-BE49-F238E27FC236}">
                    <a16:creationId xmlns:a16="http://schemas.microsoft.com/office/drawing/2014/main" id="{5771960C-67DC-AF43-8455-787CEB8E29C5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flipH="1" flipV="1">
                <a:off x="8537368" y="1618903"/>
                <a:ext cx="1757" cy="76416"/>
              </a:xfrm>
              <a:prstGeom prst="line">
                <a:avLst/>
              </a:prstGeom>
              <a:noFill/>
              <a:ln w="6350">
                <a:solidFill>
                  <a:srgbClr val="7F7F7F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80808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grpSp>
          <p:nvGrpSpPr>
            <p:cNvPr id="21648" name="Group 591">
              <a:extLst>
                <a:ext uri="{FF2B5EF4-FFF2-40B4-BE49-F238E27FC236}">
                  <a16:creationId xmlns:a16="http://schemas.microsoft.com/office/drawing/2014/main" id="{2259A6FA-7F27-2041-A781-5F7749A5E08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195275" y="2751878"/>
              <a:ext cx="418211" cy="189727"/>
              <a:chOff x="7913987" y="1515773"/>
              <a:chExt cx="625138" cy="276534"/>
            </a:xfrm>
          </p:grpSpPr>
          <p:sp>
            <p:nvSpPr>
              <p:cNvPr id="766" name="Oval 765">
                <a:extLst>
                  <a:ext uri="{FF2B5EF4-FFF2-40B4-BE49-F238E27FC236}">
                    <a16:creationId xmlns:a16="http://schemas.microsoft.com/office/drawing/2014/main" id="{4D3EE707-61A3-4746-97D0-F8CA902BCB8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V="1">
                <a:off x="7915743" y="1593920"/>
                <a:ext cx="623382" cy="198387"/>
              </a:xfrm>
              <a:prstGeom prst="ellipse">
                <a:avLst/>
              </a:prstGeom>
              <a:gradFill rotWithShape="1">
                <a:gsLst>
                  <a:gs pos="0">
                    <a:srgbClr val="7F7F7F"/>
                  </a:gs>
                  <a:gs pos="53000">
                    <a:srgbClr val="D9D9D9"/>
                  </a:gs>
                  <a:gs pos="100000">
                    <a:srgbClr val="7F7F7F"/>
                  </a:gs>
                </a:gsLst>
                <a:lin ang="0" scaled="1"/>
              </a:gradFill>
              <a:ln w="6350">
                <a:solidFill>
                  <a:srgbClr val="7F7F7F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BFBFBF">
                    <a:alpha val="34999"/>
                  </a:srgbClr>
                </a:outerShdw>
              </a:effectLst>
            </p:spPr>
            <p:txBody>
              <a:bodyPr anchor="ctr"/>
              <a:lstStyle/>
              <a:p>
                <a:pPr algn="ctr">
                  <a:defRPr/>
                </a:pPr>
                <a:endParaRPr lang="en-US" dirty="0">
                  <a:ln>
                    <a:solidFill>
                      <a:schemeClr val="tx1"/>
                    </a:solidFill>
                  </a:ln>
                  <a:solidFill>
                    <a:schemeClr val="lt1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767" name="Rectangle 766">
                <a:extLst>
                  <a:ext uri="{FF2B5EF4-FFF2-40B4-BE49-F238E27FC236}">
                    <a16:creationId xmlns:a16="http://schemas.microsoft.com/office/drawing/2014/main" id="{B501B1BA-8D0F-BD40-AF68-A88DBA45CE0F}"/>
                  </a:ext>
                </a:extLst>
              </p:cNvPr>
              <p:cNvSpPr/>
              <p:nvPr/>
            </p:nvSpPr>
            <p:spPr bwMode="auto">
              <a:xfrm>
                <a:off x="7912903" y="1621131"/>
                <a:ext cx="626467" cy="71728"/>
              </a:xfrm>
              <a:prstGeom prst="rect">
                <a:avLst/>
              </a:prstGeom>
              <a:gradFill>
                <a:gsLst>
                  <a:gs pos="0">
                    <a:schemeClr val="tx1">
                      <a:lumMod val="50000"/>
                      <a:lumOff val="50000"/>
                    </a:schemeClr>
                  </a:gs>
                  <a:gs pos="53000">
                    <a:schemeClr val="bg1">
                      <a:lumMod val="85000"/>
                    </a:schemeClr>
                  </a:gs>
                  <a:gs pos="100000">
                    <a:schemeClr val="tx1">
                      <a:lumMod val="50000"/>
                      <a:lumOff val="50000"/>
                    </a:schemeClr>
                  </a:gs>
                </a:gsLst>
                <a:lin ang="10800000" scaled="0"/>
              </a:gradFill>
              <a:ln w="25400"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768" name="Oval 767">
                <a:extLst>
                  <a:ext uri="{FF2B5EF4-FFF2-40B4-BE49-F238E27FC236}">
                    <a16:creationId xmlns:a16="http://schemas.microsoft.com/office/drawing/2014/main" id="{5EB33048-0432-BC4A-A5DA-23649FAEA9A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V="1">
                <a:off x="7914388" y="1515773"/>
                <a:ext cx="623381" cy="198387"/>
              </a:xfrm>
              <a:prstGeom prst="ellipse">
                <a:avLst/>
              </a:prstGeom>
              <a:solidFill>
                <a:srgbClr val="BFBFBF"/>
              </a:solidFill>
              <a:ln w="6350">
                <a:solidFill>
                  <a:srgbClr val="7F7F7F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808080">
                    <a:alpha val="34999"/>
                  </a:srgbClr>
                </a:outerShdw>
              </a:effectLst>
            </p:spPr>
            <p:txBody>
              <a:bodyPr anchor="ctr"/>
              <a:lstStyle/>
              <a:p>
                <a:pPr algn="ctr">
                  <a:defRPr/>
                </a:pPr>
                <a:endParaRPr lang="en-US" dirty="0">
                  <a:ln>
                    <a:solidFill>
                      <a:schemeClr val="tx1"/>
                    </a:solidFill>
                  </a:ln>
                  <a:solidFill>
                    <a:schemeClr val="lt1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769" name="Freeform 768">
                <a:extLst>
                  <a:ext uri="{FF2B5EF4-FFF2-40B4-BE49-F238E27FC236}">
                    <a16:creationId xmlns:a16="http://schemas.microsoft.com/office/drawing/2014/main" id="{6E59D4B6-69C6-6A40-A470-FB4C80A7C8D3}"/>
                  </a:ext>
                </a:extLst>
              </p:cNvPr>
              <p:cNvSpPr/>
              <p:nvPr/>
            </p:nvSpPr>
            <p:spPr bwMode="auto">
              <a:xfrm>
                <a:off x="8071894" y="1579482"/>
                <a:ext cx="306114" cy="101809"/>
              </a:xfrm>
              <a:custGeom>
                <a:avLst/>
                <a:gdLst>
                  <a:gd name="connsiteX0" fmla="*/ 1486231 w 2944854"/>
                  <a:gd name="connsiteY0" fmla="*/ 727041 h 1302232"/>
                  <a:gd name="connsiteX1" fmla="*/ 257675 w 2944854"/>
                  <a:gd name="connsiteY1" fmla="*/ 1302232 h 1302232"/>
                  <a:gd name="connsiteX2" fmla="*/ 0 w 2944854"/>
                  <a:gd name="connsiteY2" fmla="*/ 1228607 h 1302232"/>
                  <a:gd name="connsiteX3" fmla="*/ 911064 w 2944854"/>
                  <a:gd name="connsiteY3" fmla="*/ 837478 h 1302232"/>
                  <a:gd name="connsiteX4" fmla="*/ 883456 w 2944854"/>
                  <a:gd name="connsiteY4" fmla="*/ 450949 h 1302232"/>
                  <a:gd name="connsiteX5" fmla="*/ 161047 w 2944854"/>
                  <a:gd name="connsiteY5" fmla="*/ 119640 h 1302232"/>
                  <a:gd name="connsiteX6" fmla="*/ 404917 w 2944854"/>
                  <a:gd name="connsiteY6" fmla="*/ 50617 h 1302232"/>
                  <a:gd name="connsiteX7" fmla="*/ 1477028 w 2944854"/>
                  <a:gd name="connsiteY7" fmla="*/ 501566 h 1302232"/>
                  <a:gd name="connsiteX8" fmla="*/ 2572146 w 2944854"/>
                  <a:gd name="connsiteY8" fmla="*/ 0 h 1302232"/>
                  <a:gd name="connsiteX9" fmla="*/ 2875834 w 2944854"/>
                  <a:gd name="connsiteY9" fmla="*/ 96632 h 1302232"/>
                  <a:gd name="connsiteX10" fmla="*/ 2079803 w 2944854"/>
                  <a:gd name="connsiteY10" fmla="*/ 432543 h 1302232"/>
                  <a:gd name="connsiteX11" fmla="*/ 2240850 w 2944854"/>
                  <a:gd name="connsiteY11" fmla="*/ 920305 h 1302232"/>
                  <a:gd name="connsiteX12" fmla="*/ 2944854 w 2944854"/>
                  <a:gd name="connsiteY12" fmla="*/ 1228607 h 1302232"/>
                  <a:gd name="connsiteX13" fmla="*/ 2733192 w 2944854"/>
                  <a:gd name="connsiteY13" fmla="*/ 1297630 h 1302232"/>
                  <a:gd name="connsiteX14" fmla="*/ 1486231 w 2944854"/>
                  <a:gd name="connsiteY14" fmla="*/ 727041 h 1302232"/>
                  <a:gd name="connsiteX0" fmla="*/ 1486231 w 2944854"/>
                  <a:gd name="connsiteY0" fmla="*/ 727041 h 1316375"/>
                  <a:gd name="connsiteX1" fmla="*/ 257675 w 2944854"/>
                  <a:gd name="connsiteY1" fmla="*/ 1302232 h 1316375"/>
                  <a:gd name="connsiteX2" fmla="*/ 0 w 2944854"/>
                  <a:gd name="connsiteY2" fmla="*/ 1228607 h 1316375"/>
                  <a:gd name="connsiteX3" fmla="*/ 911064 w 2944854"/>
                  <a:gd name="connsiteY3" fmla="*/ 837478 h 1316375"/>
                  <a:gd name="connsiteX4" fmla="*/ 883456 w 2944854"/>
                  <a:gd name="connsiteY4" fmla="*/ 450949 h 1316375"/>
                  <a:gd name="connsiteX5" fmla="*/ 161047 w 2944854"/>
                  <a:gd name="connsiteY5" fmla="*/ 119640 h 1316375"/>
                  <a:gd name="connsiteX6" fmla="*/ 404917 w 2944854"/>
                  <a:gd name="connsiteY6" fmla="*/ 50617 h 1316375"/>
                  <a:gd name="connsiteX7" fmla="*/ 1477028 w 2944854"/>
                  <a:gd name="connsiteY7" fmla="*/ 501566 h 1316375"/>
                  <a:gd name="connsiteX8" fmla="*/ 2572146 w 2944854"/>
                  <a:gd name="connsiteY8" fmla="*/ 0 h 1316375"/>
                  <a:gd name="connsiteX9" fmla="*/ 2875834 w 2944854"/>
                  <a:gd name="connsiteY9" fmla="*/ 96632 h 1316375"/>
                  <a:gd name="connsiteX10" fmla="*/ 2079803 w 2944854"/>
                  <a:gd name="connsiteY10" fmla="*/ 432543 h 1316375"/>
                  <a:gd name="connsiteX11" fmla="*/ 2240850 w 2944854"/>
                  <a:gd name="connsiteY11" fmla="*/ 920305 h 1316375"/>
                  <a:gd name="connsiteX12" fmla="*/ 2944854 w 2944854"/>
                  <a:gd name="connsiteY12" fmla="*/ 1228607 h 1316375"/>
                  <a:gd name="connsiteX13" fmla="*/ 2756623 w 2944854"/>
                  <a:gd name="connsiteY13" fmla="*/ 1316375 h 1316375"/>
                  <a:gd name="connsiteX14" fmla="*/ 1486231 w 2944854"/>
                  <a:gd name="connsiteY14" fmla="*/ 727041 h 1316375"/>
                  <a:gd name="connsiteX0" fmla="*/ 1486231 w 3024520"/>
                  <a:gd name="connsiteY0" fmla="*/ 727041 h 1316375"/>
                  <a:gd name="connsiteX1" fmla="*/ 257675 w 3024520"/>
                  <a:gd name="connsiteY1" fmla="*/ 1302232 h 1316375"/>
                  <a:gd name="connsiteX2" fmla="*/ 0 w 3024520"/>
                  <a:gd name="connsiteY2" fmla="*/ 1228607 h 1316375"/>
                  <a:gd name="connsiteX3" fmla="*/ 911064 w 3024520"/>
                  <a:gd name="connsiteY3" fmla="*/ 837478 h 1316375"/>
                  <a:gd name="connsiteX4" fmla="*/ 883456 w 3024520"/>
                  <a:gd name="connsiteY4" fmla="*/ 450949 h 1316375"/>
                  <a:gd name="connsiteX5" fmla="*/ 161047 w 3024520"/>
                  <a:gd name="connsiteY5" fmla="*/ 119640 h 1316375"/>
                  <a:gd name="connsiteX6" fmla="*/ 404917 w 3024520"/>
                  <a:gd name="connsiteY6" fmla="*/ 50617 h 1316375"/>
                  <a:gd name="connsiteX7" fmla="*/ 1477028 w 3024520"/>
                  <a:gd name="connsiteY7" fmla="*/ 501566 h 1316375"/>
                  <a:gd name="connsiteX8" fmla="*/ 2572146 w 3024520"/>
                  <a:gd name="connsiteY8" fmla="*/ 0 h 1316375"/>
                  <a:gd name="connsiteX9" fmla="*/ 2875834 w 3024520"/>
                  <a:gd name="connsiteY9" fmla="*/ 96632 h 1316375"/>
                  <a:gd name="connsiteX10" fmla="*/ 2079803 w 3024520"/>
                  <a:gd name="connsiteY10" fmla="*/ 432543 h 1316375"/>
                  <a:gd name="connsiteX11" fmla="*/ 2240850 w 3024520"/>
                  <a:gd name="connsiteY11" fmla="*/ 920305 h 1316375"/>
                  <a:gd name="connsiteX12" fmla="*/ 3024520 w 3024520"/>
                  <a:gd name="connsiteY12" fmla="*/ 1228607 h 1316375"/>
                  <a:gd name="connsiteX13" fmla="*/ 2756623 w 3024520"/>
                  <a:gd name="connsiteY13" fmla="*/ 1316375 h 1316375"/>
                  <a:gd name="connsiteX14" fmla="*/ 1486231 w 3024520"/>
                  <a:gd name="connsiteY14" fmla="*/ 727041 h 1316375"/>
                  <a:gd name="connsiteX0" fmla="*/ 1537780 w 3076069"/>
                  <a:gd name="connsiteY0" fmla="*/ 727041 h 1316375"/>
                  <a:gd name="connsiteX1" fmla="*/ 309224 w 3076069"/>
                  <a:gd name="connsiteY1" fmla="*/ 1302232 h 1316375"/>
                  <a:gd name="connsiteX2" fmla="*/ 0 w 3076069"/>
                  <a:gd name="connsiteY2" fmla="*/ 1228607 h 1316375"/>
                  <a:gd name="connsiteX3" fmla="*/ 962613 w 3076069"/>
                  <a:gd name="connsiteY3" fmla="*/ 837478 h 1316375"/>
                  <a:gd name="connsiteX4" fmla="*/ 935005 w 3076069"/>
                  <a:gd name="connsiteY4" fmla="*/ 450949 h 1316375"/>
                  <a:gd name="connsiteX5" fmla="*/ 212596 w 3076069"/>
                  <a:gd name="connsiteY5" fmla="*/ 119640 h 1316375"/>
                  <a:gd name="connsiteX6" fmla="*/ 456466 w 3076069"/>
                  <a:gd name="connsiteY6" fmla="*/ 50617 h 1316375"/>
                  <a:gd name="connsiteX7" fmla="*/ 1528577 w 3076069"/>
                  <a:gd name="connsiteY7" fmla="*/ 501566 h 1316375"/>
                  <a:gd name="connsiteX8" fmla="*/ 2623695 w 3076069"/>
                  <a:gd name="connsiteY8" fmla="*/ 0 h 1316375"/>
                  <a:gd name="connsiteX9" fmla="*/ 2927383 w 3076069"/>
                  <a:gd name="connsiteY9" fmla="*/ 96632 h 1316375"/>
                  <a:gd name="connsiteX10" fmla="*/ 2131352 w 3076069"/>
                  <a:gd name="connsiteY10" fmla="*/ 432543 h 1316375"/>
                  <a:gd name="connsiteX11" fmla="*/ 2292399 w 3076069"/>
                  <a:gd name="connsiteY11" fmla="*/ 920305 h 1316375"/>
                  <a:gd name="connsiteX12" fmla="*/ 3076069 w 3076069"/>
                  <a:gd name="connsiteY12" fmla="*/ 1228607 h 1316375"/>
                  <a:gd name="connsiteX13" fmla="*/ 2808172 w 3076069"/>
                  <a:gd name="connsiteY13" fmla="*/ 1316375 h 1316375"/>
                  <a:gd name="connsiteX14" fmla="*/ 1537780 w 3076069"/>
                  <a:gd name="connsiteY14" fmla="*/ 727041 h 1316375"/>
                  <a:gd name="connsiteX0" fmla="*/ 1537780 w 3076069"/>
                  <a:gd name="connsiteY0" fmla="*/ 727041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27041 h 1321259"/>
                  <a:gd name="connsiteX0" fmla="*/ 1537780 w 3076069"/>
                  <a:gd name="connsiteY0" fmla="*/ 750825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50825 h 132125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</a:cxnLst>
                <a:rect l="l" t="t" r="r" b="b"/>
                <a:pathLst>
                  <a:path w="3076069" h="1321259">
                    <a:moveTo>
                      <a:pt x="1537780" y="750825"/>
                    </a:moveTo>
                    <a:lnTo>
                      <a:pt x="313981" y="1321259"/>
                    </a:lnTo>
                    <a:lnTo>
                      <a:pt x="0" y="1228607"/>
                    </a:lnTo>
                    <a:lnTo>
                      <a:pt x="962613" y="837478"/>
                    </a:lnTo>
                    <a:lnTo>
                      <a:pt x="935005" y="450949"/>
                    </a:lnTo>
                    <a:lnTo>
                      <a:pt x="212596" y="119640"/>
                    </a:lnTo>
                    <a:lnTo>
                      <a:pt x="456466" y="50617"/>
                    </a:lnTo>
                    <a:lnTo>
                      <a:pt x="1528577" y="501566"/>
                    </a:lnTo>
                    <a:lnTo>
                      <a:pt x="2623695" y="0"/>
                    </a:lnTo>
                    <a:lnTo>
                      <a:pt x="2927383" y="96632"/>
                    </a:lnTo>
                    <a:lnTo>
                      <a:pt x="2131352" y="432543"/>
                    </a:lnTo>
                    <a:lnTo>
                      <a:pt x="2292399" y="920305"/>
                    </a:lnTo>
                    <a:lnTo>
                      <a:pt x="3076069" y="1228607"/>
                    </a:lnTo>
                    <a:lnTo>
                      <a:pt x="2808172" y="1316375"/>
                    </a:lnTo>
                    <a:lnTo>
                      <a:pt x="1537780" y="750825"/>
                    </a:lnTo>
                    <a:close/>
                  </a:path>
                </a:pathLst>
              </a:custGeom>
              <a:solidFill>
                <a:schemeClr val="bg1">
                  <a:lumMod val="85000"/>
                </a:schemeClr>
              </a:soli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770" name="Freeform 769">
                <a:extLst>
                  <a:ext uri="{FF2B5EF4-FFF2-40B4-BE49-F238E27FC236}">
                    <a16:creationId xmlns:a16="http://schemas.microsoft.com/office/drawing/2014/main" id="{96E36EDB-38F5-AB43-B593-8EED6284085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042174" y="1555712"/>
                <a:ext cx="367006" cy="69068"/>
              </a:xfrm>
              <a:custGeom>
                <a:avLst/>
                <a:gdLst>
                  <a:gd name="T0" fmla="*/ 0 w 3723451"/>
                  <a:gd name="T1" fmla="*/ 16897 h 932950"/>
                  <a:gd name="T2" fmla="*/ 64577 w 3723451"/>
                  <a:gd name="T3" fmla="*/ 199 h 932950"/>
                  <a:gd name="T4" fmla="*/ 182917 w 3723451"/>
                  <a:gd name="T5" fmla="*/ 38538 h 932950"/>
                  <a:gd name="T6" fmla="*/ 295814 w 3723451"/>
                  <a:gd name="T7" fmla="*/ 0 h 932950"/>
                  <a:gd name="T8" fmla="*/ 367006 w 3723451"/>
                  <a:gd name="T9" fmla="*/ 15336 h 932950"/>
                  <a:gd name="T10" fmla="*/ 314039 w 3723451"/>
                  <a:gd name="T11" fmla="*/ 34193 h 932950"/>
                  <a:gd name="T12" fmla="*/ 296986 w 3723451"/>
                  <a:gd name="T13" fmla="*/ 29109 h 932950"/>
                  <a:gd name="T14" fmla="*/ 184996 w 3723451"/>
                  <a:gd name="T15" fmla="*/ 69068 h 932950"/>
                  <a:gd name="T16" fmla="*/ 70141 w 3723451"/>
                  <a:gd name="T17" fmla="*/ 30579 h 932950"/>
                  <a:gd name="T18" fmla="*/ 51571 w 3723451"/>
                  <a:gd name="T19" fmla="*/ 34733 h 932950"/>
                  <a:gd name="T20" fmla="*/ 0 w 3723451"/>
                  <a:gd name="T21" fmla="*/ 16897 h 932950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0" t="0" r="r" b="b"/>
                <a:pathLst>
                  <a:path w="3723451" h="932950">
                    <a:moveTo>
                      <a:pt x="0" y="228246"/>
                    </a:moveTo>
                    <a:lnTo>
                      <a:pt x="655168" y="2690"/>
                    </a:lnTo>
                    <a:lnTo>
                      <a:pt x="1855778" y="520562"/>
                    </a:lnTo>
                    <a:lnTo>
                      <a:pt x="3001174" y="0"/>
                    </a:lnTo>
                    <a:lnTo>
                      <a:pt x="3723451" y="207149"/>
                    </a:lnTo>
                    <a:lnTo>
                      <a:pt x="3186079" y="461874"/>
                    </a:lnTo>
                    <a:lnTo>
                      <a:pt x="3013067" y="393200"/>
                    </a:lnTo>
                    <a:lnTo>
                      <a:pt x="1876873" y="932950"/>
                    </a:lnTo>
                    <a:lnTo>
                      <a:pt x="711613" y="413055"/>
                    </a:lnTo>
                    <a:lnTo>
                      <a:pt x="523214" y="469166"/>
                    </a:lnTo>
                    <a:lnTo>
                      <a:pt x="0" y="228246"/>
                    </a:lnTo>
                    <a:close/>
                  </a:path>
                </a:pathLst>
              </a:custGeom>
              <a:solidFill>
                <a:srgbClr val="59595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771" name="Freeform 770">
                <a:extLst>
                  <a:ext uri="{FF2B5EF4-FFF2-40B4-BE49-F238E27FC236}">
                    <a16:creationId xmlns:a16="http://schemas.microsoft.com/office/drawing/2014/main" id="{138E012E-7D76-674A-A85F-A63A0D38C78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282748" y="1614494"/>
                <a:ext cx="135212" cy="60251"/>
              </a:xfrm>
              <a:custGeom>
                <a:avLst/>
                <a:gdLst>
                  <a:gd name="T0" fmla="*/ 0 w 1366596"/>
                  <a:gd name="T1" fmla="*/ 0 h 809868"/>
                  <a:gd name="T2" fmla="*/ 135212 w 1366596"/>
                  <a:gd name="T3" fmla="*/ 46558 h 809868"/>
                  <a:gd name="T4" fmla="*/ 85589 w 1366596"/>
                  <a:gd name="T5" fmla="*/ 60251 h 809868"/>
                  <a:gd name="T6" fmla="*/ 455 w 1366596"/>
                  <a:gd name="T7" fmla="*/ 31837 h 809868"/>
                  <a:gd name="T8" fmla="*/ 0 w 1366596"/>
                  <a:gd name="T9" fmla="*/ 0 h 8098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66596" h="809868">
                    <a:moveTo>
                      <a:pt x="0" y="0"/>
                    </a:moveTo>
                    <a:lnTo>
                      <a:pt x="1366596" y="625807"/>
                    </a:lnTo>
                    <a:lnTo>
                      <a:pt x="865050" y="809868"/>
                    </a:lnTo>
                    <a:lnTo>
                      <a:pt x="4601" y="427942"/>
                    </a:lnTo>
                    <a:cubicBezTo>
                      <a:pt x="-1535" y="105836"/>
                      <a:pt x="1534" y="142647"/>
                      <a:pt x="0" y="0"/>
                    </a:cubicBezTo>
                    <a:close/>
                  </a:path>
                </a:pathLst>
              </a:custGeom>
              <a:solidFill>
                <a:srgbClr val="59595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772" name="Freeform 771">
                <a:extLst>
                  <a:ext uri="{FF2B5EF4-FFF2-40B4-BE49-F238E27FC236}">
                    <a16:creationId xmlns:a16="http://schemas.microsoft.com/office/drawing/2014/main" id="{E987B8EB-5CDD-8A4F-8471-9A1EA5F4749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035150" y="1615964"/>
                <a:ext cx="133456" cy="60250"/>
              </a:xfrm>
              <a:custGeom>
                <a:avLst/>
                <a:gdLst>
                  <a:gd name="T0" fmla="*/ 131634 w 1348191"/>
                  <a:gd name="T1" fmla="*/ 0 h 791462"/>
                  <a:gd name="T2" fmla="*/ 133456 w 1348191"/>
                  <a:gd name="T3" fmla="*/ 29074 h 791462"/>
                  <a:gd name="T4" fmla="*/ 48281 w 1348191"/>
                  <a:gd name="T5" fmla="*/ 60250 h 791462"/>
                  <a:gd name="T6" fmla="*/ 0 w 1348191"/>
                  <a:gd name="T7" fmla="*/ 46589 h 791462"/>
                  <a:gd name="T8" fmla="*/ 131634 w 1348191"/>
                  <a:gd name="T9" fmla="*/ 0 h 79146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48191" h="791462">
                    <a:moveTo>
                      <a:pt x="1329786" y="0"/>
                    </a:moveTo>
                    <a:lnTo>
                      <a:pt x="1348191" y="381926"/>
                    </a:lnTo>
                    <a:lnTo>
                      <a:pt x="487742" y="791462"/>
                    </a:lnTo>
                    <a:lnTo>
                      <a:pt x="0" y="612002"/>
                    </a:lnTo>
                    <a:lnTo>
                      <a:pt x="1329786" y="0"/>
                    </a:lnTo>
                    <a:close/>
                  </a:path>
                </a:pathLst>
              </a:custGeom>
              <a:solidFill>
                <a:srgbClr val="59595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cxnSp>
            <p:nvCxnSpPr>
              <p:cNvPr id="773" name="Straight Connector 772">
                <a:extLst>
                  <a:ext uri="{FF2B5EF4-FFF2-40B4-BE49-F238E27FC236}">
                    <a16:creationId xmlns:a16="http://schemas.microsoft.com/office/drawing/2014/main" id="{8E884341-46E2-E24B-AAB2-ECF9F999A982}"/>
                  </a:ext>
                </a:extLst>
              </p:cNvPr>
              <p:cNvCxnSpPr>
                <a:cxnSpLocks noChangeShapeType="1"/>
                <a:endCxn id="768" idx="2"/>
              </p:cNvCxnSpPr>
              <p:nvPr/>
            </p:nvCxnSpPr>
            <p:spPr bwMode="auto">
              <a:xfrm flipH="1" flipV="1">
                <a:off x="7914388" y="1615701"/>
                <a:ext cx="1756" cy="76416"/>
              </a:xfrm>
              <a:prstGeom prst="line">
                <a:avLst/>
              </a:prstGeom>
              <a:noFill/>
              <a:ln w="6350">
                <a:solidFill>
                  <a:srgbClr val="7F7F7F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80808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774" name="Straight Connector 773">
                <a:extLst>
                  <a:ext uri="{FF2B5EF4-FFF2-40B4-BE49-F238E27FC236}">
                    <a16:creationId xmlns:a16="http://schemas.microsoft.com/office/drawing/2014/main" id="{75EFDBEB-3A5B-4A4E-ACA4-C2BC89A75619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flipH="1" flipV="1">
                <a:off x="8537368" y="1618903"/>
                <a:ext cx="1757" cy="76416"/>
              </a:xfrm>
              <a:prstGeom prst="line">
                <a:avLst/>
              </a:prstGeom>
              <a:noFill/>
              <a:ln w="6350">
                <a:solidFill>
                  <a:srgbClr val="7F7F7F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80808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grpSp>
          <p:nvGrpSpPr>
            <p:cNvPr id="21649" name="Group 592">
              <a:extLst>
                <a:ext uri="{FF2B5EF4-FFF2-40B4-BE49-F238E27FC236}">
                  <a16:creationId xmlns:a16="http://schemas.microsoft.com/office/drawing/2014/main" id="{458B23DC-F30F-2D48-B47C-67560CD3474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088975" y="3633334"/>
              <a:ext cx="418211" cy="189727"/>
              <a:chOff x="7913987" y="1515773"/>
              <a:chExt cx="625138" cy="276534"/>
            </a:xfrm>
          </p:grpSpPr>
          <p:sp>
            <p:nvSpPr>
              <p:cNvPr id="757" name="Oval 756">
                <a:extLst>
                  <a:ext uri="{FF2B5EF4-FFF2-40B4-BE49-F238E27FC236}">
                    <a16:creationId xmlns:a16="http://schemas.microsoft.com/office/drawing/2014/main" id="{12388750-FB6F-8E45-AD0C-4807C1AED50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V="1">
                <a:off x="7915743" y="1593920"/>
                <a:ext cx="623382" cy="198387"/>
              </a:xfrm>
              <a:prstGeom prst="ellipse">
                <a:avLst/>
              </a:prstGeom>
              <a:gradFill rotWithShape="1">
                <a:gsLst>
                  <a:gs pos="0">
                    <a:srgbClr val="7F7F7F"/>
                  </a:gs>
                  <a:gs pos="53000">
                    <a:srgbClr val="D9D9D9"/>
                  </a:gs>
                  <a:gs pos="100000">
                    <a:srgbClr val="7F7F7F"/>
                  </a:gs>
                </a:gsLst>
                <a:lin ang="0" scaled="1"/>
              </a:gradFill>
              <a:ln w="6350">
                <a:solidFill>
                  <a:srgbClr val="7F7F7F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BFBFBF">
                    <a:alpha val="34999"/>
                  </a:srgbClr>
                </a:outerShdw>
              </a:effectLst>
            </p:spPr>
            <p:txBody>
              <a:bodyPr anchor="ctr"/>
              <a:lstStyle/>
              <a:p>
                <a:pPr algn="ctr">
                  <a:defRPr/>
                </a:pPr>
                <a:endParaRPr lang="en-US" dirty="0">
                  <a:ln>
                    <a:solidFill>
                      <a:schemeClr val="tx1"/>
                    </a:solidFill>
                  </a:ln>
                  <a:solidFill>
                    <a:schemeClr val="lt1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758" name="Rectangle 757">
                <a:extLst>
                  <a:ext uri="{FF2B5EF4-FFF2-40B4-BE49-F238E27FC236}">
                    <a16:creationId xmlns:a16="http://schemas.microsoft.com/office/drawing/2014/main" id="{3812208F-0132-0B4D-BB9B-B79091261B13}"/>
                  </a:ext>
                </a:extLst>
              </p:cNvPr>
              <p:cNvSpPr/>
              <p:nvPr/>
            </p:nvSpPr>
            <p:spPr bwMode="auto">
              <a:xfrm>
                <a:off x="7912811" y="1622871"/>
                <a:ext cx="626467" cy="71728"/>
              </a:xfrm>
              <a:prstGeom prst="rect">
                <a:avLst/>
              </a:prstGeom>
              <a:gradFill>
                <a:gsLst>
                  <a:gs pos="0">
                    <a:schemeClr val="tx1">
                      <a:lumMod val="50000"/>
                      <a:lumOff val="50000"/>
                    </a:schemeClr>
                  </a:gs>
                  <a:gs pos="53000">
                    <a:schemeClr val="bg1">
                      <a:lumMod val="85000"/>
                    </a:schemeClr>
                  </a:gs>
                  <a:gs pos="100000">
                    <a:schemeClr val="tx1">
                      <a:lumMod val="50000"/>
                      <a:lumOff val="50000"/>
                    </a:schemeClr>
                  </a:gs>
                </a:gsLst>
                <a:lin ang="10800000" scaled="0"/>
              </a:gradFill>
              <a:ln w="25400"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759" name="Oval 758">
                <a:extLst>
                  <a:ext uri="{FF2B5EF4-FFF2-40B4-BE49-F238E27FC236}">
                    <a16:creationId xmlns:a16="http://schemas.microsoft.com/office/drawing/2014/main" id="{FA2EF377-79C5-0146-84CC-01AF250BE00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V="1">
                <a:off x="7914388" y="1515773"/>
                <a:ext cx="623381" cy="198387"/>
              </a:xfrm>
              <a:prstGeom prst="ellipse">
                <a:avLst/>
              </a:prstGeom>
              <a:solidFill>
                <a:srgbClr val="BFBFBF"/>
              </a:solidFill>
              <a:ln w="6350">
                <a:solidFill>
                  <a:srgbClr val="7F7F7F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808080">
                    <a:alpha val="34999"/>
                  </a:srgbClr>
                </a:outerShdw>
              </a:effectLst>
            </p:spPr>
            <p:txBody>
              <a:bodyPr anchor="ctr"/>
              <a:lstStyle/>
              <a:p>
                <a:pPr algn="ctr">
                  <a:defRPr/>
                </a:pPr>
                <a:endParaRPr lang="en-US" dirty="0">
                  <a:ln>
                    <a:solidFill>
                      <a:schemeClr val="tx1"/>
                    </a:solidFill>
                  </a:ln>
                  <a:solidFill>
                    <a:schemeClr val="lt1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760" name="Freeform 759">
                <a:extLst>
                  <a:ext uri="{FF2B5EF4-FFF2-40B4-BE49-F238E27FC236}">
                    <a16:creationId xmlns:a16="http://schemas.microsoft.com/office/drawing/2014/main" id="{3161C87D-9CCB-F64C-85DF-83513ADB5FA2}"/>
                  </a:ext>
                </a:extLst>
              </p:cNvPr>
              <p:cNvSpPr/>
              <p:nvPr/>
            </p:nvSpPr>
            <p:spPr bwMode="auto">
              <a:xfrm>
                <a:off x="8071800" y="1581222"/>
                <a:ext cx="306115" cy="99494"/>
              </a:xfrm>
              <a:custGeom>
                <a:avLst/>
                <a:gdLst>
                  <a:gd name="connsiteX0" fmla="*/ 1486231 w 2944854"/>
                  <a:gd name="connsiteY0" fmla="*/ 727041 h 1302232"/>
                  <a:gd name="connsiteX1" fmla="*/ 257675 w 2944854"/>
                  <a:gd name="connsiteY1" fmla="*/ 1302232 h 1302232"/>
                  <a:gd name="connsiteX2" fmla="*/ 0 w 2944854"/>
                  <a:gd name="connsiteY2" fmla="*/ 1228607 h 1302232"/>
                  <a:gd name="connsiteX3" fmla="*/ 911064 w 2944854"/>
                  <a:gd name="connsiteY3" fmla="*/ 837478 h 1302232"/>
                  <a:gd name="connsiteX4" fmla="*/ 883456 w 2944854"/>
                  <a:gd name="connsiteY4" fmla="*/ 450949 h 1302232"/>
                  <a:gd name="connsiteX5" fmla="*/ 161047 w 2944854"/>
                  <a:gd name="connsiteY5" fmla="*/ 119640 h 1302232"/>
                  <a:gd name="connsiteX6" fmla="*/ 404917 w 2944854"/>
                  <a:gd name="connsiteY6" fmla="*/ 50617 h 1302232"/>
                  <a:gd name="connsiteX7" fmla="*/ 1477028 w 2944854"/>
                  <a:gd name="connsiteY7" fmla="*/ 501566 h 1302232"/>
                  <a:gd name="connsiteX8" fmla="*/ 2572146 w 2944854"/>
                  <a:gd name="connsiteY8" fmla="*/ 0 h 1302232"/>
                  <a:gd name="connsiteX9" fmla="*/ 2875834 w 2944854"/>
                  <a:gd name="connsiteY9" fmla="*/ 96632 h 1302232"/>
                  <a:gd name="connsiteX10" fmla="*/ 2079803 w 2944854"/>
                  <a:gd name="connsiteY10" fmla="*/ 432543 h 1302232"/>
                  <a:gd name="connsiteX11" fmla="*/ 2240850 w 2944854"/>
                  <a:gd name="connsiteY11" fmla="*/ 920305 h 1302232"/>
                  <a:gd name="connsiteX12" fmla="*/ 2944854 w 2944854"/>
                  <a:gd name="connsiteY12" fmla="*/ 1228607 h 1302232"/>
                  <a:gd name="connsiteX13" fmla="*/ 2733192 w 2944854"/>
                  <a:gd name="connsiteY13" fmla="*/ 1297630 h 1302232"/>
                  <a:gd name="connsiteX14" fmla="*/ 1486231 w 2944854"/>
                  <a:gd name="connsiteY14" fmla="*/ 727041 h 1302232"/>
                  <a:gd name="connsiteX0" fmla="*/ 1486231 w 2944854"/>
                  <a:gd name="connsiteY0" fmla="*/ 727041 h 1316375"/>
                  <a:gd name="connsiteX1" fmla="*/ 257675 w 2944854"/>
                  <a:gd name="connsiteY1" fmla="*/ 1302232 h 1316375"/>
                  <a:gd name="connsiteX2" fmla="*/ 0 w 2944854"/>
                  <a:gd name="connsiteY2" fmla="*/ 1228607 h 1316375"/>
                  <a:gd name="connsiteX3" fmla="*/ 911064 w 2944854"/>
                  <a:gd name="connsiteY3" fmla="*/ 837478 h 1316375"/>
                  <a:gd name="connsiteX4" fmla="*/ 883456 w 2944854"/>
                  <a:gd name="connsiteY4" fmla="*/ 450949 h 1316375"/>
                  <a:gd name="connsiteX5" fmla="*/ 161047 w 2944854"/>
                  <a:gd name="connsiteY5" fmla="*/ 119640 h 1316375"/>
                  <a:gd name="connsiteX6" fmla="*/ 404917 w 2944854"/>
                  <a:gd name="connsiteY6" fmla="*/ 50617 h 1316375"/>
                  <a:gd name="connsiteX7" fmla="*/ 1477028 w 2944854"/>
                  <a:gd name="connsiteY7" fmla="*/ 501566 h 1316375"/>
                  <a:gd name="connsiteX8" fmla="*/ 2572146 w 2944854"/>
                  <a:gd name="connsiteY8" fmla="*/ 0 h 1316375"/>
                  <a:gd name="connsiteX9" fmla="*/ 2875834 w 2944854"/>
                  <a:gd name="connsiteY9" fmla="*/ 96632 h 1316375"/>
                  <a:gd name="connsiteX10" fmla="*/ 2079803 w 2944854"/>
                  <a:gd name="connsiteY10" fmla="*/ 432543 h 1316375"/>
                  <a:gd name="connsiteX11" fmla="*/ 2240850 w 2944854"/>
                  <a:gd name="connsiteY11" fmla="*/ 920305 h 1316375"/>
                  <a:gd name="connsiteX12" fmla="*/ 2944854 w 2944854"/>
                  <a:gd name="connsiteY12" fmla="*/ 1228607 h 1316375"/>
                  <a:gd name="connsiteX13" fmla="*/ 2756623 w 2944854"/>
                  <a:gd name="connsiteY13" fmla="*/ 1316375 h 1316375"/>
                  <a:gd name="connsiteX14" fmla="*/ 1486231 w 2944854"/>
                  <a:gd name="connsiteY14" fmla="*/ 727041 h 1316375"/>
                  <a:gd name="connsiteX0" fmla="*/ 1486231 w 3024520"/>
                  <a:gd name="connsiteY0" fmla="*/ 727041 h 1316375"/>
                  <a:gd name="connsiteX1" fmla="*/ 257675 w 3024520"/>
                  <a:gd name="connsiteY1" fmla="*/ 1302232 h 1316375"/>
                  <a:gd name="connsiteX2" fmla="*/ 0 w 3024520"/>
                  <a:gd name="connsiteY2" fmla="*/ 1228607 h 1316375"/>
                  <a:gd name="connsiteX3" fmla="*/ 911064 w 3024520"/>
                  <a:gd name="connsiteY3" fmla="*/ 837478 h 1316375"/>
                  <a:gd name="connsiteX4" fmla="*/ 883456 w 3024520"/>
                  <a:gd name="connsiteY4" fmla="*/ 450949 h 1316375"/>
                  <a:gd name="connsiteX5" fmla="*/ 161047 w 3024520"/>
                  <a:gd name="connsiteY5" fmla="*/ 119640 h 1316375"/>
                  <a:gd name="connsiteX6" fmla="*/ 404917 w 3024520"/>
                  <a:gd name="connsiteY6" fmla="*/ 50617 h 1316375"/>
                  <a:gd name="connsiteX7" fmla="*/ 1477028 w 3024520"/>
                  <a:gd name="connsiteY7" fmla="*/ 501566 h 1316375"/>
                  <a:gd name="connsiteX8" fmla="*/ 2572146 w 3024520"/>
                  <a:gd name="connsiteY8" fmla="*/ 0 h 1316375"/>
                  <a:gd name="connsiteX9" fmla="*/ 2875834 w 3024520"/>
                  <a:gd name="connsiteY9" fmla="*/ 96632 h 1316375"/>
                  <a:gd name="connsiteX10" fmla="*/ 2079803 w 3024520"/>
                  <a:gd name="connsiteY10" fmla="*/ 432543 h 1316375"/>
                  <a:gd name="connsiteX11" fmla="*/ 2240850 w 3024520"/>
                  <a:gd name="connsiteY11" fmla="*/ 920305 h 1316375"/>
                  <a:gd name="connsiteX12" fmla="*/ 3024520 w 3024520"/>
                  <a:gd name="connsiteY12" fmla="*/ 1228607 h 1316375"/>
                  <a:gd name="connsiteX13" fmla="*/ 2756623 w 3024520"/>
                  <a:gd name="connsiteY13" fmla="*/ 1316375 h 1316375"/>
                  <a:gd name="connsiteX14" fmla="*/ 1486231 w 3024520"/>
                  <a:gd name="connsiteY14" fmla="*/ 727041 h 1316375"/>
                  <a:gd name="connsiteX0" fmla="*/ 1537780 w 3076069"/>
                  <a:gd name="connsiteY0" fmla="*/ 727041 h 1316375"/>
                  <a:gd name="connsiteX1" fmla="*/ 309224 w 3076069"/>
                  <a:gd name="connsiteY1" fmla="*/ 1302232 h 1316375"/>
                  <a:gd name="connsiteX2" fmla="*/ 0 w 3076069"/>
                  <a:gd name="connsiteY2" fmla="*/ 1228607 h 1316375"/>
                  <a:gd name="connsiteX3" fmla="*/ 962613 w 3076069"/>
                  <a:gd name="connsiteY3" fmla="*/ 837478 h 1316375"/>
                  <a:gd name="connsiteX4" fmla="*/ 935005 w 3076069"/>
                  <a:gd name="connsiteY4" fmla="*/ 450949 h 1316375"/>
                  <a:gd name="connsiteX5" fmla="*/ 212596 w 3076069"/>
                  <a:gd name="connsiteY5" fmla="*/ 119640 h 1316375"/>
                  <a:gd name="connsiteX6" fmla="*/ 456466 w 3076069"/>
                  <a:gd name="connsiteY6" fmla="*/ 50617 h 1316375"/>
                  <a:gd name="connsiteX7" fmla="*/ 1528577 w 3076069"/>
                  <a:gd name="connsiteY7" fmla="*/ 501566 h 1316375"/>
                  <a:gd name="connsiteX8" fmla="*/ 2623695 w 3076069"/>
                  <a:gd name="connsiteY8" fmla="*/ 0 h 1316375"/>
                  <a:gd name="connsiteX9" fmla="*/ 2927383 w 3076069"/>
                  <a:gd name="connsiteY9" fmla="*/ 96632 h 1316375"/>
                  <a:gd name="connsiteX10" fmla="*/ 2131352 w 3076069"/>
                  <a:gd name="connsiteY10" fmla="*/ 432543 h 1316375"/>
                  <a:gd name="connsiteX11" fmla="*/ 2292399 w 3076069"/>
                  <a:gd name="connsiteY11" fmla="*/ 920305 h 1316375"/>
                  <a:gd name="connsiteX12" fmla="*/ 3076069 w 3076069"/>
                  <a:gd name="connsiteY12" fmla="*/ 1228607 h 1316375"/>
                  <a:gd name="connsiteX13" fmla="*/ 2808172 w 3076069"/>
                  <a:gd name="connsiteY13" fmla="*/ 1316375 h 1316375"/>
                  <a:gd name="connsiteX14" fmla="*/ 1537780 w 3076069"/>
                  <a:gd name="connsiteY14" fmla="*/ 727041 h 1316375"/>
                  <a:gd name="connsiteX0" fmla="*/ 1537780 w 3076069"/>
                  <a:gd name="connsiteY0" fmla="*/ 727041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27041 h 1321259"/>
                  <a:gd name="connsiteX0" fmla="*/ 1537780 w 3076069"/>
                  <a:gd name="connsiteY0" fmla="*/ 750825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50825 h 132125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</a:cxnLst>
                <a:rect l="l" t="t" r="r" b="b"/>
                <a:pathLst>
                  <a:path w="3076069" h="1321259">
                    <a:moveTo>
                      <a:pt x="1537780" y="750825"/>
                    </a:moveTo>
                    <a:lnTo>
                      <a:pt x="313981" y="1321259"/>
                    </a:lnTo>
                    <a:lnTo>
                      <a:pt x="0" y="1228607"/>
                    </a:lnTo>
                    <a:lnTo>
                      <a:pt x="962613" y="837478"/>
                    </a:lnTo>
                    <a:lnTo>
                      <a:pt x="935005" y="450949"/>
                    </a:lnTo>
                    <a:lnTo>
                      <a:pt x="212596" y="119640"/>
                    </a:lnTo>
                    <a:lnTo>
                      <a:pt x="456466" y="50617"/>
                    </a:lnTo>
                    <a:lnTo>
                      <a:pt x="1528577" y="501566"/>
                    </a:lnTo>
                    <a:lnTo>
                      <a:pt x="2623695" y="0"/>
                    </a:lnTo>
                    <a:lnTo>
                      <a:pt x="2927383" y="96632"/>
                    </a:lnTo>
                    <a:lnTo>
                      <a:pt x="2131352" y="432543"/>
                    </a:lnTo>
                    <a:lnTo>
                      <a:pt x="2292399" y="920305"/>
                    </a:lnTo>
                    <a:lnTo>
                      <a:pt x="3076069" y="1228607"/>
                    </a:lnTo>
                    <a:lnTo>
                      <a:pt x="2808172" y="1316375"/>
                    </a:lnTo>
                    <a:lnTo>
                      <a:pt x="1537780" y="750825"/>
                    </a:lnTo>
                    <a:close/>
                  </a:path>
                </a:pathLst>
              </a:custGeom>
              <a:solidFill>
                <a:schemeClr val="bg1">
                  <a:lumMod val="85000"/>
                </a:schemeClr>
              </a:soli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761" name="Freeform 760">
                <a:extLst>
                  <a:ext uri="{FF2B5EF4-FFF2-40B4-BE49-F238E27FC236}">
                    <a16:creationId xmlns:a16="http://schemas.microsoft.com/office/drawing/2014/main" id="{84552FEC-3659-1E48-A45D-EB25EDE48AA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042174" y="1555712"/>
                <a:ext cx="367006" cy="69068"/>
              </a:xfrm>
              <a:custGeom>
                <a:avLst/>
                <a:gdLst>
                  <a:gd name="T0" fmla="*/ 0 w 3723451"/>
                  <a:gd name="T1" fmla="*/ 16897 h 932950"/>
                  <a:gd name="T2" fmla="*/ 64577 w 3723451"/>
                  <a:gd name="T3" fmla="*/ 199 h 932950"/>
                  <a:gd name="T4" fmla="*/ 182917 w 3723451"/>
                  <a:gd name="T5" fmla="*/ 38538 h 932950"/>
                  <a:gd name="T6" fmla="*/ 295814 w 3723451"/>
                  <a:gd name="T7" fmla="*/ 0 h 932950"/>
                  <a:gd name="T8" fmla="*/ 367006 w 3723451"/>
                  <a:gd name="T9" fmla="*/ 15336 h 932950"/>
                  <a:gd name="T10" fmla="*/ 314039 w 3723451"/>
                  <a:gd name="T11" fmla="*/ 34193 h 932950"/>
                  <a:gd name="T12" fmla="*/ 296986 w 3723451"/>
                  <a:gd name="T13" fmla="*/ 29109 h 932950"/>
                  <a:gd name="T14" fmla="*/ 184996 w 3723451"/>
                  <a:gd name="T15" fmla="*/ 69068 h 932950"/>
                  <a:gd name="T16" fmla="*/ 70141 w 3723451"/>
                  <a:gd name="T17" fmla="*/ 30579 h 932950"/>
                  <a:gd name="T18" fmla="*/ 51571 w 3723451"/>
                  <a:gd name="T19" fmla="*/ 34733 h 932950"/>
                  <a:gd name="T20" fmla="*/ 0 w 3723451"/>
                  <a:gd name="T21" fmla="*/ 16897 h 932950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0" t="0" r="r" b="b"/>
                <a:pathLst>
                  <a:path w="3723451" h="932950">
                    <a:moveTo>
                      <a:pt x="0" y="228246"/>
                    </a:moveTo>
                    <a:lnTo>
                      <a:pt x="655168" y="2690"/>
                    </a:lnTo>
                    <a:lnTo>
                      <a:pt x="1855778" y="520562"/>
                    </a:lnTo>
                    <a:lnTo>
                      <a:pt x="3001174" y="0"/>
                    </a:lnTo>
                    <a:lnTo>
                      <a:pt x="3723451" y="207149"/>
                    </a:lnTo>
                    <a:lnTo>
                      <a:pt x="3186079" y="461874"/>
                    </a:lnTo>
                    <a:lnTo>
                      <a:pt x="3013067" y="393200"/>
                    </a:lnTo>
                    <a:lnTo>
                      <a:pt x="1876873" y="932950"/>
                    </a:lnTo>
                    <a:lnTo>
                      <a:pt x="711613" y="413055"/>
                    </a:lnTo>
                    <a:lnTo>
                      <a:pt x="523214" y="469166"/>
                    </a:lnTo>
                    <a:lnTo>
                      <a:pt x="0" y="228246"/>
                    </a:lnTo>
                    <a:close/>
                  </a:path>
                </a:pathLst>
              </a:custGeom>
              <a:solidFill>
                <a:srgbClr val="59595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762" name="Freeform 761">
                <a:extLst>
                  <a:ext uri="{FF2B5EF4-FFF2-40B4-BE49-F238E27FC236}">
                    <a16:creationId xmlns:a16="http://schemas.microsoft.com/office/drawing/2014/main" id="{07817ACE-4EBF-294B-A075-BD191137BBE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282748" y="1614494"/>
                <a:ext cx="135212" cy="60251"/>
              </a:xfrm>
              <a:custGeom>
                <a:avLst/>
                <a:gdLst>
                  <a:gd name="T0" fmla="*/ 0 w 1366596"/>
                  <a:gd name="T1" fmla="*/ 0 h 809868"/>
                  <a:gd name="T2" fmla="*/ 135212 w 1366596"/>
                  <a:gd name="T3" fmla="*/ 46558 h 809868"/>
                  <a:gd name="T4" fmla="*/ 85589 w 1366596"/>
                  <a:gd name="T5" fmla="*/ 60251 h 809868"/>
                  <a:gd name="T6" fmla="*/ 455 w 1366596"/>
                  <a:gd name="T7" fmla="*/ 31837 h 809868"/>
                  <a:gd name="T8" fmla="*/ 0 w 1366596"/>
                  <a:gd name="T9" fmla="*/ 0 h 8098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66596" h="809868">
                    <a:moveTo>
                      <a:pt x="0" y="0"/>
                    </a:moveTo>
                    <a:lnTo>
                      <a:pt x="1366596" y="625807"/>
                    </a:lnTo>
                    <a:lnTo>
                      <a:pt x="865050" y="809868"/>
                    </a:lnTo>
                    <a:lnTo>
                      <a:pt x="4601" y="427942"/>
                    </a:lnTo>
                    <a:cubicBezTo>
                      <a:pt x="-1535" y="105836"/>
                      <a:pt x="1534" y="142647"/>
                      <a:pt x="0" y="0"/>
                    </a:cubicBezTo>
                    <a:close/>
                  </a:path>
                </a:pathLst>
              </a:custGeom>
              <a:solidFill>
                <a:srgbClr val="59595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763" name="Freeform 762">
                <a:extLst>
                  <a:ext uri="{FF2B5EF4-FFF2-40B4-BE49-F238E27FC236}">
                    <a16:creationId xmlns:a16="http://schemas.microsoft.com/office/drawing/2014/main" id="{D5758EFA-83DD-BE4C-8C87-AEF5C90EBC3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035150" y="1615964"/>
                <a:ext cx="133456" cy="60250"/>
              </a:xfrm>
              <a:custGeom>
                <a:avLst/>
                <a:gdLst>
                  <a:gd name="T0" fmla="*/ 131634 w 1348191"/>
                  <a:gd name="T1" fmla="*/ 0 h 791462"/>
                  <a:gd name="T2" fmla="*/ 133456 w 1348191"/>
                  <a:gd name="T3" fmla="*/ 29074 h 791462"/>
                  <a:gd name="T4" fmla="*/ 48281 w 1348191"/>
                  <a:gd name="T5" fmla="*/ 60250 h 791462"/>
                  <a:gd name="T6" fmla="*/ 0 w 1348191"/>
                  <a:gd name="T7" fmla="*/ 46589 h 791462"/>
                  <a:gd name="T8" fmla="*/ 131634 w 1348191"/>
                  <a:gd name="T9" fmla="*/ 0 h 79146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48191" h="791462">
                    <a:moveTo>
                      <a:pt x="1329786" y="0"/>
                    </a:moveTo>
                    <a:lnTo>
                      <a:pt x="1348191" y="381926"/>
                    </a:lnTo>
                    <a:lnTo>
                      <a:pt x="487742" y="791462"/>
                    </a:lnTo>
                    <a:lnTo>
                      <a:pt x="0" y="612002"/>
                    </a:lnTo>
                    <a:lnTo>
                      <a:pt x="1329786" y="0"/>
                    </a:lnTo>
                    <a:close/>
                  </a:path>
                </a:pathLst>
              </a:custGeom>
              <a:solidFill>
                <a:srgbClr val="59595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cxnSp>
            <p:nvCxnSpPr>
              <p:cNvPr id="764" name="Straight Connector 763">
                <a:extLst>
                  <a:ext uri="{FF2B5EF4-FFF2-40B4-BE49-F238E27FC236}">
                    <a16:creationId xmlns:a16="http://schemas.microsoft.com/office/drawing/2014/main" id="{E77DBED6-7109-A148-9649-BF47FC0E4575}"/>
                  </a:ext>
                </a:extLst>
              </p:cNvPr>
              <p:cNvCxnSpPr>
                <a:cxnSpLocks noChangeShapeType="1"/>
                <a:endCxn id="759" idx="2"/>
              </p:cNvCxnSpPr>
              <p:nvPr/>
            </p:nvCxnSpPr>
            <p:spPr bwMode="auto">
              <a:xfrm flipH="1" flipV="1">
                <a:off x="7914388" y="1615701"/>
                <a:ext cx="1756" cy="76416"/>
              </a:xfrm>
              <a:prstGeom prst="line">
                <a:avLst/>
              </a:prstGeom>
              <a:noFill/>
              <a:ln w="6350">
                <a:solidFill>
                  <a:srgbClr val="7F7F7F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80808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765" name="Straight Connector 764">
                <a:extLst>
                  <a:ext uri="{FF2B5EF4-FFF2-40B4-BE49-F238E27FC236}">
                    <a16:creationId xmlns:a16="http://schemas.microsoft.com/office/drawing/2014/main" id="{30A70089-4237-084D-9F98-2030C565188E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flipH="1" flipV="1">
                <a:off x="8537368" y="1618903"/>
                <a:ext cx="1757" cy="76416"/>
              </a:xfrm>
              <a:prstGeom prst="line">
                <a:avLst/>
              </a:prstGeom>
              <a:noFill/>
              <a:ln w="6350">
                <a:solidFill>
                  <a:srgbClr val="7F7F7F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80808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grpSp>
          <p:nvGrpSpPr>
            <p:cNvPr id="21650" name="Group 593">
              <a:extLst>
                <a:ext uri="{FF2B5EF4-FFF2-40B4-BE49-F238E27FC236}">
                  <a16:creationId xmlns:a16="http://schemas.microsoft.com/office/drawing/2014/main" id="{DF93558E-DE6B-9A4A-BAAD-FD7D1161884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748699" y="3641266"/>
              <a:ext cx="418211" cy="189727"/>
              <a:chOff x="7913987" y="1515773"/>
              <a:chExt cx="625138" cy="276534"/>
            </a:xfrm>
          </p:grpSpPr>
          <p:sp>
            <p:nvSpPr>
              <p:cNvPr id="748" name="Oval 747">
                <a:extLst>
                  <a:ext uri="{FF2B5EF4-FFF2-40B4-BE49-F238E27FC236}">
                    <a16:creationId xmlns:a16="http://schemas.microsoft.com/office/drawing/2014/main" id="{CA40BD29-0F86-5B43-B8E3-16C31942C1F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V="1">
                <a:off x="7915743" y="1593920"/>
                <a:ext cx="623382" cy="198387"/>
              </a:xfrm>
              <a:prstGeom prst="ellipse">
                <a:avLst/>
              </a:prstGeom>
              <a:gradFill rotWithShape="1">
                <a:gsLst>
                  <a:gs pos="0">
                    <a:srgbClr val="7F7F7F"/>
                  </a:gs>
                  <a:gs pos="53000">
                    <a:srgbClr val="D9D9D9"/>
                  </a:gs>
                  <a:gs pos="100000">
                    <a:srgbClr val="7F7F7F"/>
                  </a:gs>
                </a:gsLst>
                <a:lin ang="0" scaled="1"/>
              </a:gradFill>
              <a:ln w="6350">
                <a:solidFill>
                  <a:srgbClr val="7F7F7F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BFBFBF">
                    <a:alpha val="34999"/>
                  </a:srgbClr>
                </a:outerShdw>
              </a:effectLst>
            </p:spPr>
            <p:txBody>
              <a:bodyPr anchor="ctr"/>
              <a:lstStyle/>
              <a:p>
                <a:pPr algn="ctr">
                  <a:defRPr/>
                </a:pPr>
                <a:endParaRPr lang="en-US" dirty="0">
                  <a:ln>
                    <a:solidFill>
                      <a:schemeClr val="tx1"/>
                    </a:solidFill>
                  </a:ln>
                  <a:solidFill>
                    <a:schemeClr val="lt1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749" name="Rectangle 748">
                <a:extLst>
                  <a:ext uri="{FF2B5EF4-FFF2-40B4-BE49-F238E27FC236}">
                    <a16:creationId xmlns:a16="http://schemas.microsoft.com/office/drawing/2014/main" id="{5ADCACB3-E127-A343-AF4E-699EB2ACA586}"/>
                  </a:ext>
                </a:extLst>
              </p:cNvPr>
              <p:cNvSpPr/>
              <p:nvPr/>
            </p:nvSpPr>
            <p:spPr bwMode="auto">
              <a:xfrm>
                <a:off x="7913821" y="1622879"/>
                <a:ext cx="626467" cy="71730"/>
              </a:xfrm>
              <a:prstGeom prst="rect">
                <a:avLst/>
              </a:prstGeom>
              <a:gradFill>
                <a:gsLst>
                  <a:gs pos="0">
                    <a:schemeClr val="tx1">
                      <a:lumMod val="50000"/>
                      <a:lumOff val="50000"/>
                    </a:schemeClr>
                  </a:gs>
                  <a:gs pos="53000">
                    <a:schemeClr val="bg1">
                      <a:lumMod val="85000"/>
                    </a:schemeClr>
                  </a:gs>
                  <a:gs pos="100000">
                    <a:schemeClr val="tx1">
                      <a:lumMod val="50000"/>
                      <a:lumOff val="50000"/>
                    </a:schemeClr>
                  </a:gs>
                </a:gsLst>
                <a:lin ang="10800000" scaled="0"/>
              </a:gradFill>
              <a:ln w="25400"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750" name="Oval 749">
                <a:extLst>
                  <a:ext uri="{FF2B5EF4-FFF2-40B4-BE49-F238E27FC236}">
                    <a16:creationId xmlns:a16="http://schemas.microsoft.com/office/drawing/2014/main" id="{CD63B21C-14CF-364E-B1C6-F3C7DFFA28D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V="1">
                <a:off x="7914388" y="1515773"/>
                <a:ext cx="623381" cy="198387"/>
              </a:xfrm>
              <a:prstGeom prst="ellipse">
                <a:avLst/>
              </a:prstGeom>
              <a:solidFill>
                <a:srgbClr val="BFBFBF"/>
              </a:solidFill>
              <a:ln w="6350">
                <a:solidFill>
                  <a:srgbClr val="7F7F7F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808080">
                    <a:alpha val="34999"/>
                  </a:srgbClr>
                </a:outerShdw>
              </a:effectLst>
            </p:spPr>
            <p:txBody>
              <a:bodyPr anchor="ctr"/>
              <a:lstStyle/>
              <a:p>
                <a:pPr algn="ctr">
                  <a:defRPr/>
                </a:pPr>
                <a:endParaRPr lang="en-US" dirty="0">
                  <a:ln>
                    <a:solidFill>
                      <a:schemeClr val="tx1"/>
                    </a:solidFill>
                  </a:ln>
                  <a:solidFill>
                    <a:schemeClr val="lt1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751" name="Freeform 750">
                <a:extLst>
                  <a:ext uri="{FF2B5EF4-FFF2-40B4-BE49-F238E27FC236}">
                    <a16:creationId xmlns:a16="http://schemas.microsoft.com/office/drawing/2014/main" id="{B0CF4F23-8ECB-2B4A-B6C7-6BF309B46E43}"/>
                  </a:ext>
                </a:extLst>
              </p:cNvPr>
              <p:cNvSpPr/>
              <p:nvPr/>
            </p:nvSpPr>
            <p:spPr bwMode="auto">
              <a:xfrm>
                <a:off x="8072810" y="1581230"/>
                <a:ext cx="306115" cy="99496"/>
              </a:xfrm>
              <a:custGeom>
                <a:avLst/>
                <a:gdLst>
                  <a:gd name="connsiteX0" fmla="*/ 1486231 w 2944854"/>
                  <a:gd name="connsiteY0" fmla="*/ 727041 h 1302232"/>
                  <a:gd name="connsiteX1" fmla="*/ 257675 w 2944854"/>
                  <a:gd name="connsiteY1" fmla="*/ 1302232 h 1302232"/>
                  <a:gd name="connsiteX2" fmla="*/ 0 w 2944854"/>
                  <a:gd name="connsiteY2" fmla="*/ 1228607 h 1302232"/>
                  <a:gd name="connsiteX3" fmla="*/ 911064 w 2944854"/>
                  <a:gd name="connsiteY3" fmla="*/ 837478 h 1302232"/>
                  <a:gd name="connsiteX4" fmla="*/ 883456 w 2944854"/>
                  <a:gd name="connsiteY4" fmla="*/ 450949 h 1302232"/>
                  <a:gd name="connsiteX5" fmla="*/ 161047 w 2944854"/>
                  <a:gd name="connsiteY5" fmla="*/ 119640 h 1302232"/>
                  <a:gd name="connsiteX6" fmla="*/ 404917 w 2944854"/>
                  <a:gd name="connsiteY6" fmla="*/ 50617 h 1302232"/>
                  <a:gd name="connsiteX7" fmla="*/ 1477028 w 2944854"/>
                  <a:gd name="connsiteY7" fmla="*/ 501566 h 1302232"/>
                  <a:gd name="connsiteX8" fmla="*/ 2572146 w 2944854"/>
                  <a:gd name="connsiteY8" fmla="*/ 0 h 1302232"/>
                  <a:gd name="connsiteX9" fmla="*/ 2875834 w 2944854"/>
                  <a:gd name="connsiteY9" fmla="*/ 96632 h 1302232"/>
                  <a:gd name="connsiteX10" fmla="*/ 2079803 w 2944854"/>
                  <a:gd name="connsiteY10" fmla="*/ 432543 h 1302232"/>
                  <a:gd name="connsiteX11" fmla="*/ 2240850 w 2944854"/>
                  <a:gd name="connsiteY11" fmla="*/ 920305 h 1302232"/>
                  <a:gd name="connsiteX12" fmla="*/ 2944854 w 2944854"/>
                  <a:gd name="connsiteY12" fmla="*/ 1228607 h 1302232"/>
                  <a:gd name="connsiteX13" fmla="*/ 2733192 w 2944854"/>
                  <a:gd name="connsiteY13" fmla="*/ 1297630 h 1302232"/>
                  <a:gd name="connsiteX14" fmla="*/ 1486231 w 2944854"/>
                  <a:gd name="connsiteY14" fmla="*/ 727041 h 1302232"/>
                  <a:gd name="connsiteX0" fmla="*/ 1486231 w 2944854"/>
                  <a:gd name="connsiteY0" fmla="*/ 727041 h 1316375"/>
                  <a:gd name="connsiteX1" fmla="*/ 257675 w 2944854"/>
                  <a:gd name="connsiteY1" fmla="*/ 1302232 h 1316375"/>
                  <a:gd name="connsiteX2" fmla="*/ 0 w 2944854"/>
                  <a:gd name="connsiteY2" fmla="*/ 1228607 h 1316375"/>
                  <a:gd name="connsiteX3" fmla="*/ 911064 w 2944854"/>
                  <a:gd name="connsiteY3" fmla="*/ 837478 h 1316375"/>
                  <a:gd name="connsiteX4" fmla="*/ 883456 w 2944854"/>
                  <a:gd name="connsiteY4" fmla="*/ 450949 h 1316375"/>
                  <a:gd name="connsiteX5" fmla="*/ 161047 w 2944854"/>
                  <a:gd name="connsiteY5" fmla="*/ 119640 h 1316375"/>
                  <a:gd name="connsiteX6" fmla="*/ 404917 w 2944854"/>
                  <a:gd name="connsiteY6" fmla="*/ 50617 h 1316375"/>
                  <a:gd name="connsiteX7" fmla="*/ 1477028 w 2944854"/>
                  <a:gd name="connsiteY7" fmla="*/ 501566 h 1316375"/>
                  <a:gd name="connsiteX8" fmla="*/ 2572146 w 2944854"/>
                  <a:gd name="connsiteY8" fmla="*/ 0 h 1316375"/>
                  <a:gd name="connsiteX9" fmla="*/ 2875834 w 2944854"/>
                  <a:gd name="connsiteY9" fmla="*/ 96632 h 1316375"/>
                  <a:gd name="connsiteX10" fmla="*/ 2079803 w 2944854"/>
                  <a:gd name="connsiteY10" fmla="*/ 432543 h 1316375"/>
                  <a:gd name="connsiteX11" fmla="*/ 2240850 w 2944854"/>
                  <a:gd name="connsiteY11" fmla="*/ 920305 h 1316375"/>
                  <a:gd name="connsiteX12" fmla="*/ 2944854 w 2944854"/>
                  <a:gd name="connsiteY12" fmla="*/ 1228607 h 1316375"/>
                  <a:gd name="connsiteX13" fmla="*/ 2756623 w 2944854"/>
                  <a:gd name="connsiteY13" fmla="*/ 1316375 h 1316375"/>
                  <a:gd name="connsiteX14" fmla="*/ 1486231 w 2944854"/>
                  <a:gd name="connsiteY14" fmla="*/ 727041 h 1316375"/>
                  <a:gd name="connsiteX0" fmla="*/ 1486231 w 3024520"/>
                  <a:gd name="connsiteY0" fmla="*/ 727041 h 1316375"/>
                  <a:gd name="connsiteX1" fmla="*/ 257675 w 3024520"/>
                  <a:gd name="connsiteY1" fmla="*/ 1302232 h 1316375"/>
                  <a:gd name="connsiteX2" fmla="*/ 0 w 3024520"/>
                  <a:gd name="connsiteY2" fmla="*/ 1228607 h 1316375"/>
                  <a:gd name="connsiteX3" fmla="*/ 911064 w 3024520"/>
                  <a:gd name="connsiteY3" fmla="*/ 837478 h 1316375"/>
                  <a:gd name="connsiteX4" fmla="*/ 883456 w 3024520"/>
                  <a:gd name="connsiteY4" fmla="*/ 450949 h 1316375"/>
                  <a:gd name="connsiteX5" fmla="*/ 161047 w 3024520"/>
                  <a:gd name="connsiteY5" fmla="*/ 119640 h 1316375"/>
                  <a:gd name="connsiteX6" fmla="*/ 404917 w 3024520"/>
                  <a:gd name="connsiteY6" fmla="*/ 50617 h 1316375"/>
                  <a:gd name="connsiteX7" fmla="*/ 1477028 w 3024520"/>
                  <a:gd name="connsiteY7" fmla="*/ 501566 h 1316375"/>
                  <a:gd name="connsiteX8" fmla="*/ 2572146 w 3024520"/>
                  <a:gd name="connsiteY8" fmla="*/ 0 h 1316375"/>
                  <a:gd name="connsiteX9" fmla="*/ 2875834 w 3024520"/>
                  <a:gd name="connsiteY9" fmla="*/ 96632 h 1316375"/>
                  <a:gd name="connsiteX10" fmla="*/ 2079803 w 3024520"/>
                  <a:gd name="connsiteY10" fmla="*/ 432543 h 1316375"/>
                  <a:gd name="connsiteX11" fmla="*/ 2240850 w 3024520"/>
                  <a:gd name="connsiteY11" fmla="*/ 920305 h 1316375"/>
                  <a:gd name="connsiteX12" fmla="*/ 3024520 w 3024520"/>
                  <a:gd name="connsiteY12" fmla="*/ 1228607 h 1316375"/>
                  <a:gd name="connsiteX13" fmla="*/ 2756623 w 3024520"/>
                  <a:gd name="connsiteY13" fmla="*/ 1316375 h 1316375"/>
                  <a:gd name="connsiteX14" fmla="*/ 1486231 w 3024520"/>
                  <a:gd name="connsiteY14" fmla="*/ 727041 h 1316375"/>
                  <a:gd name="connsiteX0" fmla="*/ 1537780 w 3076069"/>
                  <a:gd name="connsiteY0" fmla="*/ 727041 h 1316375"/>
                  <a:gd name="connsiteX1" fmla="*/ 309224 w 3076069"/>
                  <a:gd name="connsiteY1" fmla="*/ 1302232 h 1316375"/>
                  <a:gd name="connsiteX2" fmla="*/ 0 w 3076069"/>
                  <a:gd name="connsiteY2" fmla="*/ 1228607 h 1316375"/>
                  <a:gd name="connsiteX3" fmla="*/ 962613 w 3076069"/>
                  <a:gd name="connsiteY3" fmla="*/ 837478 h 1316375"/>
                  <a:gd name="connsiteX4" fmla="*/ 935005 w 3076069"/>
                  <a:gd name="connsiteY4" fmla="*/ 450949 h 1316375"/>
                  <a:gd name="connsiteX5" fmla="*/ 212596 w 3076069"/>
                  <a:gd name="connsiteY5" fmla="*/ 119640 h 1316375"/>
                  <a:gd name="connsiteX6" fmla="*/ 456466 w 3076069"/>
                  <a:gd name="connsiteY6" fmla="*/ 50617 h 1316375"/>
                  <a:gd name="connsiteX7" fmla="*/ 1528577 w 3076069"/>
                  <a:gd name="connsiteY7" fmla="*/ 501566 h 1316375"/>
                  <a:gd name="connsiteX8" fmla="*/ 2623695 w 3076069"/>
                  <a:gd name="connsiteY8" fmla="*/ 0 h 1316375"/>
                  <a:gd name="connsiteX9" fmla="*/ 2927383 w 3076069"/>
                  <a:gd name="connsiteY9" fmla="*/ 96632 h 1316375"/>
                  <a:gd name="connsiteX10" fmla="*/ 2131352 w 3076069"/>
                  <a:gd name="connsiteY10" fmla="*/ 432543 h 1316375"/>
                  <a:gd name="connsiteX11" fmla="*/ 2292399 w 3076069"/>
                  <a:gd name="connsiteY11" fmla="*/ 920305 h 1316375"/>
                  <a:gd name="connsiteX12" fmla="*/ 3076069 w 3076069"/>
                  <a:gd name="connsiteY12" fmla="*/ 1228607 h 1316375"/>
                  <a:gd name="connsiteX13" fmla="*/ 2808172 w 3076069"/>
                  <a:gd name="connsiteY13" fmla="*/ 1316375 h 1316375"/>
                  <a:gd name="connsiteX14" fmla="*/ 1537780 w 3076069"/>
                  <a:gd name="connsiteY14" fmla="*/ 727041 h 1316375"/>
                  <a:gd name="connsiteX0" fmla="*/ 1537780 w 3076069"/>
                  <a:gd name="connsiteY0" fmla="*/ 727041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27041 h 1321259"/>
                  <a:gd name="connsiteX0" fmla="*/ 1537780 w 3076069"/>
                  <a:gd name="connsiteY0" fmla="*/ 750825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50825 h 132125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</a:cxnLst>
                <a:rect l="l" t="t" r="r" b="b"/>
                <a:pathLst>
                  <a:path w="3076069" h="1321259">
                    <a:moveTo>
                      <a:pt x="1537780" y="750825"/>
                    </a:moveTo>
                    <a:lnTo>
                      <a:pt x="313981" y="1321259"/>
                    </a:lnTo>
                    <a:lnTo>
                      <a:pt x="0" y="1228607"/>
                    </a:lnTo>
                    <a:lnTo>
                      <a:pt x="962613" y="837478"/>
                    </a:lnTo>
                    <a:lnTo>
                      <a:pt x="935005" y="450949"/>
                    </a:lnTo>
                    <a:lnTo>
                      <a:pt x="212596" y="119640"/>
                    </a:lnTo>
                    <a:lnTo>
                      <a:pt x="456466" y="50617"/>
                    </a:lnTo>
                    <a:lnTo>
                      <a:pt x="1528577" y="501566"/>
                    </a:lnTo>
                    <a:lnTo>
                      <a:pt x="2623695" y="0"/>
                    </a:lnTo>
                    <a:lnTo>
                      <a:pt x="2927383" y="96632"/>
                    </a:lnTo>
                    <a:lnTo>
                      <a:pt x="2131352" y="432543"/>
                    </a:lnTo>
                    <a:lnTo>
                      <a:pt x="2292399" y="920305"/>
                    </a:lnTo>
                    <a:lnTo>
                      <a:pt x="3076069" y="1228607"/>
                    </a:lnTo>
                    <a:lnTo>
                      <a:pt x="2808172" y="1316375"/>
                    </a:lnTo>
                    <a:lnTo>
                      <a:pt x="1537780" y="750825"/>
                    </a:lnTo>
                    <a:close/>
                  </a:path>
                </a:pathLst>
              </a:custGeom>
              <a:solidFill>
                <a:schemeClr val="bg1">
                  <a:lumMod val="85000"/>
                </a:schemeClr>
              </a:soli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752" name="Freeform 751">
                <a:extLst>
                  <a:ext uri="{FF2B5EF4-FFF2-40B4-BE49-F238E27FC236}">
                    <a16:creationId xmlns:a16="http://schemas.microsoft.com/office/drawing/2014/main" id="{2F4D4C4E-8540-EF41-9014-1FCD971664A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042174" y="1555712"/>
                <a:ext cx="367006" cy="69068"/>
              </a:xfrm>
              <a:custGeom>
                <a:avLst/>
                <a:gdLst>
                  <a:gd name="T0" fmla="*/ 0 w 3723451"/>
                  <a:gd name="T1" fmla="*/ 16897 h 932950"/>
                  <a:gd name="T2" fmla="*/ 64577 w 3723451"/>
                  <a:gd name="T3" fmla="*/ 199 h 932950"/>
                  <a:gd name="T4" fmla="*/ 182917 w 3723451"/>
                  <a:gd name="T5" fmla="*/ 38538 h 932950"/>
                  <a:gd name="T6" fmla="*/ 295814 w 3723451"/>
                  <a:gd name="T7" fmla="*/ 0 h 932950"/>
                  <a:gd name="T8" fmla="*/ 367006 w 3723451"/>
                  <a:gd name="T9" fmla="*/ 15336 h 932950"/>
                  <a:gd name="T10" fmla="*/ 314039 w 3723451"/>
                  <a:gd name="T11" fmla="*/ 34193 h 932950"/>
                  <a:gd name="T12" fmla="*/ 296986 w 3723451"/>
                  <a:gd name="T13" fmla="*/ 29109 h 932950"/>
                  <a:gd name="T14" fmla="*/ 184996 w 3723451"/>
                  <a:gd name="T15" fmla="*/ 69068 h 932950"/>
                  <a:gd name="T16" fmla="*/ 70141 w 3723451"/>
                  <a:gd name="T17" fmla="*/ 30579 h 932950"/>
                  <a:gd name="T18" fmla="*/ 51571 w 3723451"/>
                  <a:gd name="T19" fmla="*/ 34733 h 932950"/>
                  <a:gd name="T20" fmla="*/ 0 w 3723451"/>
                  <a:gd name="T21" fmla="*/ 16897 h 932950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0" t="0" r="r" b="b"/>
                <a:pathLst>
                  <a:path w="3723451" h="932950">
                    <a:moveTo>
                      <a:pt x="0" y="228246"/>
                    </a:moveTo>
                    <a:lnTo>
                      <a:pt x="655168" y="2690"/>
                    </a:lnTo>
                    <a:lnTo>
                      <a:pt x="1855778" y="520562"/>
                    </a:lnTo>
                    <a:lnTo>
                      <a:pt x="3001174" y="0"/>
                    </a:lnTo>
                    <a:lnTo>
                      <a:pt x="3723451" y="207149"/>
                    </a:lnTo>
                    <a:lnTo>
                      <a:pt x="3186079" y="461874"/>
                    </a:lnTo>
                    <a:lnTo>
                      <a:pt x="3013067" y="393200"/>
                    </a:lnTo>
                    <a:lnTo>
                      <a:pt x="1876873" y="932950"/>
                    </a:lnTo>
                    <a:lnTo>
                      <a:pt x="711613" y="413055"/>
                    </a:lnTo>
                    <a:lnTo>
                      <a:pt x="523214" y="469166"/>
                    </a:lnTo>
                    <a:lnTo>
                      <a:pt x="0" y="228246"/>
                    </a:lnTo>
                    <a:close/>
                  </a:path>
                </a:pathLst>
              </a:custGeom>
              <a:solidFill>
                <a:srgbClr val="59595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753" name="Freeform 752">
                <a:extLst>
                  <a:ext uri="{FF2B5EF4-FFF2-40B4-BE49-F238E27FC236}">
                    <a16:creationId xmlns:a16="http://schemas.microsoft.com/office/drawing/2014/main" id="{3C6DFC78-44ED-FB4E-B7ED-316155D1C30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282748" y="1614494"/>
                <a:ext cx="135212" cy="60251"/>
              </a:xfrm>
              <a:custGeom>
                <a:avLst/>
                <a:gdLst>
                  <a:gd name="T0" fmla="*/ 0 w 1366596"/>
                  <a:gd name="T1" fmla="*/ 0 h 809868"/>
                  <a:gd name="T2" fmla="*/ 135212 w 1366596"/>
                  <a:gd name="T3" fmla="*/ 46558 h 809868"/>
                  <a:gd name="T4" fmla="*/ 85589 w 1366596"/>
                  <a:gd name="T5" fmla="*/ 60251 h 809868"/>
                  <a:gd name="T6" fmla="*/ 455 w 1366596"/>
                  <a:gd name="T7" fmla="*/ 31837 h 809868"/>
                  <a:gd name="T8" fmla="*/ 0 w 1366596"/>
                  <a:gd name="T9" fmla="*/ 0 h 8098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66596" h="809868">
                    <a:moveTo>
                      <a:pt x="0" y="0"/>
                    </a:moveTo>
                    <a:lnTo>
                      <a:pt x="1366596" y="625807"/>
                    </a:lnTo>
                    <a:lnTo>
                      <a:pt x="865050" y="809868"/>
                    </a:lnTo>
                    <a:lnTo>
                      <a:pt x="4601" y="427942"/>
                    </a:lnTo>
                    <a:cubicBezTo>
                      <a:pt x="-1535" y="105836"/>
                      <a:pt x="1534" y="142647"/>
                      <a:pt x="0" y="0"/>
                    </a:cubicBezTo>
                    <a:close/>
                  </a:path>
                </a:pathLst>
              </a:custGeom>
              <a:solidFill>
                <a:srgbClr val="59595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754" name="Freeform 753">
                <a:extLst>
                  <a:ext uri="{FF2B5EF4-FFF2-40B4-BE49-F238E27FC236}">
                    <a16:creationId xmlns:a16="http://schemas.microsoft.com/office/drawing/2014/main" id="{D162D639-76AF-8D41-A0FF-053DD151847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035150" y="1615964"/>
                <a:ext cx="133456" cy="60250"/>
              </a:xfrm>
              <a:custGeom>
                <a:avLst/>
                <a:gdLst>
                  <a:gd name="T0" fmla="*/ 131634 w 1348191"/>
                  <a:gd name="T1" fmla="*/ 0 h 791462"/>
                  <a:gd name="T2" fmla="*/ 133456 w 1348191"/>
                  <a:gd name="T3" fmla="*/ 29074 h 791462"/>
                  <a:gd name="T4" fmla="*/ 48281 w 1348191"/>
                  <a:gd name="T5" fmla="*/ 60250 h 791462"/>
                  <a:gd name="T6" fmla="*/ 0 w 1348191"/>
                  <a:gd name="T7" fmla="*/ 46589 h 791462"/>
                  <a:gd name="T8" fmla="*/ 131634 w 1348191"/>
                  <a:gd name="T9" fmla="*/ 0 h 79146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48191" h="791462">
                    <a:moveTo>
                      <a:pt x="1329786" y="0"/>
                    </a:moveTo>
                    <a:lnTo>
                      <a:pt x="1348191" y="381926"/>
                    </a:lnTo>
                    <a:lnTo>
                      <a:pt x="487742" y="791462"/>
                    </a:lnTo>
                    <a:lnTo>
                      <a:pt x="0" y="612002"/>
                    </a:lnTo>
                    <a:lnTo>
                      <a:pt x="1329786" y="0"/>
                    </a:lnTo>
                    <a:close/>
                  </a:path>
                </a:pathLst>
              </a:custGeom>
              <a:solidFill>
                <a:srgbClr val="59595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cxnSp>
            <p:nvCxnSpPr>
              <p:cNvPr id="755" name="Straight Connector 754">
                <a:extLst>
                  <a:ext uri="{FF2B5EF4-FFF2-40B4-BE49-F238E27FC236}">
                    <a16:creationId xmlns:a16="http://schemas.microsoft.com/office/drawing/2014/main" id="{A62E56FA-1104-1546-962C-37B3AFCB445E}"/>
                  </a:ext>
                </a:extLst>
              </p:cNvPr>
              <p:cNvCxnSpPr>
                <a:cxnSpLocks noChangeShapeType="1"/>
                <a:endCxn id="750" idx="2"/>
              </p:cNvCxnSpPr>
              <p:nvPr/>
            </p:nvCxnSpPr>
            <p:spPr bwMode="auto">
              <a:xfrm flipH="1" flipV="1">
                <a:off x="7914388" y="1615701"/>
                <a:ext cx="1756" cy="76416"/>
              </a:xfrm>
              <a:prstGeom prst="line">
                <a:avLst/>
              </a:prstGeom>
              <a:noFill/>
              <a:ln w="6350">
                <a:solidFill>
                  <a:srgbClr val="7F7F7F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80808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756" name="Straight Connector 755">
                <a:extLst>
                  <a:ext uri="{FF2B5EF4-FFF2-40B4-BE49-F238E27FC236}">
                    <a16:creationId xmlns:a16="http://schemas.microsoft.com/office/drawing/2014/main" id="{DF39EA8B-A2B4-0C4D-BC40-ACB0480BDC4E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flipH="1" flipV="1">
                <a:off x="8537368" y="1618903"/>
                <a:ext cx="1757" cy="76416"/>
              </a:xfrm>
              <a:prstGeom prst="line">
                <a:avLst/>
              </a:prstGeom>
              <a:noFill/>
              <a:ln w="6350">
                <a:solidFill>
                  <a:srgbClr val="7F7F7F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80808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grpSp>
          <p:nvGrpSpPr>
            <p:cNvPr id="21651" name="Group 594">
              <a:extLst>
                <a:ext uri="{FF2B5EF4-FFF2-40B4-BE49-F238E27FC236}">
                  <a16:creationId xmlns:a16="http://schemas.microsoft.com/office/drawing/2014/main" id="{8C17CAB0-5379-BC4E-B476-63395FE2AD5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440813" y="3924693"/>
              <a:ext cx="418211" cy="189727"/>
              <a:chOff x="7913987" y="1515773"/>
              <a:chExt cx="625138" cy="276534"/>
            </a:xfrm>
          </p:grpSpPr>
          <p:sp>
            <p:nvSpPr>
              <p:cNvPr id="739" name="Oval 738">
                <a:extLst>
                  <a:ext uri="{FF2B5EF4-FFF2-40B4-BE49-F238E27FC236}">
                    <a16:creationId xmlns:a16="http://schemas.microsoft.com/office/drawing/2014/main" id="{81B3034F-4E77-A64C-9801-14B0EF3EC12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V="1">
                <a:off x="7915743" y="1593920"/>
                <a:ext cx="623382" cy="198387"/>
              </a:xfrm>
              <a:prstGeom prst="ellipse">
                <a:avLst/>
              </a:prstGeom>
              <a:gradFill rotWithShape="1">
                <a:gsLst>
                  <a:gs pos="0">
                    <a:srgbClr val="7F7F7F"/>
                  </a:gs>
                  <a:gs pos="53000">
                    <a:srgbClr val="D9D9D9"/>
                  </a:gs>
                  <a:gs pos="100000">
                    <a:srgbClr val="7F7F7F"/>
                  </a:gs>
                </a:gsLst>
                <a:lin ang="0" scaled="1"/>
              </a:gradFill>
              <a:ln w="6350">
                <a:solidFill>
                  <a:srgbClr val="7F7F7F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BFBFBF">
                    <a:alpha val="34999"/>
                  </a:srgbClr>
                </a:outerShdw>
              </a:effectLst>
            </p:spPr>
            <p:txBody>
              <a:bodyPr anchor="ctr"/>
              <a:lstStyle/>
              <a:p>
                <a:pPr algn="ctr">
                  <a:defRPr/>
                </a:pPr>
                <a:endParaRPr lang="en-US" dirty="0">
                  <a:ln>
                    <a:solidFill>
                      <a:schemeClr val="tx1"/>
                    </a:solidFill>
                  </a:ln>
                  <a:solidFill>
                    <a:schemeClr val="lt1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740" name="Rectangle 739">
                <a:extLst>
                  <a:ext uri="{FF2B5EF4-FFF2-40B4-BE49-F238E27FC236}">
                    <a16:creationId xmlns:a16="http://schemas.microsoft.com/office/drawing/2014/main" id="{3D783A80-66E3-DE47-AA54-41AB3C6D7363}"/>
                  </a:ext>
                </a:extLst>
              </p:cNvPr>
              <p:cNvSpPr/>
              <p:nvPr/>
            </p:nvSpPr>
            <p:spPr bwMode="auto">
              <a:xfrm>
                <a:off x="7913688" y="1621637"/>
                <a:ext cx="626467" cy="71730"/>
              </a:xfrm>
              <a:prstGeom prst="rect">
                <a:avLst/>
              </a:prstGeom>
              <a:gradFill>
                <a:gsLst>
                  <a:gs pos="0">
                    <a:schemeClr val="tx1">
                      <a:lumMod val="50000"/>
                      <a:lumOff val="50000"/>
                    </a:schemeClr>
                  </a:gs>
                  <a:gs pos="53000">
                    <a:schemeClr val="bg1">
                      <a:lumMod val="85000"/>
                    </a:schemeClr>
                  </a:gs>
                  <a:gs pos="100000">
                    <a:schemeClr val="tx1">
                      <a:lumMod val="50000"/>
                      <a:lumOff val="50000"/>
                    </a:schemeClr>
                  </a:gs>
                </a:gsLst>
                <a:lin ang="10800000" scaled="0"/>
              </a:gradFill>
              <a:ln w="25400"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741" name="Oval 740">
                <a:extLst>
                  <a:ext uri="{FF2B5EF4-FFF2-40B4-BE49-F238E27FC236}">
                    <a16:creationId xmlns:a16="http://schemas.microsoft.com/office/drawing/2014/main" id="{D56FFCC3-098C-D343-B067-ED1CF2DB61D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V="1">
                <a:off x="7914388" y="1515773"/>
                <a:ext cx="623381" cy="198387"/>
              </a:xfrm>
              <a:prstGeom prst="ellipse">
                <a:avLst/>
              </a:prstGeom>
              <a:solidFill>
                <a:srgbClr val="BFBFBF"/>
              </a:solidFill>
              <a:ln w="6350">
                <a:solidFill>
                  <a:srgbClr val="7F7F7F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808080">
                    <a:alpha val="34999"/>
                  </a:srgbClr>
                </a:outerShdw>
              </a:effectLst>
            </p:spPr>
            <p:txBody>
              <a:bodyPr anchor="ctr"/>
              <a:lstStyle/>
              <a:p>
                <a:pPr algn="ctr">
                  <a:defRPr/>
                </a:pPr>
                <a:endParaRPr lang="en-US" dirty="0">
                  <a:ln>
                    <a:solidFill>
                      <a:schemeClr val="tx1"/>
                    </a:solidFill>
                  </a:ln>
                  <a:solidFill>
                    <a:schemeClr val="lt1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742" name="Freeform 741">
                <a:extLst>
                  <a:ext uri="{FF2B5EF4-FFF2-40B4-BE49-F238E27FC236}">
                    <a16:creationId xmlns:a16="http://schemas.microsoft.com/office/drawing/2014/main" id="{4CB0748A-F5C1-5640-946B-EE9D27811D98}"/>
                  </a:ext>
                </a:extLst>
              </p:cNvPr>
              <p:cNvSpPr/>
              <p:nvPr/>
            </p:nvSpPr>
            <p:spPr bwMode="auto">
              <a:xfrm>
                <a:off x="8072677" y="1579988"/>
                <a:ext cx="306115" cy="101809"/>
              </a:xfrm>
              <a:custGeom>
                <a:avLst/>
                <a:gdLst>
                  <a:gd name="connsiteX0" fmla="*/ 1486231 w 2944854"/>
                  <a:gd name="connsiteY0" fmla="*/ 727041 h 1302232"/>
                  <a:gd name="connsiteX1" fmla="*/ 257675 w 2944854"/>
                  <a:gd name="connsiteY1" fmla="*/ 1302232 h 1302232"/>
                  <a:gd name="connsiteX2" fmla="*/ 0 w 2944854"/>
                  <a:gd name="connsiteY2" fmla="*/ 1228607 h 1302232"/>
                  <a:gd name="connsiteX3" fmla="*/ 911064 w 2944854"/>
                  <a:gd name="connsiteY3" fmla="*/ 837478 h 1302232"/>
                  <a:gd name="connsiteX4" fmla="*/ 883456 w 2944854"/>
                  <a:gd name="connsiteY4" fmla="*/ 450949 h 1302232"/>
                  <a:gd name="connsiteX5" fmla="*/ 161047 w 2944854"/>
                  <a:gd name="connsiteY5" fmla="*/ 119640 h 1302232"/>
                  <a:gd name="connsiteX6" fmla="*/ 404917 w 2944854"/>
                  <a:gd name="connsiteY6" fmla="*/ 50617 h 1302232"/>
                  <a:gd name="connsiteX7" fmla="*/ 1477028 w 2944854"/>
                  <a:gd name="connsiteY7" fmla="*/ 501566 h 1302232"/>
                  <a:gd name="connsiteX8" fmla="*/ 2572146 w 2944854"/>
                  <a:gd name="connsiteY8" fmla="*/ 0 h 1302232"/>
                  <a:gd name="connsiteX9" fmla="*/ 2875834 w 2944854"/>
                  <a:gd name="connsiteY9" fmla="*/ 96632 h 1302232"/>
                  <a:gd name="connsiteX10" fmla="*/ 2079803 w 2944854"/>
                  <a:gd name="connsiteY10" fmla="*/ 432543 h 1302232"/>
                  <a:gd name="connsiteX11" fmla="*/ 2240850 w 2944854"/>
                  <a:gd name="connsiteY11" fmla="*/ 920305 h 1302232"/>
                  <a:gd name="connsiteX12" fmla="*/ 2944854 w 2944854"/>
                  <a:gd name="connsiteY12" fmla="*/ 1228607 h 1302232"/>
                  <a:gd name="connsiteX13" fmla="*/ 2733192 w 2944854"/>
                  <a:gd name="connsiteY13" fmla="*/ 1297630 h 1302232"/>
                  <a:gd name="connsiteX14" fmla="*/ 1486231 w 2944854"/>
                  <a:gd name="connsiteY14" fmla="*/ 727041 h 1302232"/>
                  <a:gd name="connsiteX0" fmla="*/ 1486231 w 2944854"/>
                  <a:gd name="connsiteY0" fmla="*/ 727041 h 1316375"/>
                  <a:gd name="connsiteX1" fmla="*/ 257675 w 2944854"/>
                  <a:gd name="connsiteY1" fmla="*/ 1302232 h 1316375"/>
                  <a:gd name="connsiteX2" fmla="*/ 0 w 2944854"/>
                  <a:gd name="connsiteY2" fmla="*/ 1228607 h 1316375"/>
                  <a:gd name="connsiteX3" fmla="*/ 911064 w 2944854"/>
                  <a:gd name="connsiteY3" fmla="*/ 837478 h 1316375"/>
                  <a:gd name="connsiteX4" fmla="*/ 883456 w 2944854"/>
                  <a:gd name="connsiteY4" fmla="*/ 450949 h 1316375"/>
                  <a:gd name="connsiteX5" fmla="*/ 161047 w 2944854"/>
                  <a:gd name="connsiteY5" fmla="*/ 119640 h 1316375"/>
                  <a:gd name="connsiteX6" fmla="*/ 404917 w 2944854"/>
                  <a:gd name="connsiteY6" fmla="*/ 50617 h 1316375"/>
                  <a:gd name="connsiteX7" fmla="*/ 1477028 w 2944854"/>
                  <a:gd name="connsiteY7" fmla="*/ 501566 h 1316375"/>
                  <a:gd name="connsiteX8" fmla="*/ 2572146 w 2944854"/>
                  <a:gd name="connsiteY8" fmla="*/ 0 h 1316375"/>
                  <a:gd name="connsiteX9" fmla="*/ 2875834 w 2944854"/>
                  <a:gd name="connsiteY9" fmla="*/ 96632 h 1316375"/>
                  <a:gd name="connsiteX10" fmla="*/ 2079803 w 2944854"/>
                  <a:gd name="connsiteY10" fmla="*/ 432543 h 1316375"/>
                  <a:gd name="connsiteX11" fmla="*/ 2240850 w 2944854"/>
                  <a:gd name="connsiteY11" fmla="*/ 920305 h 1316375"/>
                  <a:gd name="connsiteX12" fmla="*/ 2944854 w 2944854"/>
                  <a:gd name="connsiteY12" fmla="*/ 1228607 h 1316375"/>
                  <a:gd name="connsiteX13" fmla="*/ 2756623 w 2944854"/>
                  <a:gd name="connsiteY13" fmla="*/ 1316375 h 1316375"/>
                  <a:gd name="connsiteX14" fmla="*/ 1486231 w 2944854"/>
                  <a:gd name="connsiteY14" fmla="*/ 727041 h 1316375"/>
                  <a:gd name="connsiteX0" fmla="*/ 1486231 w 3024520"/>
                  <a:gd name="connsiteY0" fmla="*/ 727041 h 1316375"/>
                  <a:gd name="connsiteX1" fmla="*/ 257675 w 3024520"/>
                  <a:gd name="connsiteY1" fmla="*/ 1302232 h 1316375"/>
                  <a:gd name="connsiteX2" fmla="*/ 0 w 3024520"/>
                  <a:gd name="connsiteY2" fmla="*/ 1228607 h 1316375"/>
                  <a:gd name="connsiteX3" fmla="*/ 911064 w 3024520"/>
                  <a:gd name="connsiteY3" fmla="*/ 837478 h 1316375"/>
                  <a:gd name="connsiteX4" fmla="*/ 883456 w 3024520"/>
                  <a:gd name="connsiteY4" fmla="*/ 450949 h 1316375"/>
                  <a:gd name="connsiteX5" fmla="*/ 161047 w 3024520"/>
                  <a:gd name="connsiteY5" fmla="*/ 119640 h 1316375"/>
                  <a:gd name="connsiteX6" fmla="*/ 404917 w 3024520"/>
                  <a:gd name="connsiteY6" fmla="*/ 50617 h 1316375"/>
                  <a:gd name="connsiteX7" fmla="*/ 1477028 w 3024520"/>
                  <a:gd name="connsiteY7" fmla="*/ 501566 h 1316375"/>
                  <a:gd name="connsiteX8" fmla="*/ 2572146 w 3024520"/>
                  <a:gd name="connsiteY8" fmla="*/ 0 h 1316375"/>
                  <a:gd name="connsiteX9" fmla="*/ 2875834 w 3024520"/>
                  <a:gd name="connsiteY9" fmla="*/ 96632 h 1316375"/>
                  <a:gd name="connsiteX10" fmla="*/ 2079803 w 3024520"/>
                  <a:gd name="connsiteY10" fmla="*/ 432543 h 1316375"/>
                  <a:gd name="connsiteX11" fmla="*/ 2240850 w 3024520"/>
                  <a:gd name="connsiteY11" fmla="*/ 920305 h 1316375"/>
                  <a:gd name="connsiteX12" fmla="*/ 3024520 w 3024520"/>
                  <a:gd name="connsiteY12" fmla="*/ 1228607 h 1316375"/>
                  <a:gd name="connsiteX13" fmla="*/ 2756623 w 3024520"/>
                  <a:gd name="connsiteY13" fmla="*/ 1316375 h 1316375"/>
                  <a:gd name="connsiteX14" fmla="*/ 1486231 w 3024520"/>
                  <a:gd name="connsiteY14" fmla="*/ 727041 h 1316375"/>
                  <a:gd name="connsiteX0" fmla="*/ 1537780 w 3076069"/>
                  <a:gd name="connsiteY0" fmla="*/ 727041 h 1316375"/>
                  <a:gd name="connsiteX1" fmla="*/ 309224 w 3076069"/>
                  <a:gd name="connsiteY1" fmla="*/ 1302232 h 1316375"/>
                  <a:gd name="connsiteX2" fmla="*/ 0 w 3076069"/>
                  <a:gd name="connsiteY2" fmla="*/ 1228607 h 1316375"/>
                  <a:gd name="connsiteX3" fmla="*/ 962613 w 3076069"/>
                  <a:gd name="connsiteY3" fmla="*/ 837478 h 1316375"/>
                  <a:gd name="connsiteX4" fmla="*/ 935005 w 3076069"/>
                  <a:gd name="connsiteY4" fmla="*/ 450949 h 1316375"/>
                  <a:gd name="connsiteX5" fmla="*/ 212596 w 3076069"/>
                  <a:gd name="connsiteY5" fmla="*/ 119640 h 1316375"/>
                  <a:gd name="connsiteX6" fmla="*/ 456466 w 3076069"/>
                  <a:gd name="connsiteY6" fmla="*/ 50617 h 1316375"/>
                  <a:gd name="connsiteX7" fmla="*/ 1528577 w 3076069"/>
                  <a:gd name="connsiteY7" fmla="*/ 501566 h 1316375"/>
                  <a:gd name="connsiteX8" fmla="*/ 2623695 w 3076069"/>
                  <a:gd name="connsiteY8" fmla="*/ 0 h 1316375"/>
                  <a:gd name="connsiteX9" fmla="*/ 2927383 w 3076069"/>
                  <a:gd name="connsiteY9" fmla="*/ 96632 h 1316375"/>
                  <a:gd name="connsiteX10" fmla="*/ 2131352 w 3076069"/>
                  <a:gd name="connsiteY10" fmla="*/ 432543 h 1316375"/>
                  <a:gd name="connsiteX11" fmla="*/ 2292399 w 3076069"/>
                  <a:gd name="connsiteY11" fmla="*/ 920305 h 1316375"/>
                  <a:gd name="connsiteX12" fmla="*/ 3076069 w 3076069"/>
                  <a:gd name="connsiteY12" fmla="*/ 1228607 h 1316375"/>
                  <a:gd name="connsiteX13" fmla="*/ 2808172 w 3076069"/>
                  <a:gd name="connsiteY13" fmla="*/ 1316375 h 1316375"/>
                  <a:gd name="connsiteX14" fmla="*/ 1537780 w 3076069"/>
                  <a:gd name="connsiteY14" fmla="*/ 727041 h 1316375"/>
                  <a:gd name="connsiteX0" fmla="*/ 1537780 w 3076069"/>
                  <a:gd name="connsiteY0" fmla="*/ 727041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27041 h 1321259"/>
                  <a:gd name="connsiteX0" fmla="*/ 1537780 w 3076069"/>
                  <a:gd name="connsiteY0" fmla="*/ 750825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50825 h 132125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</a:cxnLst>
                <a:rect l="l" t="t" r="r" b="b"/>
                <a:pathLst>
                  <a:path w="3076069" h="1321259">
                    <a:moveTo>
                      <a:pt x="1537780" y="750825"/>
                    </a:moveTo>
                    <a:lnTo>
                      <a:pt x="313981" y="1321259"/>
                    </a:lnTo>
                    <a:lnTo>
                      <a:pt x="0" y="1228607"/>
                    </a:lnTo>
                    <a:lnTo>
                      <a:pt x="962613" y="837478"/>
                    </a:lnTo>
                    <a:lnTo>
                      <a:pt x="935005" y="450949"/>
                    </a:lnTo>
                    <a:lnTo>
                      <a:pt x="212596" y="119640"/>
                    </a:lnTo>
                    <a:lnTo>
                      <a:pt x="456466" y="50617"/>
                    </a:lnTo>
                    <a:lnTo>
                      <a:pt x="1528577" y="501566"/>
                    </a:lnTo>
                    <a:lnTo>
                      <a:pt x="2623695" y="0"/>
                    </a:lnTo>
                    <a:lnTo>
                      <a:pt x="2927383" y="96632"/>
                    </a:lnTo>
                    <a:lnTo>
                      <a:pt x="2131352" y="432543"/>
                    </a:lnTo>
                    <a:lnTo>
                      <a:pt x="2292399" y="920305"/>
                    </a:lnTo>
                    <a:lnTo>
                      <a:pt x="3076069" y="1228607"/>
                    </a:lnTo>
                    <a:lnTo>
                      <a:pt x="2808172" y="1316375"/>
                    </a:lnTo>
                    <a:lnTo>
                      <a:pt x="1537780" y="750825"/>
                    </a:lnTo>
                    <a:close/>
                  </a:path>
                </a:pathLst>
              </a:custGeom>
              <a:solidFill>
                <a:schemeClr val="bg1">
                  <a:lumMod val="85000"/>
                </a:schemeClr>
              </a:soli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743" name="Freeform 742">
                <a:extLst>
                  <a:ext uri="{FF2B5EF4-FFF2-40B4-BE49-F238E27FC236}">
                    <a16:creationId xmlns:a16="http://schemas.microsoft.com/office/drawing/2014/main" id="{65D58939-DC34-7B44-99CA-4A112C26E5A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042174" y="1555712"/>
                <a:ext cx="367006" cy="69068"/>
              </a:xfrm>
              <a:custGeom>
                <a:avLst/>
                <a:gdLst>
                  <a:gd name="T0" fmla="*/ 0 w 3723451"/>
                  <a:gd name="T1" fmla="*/ 16897 h 932950"/>
                  <a:gd name="T2" fmla="*/ 64577 w 3723451"/>
                  <a:gd name="T3" fmla="*/ 199 h 932950"/>
                  <a:gd name="T4" fmla="*/ 182917 w 3723451"/>
                  <a:gd name="T5" fmla="*/ 38538 h 932950"/>
                  <a:gd name="T6" fmla="*/ 295814 w 3723451"/>
                  <a:gd name="T7" fmla="*/ 0 h 932950"/>
                  <a:gd name="T8" fmla="*/ 367006 w 3723451"/>
                  <a:gd name="T9" fmla="*/ 15336 h 932950"/>
                  <a:gd name="T10" fmla="*/ 314039 w 3723451"/>
                  <a:gd name="T11" fmla="*/ 34193 h 932950"/>
                  <a:gd name="T12" fmla="*/ 296986 w 3723451"/>
                  <a:gd name="T13" fmla="*/ 29109 h 932950"/>
                  <a:gd name="T14" fmla="*/ 184996 w 3723451"/>
                  <a:gd name="T15" fmla="*/ 69068 h 932950"/>
                  <a:gd name="T16" fmla="*/ 70141 w 3723451"/>
                  <a:gd name="T17" fmla="*/ 30579 h 932950"/>
                  <a:gd name="T18" fmla="*/ 51571 w 3723451"/>
                  <a:gd name="T19" fmla="*/ 34733 h 932950"/>
                  <a:gd name="T20" fmla="*/ 0 w 3723451"/>
                  <a:gd name="T21" fmla="*/ 16897 h 932950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0" t="0" r="r" b="b"/>
                <a:pathLst>
                  <a:path w="3723451" h="932950">
                    <a:moveTo>
                      <a:pt x="0" y="228246"/>
                    </a:moveTo>
                    <a:lnTo>
                      <a:pt x="655168" y="2690"/>
                    </a:lnTo>
                    <a:lnTo>
                      <a:pt x="1855778" y="520562"/>
                    </a:lnTo>
                    <a:lnTo>
                      <a:pt x="3001174" y="0"/>
                    </a:lnTo>
                    <a:lnTo>
                      <a:pt x="3723451" y="207149"/>
                    </a:lnTo>
                    <a:lnTo>
                      <a:pt x="3186079" y="461874"/>
                    </a:lnTo>
                    <a:lnTo>
                      <a:pt x="3013067" y="393200"/>
                    </a:lnTo>
                    <a:lnTo>
                      <a:pt x="1876873" y="932950"/>
                    </a:lnTo>
                    <a:lnTo>
                      <a:pt x="711613" y="413055"/>
                    </a:lnTo>
                    <a:lnTo>
                      <a:pt x="523214" y="469166"/>
                    </a:lnTo>
                    <a:lnTo>
                      <a:pt x="0" y="228246"/>
                    </a:lnTo>
                    <a:close/>
                  </a:path>
                </a:pathLst>
              </a:custGeom>
              <a:solidFill>
                <a:srgbClr val="59595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744" name="Freeform 743">
                <a:extLst>
                  <a:ext uri="{FF2B5EF4-FFF2-40B4-BE49-F238E27FC236}">
                    <a16:creationId xmlns:a16="http://schemas.microsoft.com/office/drawing/2014/main" id="{48EFF57F-C769-A740-A17E-652F42DDECF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282748" y="1614494"/>
                <a:ext cx="135212" cy="60251"/>
              </a:xfrm>
              <a:custGeom>
                <a:avLst/>
                <a:gdLst>
                  <a:gd name="T0" fmla="*/ 0 w 1366596"/>
                  <a:gd name="T1" fmla="*/ 0 h 809868"/>
                  <a:gd name="T2" fmla="*/ 135212 w 1366596"/>
                  <a:gd name="T3" fmla="*/ 46558 h 809868"/>
                  <a:gd name="T4" fmla="*/ 85589 w 1366596"/>
                  <a:gd name="T5" fmla="*/ 60251 h 809868"/>
                  <a:gd name="T6" fmla="*/ 455 w 1366596"/>
                  <a:gd name="T7" fmla="*/ 31837 h 809868"/>
                  <a:gd name="T8" fmla="*/ 0 w 1366596"/>
                  <a:gd name="T9" fmla="*/ 0 h 8098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66596" h="809868">
                    <a:moveTo>
                      <a:pt x="0" y="0"/>
                    </a:moveTo>
                    <a:lnTo>
                      <a:pt x="1366596" y="625807"/>
                    </a:lnTo>
                    <a:lnTo>
                      <a:pt x="865050" y="809868"/>
                    </a:lnTo>
                    <a:lnTo>
                      <a:pt x="4601" y="427942"/>
                    </a:lnTo>
                    <a:cubicBezTo>
                      <a:pt x="-1535" y="105836"/>
                      <a:pt x="1534" y="142647"/>
                      <a:pt x="0" y="0"/>
                    </a:cubicBezTo>
                    <a:close/>
                  </a:path>
                </a:pathLst>
              </a:custGeom>
              <a:solidFill>
                <a:srgbClr val="59595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745" name="Freeform 744">
                <a:extLst>
                  <a:ext uri="{FF2B5EF4-FFF2-40B4-BE49-F238E27FC236}">
                    <a16:creationId xmlns:a16="http://schemas.microsoft.com/office/drawing/2014/main" id="{E330B9AA-2456-5344-830E-F19D24F0C56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035150" y="1615964"/>
                <a:ext cx="133456" cy="60250"/>
              </a:xfrm>
              <a:custGeom>
                <a:avLst/>
                <a:gdLst>
                  <a:gd name="T0" fmla="*/ 131634 w 1348191"/>
                  <a:gd name="T1" fmla="*/ 0 h 791462"/>
                  <a:gd name="T2" fmla="*/ 133456 w 1348191"/>
                  <a:gd name="T3" fmla="*/ 29074 h 791462"/>
                  <a:gd name="T4" fmla="*/ 48281 w 1348191"/>
                  <a:gd name="T5" fmla="*/ 60250 h 791462"/>
                  <a:gd name="T6" fmla="*/ 0 w 1348191"/>
                  <a:gd name="T7" fmla="*/ 46589 h 791462"/>
                  <a:gd name="T8" fmla="*/ 131634 w 1348191"/>
                  <a:gd name="T9" fmla="*/ 0 h 79146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48191" h="791462">
                    <a:moveTo>
                      <a:pt x="1329786" y="0"/>
                    </a:moveTo>
                    <a:lnTo>
                      <a:pt x="1348191" y="381926"/>
                    </a:lnTo>
                    <a:lnTo>
                      <a:pt x="487742" y="791462"/>
                    </a:lnTo>
                    <a:lnTo>
                      <a:pt x="0" y="612002"/>
                    </a:lnTo>
                    <a:lnTo>
                      <a:pt x="1329786" y="0"/>
                    </a:lnTo>
                    <a:close/>
                  </a:path>
                </a:pathLst>
              </a:custGeom>
              <a:solidFill>
                <a:srgbClr val="59595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cxnSp>
            <p:nvCxnSpPr>
              <p:cNvPr id="746" name="Straight Connector 745">
                <a:extLst>
                  <a:ext uri="{FF2B5EF4-FFF2-40B4-BE49-F238E27FC236}">
                    <a16:creationId xmlns:a16="http://schemas.microsoft.com/office/drawing/2014/main" id="{5038ECBC-2382-B743-BE1D-EA0BBAAF25A7}"/>
                  </a:ext>
                </a:extLst>
              </p:cNvPr>
              <p:cNvCxnSpPr>
                <a:cxnSpLocks noChangeShapeType="1"/>
                <a:endCxn id="741" idx="2"/>
              </p:cNvCxnSpPr>
              <p:nvPr/>
            </p:nvCxnSpPr>
            <p:spPr bwMode="auto">
              <a:xfrm flipH="1" flipV="1">
                <a:off x="7914388" y="1615701"/>
                <a:ext cx="1756" cy="76416"/>
              </a:xfrm>
              <a:prstGeom prst="line">
                <a:avLst/>
              </a:prstGeom>
              <a:noFill/>
              <a:ln w="6350">
                <a:solidFill>
                  <a:srgbClr val="7F7F7F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80808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747" name="Straight Connector 746">
                <a:extLst>
                  <a:ext uri="{FF2B5EF4-FFF2-40B4-BE49-F238E27FC236}">
                    <a16:creationId xmlns:a16="http://schemas.microsoft.com/office/drawing/2014/main" id="{E2B95238-4F05-B041-B91C-382F569164FF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flipH="1" flipV="1">
                <a:off x="8537368" y="1618903"/>
                <a:ext cx="1757" cy="76416"/>
              </a:xfrm>
              <a:prstGeom prst="line">
                <a:avLst/>
              </a:prstGeom>
              <a:noFill/>
              <a:ln w="6350">
                <a:solidFill>
                  <a:srgbClr val="7F7F7F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80808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sp>
          <p:nvSpPr>
            <p:cNvPr id="21652" name="Line 421">
              <a:extLst>
                <a:ext uri="{FF2B5EF4-FFF2-40B4-BE49-F238E27FC236}">
                  <a16:creationId xmlns:a16="http://schemas.microsoft.com/office/drawing/2014/main" id="{633DC574-24D3-0441-A62F-AD722F465F1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396163" y="3813175"/>
              <a:ext cx="163512" cy="12065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653" name="Line 422">
              <a:extLst>
                <a:ext uri="{FF2B5EF4-FFF2-40B4-BE49-F238E27FC236}">
                  <a16:creationId xmlns:a16="http://schemas.microsoft.com/office/drawing/2014/main" id="{A5C5D328-D5EC-5048-B114-E924C33FD00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493000" y="3733800"/>
              <a:ext cx="2794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654" name="Line 423">
              <a:extLst>
                <a:ext uri="{FF2B5EF4-FFF2-40B4-BE49-F238E27FC236}">
                  <a16:creationId xmlns:a16="http://schemas.microsoft.com/office/drawing/2014/main" id="{287DA13C-F6DA-BC42-B53A-0A7F189DB26D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7729538" y="3819525"/>
              <a:ext cx="134937" cy="10477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655" name="Line 444">
              <a:extLst>
                <a:ext uri="{FF2B5EF4-FFF2-40B4-BE49-F238E27FC236}">
                  <a16:creationId xmlns:a16="http://schemas.microsoft.com/office/drawing/2014/main" id="{9EEBA49A-B2E4-AC48-B156-4D72BD3391A3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7577138" y="2492375"/>
              <a:ext cx="123825" cy="8731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656" name="Line 445">
              <a:extLst>
                <a:ext uri="{FF2B5EF4-FFF2-40B4-BE49-F238E27FC236}">
                  <a16:creationId xmlns:a16="http://schemas.microsoft.com/office/drawing/2014/main" id="{139E4396-C958-9B4D-A609-6AF4C99DFD7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405688" y="2665413"/>
              <a:ext cx="0" cy="8255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657" name="Line 446">
              <a:extLst>
                <a:ext uri="{FF2B5EF4-FFF2-40B4-BE49-F238E27FC236}">
                  <a16:creationId xmlns:a16="http://schemas.microsoft.com/office/drawing/2014/main" id="{A7311203-AC64-CC4F-8D54-DFDA9B67B5C7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7577138" y="2562225"/>
              <a:ext cx="263525" cy="28892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658" name="Line 447">
              <a:extLst>
                <a:ext uri="{FF2B5EF4-FFF2-40B4-BE49-F238E27FC236}">
                  <a16:creationId xmlns:a16="http://schemas.microsoft.com/office/drawing/2014/main" id="{A17DA1DD-1CAC-4749-8217-FC1286DCE2D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942263" y="2560638"/>
              <a:ext cx="0" cy="19685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659" name="Line 448">
              <a:extLst>
                <a:ext uri="{FF2B5EF4-FFF2-40B4-BE49-F238E27FC236}">
                  <a16:creationId xmlns:a16="http://schemas.microsoft.com/office/drawing/2014/main" id="{9E1F98FA-9661-694A-9A31-230D788DBBE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596188" y="2867025"/>
              <a:ext cx="18891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660" name="Line 450">
              <a:extLst>
                <a:ext uri="{FF2B5EF4-FFF2-40B4-BE49-F238E27FC236}">
                  <a16:creationId xmlns:a16="http://schemas.microsoft.com/office/drawing/2014/main" id="{B4795152-3B19-6C45-876F-72918009ECA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150225" y="2857500"/>
              <a:ext cx="1778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661" name="Line 451">
              <a:extLst>
                <a:ext uri="{FF2B5EF4-FFF2-40B4-BE49-F238E27FC236}">
                  <a16:creationId xmlns:a16="http://schemas.microsoft.com/office/drawing/2014/main" id="{3556AB9F-279A-FD4C-B1D6-881C43392D4C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7296150" y="2933700"/>
              <a:ext cx="98425" cy="70485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662" name="Line 452">
              <a:extLst>
                <a:ext uri="{FF2B5EF4-FFF2-40B4-BE49-F238E27FC236}">
                  <a16:creationId xmlns:a16="http://schemas.microsoft.com/office/drawing/2014/main" id="{79C279FF-D467-6B41-BE1A-FABEE82E7D42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7888288" y="2933700"/>
              <a:ext cx="111125" cy="72707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663" name="Line 541">
              <a:extLst>
                <a:ext uri="{FF2B5EF4-FFF2-40B4-BE49-F238E27FC236}">
                  <a16:creationId xmlns:a16="http://schemas.microsoft.com/office/drawing/2014/main" id="{77EAF692-D524-CE45-8197-B5FF4B33987E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7272338" y="4075113"/>
              <a:ext cx="227012" cy="43656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21664" name="Group 665">
              <a:extLst>
                <a:ext uri="{FF2B5EF4-FFF2-40B4-BE49-F238E27FC236}">
                  <a16:creationId xmlns:a16="http://schemas.microsoft.com/office/drawing/2014/main" id="{6F24B06F-604A-6D47-B9BD-8607129310C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689850" y="2395538"/>
              <a:ext cx="390525" cy="169862"/>
              <a:chOff x="4650" y="1129"/>
              <a:chExt cx="246" cy="95"/>
            </a:xfrm>
          </p:grpSpPr>
          <p:sp>
            <p:nvSpPr>
              <p:cNvPr id="21791" name="Oval 407">
                <a:extLst>
                  <a:ext uri="{FF2B5EF4-FFF2-40B4-BE49-F238E27FC236}">
                    <a16:creationId xmlns:a16="http://schemas.microsoft.com/office/drawing/2014/main" id="{F1B97402-A22D-A947-A92A-3D529965410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51" y="1171"/>
                <a:ext cx="244" cy="53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1792" name="Rectangle 410">
                <a:extLst>
                  <a:ext uri="{FF2B5EF4-FFF2-40B4-BE49-F238E27FC236}">
                    <a16:creationId xmlns:a16="http://schemas.microsoft.com/office/drawing/2014/main" id="{42A23CAF-FFA6-A54F-9672-9876C81810A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51" y="1165"/>
                <a:ext cx="245" cy="33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/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1793" name="Oval 411">
                <a:extLst>
                  <a:ext uri="{FF2B5EF4-FFF2-40B4-BE49-F238E27FC236}">
                    <a16:creationId xmlns:a16="http://schemas.microsoft.com/office/drawing/2014/main" id="{FFFBE879-269F-4343-90DB-74C9702C3FC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50" y="1129"/>
                <a:ext cx="244" cy="62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grpSp>
            <p:nvGrpSpPr>
              <p:cNvPr id="21794" name="Group 659">
                <a:extLst>
                  <a:ext uri="{FF2B5EF4-FFF2-40B4-BE49-F238E27FC236}">
                    <a16:creationId xmlns:a16="http://schemas.microsoft.com/office/drawing/2014/main" id="{34149DDC-F3B0-B84A-B1C8-1BDBCB33B221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699" y="1145"/>
                <a:ext cx="138" cy="29"/>
                <a:chOff x="2468" y="1332"/>
                <a:chExt cx="310" cy="60"/>
              </a:xfrm>
            </p:grpSpPr>
            <p:sp>
              <p:nvSpPr>
                <p:cNvPr id="21797" name="Freeform 660">
                  <a:extLst>
                    <a:ext uri="{FF2B5EF4-FFF2-40B4-BE49-F238E27FC236}">
                      <a16:creationId xmlns:a16="http://schemas.microsoft.com/office/drawing/2014/main" id="{5CB8E808-089C-2B46-B580-07648EADA145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270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798" name="Freeform 661">
                  <a:extLst>
                    <a:ext uri="{FF2B5EF4-FFF2-40B4-BE49-F238E27FC236}">
                      <a16:creationId xmlns:a16="http://schemas.microsoft.com/office/drawing/2014/main" id="{31B2C346-1710-B94F-8BBF-A97252C55243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270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21795" name="Line 662">
                <a:extLst>
                  <a:ext uri="{FF2B5EF4-FFF2-40B4-BE49-F238E27FC236}">
                    <a16:creationId xmlns:a16="http://schemas.microsoft.com/office/drawing/2014/main" id="{032D8EB5-ADA2-E040-AE3C-659A6E066B5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651" y="1158"/>
                <a:ext cx="0" cy="4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796" name="Line 663">
                <a:extLst>
                  <a:ext uri="{FF2B5EF4-FFF2-40B4-BE49-F238E27FC236}">
                    <a16:creationId xmlns:a16="http://schemas.microsoft.com/office/drawing/2014/main" id="{CA56E171-E0D6-D749-830E-78C17693CD1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894" y="1160"/>
                <a:ext cx="0" cy="4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21665" name="Group 675">
              <a:extLst>
                <a:ext uri="{FF2B5EF4-FFF2-40B4-BE49-F238E27FC236}">
                  <a16:creationId xmlns:a16="http://schemas.microsoft.com/office/drawing/2014/main" id="{1621AC73-8F3B-0548-AD36-056418BBD12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204075" y="2493963"/>
              <a:ext cx="390525" cy="169862"/>
              <a:chOff x="4650" y="1129"/>
              <a:chExt cx="246" cy="95"/>
            </a:xfrm>
          </p:grpSpPr>
          <p:sp>
            <p:nvSpPr>
              <p:cNvPr id="21783" name="Oval 407">
                <a:extLst>
                  <a:ext uri="{FF2B5EF4-FFF2-40B4-BE49-F238E27FC236}">
                    <a16:creationId xmlns:a16="http://schemas.microsoft.com/office/drawing/2014/main" id="{13CAE1D7-04DB-EF4E-93CB-879B6CE7D46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51" y="1171"/>
                <a:ext cx="244" cy="53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1784" name="Rectangle 410">
                <a:extLst>
                  <a:ext uri="{FF2B5EF4-FFF2-40B4-BE49-F238E27FC236}">
                    <a16:creationId xmlns:a16="http://schemas.microsoft.com/office/drawing/2014/main" id="{D87B3B27-CD65-C144-ACE0-1E7FDCD1B4E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51" y="1165"/>
                <a:ext cx="245" cy="33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/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1785" name="Oval 411">
                <a:extLst>
                  <a:ext uri="{FF2B5EF4-FFF2-40B4-BE49-F238E27FC236}">
                    <a16:creationId xmlns:a16="http://schemas.microsoft.com/office/drawing/2014/main" id="{46EFAD09-C37C-5742-9CD1-8901367EC89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50" y="1129"/>
                <a:ext cx="244" cy="62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grpSp>
            <p:nvGrpSpPr>
              <p:cNvPr id="21786" name="Group 679">
                <a:extLst>
                  <a:ext uri="{FF2B5EF4-FFF2-40B4-BE49-F238E27FC236}">
                    <a16:creationId xmlns:a16="http://schemas.microsoft.com/office/drawing/2014/main" id="{6AFA5CDA-0E42-9A49-A13B-F201A988ED3F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699" y="1145"/>
                <a:ext cx="138" cy="29"/>
                <a:chOff x="2468" y="1332"/>
                <a:chExt cx="310" cy="60"/>
              </a:xfrm>
            </p:grpSpPr>
            <p:sp>
              <p:nvSpPr>
                <p:cNvPr id="21789" name="Freeform 680">
                  <a:extLst>
                    <a:ext uri="{FF2B5EF4-FFF2-40B4-BE49-F238E27FC236}">
                      <a16:creationId xmlns:a16="http://schemas.microsoft.com/office/drawing/2014/main" id="{56388044-FDCA-CD44-91FB-BED3AF619D2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270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790" name="Freeform 681">
                  <a:extLst>
                    <a:ext uri="{FF2B5EF4-FFF2-40B4-BE49-F238E27FC236}">
                      <a16:creationId xmlns:a16="http://schemas.microsoft.com/office/drawing/2014/main" id="{84168605-D31C-A74D-9625-AAAD98A48AC4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270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21787" name="Line 682">
                <a:extLst>
                  <a:ext uri="{FF2B5EF4-FFF2-40B4-BE49-F238E27FC236}">
                    <a16:creationId xmlns:a16="http://schemas.microsoft.com/office/drawing/2014/main" id="{4978B288-E040-1144-BB05-8B1814B80A8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651" y="1158"/>
                <a:ext cx="0" cy="4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788" name="Line 683">
                <a:extLst>
                  <a:ext uri="{FF2B5EF4-FFF2-40B4-BE49-F238E27FC236}">
                    <a16:creationId xmlns:a16="http://schemas.microsoft.com/office/drawing/2014/main" id="{3CC3960F-F801-1F4A-BAAD-3E1D9ACA8AD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894" y="1160"/>
                <a:ext cx="0" cy="4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21666" name="Group 684">
              <a:extLst>
                <a:ext uri="{FF2B5EF4-FFF2-40B4-BE49-F238E27FC236}">
                  <a16:creationId xmlns:a16="http://schemas.microsoft.com/office/drawing/2014/main" id="{E8CB7CFC-0EBA-B143-B81D-E0E22E06DED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215188" y="2757488"/>
              <a:ext cx="390525" cy="169862"/>
              <a:chOff x="4650" y="1129"/>
              <a:chExt cx="246" cy="95"/>
            </a:xfrm>
          </p:grpSpPr>
          <p:sp>
            <p:nvSpPr>
              <p:cNvPr id="21775" name="Oval 407">
                <a:extLst>
                  <a:ext uri="{FF2B5EF4-FFF2-40B4-BE49-F238E27FC236}">
                    <a16:creationId xmlns:a16="http://schemas.microsoft.com/office/drawing/2014/main" id="{8D5753EF-AFC7-1F4E-8857-D6C5011C094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51" y="1171"/>
                <a:ext cx="244" cy="53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1776" name="Rectangle 410">
                <a:extLst>
                  <a:ext uri="{FF2B5EF4-FFF2-40B4-BE49-F238E27FC236}">
                    <a16:creationId xmlns:a16="http://schemas.microsoft.com/office/drawing/2014/main" id="{DECDAFF5-D2E1-AB41-8FF0-99A2C261BE5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51" y="1165"/>
                <a:ext cx="245" cy="33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/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1777" name="Oval 411">
                <a:extLst>
                  <a:ext uri="{FF2B5EF4-FFF2-40B4-BE49-F238E27FC236}">
                    <a16:creationId xmlns:a16="http://schemas.microsoft.com/office/drawing/2014/main" id="{C240A68A-467E-4C45-AF89-B483CAABCF8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50" y="1129"/>
                <a:ext cx="244" cy="62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grpSp>
            <p:nvGrpSpPr>
              <p:cNvPr id="21778" name="Group 688">
                <a:extLst>
                  <a:ext uri="{FF2B5EF4-FFF2-40B4-BE49-F238E27FC236}">
                    <a16:creationId xmlns:a16="http://schemas.microsoft.com/office/drawing/2014/main" id="{56DA589E-F0BC-3342-AC0F-A6D0D3293EE5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699" y="1145"/>
                <a:ext cx="138" cy="29"/>
                <a:chOff x="2468" y="1332"/>
                <a:chExt cx="310" cy="60"/>
              </a:xfrm>
            </p:grpSpPr>
            <p:sp>
              <p:nvSpPr>
                <p:cNvPr id="21781" name="Freeform 689">
                  <a:extLst>
                    <a:ext uri="{FF2B5EF4-FFF2-40B4-BE49-F238E27FC236}">
                      <a16:creationId xmlns:a16="http://schemas.microsoft.com/office/drawing/2014/main" id="{69F00F01-5FB0-1643-B880-02679F219B4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270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782" name="Freeform 690">
                  <a:extLst>
                    <a:ext uri="{FF2B5EF4-FFF2-40B4-BE49-F238E27FC236}">
                      <a16:creationId xmlns:a16="http://schemas.microsoft.com/office/drawing/2014/main" id="{020012C2-5B6B-2A4A-827A-ED5101DBC0B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270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21779" name="Line 691">
                <a:extLst>
                  <a:ext uri="{FF2B5EF4-FFF2-40B4-BE49-F238E27FC236}">
                    <a16:creationId xmlns:a16="http://schemas.microsoft.com/office/drawing/2014/main" id="{17E7C9ED-C394-0B4C-A13D-7369247FB54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651" y="1158"/>
                <a:ext cx="0" cy="4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780" name="Line 692">
                <a:extLst>
                  <a:ext uri="{FF2B5EF4-FFF2-40B4-BE49-F238E27FC236}">
                    <a16:creationId xmlns:a16="http://schemas.microsoft.com/office/drawing/2014/main" id="{17C08690-2096-3C41-AD31-42E3D7DEA58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894" y="1160"/>
                <a:ext cx="0" cy="4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21667" name="Line 693">
              <a:extLst>
                <a:ext uri="{FF2B5EF4-FFF2-40B4-BE49-F238E27FC236}">
                  <a16:creationId xmlns:a16="http://schemas.microsoft.com/office/drawing/2014/main" id="{0DEF47C6-6B63-9847-BA8A-2B2AF7279CA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345488" y="2855913"/>
              <a:ext cx="177800" cy="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21668" name="Group 694">
              <a:extLst>
                <a:ext uri="{FF2B5EF4-FFF2-40B4-BE49-F238E27FC236}">
                  <a16:creationId xmlns:a16="http://schemas.microsoft.com/office/drawing/2014/main" id="{63961236-D81C-3946-8A0A-383FA33813B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400925" y="3911600"/>
              <a:ext cx="485775" cy="203200"/>
              <a:chOff x="4650" y="1129"/>
              <a:chExt cx="246" cy="95"/>
            </a:xfrm>
          </p:grpSpPr>
          <p:sp>
            <p:nvSpPr>
              <p:cNvPr id="21767" name="Oval 407">
                <a:extLst>
                  <a:ext uri="{FF2B5EF4-FFF2-40B4-BE49-F238E27FC236}">
                    <a16:creationId xmlns:a16="http://schemas.microsoft.com/office/drawing/2014/main" id="{14A0A302-D80E-134D-A6DF-384FD060F7F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51" y="1171"/>
                <a:ext cx="244" cy="53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1768" name="Rectangle 410">
                <a:extLst>
                  <a:ext uri="{FF2B5EF4-FFF2-40B4-BE49-F238E27FC236}">
                    <a16:creationId xmlns:a16="http://schemas.microsoft.com/office/drawing/2014/main" id="{95E45591-5F4A-5C4C-9D36-6C3150814EC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51" y="1165"/>
                <a:ext cx="245" cy="33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/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1769" name="Oval 411">
                <a:extLst>
                  <a:ext uri="{FF2B5EF4-FFF2-40B4-BE49-F238E27FC236}">
                    <a16:creationId xmlns:a16="http://schemas.microsoft.com/office/drawing/2014/main" id="{AA3AD44D-C804-9540-8A47-CF5F4AF30A5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50" y="1129"/>
                <a:ext cx="244" cy="62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grpSp>
            <p:nvGrpSpPr>
              <p:cNvPr id="21770" name="Group 698">
                <a:extLst>
                  <a:ext uri="{FF2B5EF4-FFF2-40B4-BE49-F238E27FC236}">
                    <a16:creationId xmlns:a16="http://schemas.microsoft.com/office/drawing/2014/main" id="{63A654FD-AF72-CB4C-B89C-52D280DCF784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699" y="1145"/>
                <a:ext cx="138" cy="29"/>
                <a:chOff x="2468" y="1332"/>
                <a:chExt cx="310" cy="60"/>
              </a:xfrm>
            </p:grpSpPr>
            <p:sp>
              <p:nvSpPr>
                <p:cNvPr id="21773" name="Freeform 699">
                  <a:extLst>
                    <a:ext uri="{FF2B5EF4-FFF2-40B4-BE49-F238E27FC236}">
                      <a16:creationId xmlns:a16="http://schemas.microsoft.com/office/drawing/2014/main" id="{70BBE03A-92DD-BE44-8C38-EA550E6435F8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270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774" name="Freeform 700">
                  <a:extLst>
                    <a:ext uri="{FF2B5EF4-FFF2-40B4-BE49-F238E27FC236}">
                      <a16:creationId xmlns:a16="http://schemas.microsoft.com/office/drawing/2014/main" id="{7DC474D0-41CC-544D-B4CD-5825FB591E74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270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21771" name="Line 701">
                <a:extLst>
                  <a:ext uri="{FF2B5EF4-FFF2-40B4-BE49-F238E27FC236}">
                    <a16:creationId xmlns:a16="http://schemas.microsoft.com/office/drawing/2014/main" id="{47A13DF3-ABC0-4141-B51E-3472F83BBDC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651" y="1158"/>
                <a:ext cx="0" cy="4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772" name="Line 702">
                <a:extLst>
                  <a:ext uri="{FF2B5EF4-FFF2-40B4-BE49-F238E27FC236}">
                    <a16:creationId xmlns:a16="http://schemas.microsoft.com/office/drawing/2014/main" id="{1A781980-CD47-3445-B5F0-CBF1E355305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894" y="1160"/>
                <a:ext cx="0" cy="4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21669" name="Group 712">
              <a:extLst>
                <a:ext uri="{FF2B5EF4-FFF2-40B4-BE49-F238E27FC236}">
                  <a16:creationId xmlns:a16="http://schemas.microsoft.com/office/drawing/2014/main" id="{54733040-2A1D-4A48-91D1-D8AB1E4C193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081838" y="3630613"/>
              <a:ext cx="485775" cy="203200"/>
              <a:chOff x="4650" y="1129"/>
              <a:chExt cx="246" cy="95"/>
            </a:xfrm>
          </p:grpSpPr>
          <p:sp>
            <p:nvSpPr>
              <p:cNvPr id="21759" name="Oval 407">
                <a:extLst>
                  <a:ext uri="{FF2B5EF4-FFF2-40B4-BE49-F238E27FC236}">
                    <a16:creationId xmlns:a16="http://schemas.microsoft.com/office/drawing/2014/main" id="{A34753F5-3290-6941-A925-0E960F3773F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51" y="1171"/>
                <a:ext cx="244" cy="53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1760" name="Rectangle 410">
                <a:extLst>
                  <a:ext uri="{FF2B5EF4-FFF2-40B4-BE49-F238E27FC236}">
                    <a16:creationId xmlns:a16="http://schemas.microsoft.com/office/drawing/2014/main" id="{5CF2EE51-3799-2644-B1E5-170F8F3278E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51" y="1165"/>
                <a:ext cx="245" cy="33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/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1761" name="Oval 411">
                <a:extLst>
                  <a:ext uri="{FF2B5EF4-FFF2-40B4-BE49-F238E27FC236}">
                    <a16:creationId xmlns:a16="http://schemas.microsoft.com/office/drawing/2014/main" id="{9596A243-9DD8-C540-ACCD-FB9E38C3902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50" y="1129"/>
                <a:ext cx="244" cy="62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grpSp>
            <p:nvGrpSpPr>
              <p:cNvPr id="21762" name="Group 716">
                <a:extLst>
                  <a:ext uri="{FF2B5EF4-FFF2-40B4-BE49-F238E27FC236}">
                    <a16:creationId xmlns:a16="http://schemas.microsoft.com/office/drawing/2014/main" id="{CB3EF146-C3FE-3A40-B56B-2DC8186DADAF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699" y="1145"/>
                <a:ext cx="138" cy="29"/>
                <a:chOff x="2468" y="1332"/>
                <a:chExt cx="310" cy="60"/>
              </a:xfrm>
            </p:grpSpPr>
            <p:sp>
              <p:nvSpPr>
                <p:cNvPr id="21765" name="Freeform 717">
                  <a:extLst>
                    <a:ext uri="{FF2B5EF4-FFF2-40B4-BE49-F238E27FC236}">
                      <a16:creationId xmlns:a16="http://schemas.microsoft.com/office/drawing/2014/main" id="{9501B6BD-B952-E44D-8521-3DE7A9126E44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270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766" name="Freeform 718">
                  <a:extLst>
                    <a:ext uri="{FF2B5EF4-FFF2-40B4-BE49-F238E27FC236}">
                      <a16:creationId xmlns:a16="http://schemas.microsoft.com/office/drawing/2014/main" id="{B03B8474-711C-014B-9E90-819AA88F1C0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270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21763" name="Line 719">
                <a:extLst>
                  <a:ext uri="{FF2B5EF4-FFF2-40B4-BE49-F238E27FC236}">
                    <a16:creationId xmlns:a16="http://schemas.microsoft.com/office/drawing/2014/main" id="{56989038-3814-3E40-A67D-79CE0EDF797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651" y="1158"/>
                <a:ext cx="0" cy="4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764" name="Line 720">
                <a:extLst>
                  <a:ext uri="{FF2B5EF4-FFF2-40B4-BE49-F238E27FC236}">
                    <a16:creationId xmlns:a16="http://schemas.microsoft.com/office/drawing/2014/main" id="{68DDC56D-6FAC-DE4B-9F91-6FD6335BC7B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894" y="1160"/>
                <a:ext cx="0" cy="4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21670" name="Group 721">
              <a:extLst>
                <a:ext uri="{FF2B5EF4-FFF2-40B4-BE49-F238E27FC236}">
                  <a16:creationId xmlns:a16="http://schemas.microsoft.com/office/drawing/2014/main" id="{99CC4D38-3FD9-F443-9AD7-2594BA9E571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743825" y="3643313"/>
              <a:ext cx="485775" cy="203200"/>
              <a:chOff x="4650" y="1129"/>
              <a:chExt cx="246" cy="95"/>
            </a:xfrm>
          </p:grpSpPr>
          <p:sp>
            <p:nvSpPr>
              <p:cNvPr id="21751" name="Oval 407">
                <a:extLst>
                  <a:ext uri="{FF2B5EF4-FFF2-40B4-BE49-F238E27FC236}">
                    <a16:creationId xmlns:a16="http://schemas.microsoft.com/office/drawing/2014/main" id="{61FF97AB-3B80-FC4B-B404-293E9266866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51" y="1171"/>
                <a:ext cx="244" cy="53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1752" name="Rectangle 410">
                <a:extLst>
                  <a:ext uri="{FF2B5EF4-FFF2-40B4-BE49-F238E27FC236}">
                    <a16:creationId xmlns:a16="http://schemas.microsoft.com/office/drawing/2014/main" id="{BFF00F3B-7F00-6245-980E-F68D5CC500F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51" y="1165"/>
                <a:ext cx="245" cy="33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/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1753" name="Oval 411">
                <a:extLst>
                  <a:ext uri="{FF2B5EF4-FFF2-40B4-BE49-F238E27FC236}">
                    <a16:creationId xmlns:a16="http://schemas.microsoft.com/office/drawing/2014/main" id="{464C15CE-32E8-E649-9BFE-F9257094357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50" y="1129"/>
                <a:ext cx="244" cy="62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grpSp>
            <p:nvGrpSpPr>
              <p:cNvPr id="21754" name="Group 725">
                <a:extLst>
                  <a:ext uri="{FF2B5EF4-FFF2-40B4-BE49-F238E27FC236}">
                    <a16:creationId xmlns:a16="http://schemas.microsoft.com/office/drawing/2014/main" id="{5A30E6CC-7E84-E24C-B370-0F8C5C681372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699" y="1145"/>
                <a:ext cx="138" cy="29"/>
                <a:chOff x="2468" y="1332"/>
                <a:chExt cx="310" cy="60"/>
              </a:xfrm>
            </p:grpSpPr>
            <p:sp>
              <p:nvSpPr>
                <p:cNvPr id="21757" name="Freeform 726">
                  <a:extLst>
                    <a:ext uri="{FF2B5EF4-FFF2-40B4-BE49-F238E27FC236}">
                      <a16:creationId xmlns:a16="http://schemas.microsoft.com/office/drawing/2014/main" id="{000A0C60-EB77-9D4B-96FF-C11DF228E318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270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758" name="Freeform 727">
                  <a:extLst>
                    <a:ext uri="{FF2B5EF4-FFF2-40B4-BE49-F238E27FC236}">
                      <a16:creationId xmlns:a16="http://schemas.microsoft.com/office/drawing/2014/main" id="{ECF9DB94-44D8-384A-8BA2-EA7113C8F68A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270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21755" name="Line 728">
                <a:extLst>
                  <a:ext uri="{FF2B5EF4-FFF2-40B4-BE49-F238E27FC236}">
                    <a16:creationId xmlns:a16="http://schemas.microsoft.com/office/drawing/2014/main" id="{0EC0D562-8CDD-664A-ADB9-34283C21701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651" y="1158"/>
                <a:ext cx="0" cy="4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756" name="Line 729">
                <a:extLst>
                  <a:ext uri="{FF2B5EF4-FFF2-40B4-BE49-F238E27FC236}">
                    <a16:creationId xmlns:a16="http://schemas.microsoft.com/office/drawing/2014/main" id="{F37D8AC8-57F9-584C-8E29-1927C25913E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894" y="1160"/>
                <a:ext cx="0" cy="4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21671" name="Text Box 580">
              <a:extLst>
                <a:ext uri="{FF2B5EF4-FFF2-40B4-BE49-F238E27FC236}">
                  <a16:creationId xmlns:a16="http://schemas.microsoft.com/office/drawing/2014/main" id="{D6A77C1A-7BD9-4D48-8606-D7F49F7A165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957888" y="1384300"/>
              <a:ext cx="1549400" cy="3365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r>
                <a:rPr lang="en-US" altLang="en-US" sz="1600"/>
                <a:t>mobile network</a:t>
              </a:r>
            </a:p>
          </p:txBody>
        </p:sp>
        <p:sp>
          <p:nvSpPr>
            <p:cNvPr id="21672" name="Text Box 580">
              <a:extLst>
                <a:ext uri="{FF2B5EF4-FFF2-40B4-BE49-F238E27FC236}">
                  <a16:creationId xmlns:a16="http://schemas.microsoft.com/office/drawing/2014/main" id="{2BE4EE7E-F136-0646-B557-381D0F59CE3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561263" y="2071688"/>
              <a:ext cx="1108075" cy="3365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r>
                <a:rPr lang="en-US" altLang="en-US" sz="1600"/>
                <a:t>global ISP</a:t>
              </a:r>
            </a:p>
          </p:txBody>
        </p:sp>
        <p:sp>
          <p:nvSpPr>
            <p:cNvPr id="21673" name="Text Box 580">
              <a:extLst>
                <a:ext uri="{FF2B5EF4-FFF2-40B4-BE49-F238E27FC236}">
                  <a16:creationId xmlns:a16="http://schemas.microsoft.com/office/drawing/2014/main" id="{6D0C64DD-8E08-1B4C-B030-D1534FF5DF1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337425" y="3298825"/>
              <a:ext cx="1289050" cy="3365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r>
                <a:rPr lang="en-US" altLang="en-US" sz="1600"/>
                <a:t>regional ISP</a:t>
              </a:r>
            </a:p>
          </p:txBody>
        </p:sp>
        <p:sp>
          <p:nvSpPr>
            <p:cNvPr id="21674" name="Text Box 580">
              <a:extLst>
                <a:ext uri="{FF2B5EF4-FFF2-40B4-BE49-F238E27FC236}">
                  <a16:creationId xmlns:a16="http://schemas.microsoft.com/office/drawing/2014/main" id="{7A860EE2-2B0A-9E4A-B07C-F84BB0718A4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324600" y="2963863"/>
              <a:ext cx="895350" cy="4826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>
                <a:lnSpc>
                  <a:spcPct val="80000"/>
                </a:lnSpc>
              </a:pPr>
              <a:r>
                <a:rPr lang="en-US" altLang="en-US" sz="1600"/>
                <a:t>home </a:t>
              </a:r>
            </a:p>
            <a:p>
              <a:pPr>
                <a:lnSpc>
                  <a:spcPct val="80000"/>
                </a:lnSpc>
              </a:pPr>
              <a:r>
                <a:rPr lang="en-US" altLang="en-US" sz="1600"/>
                <a:t>network</a:t>
              </a:r>
            </a:p>
          </p:txBody>
        </p:sp>
        <p:sp>
          <p:nvSpPr>
            <p:cNvPr id="21675" name="Text Box 580">
              <a:extLst>
                <a:ext uri="{FF2B5EF4-FFF2-40B4-BE49-F238E27FC236}">
                  <a16:creationId xmlns:a16="http://schemas.microsoft.com/office/drawing/2014/main" id="{36A660A7-B066-314E-9B47-1CF172DD97E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584825" y="5645150"/>
              <a:ext cx="1295400" cy="4826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>
                <a:lnSpc>
                  <a:spcPct val="80000"/>
                </a:lnSpc>
              </a:pPr>
              <a:r>
                <a:rPr lang="en-US" altLang="en-US" sz="1600"/>
                <a:t>institutional</a:t>
              </a:r>
            </a:p>
            <a:p>
              <a:pPr>
                <a:lnSpc>
                  <a:spcPct val="80000"/>
                </a:lnSpc>
              </a:pPr>
              <a:r>
                <a:rPr lang="en-US" altLang="en-US" sz="1600"/>
                <a:t>       network</a:t>
              </a:r>
            </a:p>
          </p:txBody>
        </p:sp>
        <p:pic>
          <p:nvPicPr>
            <p:cNvPr id="21676" name="Picture 269" descr="cell_tower_radiation copy">
              <a:extLst>
                <a:ext uri="{FF2B5EF4-FFF2-40B4-BE49-F238E27FC236}">
                  <a16:creationId xmlns:a16="http://schemas.microsoft.com/office/drawing/2014/main" id="{D6EA1CAA-4734-CE4F-A09B-E61053E0C139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026149" y="1803400"/>
              <a:ext cx="518463" cy="4122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21677" name="Group 347">
              <a:extLst>
                <a:ext uri="{FF2B5EF4-FFF2-40B4-BE49-F238E27FC236}">
                  <a16:creationId xmlns:a16="http://schemas.microsoft.com/office/drawing/2014/main" id="{44647D90-5188-CE47-AC01-79A9D068F72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077272" y="3621727"/>
              <a:ext cx="493804" cy="228319"/>
              <a:chOff x="1871277" y="1576300"/>
              <a:chExt cx="1128371" cy="437861"/>
            </a:xfrm>
          </p:grpSpPr>
          <p:sp>
            <p:nvSpPr>
              <p:cNvPr id="682" name="Oval 681">
                <a:extLst>
                  <a:ext uri="{FF2B5EF4-FFF2-40B4-BE49-F238E27FC236}">
                    <a16:creationId xmlns:a16="http://schemas.microsoft.com/office/drawing/2014/main" id="{56BBB79A-0756-FF42-B8DF-EEE05A871E8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V="1">
                <a:off x="1874446" y="1694641"/>
                <a:ext cx="1125202" cy="319520"/>
              </a:xfrm>
              <a:prstGeom prst="ellipse">
                <a:avLst/>
              </a:prstGeom>
              <a:gradFill rotWithShape="1">
                <a:gsLst>
                  <a:gs pos="0">
                    <a:srgbClr val="262699"/>
                  </a:gs>
                  <a:gs pos="53000">
                    <a:srgbClr val="8585E0"/>
                  </a:gs>
                  <a:gs pos="100000">
                    <a:srgbClr val="262699"/>
                  </a:gs>
                </a:gsLst>
                <a:lin ang="0" scaled="1"/>
              </a:gradFill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808080">
                    <a:alpha val="34999"/>
                  </a:srgbClr>
                </a:outerShdw>
              </a:effectLst>
            </p:spPr>
            <p:txBody>
              <a:bodyPr anchor="ctr"/>
              <a:lstStyle/>
              <a:p>
                <a:pPr algn="ctr">
                  <a:defRPr/>
                </a:pPr>
                <a:endParaRPr lang="en-US" dirty="0">
                  <a:ln>
                    <a:solidFill>
                      <a:schemeClr val="tx1"/>
                    </a:solidFill>
                  </a:ln>
                  <a:solidFill>
                    <a:schemeClr val="lt1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683" name="Rectangle 682">
                <a:extLst>
                  <a:ext uri="{FF2B5EF4-FFF2-40B4-BE49-F238E27FC236}">
                    <a16:creationId xmlns:a16="http://schemas.microsoft.com/office/drawing/2014/main" id="{E89174FD-DD7A-CC47-988B-D71D7BFF853C}"/>
                  </a:ext>
                </a:extLst>
              </p:cNvPr>
              <p:cNvSpPr/>
              <p:nvPr/>
            </p:nvSpPr>
            <p:spPr bwMode="auto">
              <a:xfrm>
                <a:off x="1870827" y="1739475"/>
                <a:ext cx="1128163" cy="115689"/>
              </a:xfrm>
              <a:prstGeom prst="rect">
                <a:avLst/>
              </a:prstGeom>
              <a:gradFill>
                <a:gsLst>
                  <a:gs pos="0">
                    <a:schemeClr val="accent2">
                      <a:lumMod val="75000"/>
                    </a:schemeClr>
                  </a:gs>
                  <a:gs pos="53000">
                    <a:schemeClr val="accent2">
                      <a:lumMod val="60000"/>
                      <a:lumOff val="40000"/>
                    </a:schemeClr>
                  </a:gs>
                  <a:gs pos="100000">
                    <a:schemeClr val="accent2">
                      <a:lumMod val="75000"/>
                    </a:schemeClr>
                  </a:gs>
                </a:gsLst>
                <a:lin ang="10800000" scaled="0"/>
              </a:gradFill>
              <a:ln w="25400"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684" name="Oval 683">
                <a:extLst>
                  <a:ext uri="{FF2B5EF4-FFF2-40B4-BE49-F238E27FC236}">
                    <a16:creationId xmlns:a16="http://schemas.microsoft.com/office/drawing/2014/main" id="{73B654A3-C63E-8441-BF88-FEE48E4664B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V="1">
                <a:off x="1871277" y="1576300"/>
                <a:ext cx="1125200" cy="319520"/>
              </a:xfrm>
              <a:prstGeom prst="ellipse">
                <a:avLst/>
              </a:prstGeom>
              <a:solidFill>
                <a:srgbClr val="BFBFBF"/>
              </a:solidFill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808080">
                    <a:alpha val="34999"/>
                  </a:srgbClr>
                </a:outerShdw>
              </a:effectLst>
            </p:spPr>
            <p:txBody>
              <a:bodyPr anchor="ctr"/>
              <a:lstStyle/>
              <a:p>
                <a:pPr algn="ctr">
                  <a:defRPr/>
                </a:pPr>
                <a:endParaRPr lang="en-US" dirty="0">
                  <a:ln>
                    <a:solidFill>
                      <a:schemeClr val="tx1"/>
                    </a:solidFill>
                  </a:ln>
                  <a:solidFill>
                    <a:schemeClr val="lt1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685" name="Freeform 684">
                <a:extLst>
                  <a:ext uri="{FF2B5EF4-FFF2-40B4-BE49-F238E27FC236}">
                    <a16:creationId xmlns:a16="http://schemas.microsoft.com/office/drawing/2014/main" id="{C1BBAC12-2F9A-9C4C-B591-E66198CD1B76}"/>
                  </a:ext>
                </a:extLst>
              </p:cNvPr>
              <p:cNvSpPr/>
              <p:nvPr/>
            </p:nvSpPr>
            <p:spPr bwMode="auto">
              <a:xfrm>
                <a:off x="2157403" y="1672497"/>
                <a:ext cx="551385" cy="161355"/>
              </a:xfrm>
              <a:custGeom>
                <a:avLst/>
                <a:gdLst>
                  <a:gd name="connsiteX0" fmla="*/ 1486231 w 2944854"/>
                  <a:gd name="connsiteY0" fmla="*/ 727041 h 1302232"/>
                  <a:gd name="connsiteX1" fmla="*/ 257675 w 2944854"/>
                  <a:gd name="connsiteY1" fmla="*/ 1302232 h 1302232"/>
                  <a:gd name="connsiteX2" fmla="*/ 0 w 2944854"/>
                  <a:gd name="connsiteY2" fmla="*/ 1228607 h 1302232"/>
                  <a:gd name="connsiteX3" fmla="*/ 911064 w 2944854"/>
                  <a:gd name="connsiteY3" fmla="*/ 837478 h 1302232"/>
                  <a:gd name="connsiteX4" fmla="*/ 883456 w 2944854"/>
                  <a:gd name="connsiteY4" fmla="*/ 450949 h 1302232"/>
                  <a:gd name="connsiteX5" fmla="*/ 161047 w 2944854"/>
                  <a:gd name="connsiteY5" fmla="*/ 119640 h 1302232"/>
                  <a:gd name="connsiteX6" fmla="*/ 404917 w 2944854"/>
                  <a:gd name="connsiteY6" fmla="*/ 50617 h 1302232"/>
                  <a:gd name="connsiteX7" fmla="*/ 1477028 w 2944854"/>
                  <a:gd name="connsiteY7" fmla="*/ 501566 h 1302232"/>
                  <a:gd name="connsiteX8" fmla="*/ 2572146 w 2944854"/>
                  <a:gd name="connsiteY8" fmla="*/ 0 h 1302232"/>
                  <a:gd name="connsiteX9" fmla="*/ 2875834 w 2944854"/>
                  <a:gd name="connsiteY9" fmla="*/ 96632 h 1302232"/>
                  <a:gd name="connsiteX10" fmla="*/ 2079803 w 2944854"/>
                  <a:gd name="connsiteY10" fmla="*/ 432543 h 1302232"/>
                  <a:gd name="connsiteX11" fmla="*/ 2240850 w 2944854"/>
                  <a:gd name="connsiteY11" fmla="*/ 920305 h 1302232"/>
                  <a:gd name="connsiteX12" fmla="*/ 2944854 w 2944854"/>
                  <a:gd name="connsiteY12" fmla="*/ 1228607 h 1302232"/>
                  <a:gd name="connsiteX13" fmla="*/ 2733192 w 2944854"/>
                  <a:gd name="connsiteY13" fmla="*/ 1297630 h 1302232"/>
                  <a:gd name="connsiteX14" fmla="*/ 1486231 w 2944854"/>
                  <a:gd name="connsiteY14" fmla="*/ 727041 h 1302232"/>
                  <a:gd name="connsiteX0" fmla="*/ 1486231 w 2944854"/>
                  <a:gd name="connsiteY0" fmla="*/ 727041 h 1316375"/>
                  <a:gd name="connsiteX1" fmla="*/ 257675 w 2944854"/>
                  <a:gd name="connsiteY1" fmla="*/ 1302232 h 1316375"/>
                  <a:gd name="connsiteX2" fmla="*/ 0 w 2944854"/>
                  <a:gd name="connsiteY2" fmla="*/ 1228607 h 1316375"/>
                  <a:gd name="connsiteX3" fmla="*/ 911064 w 2944854"/>
                  <a:gd name="connsiteY3" fmla="*/ 837478 h 1316375"/>
                  <a:gd name="connsiteX4" fmla="*/ 883456 w 2944854"/>
                  <a:gd name="connsiteY4" fmla="*/ 450949 h 1316375"/>
                  <a:gd name="connsiteX5" fmla="*/ 161047 w 2944854"/>
                  <a:gd name="connsiteY5" fmla="*/ 119640 h 1316375"/>
                  <a:gd name="connsiteX6" fmla="*/ 404917 w 2944854"/>
                  <a:gd name="connsiteY6" fmla="*/ 50617 h 1316375"/>
                  <a:gd name="connsiteX7" fmla="*/ 1477028 w 2944854"/>
                  <a:gd name="connsiteY7" fmla="*/ 501566 h 1316375"/>
                  <a:gd name="connsiteX8" fmla="*/ 2572146 w 2944854"/>
                  <a:gd name="connsiteY8" fmla="*/ 0 h 1316375"/>
                  <a:gd name="connsiteX9" fmla="*/ 2875834 w 2944854"/>
                  <a:gd name="connsiteY9" fmla="*/ 96632 h 1316375"/>
                  <a:gd name="connsiteX10" fmla="*/ 2079803 w 2944854"/>
                  <a:gd name="connsiteY10" fmla="*/ 432543 h 1316375"/>
                  <a:gd name="connsiteX11" fmla="*/ 2240850 w 2944854"/>
                  <a:gd name="connsiteY11" fmla="*/ 920305 h 1316375"/>
                  <a:gd name="connsiteX12" fmla="*/ 2944854 w 2944854"/>
                  <a:gd name="connsiteY12" fmla="*/ 1228607 h 1316375"/>
                  <a:gd name="connsiteX13" fmla="*/ 2756623 w 2944854"/>
                  <a:gd name="connsiteY13" fmla="*/ 1316375 h 1316375"/>
                  <a:gd name="connsiteX14" fmla="*/ 1486231 w 2944854"/>
                  <a:gd name="connsiteY14" fmla="*/ 727041 h 1316375"/>
                  <a:gd name="connsiteX0" fmla="*/ 1486231 w 3024520"/>
                  <a:gd name="connsiteY0" fmla="*/ 727041 h 1316375"/>
                  <a:gd name="connsiteX1" fmla="*/ 257675 w 3024520"/>
                  <a:gd name="connsiteY1" fmla="*/ 1302232 h 1316375"/>
                  <a:gd name="connsiteX2" fmla="*/ 0 w 3024520"/>
                  <a:gd name="connsiteY2" fmla="*/ 1228607 h 1316375"/>
                  <a:gd name="connsiteX3" fmla="*/ 911064 w 3024520"/>
                  <a:gd name="connsiteY3" fmla="*/ 837478 h 1316375"/>
                  <a:gd name="connsiteX4" fmla="*/ 883456 w 3024520"/>
                  <a:gd name="connsiteY4" fmla="*/ 450949 h 1316375"/>
                  <a:gd name="connsiteX5" fmla="*/ 161047 w 3024520"/>
                  <a:gd name="connsiteY5" fmla="*/ 119640 h 1316375"/>
                  <a:gd name="connsiteX6" fmla="*/ 404917 w 3024520"/>
                  <a:gd name="connsiteY6" fmla="*/ 50617 h 1316375"/>
                  <a:gd name="connsiteX7" fmla="*/ 1477028 w 3024520"/>
                  <a:gd name="connsiteY7" fmla="*/ 501566 h 1316375"/>
                  <a:gd name="connsiteX8" fmla="*/ 2572146 w 3024520"/>
                  <a:gd name="connsiteY8" fmla="*/ 0 h 1316375"/>
                  <a:gd name="connsiteX9" fmla="*/ 2875834 w 3024520"/>
                  <a:gd name="connsiteY9" fmla="*/ 96632 h 1316375"/>
                  <a:gd name="connsiteX10" fmla="*/ 2079803 w 3024520"/>
                  <a:gd name="connsiteY10" fmla="*/ 432543 h 1316375"/>
                  <a:gd name="connsiteX11" fmla="*/ 2240850 w 3024520"/>
                  <a:gd name="connsiteY11" fmla="*/ 920305 h 1316375"/>
                  <a:gd name="connsiteX12" fmla="*/ 3024520 w 3024520"/>
                  <a:gd name="connsiteY12" fmla="*/ 1228607 h 1316375"/>
                  <a:gd name="connsiteX13" fmla="*/ 2756623 w 3024520"/>
                  <a:gd name="connsiteY13" fmla="*/ 1316375 h 1316375"/>
                  <a:gd name="connsiteX14" fmla="*/ 1486231 w 3024520"/>
                  <a:gd name="connsiteY14" fmla="*/ 727041 h 1316375"/>
                  <a:gd name="connsiteX0" fmla="*/ 1537780 w 3076069"/>
                  <a:gd name="connsiteY0" fmla="*/ 727041 h 1316375"/>
                  <a:gd name="connsiteX1" fmla="*/ 309224 w 3076069"/>
                  <a:gd name="connsiteY1" fmla="*/ 1302232 h 1316375"/>
                  <a:gd name="connsiteX2" fmla="*/ 0 w 3076069"/>
                  <a:gd name="connsiteY2" fmla="*/ 1228607 h 1316375"/>
                  <a:gd name="connsiteX3" fmla="*/ 962613 w 3076069"/>
                  <a:gd name="connsiteY3" fmla="*/ 837478 h 1316375"/>
                  <a:gd name="connsiteX4" fmla="*/ 935005 w 3076069"/>
                  <a:gd name="connsiteY4" fmla="*/ 450949 h 1316375"/>
                  <a:gd name="connsiteX5" fmla="*/ 212596 w 3076069"/>
                  <a:gd name="connsiteY5" fmla="*/ 119640 h 1316375"/>
                  <a:gd name="connsiteX6" fmla="*/ 456466 w 3076069"/>
                  <a:gd name="connsiteY6" fmla="*/ 50617 h 1316375"/>
                  <a:gd name="connsiteX7" fmla="*/ 1528577 w 3076069"/>
                  <a:gd name="connsiteY7" fmla="*/ 501566 h 1316375"/>
                  <a:gd name="connsiteX8" fmla="*/ 2623695 w 3076069"/>
                  <a:gd name="connsiteY8" fmla="*/ 0 h 1316375"/>
                  <a:gd name="connsiteX9" fmla="*/ 2927383 w 3076069"/>
                  <a:gd name="connsiteY9" fmla="*/ 96632 h 1316375"/>
                  <a:gd name="connsiteX10" fmla="*/ 2131352 w 3076069"/>
                  <a:gd name="connsiteY10" fmla="*/ 432543 h 1316375"/>
                  <a:gd name="connsiteX11" fmla="*/ 2292399 w 3076069"/>
                  <a:gd name="connsiteY11" fmla="*/ 920305 h 1316375"/>
                  <a:gd name="connsiteX12" fmla="*/ 3076069 w 3076069"/>
                  <a:gd name="connsiteY12" fmla="*/ 1228607 h 1316375"/>
                  <a:gd name="connsiteX13" fmla="*/ 2808172 w 3076069"/>
                  <a:gd name="connsiteY13" fmla="*/ 1316375 h 1316375"/>
                  <a:gd name="connsiteX14" fmla="*/ 1537780 w 3076069"/>
                  <a:gd name="connsiteY14" fmla="*/ 727041 h 1316375"/>
                  <a:gd name="connsiteX0" fmla="*/ 1537780 w 3076069"/>
                  <a:gd name="connsiteY0" fmla="*/ 727041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27041 h 1321259"/>
                  <a:gd name="connsiteX0" fmla="*/ 1537780 w 3076069"/>
                  <a:gd name="connsiteY0" fmla="*/ 750825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50825 h 132125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</a:cxnLst>
                <a:rect l="l" t="t" r="r" b="b"/>
                <a:pathLst>
                  <a:path w="3076069" h="1321259">
                    <a:moveTo>
                      <a:pt x="1537780" y="750825"/>
                    </a:moveTo>
                    <a:lnTo>
                      <a:pt x="313981" y="1321259"/>
                    </a:lnTo>
                    <a:lnTo>
                      <a:pt x="0" y="1228607"/>
                    </a:lnTo>
                    <a:lnTo>
                      <a:pt x="962613" y="837478"/>
                    </a:lnTo>
                    <a:lnTo>
                      <a:pt x="935005" y="450949"/>
                    </a:lnTo>
                    <a:lnTo>
                      <a:pt x="212596" y="119640"/>
                    </a:lnTo>
                    <a:lnTo>
                      <a:pt x="456466" y="50617"/>
                    </a:lnTo>
                    <a:lnTo>
                      <a:pt x="1528577" y="501566"/>
                    </a:lnTo>
                    <a:lnTo>
                      <a:pt x="2623695" y="0"/>
                    </a:lnTo>
                    <a:lnTo>
                      <a:pt x="2927383" y="96632"/>
                    </a:lnTo>
                    <a:lnTo>
                      <a:pt x="2131352" y="432543"/>
                    </a:lnTo>
                    <a:lnTo>
                      <a:pt x="2292399" y="920305"/>
                    </a:lnTo>
                    <a:lnTo>
                      <a:pt x="3076069" y="1228607"/>
                    </a:lnTo>
                    <a:lnTo>
                      <a:pt x="2808172" y="1316375"/>
                    </a:lnTo>
                    <a:lnTo>
                      <a:pt x="1537780" y="750825"/>
                    </a:lnTo>
                    <a:close/>
                  </a:path>
                </a:pathLst>
              </a:custGeom>
              <a:solidFill>
                <a:schemeClr val="accent2">
                  <a:lumMod val="60000"/>
                  <a:lumOff val="40000"/>
                </a:schemeClr>
              </a:soli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686" name="Freeform 685">
                <a:extLst>
                  <a:ext uri="{FF2B5EF4-FFF2-40B4-BE49-F238E27FC236}">
                    <a16:creationId xmlns:a16="http://schemas.microsoft.com/office/drawing/2014/main" id="{EEACB08C-BB66-AA4C-B918-94F67BC1243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102655" y="1633103"/>
                <a:ext cx="662444" cy="111241"/>
              </a:xfrm>
              <a:custGeom>
                <a:avLst/>
                <a:gdLst>
                  <a:gd name="T0" fmla="*/ 0 w 3723451"/>
                  <a:gd name="T1" fmla="*/ 27215 h 932950"/>
                  <a:gd name="T2" fmla="*/ 116562 w 3723451"/>
                  <a:gd name="T3" fmla="*/ 321 h 932950"/>
                  <a:gd name="T4" fmla="*/ 330164 w 3723451"/>
                  <a:gd name="T5" fmla="*/ 62070 h 932950"/>
                  <a:gd name="T6" fmla="*/ 533943 w 3723451"/>
                  <a:gd name="T7" fmla="*/ 0 h 932950"/>
                  <a:gd name="T8" fmla="*/ 662444 w 3723451"/>
                  <a:gd name="T9" fmla="*/ 24700 h 932950"/>
                  <a:gd name="T10" fmla="*/ 566839 w 3723451"/>
                  <a:gd name="T11" fmla="*/ 55072 h 932950"/>
                  <a:gd name="T12" fmla="*/ 536059 w 3723451"/>
                  <a:gd name="T13" fmla="*/ 46883 h 932950"/>
                  <a:gd name="T14" fmla="*/ 333917 w 3723451"/>
                  <a:gd name="T15" fmla="*/ 111241 h 932950"/>
                  <a:gd name="T16" fmla="*/ 126604 w 3723451"/>
                  <a:gd name="T17" fmla="*/ 49251 h 932950"/>
                  <a:gd name="T18" fmla="*/ 93086 w 3723451"/>
                  <a:gd name="T19" fmla="*/ 55941 h 932950"/>
                  <a:gd name="T20" fmla="*/ 0 w 3723451"/>
                  <a:gd name="T21" fmla="*/ 27215 h 932950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0" t="0" r="r" b="b"/>
                <a:pathLst>
                  <a:path w="3723451" h="932950">
                    <a:moveTo>
                      <a:pt x="0" y="228246"/>
                    </a:moveTo>
                    <a:lnTo>
                      <a:pt x="655168" y="2690"/>
                    </a:lnTo>
                    <a:lnTo>
                      <a:pt x="1855778" y="520562"/>
                    </a:lnTo>
                    <a:lnTo>
                      <a:pt x="3001174" y="0"/>
                    </a:lnTo>
                    <a:lnTo>
                      <a:pt x="3723451" y="207149"/>
                    </a:lnTo>
                    <a:lnTo>
                      <a:pt x="3186079" y="461874"/>
                    </a:lnTo>
                    <a:lnTo>
                      <a:pt x="3013067" y="393200"/>
                    </a:lnTo>
                    <a:lnTo>
                      <a:pt x="1876873" y="932950"/>
                    </a:lnTo>
                    <a:lnTo>
                      <a:pt x="711613" y="413055"/>
                    </a:lnTo>
                    <a:lnTo>
                      <a:pt x="523214" y="469166"/>
                    </a:lnTo>
                    <a:lnTo>
                      <a:pt x="0" y="228246"/>
                    </a:ln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687" name="Freeform 686">
                <a:extLst>
                  <a:ext uri="{FF2B5EF4-FFF2-40B4-BE49-F238E27FC236}">
                    <a16:creationId xmlns:a16="http://schemas.microsoft.com/office/drawing/2014/main" id="{11E2665A-02C3-A04F-BD3C-ED2119E9BE3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536889" y="1727776"/>
                <a:ext cx="244057" cy="97040"/>
              </a:xfrm>
              <a:custGeom>
                <a:avLst/>
                <a:gdLst>
                  <a:gd name="T0" fmla="*/ 0 w 1366596"/>
                  <a:gd name="T1" fmla="*/ 0 h 809868"/>
                  <a:gd name="T2" fmla="*/ 244057 w 1366596"/>
                  <a:gd name="T3" fmla="*/ 74985 h 809868"/>
                  <a:gd name="T4" fmla="*/ 154487 w 1366596"/>
                  <a:gd name="T5" fmla="*/ 97040 h 809868"/>
                  <a:gd name="T6" fmla="*/ 822 w 1366596"/>
                  <a:gd name="T7" fmla="*/ 51277 h 809868"/>
                  <a:gd name="T8" fmla="*/ 0 w 1366596"/>
                  <a:gd name="T9" fmla="*/ 0 h 8098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66596" h="809868">
                    <a:moveTo>
                      <a:pt x="0" y="0"/>
                    </a:moveTo>
                    <a:lnTo>
                      <a:pt x="1366596" y="625807"/>
                    </a:lnTo>
                    <a:lnTo>
                      <a:pt x="865050" y="809868"/>
                    </a:lnTo>
                    <a:lnTo>
                      <a:pt x="4601" y="427942"/>
                    </a:lnTo>
                    <a:cubicBezTo>
                      <a:pt x="-1535" y="105836"/>
                      <a:pt x="1534" y="142647"/>
                      <a:pt x="0" y="0"/>
                    </a:cubicBez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688" name="Freeform 687">
                <a:extLst>
                  <a:ext uri="{FF2B5EF4-FFF2-40B4-BE49-F238E27FC236}">
                    <a16:creationId xmlns:a16="http://schemas.microsoft.com/office/drawing/2014/main" id="{12DEFDBB-B2B2-DF4B-AE86-F0331577D73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089977" y="1730144"/>
                <a:ext cx="240888" cy="97039"/>
              </a:xfrm>
              <a:custGeom>
                <a:avLst/>
                <a:gdLst>
                  <a:gd name="T0" fmla="*/ 237599 w 1348191"/>
                  <a:gd name="T1" fmla="*/ 0 h 791462"/>
                  <a:gd name="T2" fmla="*/ 240888 w 1348191"/>
                  <a:gd name="T3" fmla="*/ 46827 h 791462"/>
                  <a:gd name="T4" fmla="*/ 87147 w 1348191"/>
                  <a:gd name="T5" fmla="*/ 97039 h 791462"/>
                  <a:gd name="T6" fmla="*/ 0 w 1348191"/>
                  <a:gd name="T7" fmla="*/ 75036 h 791462"/>
                  <a:gd name="T8" fmla="*/ 237599 w 1348191"/>
                  <a:gd name="T9" fmla="*/ 0 h 79146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48191" h="791462">
                    <a:moveTo>
                      <a:pt x="1329786" y="0"/>
                    </a:moveTo>
                    <a:lnTo>
                      <a:pt x="1348191" y="381926"/>
                    </a:lnTo>
                    <a:lnTo>
                      <a:pt x="487742" y="791462"/>
                    </a:lnTo>
                    <a:lnTo>
                      <a:pt x="0" y="612002"/>
                    </a:lnTo>
                    <a:lnTo>
                      <a:pt x="1329786" y="0"/>
                    </a:ln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cxnSp>
            <p:nvCxnSpPr>
              <p:cNvPr id="689" name="Straight Connector 688">
                <a:extLst>
                  <a:ext uri="{FF2B5EF4-FFF2-40B4-BE49-F238E27FC236}">
                    <a16:creationId xmlns:a16="http://schemas.microsoft.com/office/drawing/2014/main" id="{821D870E-8254-5040-A9E3-5569715A97C9}"/>
                  </a:ext>
                </a:extLst>
              </p:cNvPr>
              <p:cNvCxnSpPr>
                <a:cxnSpLocks noChangeShapeType="1"/>
                <a:endCxn id="684" idx="2"/>
              </p:cNvCxnSpPr>
              <p:nvPr/>
            </p:nvCxnSpPr>
            <p:spPr bwMode="auto">
              <a:xfrm flipH="1" flipV="1">
                <a:off x="1871277" y="1737243"/>
                <a:ext cx="3169" cy="123074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80808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690" name="Straight Connector 689">
                <a:extLst>
                  <a:ext uri="{FF2B5EF4-FFF2-40B4-BE49-F238E27FC236}">
                    <a16:creationId xmlns:a16="http://schemas.microsoft.com/office/drawing/2014/main" id="{73FCA5CC-16EC-6047-A73A-5CF0FFC79F5E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flipH="1" flipV="1">
                <a:off x="2996477" y="1734877"/>
                <a:ext cx="3171" cy="123074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80808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grpSp>
          <p:nvGrpSpPr>
            <p:cNvPr id="21678" name="Group 347">
              <a:extLst>
                <a:ext uri="{FF2B5EF4-FFF2-40B4-BE49-F238E27FC236}">
                  <a16:creationId xmlns:a16="http://schemas.microsoft.com/office/drawing/2014/main" id="{835C105A-CB8D-D04C-9DD7-3F95034700F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733157" y="3638864"/>
              <a:ext cx="493804" cy="228319"/>
              <a:chOff x="1871277" y="1576300"/>
              <a:chExt cx="1128371" cy="437861"/>
            </a:xfrm>
          </p:grpSpPr>
          <p:sp>
            <p:nvSpPr>
              <p:cNvPr id="673" name="Oval 672">
                <a:extLst>
                  <a:ext uri="{FF2B5EF4-FFF2-40B4-BE49-F238E27FC236}">
                    <a16:creationId xmlns:a16="http://schemas.microsoft.com/office/drawing/2014/main" id="{C9974367-90ED-014C-90CF-7400A9192B6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V="1">
                <a:off x="1874446" y="1694641"/>
                <a:ext cx="1125202" cy="319520"/>
              </a:xfrm>
              <a:prstGeom prst="ellipse">
                <a:avLst/>
              </a:prstGeom>
              <a:gradFill rotWithShape="1">
                <a:gsLst>
                  <a:gs pos="0">
                    <a:srgbClr val="262699"/>
                  </a:gs>
                  <a:gs pos="53000">
                    <a:srgbClr val="8585E0"/>
                  </a:gs>
                  <a:gs pos="100000">
                    <a:srgbClr val="262699"/>
                  </a:gs>
                </a:gsLst>
                <a:lin ang="0" scaled="1"/>
              </a:gradFill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808080">
                    <a:alpha val="34999"/>
                  </a:srgbClr>
                </a:outerShdw>
              </a:effectLst>
            </p:spPr>
            <p:txBody>
              <a:bodyPr anchor="ctr"/>
              <a:lstStyle/>
              <a:p>
                <a:pPr algn="ctr">
                  <a:defRPr/>
                </a:pPr>
                <a:endParaRPr lang="en-US" dirty="0">
                  <a:ln>
                    <a:solidFill>
                      <a:schemeClr val="tx1"/>
                    </a:solidFill>
                  </a:ln>
                  <a:solidFill>
                    <a:schemeClr val="lt1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674" name="Rectangle 673">
                <a:extLst>
                  <a:ext uri="{FF2B5EF4-FFF2-40B4-BE49-F238E27FC236}">
                    <a16:creationId xmlns:a16="http://schemas.microsoft.com/office/drawing/2014/main" id="{52946165-E573-3C47-A279-732ECB1F2674}"/>
                  </a:ext>
                </a:extLst>
              </p:cNvPr>
              <p:cNvSpPr/>
              <p:nvPr/>
            </p:nvSpPr>
            <p:spPr bwMode="auto">
              <a:xfrm>
                <a:off x="1870262" y="1740098"/>
                <a:ext cx="1128161" cy="115689"/>
              </a:xfrm>
              <a:prstGeom prst="rect">
                <a:avLst/>
              </a:prstGeom>
              <a:gradFill>
                <a:gsLst>
                  <a:gs pos="0">
                    <a:schemeClr val="accent2">
                      <a:lumMod val="75000"/>
                    </a:schemeClr>
                  </a:gs>
                  <a:gs pos="53000">
                    <a:schemeClr val="accent2">
                      <a:lumMod val="60000"/>
                      <a:lumOff val="40000"/>
                    </a:schemeClr>
                  </a:gs>
                  <a:gs pos="100000">
                    <a:schemeClr val="accent2">
                      <a:lumMod val="75000"/>
                    </a:schemeClr>
                  </a:gs>
                </a:gsLst>
                <a:lin ang="10800000" scaled="0"/>
              </a:gradFill>
              <a:ln w="25400"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675" name="Oval 674">
                <a:extLst>
                  <a:ext uri="{FF2B5EF4-FFF2-40B4-BE49-F238E27FC236}">
                    <a16:creationId xmlns:a16="http://schemas.microsoft.com/office/drawing/2014/main" id="{E9FAC327-7794-B14D-B99E-66FDCCA1BCE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V="1">
                <a:off x="1871277" y="1576300"/>
                <a:ext cx="1125200" cy="319520"/>
              </a:xfrm>
              <a:prstGeom prst="ellipse">
                <a:avLst/>
              </a:prstGeom>
              <a:solidFill>
                <a:srgbClr val="BFBFBF"/>
              </a:solidFill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808080">
                    <a:alpha val="34999"/>
                  </a:srgbClr>
                </a:outerShdw>
              </a:effectLst>
            </p:spPr>
            <p:txBody>
              <a:bodyPr anchor="ctr"/>
              <a:lstStyle/>
              <a:p>
                <a:pPr algn="ctr">
                  <a:defRPr/>
                </a:pPr>
                <a:endParaRPr lang="en-US" dirty="0">
                  <a:ln>
                    <a:solidFill>
                      <a:schemeClr val="tx1"/>
                    </a:solidFill>
                  </a:ln>
                  <a:solidFill>
                    <a:schemeClr val="lt1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676" name="Freeform 675">
                <a:extLst>
                  <a:ext uri="{FF2B5EF4-FFF2-40B4-BE49-F238E27FC236}">
                    <a16:creationId xmlns:a16="http://schemas.microsoft.com/office/drawing/2014/main" id="{08C46769-0FA2-944C-948C-75E0C46BA66E}"/>
                  </a:ext>
                </a:extLst>
              </p:cNvPr>
              <p:cNvSpPr/>
              <p:nvPr/>
            </p:nvSpPr>
            <p:spPr bwMode="auto">
              <a:xfrm>
                <a:off x="2156836" y="1673120"/>
                <a:ext cx="551385" cy="161356"/>
              </a:xfrm>
              <a:custGeom>
                <a:avLst/>
                <a:gdLst>
                  <a:gd name="connsiteX0" fmla="*/ 1486231 w 2944854"/>
                  <a:gd name="connsiteY0" fmla="*/ 727041 h 1302232"/>
                  <a:gd name="connsiteX1" fmla="*/ 257675 w 2944854"/>
                  <a:gd name="connsiteY1" fmla="*/ 1302232 h 1302232"/>
                  <a:gd name="connsiteX2" fmla="*/ 0 w 2944854"/>
                  <a:gd name="connsiteY2" fmla="*/ 1228607 h 1302232"/>
                  <a:gd name="connsiteX3" fmla="*/ 911064 w 2944854"/>
                  <a:gd name="connsiteY3" fmla="*/ 837478 h 1302232"/>
                  <a:gd name="connsiteX4" fmla="*/ 883456 w 2944854"/>
                  <a:gd name="connsiteY4" fmla="*/ 450949 h 1302232"/>
                  <a:gd name="connsiteX5" fmla="*/ 161047 w 2944854"/>
                  <a:gd name="connsiteY5" fmla="*/ 119640 h 1302232"/>
                  <a:gd name="connsiteX6" fmla="*/ 404917 w 2944854"/>
                  <a:gd name="connsiteY6" fmla="*/ 50617 h 1302232"/>
                  <a:gd name="connsiteX7" fmla="*/ 1477028 w 2944854"/>
                  <a:gd name="connsiteY7" fmla="*/ 501566 h 1302232"/>
                  <a:gd name="connsiteX8" fmla="*/ 2572146 w 2944854"/>
                  <a:gd name="connsiteY8" fmla="*/ 0 h 1302232"/>
                  <a:gd name="connsiteX9" fmla="*/ 2875834 w 2944854"/>
                  <a:gd name="connsiteY9" fmla="*/ 96632 h 1302232"/>
                  <a:gd name="connsiteX10" fmla="*/ 2079803 w 2944854"/>
                  <a:gd name="connsiteY10" fmla="*/ 432543 h 1302232"/>
                  <a:gd name="connsiteX11" fmla="*/ 2240850 w 2944854"/>
                  <a:gd name="connsiteY11" fmla="*/ 920305 h 1302232"/>
                  <a:gd name="connsiteX12" fmla="*/ 2944854 w 2944854"/>
                  <a:gd name="connsiteY12" fmla="*/ 1228607 h 1302232"/>
                  <a:gd name="connsiteX13" fmla="*/ 2733192 w 2944854"/>
                  <a:gd name="connsiteY13" fmla="*/ 1297630 h 1302232"/>
                  <a:gd name="connsiteX14" fmla="*/ 1486231 w 2944854"/>
                  <a:gd name="connsiteY14" fmla="*/ 727041 h 1302232"/>
                  <a:gd name="connsiteX0" fmla="*/ 1486231 w 2944854"/>
                  <a:gd name="connsiteY0" fmla="*/ 727041 h 1316375"/>
                  <a:gd name="connsiteX1" fmla="*/ 257675 w 2944854"/>
                  <a:gd name="connsiteY1" fmla="*/ 1302232 h 1316375"/>
                  <a:gd name="connsiteX2" fmla="*/ 0 w 2944854"/>
                  <a:gd name="connsiteY2" fmla="*/ 1228607 h 1316375"/>
                  <a:gd name="connsiteX3" fmla="*/ 911064 w 2944854"/>
                  <a:gd name="connsiteY3" fmla="*/ 837478 h 1316375"/>
                  <a:gd name="connsiteX4" fmla="*/ 883456 w 2944854"/>
                  <a:gd name="connsiteY4" fmla="*/ 450949 h 1316375"/>
                  <a:gd name="connsiteX5" fmla="*/ 161047 w 2944854"/>
                  <a:gd name="connsiteY5" fmla="*/ 119640 h 1316375"/>
                  <a:gd name="connsiteX6" fmla="*/ 404917 w 2944854"/>
                  <a:gd name="connsiteY6" fmla="*/ 50617 h 1316375"/>
                  <a:gd name="connsiteX7" fmla="*/ 1477028 w 2944854"/>
                  <a:gd name="connsiteY7" fmla="*/ 501566 h 1316375"/>
                  <a:gd name="connsiteX8" fmla="*/ 2572146 w 2944854"/>
                  <a:gd name="connsiteY8" fmla="*/ 0 h 1316375"/>
                  <a:gd name="connsiteX9" fmla="*/ 2875834 w 2944854"/>
                  <a:gd name="connsiteY9" fmla="*/ 96632 h 1316375"/>
                  <a:gd name="connsiteX10" fmla="*/ 2079803 w 2944854"/>
                  <a:gd name="connsiteY10" fmla="*/ 432543 h 1316375"/>
                  <a:gd name="connsiteX11" fmla="*/ 2240850 w 2944854"/>
                  <a:gd name="connsiteY11" fmla="*/ 920305 h 1316375"/>
                  <a:gd name="connsiteX12" fmla="*/ 2944854 w 2944854"/>
                  <a:gd name="connsiteY12" fmla="*/ 1228607 h 1316375"/>
                  <a:gd name="connsiteX13" fmla="*/ 2756623 w 2944854"/>
                  <a:gd name="connsiteY13" fmla="*/ 1316375 h 1316375"/>
                  <a:gd name="connsiteX14" fmla="*/ 1486231 w 2944854"/>
                  <a:gd name="connsiteY14" fmla="*/ 727041 h 1316375"/>
                  <a:gd name="connsiteX0" fmla="*/ 1486231 w 3024520"/>
                  <a:gd name="connsiteY0" fmla="*/ 727041 h 1316375"/>
                  <a:gd name="connsiteX1" fmla="*/ 257675 w 3024520"/>
                  <a:gd name="connsiteY1" fmla="*/ 1302232 h 1316375"/>
                  <a:gd name="connsiteX2" fmla="*/ 0 w 3024520"/>
                  <a:gd name="connsiteY2" fmla="*/ 1228607 h 1316375"/>
                  <a:gd name="connsiteX3" fmla="*/ 911064 w 3024520"/>
                  <a:gd name="connsiteY3" fmla="*/ 837478 h 1316375"/>
                  <a:gd name="connsiteX4" fmla="*/ 883456 w 3024520"/>
                  <a:gd name="connsiteY4" fmla="*/ 450949 h 1316375"/>
                  <a:gd name="connsiteX5" fmla="*/ 161047 w 3024520"/>
                  <a:gd name="connsiteY5" fmla="*/ 119640 h 1316375"/>
                  <a:gd name="connsiteX6" fmla="*/ 404917 w 3024520"/>
                  <a:gd name="connsiteY6" fmla="*/ 50617 h 1316375"/>
                  <a:gd name="connsiteX7" fmla="*/ 1477028 w 3024520"/>
                  <a:gd name="connsiteY7" fmla="*/ 501566 h 1316375"/>
                  <a:gd name="connsiteX8" fmla="*/ 2572146 w 3024520"/>
                  <a:gd name="connsiteY8" fmla="*/ 0 h 1316375"/>
                  <a:gd name="connsiteX9" fmla="*/ 2875834 w 3024520"/>
                  <a:gd name="connsiteY9" fmla="*/ 96632 h 1316375"/>
                  <a:gd name="connsiteX10" fmla="*/ 2079803 w 3024520"/>
                  <a:gd name="connsiteY10" fmla="*/ 432543 h 1316375"/>
                  <a:gd name="connsiteX11" fmla="*/ 2240850 w 3024520"/>
                  <a:gd name="connsiteY11" fmla="*/ 920305 h 1316375"/>
                  <a:gd name="connsiteX12" fmla="*/ 3024520 w 3024520"/>
                  <a:gd name="connsiteY12" fmla="*/ 1228607 h 1316375"/>
                  <a:gd name="connsiteX13" fmla="*/ 2756623 w 3024520"/>
                  <a:gd name="connsiteY13" fmla="*/ 1316375 h 1316375"/>
                  <a:gd name="connsiteX14" fmla="*/ 1486231 w 3024520"/>
                  <a:gd name="connsiteY14" fmla="*/ 727041 h 1316375"/>
                  <a:gd name="connsiteX0" fmla="*/ 1537780 w 3076069"/>
                  <a:gd name="connsiteY0" fmla="*/ 727041 h 1316375"/>
                  <a:gd name="connsiteX1" fmla="*/ 309224 w 3076069"/>
                  <a:gd name="connsiteY1" fmla="*/ 1302232 h 1316375"/>
                  <a:gd name="connsiteX2" fmla="*/ 0 w 3076069"/>
                  <a:gd name="connsiteY2" fmla="*/ 1228607 h 1316375"/>
                  <a:gd name="connsiteX3" fmla="*/ 962613 w 3076069"/>
                  <a:gd name="connsiteY3" fmla="*/ 837478 h 1316375"/>
                  <a:gd name="connsiteX4" fmla="*/ 935005 w 3076069"/>
                  <a:gd name="connsiteY4" fmla="*/ 450949 h 1316375"/>
                  <a:gd name="connsiteX5" fmla="*/ 212596 w 3076069"/>
                  <a:gd name="connsiteY5" fmla="*/ 119640 h 1316375"/>
                  <a:gd name="connsiteX6" fmla="*/ 456466 w 3076069"/>
                  <a:gd name="connsiteY6" fmla="*/ 50617 h 1316375"/>
                  <a:gd name="connsiteX7" fmla="*/ 1528577 w 3076069"/>
                  <a:gd name="connsiteY7" fmla="*/ 501566 h 1316375"/>
                  <a:gd name="connsiteX8" fmla="*/ 2623695 w 3076069"/>
                  <a:gd name="connsiteY8" fmla="*/ 0 h 1316375"/>
                  <a:gd name="connsiteX9" fmla="*/ 2927383 w 3076069"/>
                  <a:gd name="connsiteY9" fmla="*/ 96632 h 1316375"/>
                  <a:gd name="connsiteX10" fmla="*/ 2131352 w 3076069"/>
                  <a:gd name="connsiteY10" fmla="*/ 432543 h 1316375"/>
                  <a:gd name="connsiteX11" fmla="*/ 2292399 w 3076069"/>
                  <a:gd name="connsiteY11" fmla="*/ 920305 h 1316375"/>
                  <a:gd name="connsiteX12" fmla="*/ 3076069 w 3076069"/>
                  <a:gd name="connsiteY12" fmla="*/ 1228607 h 1316375"/>
                  <a:gd name="connsiteX13" fmla="*/ 2808172 w 3076069"/>
                  <a:gd name="connsiteY13" fmla="*/ 1316375 h 1316375"/>
                  <a:gd name="connsiteX14" fmla="*/ 1537780 w 3076069"/>
                  <a:gd name="connsiteY14" fmla="*/ 727041 h 1316375"/>
                  <a:gd name="connsiteX0" fmla="*/ 1537780 w 3076069"/>
                  <a:gd name="connsiteY0" fmla="*/ 727041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27041 h 1321259"/>
                  <a:gd name="connsiteX0" fmla="*/ 1537780 w 3076069"/>
                  <a:gd name="connsiteY0" fmla="*/ 750825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50825 h 132125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</a:cxnLst>
                <a:rect l="l" t="t" r="r" b="b"/>
                <a:pathLst>
                  <a:path w="3076069" h="1321259">
                    <a:moveTo>
                      <a:pt x="1537780" y="750825"/>
                    </a:moveTo>
                    <a:lnTo>
                      <a:pt x="313981" y="1321259"/>
                    </a:lnTo>
                    <a:lnTo>
                      <a:pt x="0" y="1228607"/>
                    </a:lnTo>
                    <a:lnTo>
                      <a:pt x="962613" y="837478"/>
                    </a:lnTo>
                    <a:lnTo>
                      <a:pt x="935005" y="450949"/>
                    </a:lnTo>
                    <a:lnTo>
                      <a:pt x="212596" y="119640"/>
                    </a:lnTo>
                    <a:lnTo>
                      <a:pt x="456466" y="50617"/>
                    </a:lnTo>
                    <a:lnTo>
                      <a:pt x="1528577" y="501566"/>
                    </a:lnTo>
                    <a:lnTo>
                      <a:pt x="2623695" y="0"/>
                    </a:lnTo>
                    <a:lnTo>
                      <a:pt x="2927383" y="96632"/>
                    </a:lnTo>
                    <a:lnTo>
                      <a:pt x="2131352" y="432543"/>
                    </a:lnTo>
                    <a:lnTo>
                      <a:pt x="2292399" y="920305"/>
                    </a:lnTo>
                    <a:lnTo>
                      <a:pt x="3076069" y="1228607"/>
                    </a:lnTo>
                    <a:lnTo>
                      <a:pt x="2808172" y="1316375"/>
                    </a:lnTo>
                    <a:lnTo>
                      <a:pt x="1537780" y="750825"/>
                    </a:lnTo>
                    <a:close/>
                  </a:path>
                </a:pathLst>
              </a:custGeom>
              <a:solidFill>
                <a:schemeClr val="accent2">
                  <a:lumMod val="60000"/>
                  <a:lumOff val="40000"/>
                </a:schemeClr>
              </a:soli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677" name="Freeform 676">
                <a:extLst>
                  <a:ext uri="{FF2B5EF4-FFF2-40B4-BE49-F238E27FC236}">
                    <a16:creationId xmlns:a16="http://schemas.microsoft.com/office/drawing/2014/main" id="{490356BB-492B-8242-BFA2-AA155792CDB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102655" y="1633103"/>
                <a:ext cx="662444" cy="111241"/>
              </a:xfrm>
              <a:custGeom>
                <a:avLst/>
                <a:gdLst>
                  <a:gd name="T0" fmla="*/ 0 w 3723451"/>
                  <a:gd name="T1" fmla="*/ 27215 h 932950"/>
                  <a:gd name="T2" fmla="*/ 116562 w 3723451"/>
                  <a:gd name="T3" fmla="*/ 321 h 932950"/>
                  <a:gd name="T4" fmla="*/ 330164 w 3723451"/>
                  <a:gd name="T5" fmla="*/ 62070 h 932950"/>
                  <a:gd name="T6" fmla="*/ 533943 w 3723451"/>
                  <a:gd name="T7" fmla="*/ 0 h 932950"/>
                  <a:gd name="T8" fmla="*/ 662444 w 3723451"/>
                  <a:gd name="T9" fmla="*/ 24700 h 932950"/>
                  <a:gd name="T10" fmla="*/ 566839 w 3723451"/>
                  <a:gd name="T11" fmla="*/ 55072 h 932950"/>
                  <a:gd name="T12" fmla="*/ 536059 w 3723451"/>
                  <a:gd name="T13" fmla="*/ 46883 h 932950"/>
                  <a:gd name="T14" fmla="*/ 333917 w 3723451"/>
                  <a:gd name="T15" fmla="*/ 111241 h 932950"/>
                  <a:gd name="T16" fmla="*/ 126604 w 3723451"/>
                  <a:gd name="T17" fmla="*/ 49251 h 932950"/>
                  <a:gd name="T18" fmla="*/ 93086 w 3723451"/>
                  <a:gd name="T19" fmla="*/ 55941 h 932950"/>
                  <a:gd name="T20" fmla="*/ 0 w 3723451"/>
                  <a:gd name="T21" fmla="*/ 27215 h 932950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0" t="0" r="r" b="b"/>
                <a:pathLst>
                  <a:path w="3723451" h="932950">
                    <a:moveTo>
                      <a:pt x="0" y="228246"/>
                    </a:moveTo>
                    <a:lnTo>
                      <a:pt x="655168" y="2690"/>
                    </a:lnTo>
                    <a:lnTo>
                      <a:pt x="1855778" y="520562"/>
                    </a:lnTo>
                    <a:lnTo>
                      <a:pt x="3001174" y="0"/>
                    </a:lnTo>
                    <a:lnTo>
                      <a:pt x="3723451" y="207149"/>
                    </a:lnTo>
                    <a:lnTo>
                      <a:pt x="3186079" y="461874"/>
                    </a:lnTo>
                    <a:lnTo>
                      <a:pt x="3013067" y="393200"/>
                    </a:lnTo>
                    <a:lnTo>
                      <a:pt x="1876873" y="932950"/>
                    </a:lnTo>
                    <a:lnTo>
                      <a:pt x="711613" y="413055"/>
                    </a:lnTo>
                    <a:lnTo>
                      <a:pt x="523214" y="469166"/>
                    </a:lnTo>
                    <a:lnTo>
                      <a:pt x="0" y="228246"/>
                    </a:ln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678" name="Freeform 677">
                <a:extLst>
                  <a:ext uri="{FF2B5EF4-FFF2-40B4-BE49-F238E27FC236}">
                    <a16:creationId xmlns:a16="http://schemas.microsoft.com/office/drawing/2014/main" id="{FB6FD7DE-AFB9-0C42-BBD5-56099B9C740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536889" y="1727776"/>
                <a:ext cx="244057" cy="97040"/>
              </a:xfrm>
              <a:custGeom>
                <a:avLst/>
                <a:gdLst>
                  <a:gd name="T0" fmla="*/ 0 w 1366596"/>
                  <a:gd name="T1" fmla="*/ 0 h 809868"/>
                  <a:gd name="T2" fmla="*/ 244057 w 1366596"/>
                  <a:gd name="T3" fmla="*/ 74985 h 809868"/>
                  <a:gd name="T4" fmla="*/ 154487 w 1366596"/>
                  <a:gd name="T5" fmla="*/ 97040 h 809868"/>
                  <a:gd name="T6" fmla="*/ 822 w 1366596"/>
                  <a:gd name="T7" fmla="*/ 51277 h 809868"/>
                  <a:gd name="T8" fmla="*/ 0 w 1366596"/>
                  <a:gd name="T9" fmla="*/ 0 h 8098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66596" h="809868">
                    <a:moveTo>
                      <a:pt x="0" y="0"/>
                    </a:moveTo>
                    <a:lnTo>
                      <a:pt x="1366596" y="625807"/>
                    </a:lnTo>
                    <a:lnTo>
                      <a:pt x="865050" y="809868"/>
                    </a:lnTo>
                    <a:lnTo>
                      <a:pt x="4601" y="427942"/>
                    </a:lnTo>
                    <a:cubicBezTo>
                      <a:pt x="-1535" y="105836"/>
                      <a:pt x="1534" y="142647"/>
                      <a:pt x="0" y="0"/>
                    </a:cubicBez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679" name="Freeform 678">
                <a:extLst>
                  <a:ext uri="{FF2B5EF4-FFF2-40B4-BE49-F238E27FC236}">
                    <a16:creationId xmlns:a16="http://schemas.microsoft.com/office/drawing/2014/main" id="{EF910209-A5A2-AB45-8DC2-DACD256554F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089977" y="1730144"/>
                <a:ext cx="240888" cy="97039"/>
              </a:xfrm>
              <a:custGeom>
                <a:avLst/>
                <a:gdLst>
                  <a:gd name="T0" fmla="*/ 237599 w 1348191"/>
                  <a:gd name="T1" fmla="*/ 0 h 791462"/>
                  <a:gd name="T2" fmla="*/ 240888 w 1348191"/>
                  <a:gd name="T3" fmla="*/ 46827 h 791462"/>
                  <a:gd name="T4" fmla="*/ 87147 w 1348191"/>
                  <a:gd name="T5" fmla="*/ 97039 h 791462"/>
                  <a:gd name="T6" fmla="*/ 0 w 1348191"/>
                  <a:gd name="T7" fmla="*/ 75036 h 791462"/>
                  <a:gd name="T8" fmla="*/ 237599 w 1348191"/>
                  <a:gd name="T9" fmla="*/ 0 h 79146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48191" h="791462">
                    <a:moveTo>
                      <a:pt x="1329786" y="0"/>
                    </a:moveTo>
                    <a:lnTo>
                      <a:pt x="1348191" y="381926"/>
                    </a:lnTo>
                    <a:lnTo>
                      <a:pt x="487742" y="791462"/>
                    </a:lnTo>
                    <a:lnTo>
                      <a:pt x="0" y="612002"/>
                    </a:lnTo>
                    <a:lnTo>
                      <a:pt x="1329786" y="0"/>
                    </a:ln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cxnSp>
            <p:nvCxnSpPr>
              <p:cNvPr id="680" name="Straight Connector 679">
                <a:extLst>
                  <a:ext uri="{FF2B5EF4-FFF2-40B4-BE49-F238E27FC236}">
                    <a16:creationId xmlns:a16="http://schemas.microsoft.com/office/drawing/2014/main" id="{3A142640-9F28-864B-A07D-FF5EFF13311B}"/>
                  </a:ext>
                </a:extLst>
              </p:cNvPr>
              <p:cNvCxnSpPr>
                <a:cxnSpLocks noChangeShapeType="1"/>
                <a:endCxn id="675" idx="2"/>
              </p:cNvCxnSpPr>
              <p:nvPr/>
            </p:nvCxnSpPr>
            <p:spPr bwMode="auto">
              <a:xfrm flipH="1" flipV="1">
                <a:off x="1871277" y="1737243"/>
                <a:ext cx="3169" cy="123074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80808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681" name="Straight Connector 680">
                <a:extLst>
                  <a:ext uri="{FF2B5EF4-FFF2-40B4-BE49-F238E27FC236}">
                    <a16:creationId xmlns:a16="http://schemas.microsoft.com/office/drawing/2014/main" id="{71DC6495-72CB-B14F-A23F-DBABDC23BE6A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flipH="1" flipV="1">
                <a:off x="2996477" y="1734877"/>
                <a:ext cx="3171" cy="123074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80808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grpSp>
          <p:nvGrpSpPr>
            <p:cNvPr id="21679" name="Group 347">
              <a:extLst>
                <a:ext uri="{FF2B5EF4-FFF2-40B4-BE49-F238E27FC236}">
                  <a16:creationId xmlns:a16="http://schemas.microsoft.com/office/drawing/2014/main" id="{17279A42-CCBD-F943-B605-0F1FF04E535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397100" y="3903983"/>
              <a:ext cx="493804" cy="228319"/>
              <a:chOff x="1871277" y="1576300"/>
              <a:chExt cx="1128371" cy="437861"/>
            </a:xfrm>
          </p:grpSpPr>
          <p:sp>
            <p:nvSpPr>
              <p:cNvPr id="664" name="Oval 663">
                <a:extLst>
                  <a:ext uri="{FF2B5EF4-FFF2-40B4-BE49-F238E27FC236}">
                    <a16:creationId xmlns:a16="http://schemas.microsoft.com/office/drawing/2014/main" id="{A64A188A-06BC-974D-ADA9-05A86E8893F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V="1">
                <a:off x="1874446" y="1694641"/>
                <a:ext cx="1125202" cy="319520"/>
              </a:xfrm>
              <a:prstGeom prst="ellipse">
                <a:avLst/>
              </a:prstGeom>
              <a:gradFill rotWithShape="1">
                <a:gsLst>
                  <a:gs pos="0">
                    <a:srgbClr val="262699"/>
                  </a:gs>
                  <a:gs pos="53000">
                    <a:srgbClr val="8585E0"/>
                  </a:gs>
                  <a:gs pos="100000">
                    <a:srgbClr val="262699"/>
                  </a:gs>
                </a:gsLst>
                <a:lin ang="0" scaled="1"/>
              </a:gradFill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808080">
                    <a:alpha val="34999"/>
                  </a:srgbClr>
                </a:outerShdw>
              </a:effectLst>
            </p:spPr>
            <p:txBody>
              <a:bodyPr anchor="ctr"/>
              <a:lstStyle/>
              <a:p>
                <a:pPr algn="ctr">
                  <a:defRPr/>
                </a:pPr>
                <a:endParaRPr lang="en-US" dirty="0">
                  <a:ln>
                    <a:solidFill>
                      <a:schemeClr val="tx1"/>
                    </a:solidFill>
                  </a:ln>
                  <a:solidFill>
                    <a:schemeClr val="lt1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665" name="Rectangle 664">
                <a:extLst>
                  <a:ext uri="{FF2B5EF4-FFF2-40B4-BE49-F238E27FC236}">
                    <a16:creationId xmlns:a16="http://schemas.microsoft.com/office/drawing/2014/main" id="{F9EC8472-4809-1046-8483-97B903A9C695}"/>
                  </a:ext>
                </a:extLst>
              </p:cNvPr>
              <p:cNvSpPr/>
              <p:nvPr/>
            </p:nvSpPr>
            <p:spPr bwMode="auto">
              <a:xfrm>
                <a:off x="1872762" y="1740086"/>
                <a:ext cx="1128163" cy="115689"/>
              </a:xfrm>
              <a:prstGeom prst="rect">
                <a:avLst/>
              </a:prstGeom>
              <a:gradFill>
                <a:gsLst>
                  <a:gs pos="0">
                    <a:schemeClr val="accent2">
                      <a:lumMod val="75000"/>
                    </a:schemeClr>
                  </a:gs>
                  <a:gs pos="53000">
                    <a:schemeClr val="accent2">
                      <a:lumMod val="60000"/>
                      <a:lumOff val="40000"/>
                    </a:schemeClr>
                  </a:gs>
                  <a:gs pos="100000">
                    <a:schemeClr val="accent2">
                      <a:lumMod val="75000"/>
                    </a:schemeClr>
                  </a:gs>
                </a:gsLst>
                <a:lin ang="10800000" scaled="0"/>
              </a:gradFill>
              <a:ln w="25400"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666" name="Oval 665">
                <a:extLst>
                  <a:ext uri="{FF2B5EF4-FFF2-40B4-BE49-F238E27FC236}">
                    <a16:creationId xmlns:a16="http://schemas.microsoft.com/office/drawing/2014/main" id="{54391ED6-D8BF-2449-825B-8C4314853A3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V="1">
                <a:off x="1871277" y="1576300"/>
                <a:ext cx="1125200" cy="319520"/>
              </a:xfrm>
              <a:prstGeom prst="ellipse">
                <a:avLst/>
              </a:prstGeom>
              <a:solidFill>
                <a:srgbClr val="BFBFBF"/>
              </a:solidFill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808080">
                    <a:alpha val="34999"/>
                  </a:srgbClr>
                </a:outerShdw>
              </a:effectLst>
            </p:spPr>
            <p:txBody>
              <a:bodyPr anchor="ctr"/>
              <a:lstStyle/>
              <a:p>
                <a:pPr algn="ctr">
                  <a:defRPr/>
                </a:pPr>
                <a:endParaRPr lang="en-US" dirty="0">
                  <a:ln>
                    <a:solidFill>
                      <a:schemeClr val="tx1"/>
                    </a:solidFill>
                  </a:ln>
                  <a:solidFill>
                    <a:schemeClr val="lt1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667" name="Freeform 666">
                <a:extLst>
                  <a:ext uri="{FF2B5EF4-FFF2-40B4-BE49-F238E27FC236}">
                    <a16:creationId xmlns:a16="http://schemas.microsoft.com/office/drawing/2014/main" id="{5E7C5AB4-1F95-7246-8136-3D99B57A1857}"/>
                  </a:ext>
                </a:extLst>
              </p:cNvPr>
              <p:cNvSpPr/>
              <p:nvPr/>
            </p:nvSpPr>
            <p:spPr bwMode="auto">
              <a:xfrm>
                <a:off x="2159338" y="1673109"/>
                <a:ext cx="551385" cy="161355"/>
              </a:xfrm>
              <a:custGeom>
                <a:avLst/>
                <a:gdLst>
                  <a:gd name="connsiteX0" fmla="*/ 1486231 w 2944854"/>
                  <a:gd name="connsiteY0" fmla="*/ 727041 h 1302232"/>
                  <a:gd name="connsiteX1" fmla="*/ 257675 w 2944854"/>
                  <a:gd name="connsiteY1" fmla="*/ 1302232 h 1302232"/>
                  <a:gd name="connsiteX2" fmla="*/ 0 w 2944854"/>
                  <a:gd name="connsiteY2" fmla="*/ 1228607 h 1302232"/>
                  <a:gd name="connsiteX3" fmla="*/ 911064 w 2944854"/>
                  <a:gd name="connsiteY3" fmla="*/ 837478 h 1302232"/>
                  <a:gd name="connsiteX4" fmla="*/ 883456 w 2944854"/>
                  <a:gd name="connsiteY4" fmla="*/ 450949 h 1302232"/>
                  <a:gd name="connsiteX5" fmla="*/ 161047 w 2944854"/>
                  <a:gd name="connsiteY5" fmla="*/ 119640 h 1302232"/>
                  <a:gd name="connsiteX6" fmla="*/ 404917 w 2944854"/>
                  <a:gd name="connsiteY6" fmla="*/ 50617 h 1302232"/>
                  <a:gd name="connsiteX7" fmla="*/ 1477028 w 2944854"/>
                  <a:gd name="connsiteY7" fmla="*/ 501566 h 1302232"/>
                  <a:gd name="connsiteX8" fmla="*/ 2572146 w 2944854"/>
                  <a:gd name="connsiteY8" fmla="*/ 0 h 1302232"/>
                  <a:gd name="connsiteX9" fmla="*/ 2875834 w 2944854"/>
                  <a:gd name="connsiteY9" fmla="*/ 96632 h 1302232"/>
                  <a:gd name="connsiteX10" fmla="*/ 2079803 w 2944854"/>
                  <a:gd name="connsiteY10" fmla="*/ 432543 h 1302232"/>
                  <a:gd name="connsiteX11" fmla="*/ 2240850 w 2944854"/>
                  <a:gd name="connsiteY11" fmla="*/ 920305 h 1302232"/>
                  <a:gd name="connsiteX12" fmla="*/ 2944854 w 2944854"/>
                  <a:gd name="connsiteY12" fmla="*/ 1228607 h 1302232"/>
                  <a:gd name="connsiteX13" fmla="*/ 2733192 w 2944854"/>
                  <a:gd name="connsiteY13" fmla="*/ 1297630 h 1302232"/>
                  <a:gd name="connsiteX14" fmla="*/ 1486231 w 2944854"/>
                  <a:gd name="connsiteY14" fmla="*/ 727041 h 1302232"/>
                  <a:gd name="connsiteX0" fmla="*/ 1486231 w 2944854"/>
                  <a:gd name="connsiteY0" fmla="*/ 727041 h 1316375"/>
                  <a:gd name="connsiteX1" fmla="*/ 257675 w 2944854"/>
                  <a:gd name="connsiteY1" fmla="*/ 1302232 h 1316375"/>
                  <a:gd name="connsiteX2" fmla="*/ 0 w 2944854"/>
                  <a:gd name="connsiteY2" fmla="*/ 1228607 h 1316375"/>
                  <a:gd name="connsiteX3" fmla="*/ 911064 w 2944854"/>
                  <a:gd name="connsiteY3" fmla="*/ 837478 h 1316375"/>
                  <a:gd name="connsiteX4" fmla="*/ 883456 w 2944854"/>
                  <a:gd name="connsiteY4" fmla="*/ 450949 h 1316375"/>
                  <a:gd name="connsiteX5" fmla="*/ 161047 w 2944854"/>
                  <a:gd name="connsiteY5" fmla="*/ 119640 h 1316375"/>
                  <a:gd name="connsiteX6" fmla="*/ 404917 w 2944854"/>
                  <a:gd name="connsiteY6" fmla="*/ 50617 h 1316375"/>
                  <a:gd name="connsiteX7" fmla="*/ 1477028 w 2944854"/>
                  <a:gd name="connsiteY7" fmla="*/ 501566 h 1316375"/>
                  <a:gd name="connsiteX8" fmla="*/ 2572146 w 2944854"/>
                  <a:gd name="connsiteY8" fmla="*/ 0 h 1316375"/>
                  <a:gd name="connsiteX9" fmla="*/ 2875834 w 2944854"/>
                  <a:gd name="connsiteY9" fmla="*/ 96632 h 1316375"/>
                  <a:gd name="connsiteX10" fmla="*/ 2079803 w 2944854"/>
                  <a:gd name="connsiteY10" fmla="*/ 432543 h 1316375"/>
                  <a:gd name="connsiteX11" fmla="*/ 2240850 w 2944854"/>
                  <a:gd name="connsiteY11" fmla="*/ 920305 h 1316375"/>
                  <a:gd name="connsiteX12" fmla="*/ 2944854 w 2944854"/>
                  <a:gd name="connsiteY12" fmla="*/ 1228607 h 1316375"/>
                  <a:gd name="connsiteX13" fmla="*/ 2756623 w 2944854"/>
                  <a:gd name="connsiteY13" fmla="*/ 1316375 h 1316375"/>
                  <a:gd name="connsiteX14" fmla="*/ 1486231 w 2944854"/>
                  <a:gd name="connsiteY14" fmla="*/ 727041 h 1316375"/>
                  <a:gd name="connsiteX0" fmla="*/ 1486231 w 3024520"/>
                  <a:gd name="connsiteY0" fmla="*/ 727041 h 1316375"/>
                  <a:gd name="connsiteX1" fmla="*/ 257675 w 3024520"/>
                  <a:gd name="connsiteY1" fmla="*/ 1302232 h 1316375"/>
                  <a:gd name="connsiteX2" fmla="*/ 0 w 3024520"/>
                  <a:gd name="connsiteY2" fmla="*/ 1228607 h 1316375"/>
                  <a:gd name="connsiteX3" fmla="*/ 911064 w 3024520"/>
                  <a:gd name="connsiteY3" fmla="*/ 837478 h 1316375"/>
                  <a:gd name="connsiteX4" fmla="*/ 883456 w 3024520"/>
                  <a:gd name="connsiteY4" fmla="*/ 450949 h 1316375"/>
                  <a:gd name="connsiteX5" fmla="*/ 161047 w 3024520"/>
                  <a:gd name="connsiteY5" fmla="*/ 119640 h 1316375"/>
                  <a:gd name="connsiteX6" fmla="*/ 404917 w 3024520"/>
                  <a:gd name="connsiteY6" fmla="*/ 50617 h 1316375"/>
                  <a:gd name="connsiteX7" fmla="*/ 1477028 w 3024520"/>
                  <a:gd name="connsiteY7" fmla="*/ 501566 h 1316375"/>
                  <a:gd name="connsiteX8" fmla="*/ 2572146 w 3024520"/>
                  <a:gd name="connsiteY8" fmla="*/ 0 h 1316375"/>
                  <a:gd name="connsiteX9" fmla="*/ 2875834 w 3024520"/>
                  <a:gd name="connsiteY9" fmla="*/ 96632 h 1316375"/>
                  <a:gd name="connsiteX10" fmla="*/ 2079803 w 3024520"/>
                  <a:gd name="connsiteY10" fmla="*/ 432543 h 1316375"/>
                  <a:gd name="connsiteX11" fmla="*/ 2240850 w 3024520"/>
                  <a:gd name="connsiteY11" fmla="*/ 920305 h 1316375"/>
                  <a:gd name="connsiteX12" fmla="*/ 3024520 w 3024520"/>
                  <a:gd name="connsiteY12" fmla="*/ 1228607 h 1316375"/>
                  <a:gd name="connsiteX13" fmla="*/ 2756623 w 3024520"/>
                  <a:gd name="connsiteY13" fmla="*/ 1316375 h 1316375"/>
                  <a:gd name="connsiteX14" fmla="*/ 1486231 w 3024520"/>
                  <a:gd name="connsiteY14" fmla="*/ 727041 h 1316375"/>
                  <a:gd name="connsiteX0" fmla="*/ 1537780 w 3076069"/>
                  <a:gd name="connsiteY0" fmla="*/ 727041 h 1316375"/>
                  <a:gd name="connsiteX1" fmla="*/ 309224 w 3076069"/>
                  <a:gd name="connsiteY1" fmla="*/ 1302232 h 1316375"/>
                  <a:gd name="connsiteX2" fmla="*/ 0 w 3076069"/>
                  <a:gd name="connsiteY2" fmla="*/ 1228607 h 1316375"/>
                  <a:gd name="connsiteX3" fmla="*/ 962613 w 3076069"/>
                  <a:gd name="connsiteY3" fmla="*/ 837478 h 1316375"/>
                  <a:gd name="connsiteX4" fmla="*/ 935005 w 3076069"/>
                  <a:gd name="connsiteY4" fmla="*/ 450949 h 1316375"/>
                  <a:gd name="connsiteX5" fmla="*/ 212596 w 3076069"/>
                  <a:gd name="connsiteY5" fmla="*/ 119640 h 1316375"/>
                  <a:gd name="connsiteX6" fmla="*/ 456466 w 3076069"/>
                  <a:gd name="connsiteY6" fmla="*/ 50617 h 1316375"/>
                  <a:gd name="connsiteX7" fmla="*/ 1528577 w 3076069"/>
                  <a:gd name="connsiteY7" fmla="*/ 501566 h 1316375"/>
                  <a:gd name="connsiteX8" fmla="*/ 2623695 w 3076069"/>
                  <a:gd name="connsiteY8" fmla="*/ 0 h 1316375"/>
                  <a:gd name="connsiteX9" fmla="*/ 2927383 w 3076069"/>
                  <a:gd name="connsiteY9" fmla="*/ 96632 h 1316375"/>
                  <a:gd name="connsiteX10" fmla="*/ 2131352 w 3076069"/>
                  <a:gd name="connsiteY10" fmla="*/ 432543 h 1316375"/>
                  <a:gd name="connsiteX11" fmla="*/ 2292399 w 3076069"/>
                  <a:gd name="connsiteY11" fmla="*/ 920305 h 1316375"/>
                  <a:gd name="connsiteX12" fmla="*/ 3076069 w 3076069"/>
                  <a:gd name="connsiteY12" fmla="*/ 1228607 h 1316375"/>
                  <a:gd name="connsiteX13" fmla="*/ 2808172 w 3076069"/>
                  <a:gd name="connsiteY13" fmla="*/ 1316375 h 1316375"/>
                  <a:gd name="connsiteX14" fmla="*/ 1537780 w 3076069"/>
                  <a:gd name="connsiteY14" fmla="*/ 727041 h 1316375"/>
                  <a:gd name="connsiteX0" fmla="*/ 1537780 w 3076069"/>
                  <a:gd name="connsiteY0" fmla="*/ 727041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27041 h 1321259"/>
                  <a:gd name="connsiteX0" fmla="*/ 1537780 w 3076069"/>
                  <a:gd name="connsiteY0" fmla="*/ 750825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50825 h 132125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</a:cxnLst>
                <a:rect l="l" t="t" r="r" b="b"/>
                <a:pathLst>
                  <a:path w="3076069" h="1321259">
                    <a:moveTo>
                      <a:pt x="1537780" y="750825"/>
                    </a:moveTo>
                    <a:lnTo>
                      <a:pt x="313981" y="1321259"/>
                    </a:lnTo>
                    <a:lnTo>
                      <a:pt x="0" y="1228607"/>
                    </a:lnTo>
                    <a:lnTo>
                      <a:pt x="962613" y="837478"/>
                    </a:lnTo>
                    <a:lnTo>
                      <a:pt x="935005" y="450949"/>
                    </a:lnTo>
                    <a:lnTo>
                      <a:pt x="212596" y="119640"/>
                    </a:lnTo>
                    <a:lnTo>
                      <a:pt x="456466" y="50617"/>
                    </a:lnTo>
                    <a:lnTo>
                      <a:pt x="1528577" y="501566"/>
                    </a:lnTo>
                    <a:lnTo>
                      <a:pt x="2623695" y="0"/>
                    </a:lnTo>
                    <a:lnTo>
                      <a:pt x="2927383" y="96632"/>
                    </a:lnTo>
                    <a:lnTo>
                      <a:pt x="2131352" y="432543"/>
                    </a:lnTo>
                    <a:lnTo>
                      <a:pt x="2292399" y="920305"/>
                    </a:lnTo>
                    <a:lnTo>
                      <a:pt x="3076069" y="1228607"/>
                    </a:lnTo>
                    <a:lnTo>
                      <a:pt x="2808172" y="1316375"/>
                    </a:lnTo>
                    <a:lnTo>
                      <a:pt x="1537780" y="750825"/>
                    </a:lnTo>
                    <a:close/>
                  </a:path>
                </a:pathLst>
              </a:custGeom>
              <a:solidFill>
                <a:schemeClr val="accent2">
                  <a:lumMod val="60000"/>
                  <a:lumOff val="40000"/>
                </a:schemeClr>
              </a:soli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668" name="Freeform 667">
                <a:extLst>
                  <a:ext uri="{FF2B5EF4-FFF2-40B4-BE49-F238E27FC236}">
                    <a16:creationId xmlns:a16="http://schemas.microsoft.com/office/drawing/2014/main" id="{2D1EAD30-71F6-FE48-8251-BFB9801D744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102655" y="1633103"/>
                <a:ext cx="662444" cy="111241"/>
              </a:xfrm>
              <a:custGeom>
                <a:avLst/>
                <a:gdLst>
                  <a:gd name="T0" fmla="*/ 0 w 3723451"/>
                  <a:gd name="T1" fmla="*/ 27215 h 932950"/>
                  <a:gd name="T2" fmla="*/ 116562 w 3723451"/>
                  <a:gd name="T3" fmla="*/ 321 h 932950"/>
                  <a:gd name="T4" fmla="*/ 330164 w 3723451"/>
                  <a:gd name="T5" fmla="*/ 62070 h 932950"/>
                  <a:gd name="T6" fmla="*/ 533943 w 3723451"/>
                  <a:gd name="T7" fmla="*/ 0 h 932950"/>
                  <a:gd name="T8" fmla="*/ 662444 w 3723451"/>
                  <a:gd name="T9" fmla="*/ 24700 h 932950"/>
                  <a:gd name="T10" fmla="*/ 566839 w 3723451"/>
                  <a:gd name="T11" fmla="*/ 55072 h 932950"/>
                  <a:gd name="T12" fmla="*/ 536059 w 3723451"/>
                  <a:gd name="T13" fmla="*/ 46883 h 932950"/>
                  <a:gd name="T14" fmla="*/ 333917 w 3723451"/>
                  <a:gd name="T15" fmla="*/ 111241 h 932950"/>
                  <a:gd name="T16" fmla="*/ 126604 w 3723451"/>
                  <a:gd name="T17" fmla="*/ 49251 h 932950"/>
                  <a:gd name="T18" fmla="*/ 93086 w 3723451"/>
                  <a:gd name="T19" fmla="*/ 55941 h 932950"/>
                  <a:gd name="T20" fmla="*/ 0 w 3723451"/>
                  <a:gd name="T21" fmla="*/ 27215 h 932950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0" t="0" r="r" b="b"/>
                <a:pathLst>
                  <a:path w="3723451" h="932950">
                    <a:moveTo>
                      <a:pt x="0" y="228246"/>
                    </a:moveTo>
                    <a:lnTo>
                      <a:pt x="655168" y="2690"/>
                    </a:lnTo>
                    <a:lnTo>
                      <a:pt x="1855778" y="520562"/>
                    </a:lnTo>
                    <a:lnTo>
                      <a:pt x="3001174" y="0"/>
                    </a:lnTo>
                    <a:lnTo>
                      <a:pt x="3723451" y="207149"/>
                    </a:lnTo>
                    <a:lnTo>
                      <a:pt x="3186079" y="461874"/>
                    </a:lnTo>
                    <a:lnTo>
                      <a:pt x="3013067" y="393200"/>
                    </a:lnTo>
                    <a:lnTo>
                      <a:pt x="1876873" y="932950"/>
                    </a:lnTo>
                    <a:lnTo>
                      <a:pt x="711613" y="413055"/>
                    </a:lnTo>
                    <a:lnTo>
                      <a:pt x="523214" y="469166"/>
                    </a:lnTo>
                    <a:lnTo>
                      <a:pt x="0" y="228246"/>
                    </a:ln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669" name="Freeform 668">
                <a:extLst>
                  <a:ext uri="{FF2B5EF4-FFF2-40B4-BE49-F238E27FC236}">
                    <a16:creationId xmlns:a16="http://schemas.microsoft.com/office/drawing/2014/main" id="{49D70A6C-284B-F440-A122-1B24D87D3FF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536889" y="1727776"/>
                <a:ext cx="244057" cy="97040"/>
              </a:xfrm>
              <a:custGeom>
                <a:avLst/>
                <a:gdLst>
                  <a:gd name="T0" fmla="*/ 0 w 1366596"/>
                  <a:gd name="T1" fmla="*/ 0 h 809868"/>
                  <a:gd name="T2" fmla="*/ 244057 w 1366596"/>
                  <a:gd name="T3" fmla="*/ 74985 h 809868"/>
                  <a:gd name="T4" fmla="*/ 154487 w 1366596"/>
                  <a:gd name="T5" fmla="*/ 97040 h 809868"/>
                  <a:gd name="T6" fmla="*/ 822 w 1366596"/>
                  <a:gd name="T7" fmla="*/ 51277 h 809868"/>
                  <a:gd name="T8" fmla="*/ 0 w 1366596"/>
                  <a:gd name="T9" fmla="*/ 0 h 8098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66596" h="809868">
                    <a:moveTo>
                      <a:pt x="0" y="0"/>
                    </a:moveTo>
                    <a:lnTo>
                      <a:pt x="1366596" y="625807"/>
                    </a:lnTo>
                    <a:lnTo>
                      <a:pt x="865050" y="809868"/>
                    </a:lnTo>
                    <a:lnTo>
                      <a:pt x="4601" y="427942"/>
                    </a:lnTo>
                    <a:cubicBezTo>
                      <a:pt x="-1535" y="105836"/>
                      <a:pt x="1534" y="142647"/>
                      <a:pt x="0" y="0"/>
                    </a:cubicBez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670" name="Freeform 669">
                <a:extLst>
                  <a:ext uri="{FF2B5EF4-FFF2-40B4-BE49-F238E27FC236}">
                    <a16:creationId xmlns:a16="http://schemas.microsoft.com/office/drawing/2014/main" id="{6221BBF1-09B0-8945-BCEB-992D548ADCC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089977" y="1730144"/>
                <a:ext cx="240888" cy="97039"/>
              </a:xfrm>
              <a:custGeom>
                <a:avLst/>
                <a:gdLst>
                  <a:gd name="T0" fmla="*/ 237599 w 1348191"/>
                  <a:gd name="T1" fmla="*/ 0 h 791462"/>
                  <a:gd name="T2" fmla="*/ 240888 w 1348191"/>
                  <a:gd name="T3" fmla="*/ 46827 h 791462"/>
                  <a:gd name="T4" fmla="*/ 87147 w 1348191"/>
                  <a:gd name="T5" fmla="*/ 97039 h 791462"/>
                  <a:gd name="T6" fmla="*/ 0 w 1348191"/>
                  <a:gd name="T7" fmla="*/ 75036 h 791462"/>
                  <a:gd name="T8" fmla="*/ 237599 w 1348191"/>
                  <a:gd name="T9" fmla="*/ 0 h 79146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48191" h="791462">
                    <a:moveTo>
                      <a:pt x="1329786" y="0"/>
                    </a:moveTo>
                    <a:lnTo>
                      <a:pt x="1348191" y="381926"/>
                    </a:lnTo>
                    <a:lnTo>
                      <a:pt x="487742" y="791462"/>
                    </a:lnTo>
                    <a:lnTo>
                      <a:pt x="0" y="612002"/>
                    </a:lnTo>
                    <a:lnTo>
                      <a:pt x="1329786" y="0"/>
                    </a:ln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cxnSp>
            <p:nvCxnSpPr>
              <p:cNvPr id="671" name="Straight Connector 670">
                <a:extLst>
                  <a:ext uri="{FF2B5EF4-FFF2-40B4-BE49-F238E27FC236}">
                    <a16:creationId xmlns:a16="http://schemas.microsoft.com/office/drawing/2014/main" id="{69553F6F-2C5D-104C-A3B7-66193C41D10A}"/>
                  </a:ext>
                </a:extLst>
              </p:cNvPr>
              <p:cNvCxnSpPr>
                <a:cxnSpLocks noChangeShapeType="1"/>
                <a:endCxn id="666" idx="2"/>
              </p:cNvCxnSpPr>
              <p:nvPr/>
            </p:nvCxnSpPr>
            <p:spPr bwMode="auto">
              <a:xfrm flipH="1" flipV="1">
                <a:off x="1871277" y="1737243"/>
                <a:ext cx="3169" cy="123074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80808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672" name="Straight Connector 671">
                <a:extLst>
                  <a:ext uri="{FF2B5EF4-FFF2-40B4-BE49-F238E27FC236}">
                    <a16:creationId xmlns:a16="http://schemas.microsoft.com/office/drawing/2014/main" id="{2F7CF3FE-29D6-7F46-91B4-8DC0C1AF812E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flipH="1" flipV="1">
                <a:off x="2996477" y="1734877"/>
                <a:ext cx="3171" cy="123074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80808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grpSp>
          <p:nvGrpSpPr>
            <p:cNvPr id="21680" name="Group 347">
              <a:extLst>
                <a:ext uri="{FF2B5EF4-FFF2-40B4-BE49-F238E27FC236}">
                  <a16:creationId xmlns:a16="http://schemas.microsoft.com/office/drawing/2014/main" id="{CB2DA75E-0AD3-E44C-B307-3F310CF9287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195340" y="2756360"/>
              <a:ext cx="413310" cy="196874"/>
              <a:chOff x="1871277" y="1576300"/>
              <a:chExt cx="1128371" cy="437861"/>
            </a:xfrm>
          </p:grpSpPr>
          <p:sp>
            <p:nvSpPr>
              <p:cNvPr id="655" name="Oval 654">
                <a:extLst>
                  <a:ext uri="{FF2B5EF4-FFF2-40B4-BE49-F238E27FC236}">
                    <a16:creationId xmlns:a16="http://schemas.microsoft.com/office/drawing/2014/main" id="{36DF6155-2723-DC4F-8D70-BD5DC3EA958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V="1">
                <a:off x="1874446" y="1694641"/>
                <a:ext cx="1125202" cy="319520"/>
              </a:xfrm>
              <a:prstGeom prst="ellipse">
                <a:avLst/>
              </a:prstGeom>
              <a:gradFill rotWithShape="1">
                <a:gsLst>
                  <a:gs pos="0">
                    <a:srgbClr val="262699"/>
                  </a:gs>
                  <a:gs pos="53000">
                    <a:srgbClr val="8585E0"/>
                  </a:gs>
                  <a:gs pos="100000">
                    <a:srgbClr val="262699"/>
                  </a:gs>
                </a:gsLst>
                <a:lin ang="0" scaled="1"/>
              </a:gradFill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808080">
                    <a:alpha val="34999"/>
                  </a:srgbClr>
                </a:outerShdw>
              </a:effectLst>
            </p:spPr>
            <p:txBody>
              <a:bodyPr anchor="ctr"/>
              <a:lstStyle/>
              <a:p>
                <a:pPr algn="ctr">
                  <a:defRPr/>
                </a:pPr>
                <a:endParaRPr lang="en-US" dirty="0">
                  <a:ln>
                    <a:solidFill>
                      <a:schemeClr val="tx1"/>
                    </a:solidFill>
                  </a:ln>
                  <a:solidFill>
                    <a:schemeClr val="lt1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656" name="Rectangle 655">
                <a:extLst>
                  <a:ext uri="{FF2B5EF4-FFF2-40B4-BE49-F238E27FC236}">
                    <a16:creationId xmlns:a16="http://schemas.microsoft.com/office/drawing/2014/main" id="{4FB171A4-C586-9840-A211-9AE5951A91C6}"/>
                  </a:ext>
                </a:extLst>
              </p:cNvPr>
              <p:cNvSpPr/>
              <p:nvPr/>
            </p:nvSpPr>
            <p:spPr bwMode="auto">
              <a:xfrm>
                <a:off x="1869120" y="1737689"/>
                <a:ext cx="1131178" cy="116514"/>
              </a:xfrm>
              <a:prstGeom prst="rect">
                <a:avLst/>
              </a:prstGeom>
              <a:gradFill>
                <a:gsLst>
                  <a:gs pos="0">
                    <a:schemeClr val="accent2">
                      <a:lumMod val="75000"/>
                    </a:schemeClr>
                  </a:gs>
                  <a:gs pos="53000">
                    <a:schemeClr val="accent2">
                      <a:lumMod val="60000"/>
                      <a:lumOff val="40000"/>
                    </a:schemeClr>
                  </a:gs>
                  <a:gs pos="100000">
                    <a:schemeClr val="accent2">
                      <a:lumMod val="75000"/>
                    </a:schemeClr>
                  </a:gs>
                </a:gsLst>
                <a:lin ang="10800000" scaled="0"/>
              </a:gradFill>
              <a:ln w="25400"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657" name="Oval 656">
                <a:extLst>
                  <a:ext uri="{FF2B5EF4-FFF2-40B4-BE49-F238E27FC236}">
                    <a16:creationId xmlns:a16="http://schemas.microsoft.com/office/drawing/2014/main" id="{3C80D76D-40B1-2244-BFDB-3BEE5A9A0D2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V="1">
                <a:off x="1871277" y="1576300"/>
                <a:ext cx="1125200" cy="319520"/>
              </a:xfrm>
              <a:prstGeom prst="ellipse">
                <a:avLst/>
              </a:prstGeom>
              <a:solidFill>
                <a:srgbClr val="BFBFBF"/>
              </a:solidFill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808080">
                    <a:alpha val="34999"/>
                  </a:srgbClr>
                </a:outerShdw>
              </a:effectLst>
            </p:spPr>
            <p:txBody>
              <a:bodyPr anchor="ctr"/>
              <a:lstStyle/>
              <a:p>
                <a:pPr algn="ctr">
                  <a:defRPr/>
                </a:pPr>
                <a:endParaRPr lang="en-US" dirty="0">
                  <a:ln>
                    <a:solidFill>
                      <a:schemeClr val="tx1"/>
                    </a:solidFill>
                  </a:ln>
                  <a:solidFill>
                    <a:schemeClr val="lt1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658" name="Freeform 657">
                <a:extLst>
                  <a:ext uri="{FF2B5EF4-FFF2-40B4-BE49-F238E27FC236}">
                    <a16:creationId xmlns:a16="http://schemas.microsoft.com/office/drawing/2014/main" id="{3BB8EEA7-75B9-F445-B4BD-214E016A47C8}"/>
                  </a:ext>
                </a:extLst>
              </p:cNvPr>
              <p:cNvSpPr/>
              <p:nvPr/>
            </p:nvSpPr>
            <p:spPr bwMode="auto">
              <a:xfrm>
                <a:off x="2159500" y="1670607"/>
                <a:ext cx="550418" cy="162413"/>
              </a:xfrm>
              <a:custGeom>
                <a:avLst/>
                <a:gdLst>
                  <a:gd name="connsiteX0" fmla="*/ 1486231 w 2944854"/>
                  <a:gd name="connsiteY0" fmla="*/ 727041 h 1302232"/>
                  <a:gd name="connsiteX1" fmla="*/ 257675 w 2944854"/>
                  <a:gd name="connsiteY1" fmla="*/ 1302232 h 1302232"/>
                  <a:gd name="connsiteX2" fmla="*/ 0 w 2944854"/>
                  <a:gd name="connsiteY2" fmla="*/ 1228607 h 1302232"/>
                  <a:gd name="connsiteX3" fmla="*/ 911064 w 2944854"/>
                  <a:gd name="connsiteY3" fmla="*/ 837478 h 1302232"/>
                  <a:gd name="connsiteX4" fmla="*/ 883456 w 2944854"/>
                  <a:gd name="connsiteY4" fmla="*/ 450949 h 1302232"/>
                  <a:gd name="connsiteX5" fmla="*/ 161047 w 2944854"/>
                  <a:gd name="connsiteY5" fmla="*/ 119640 h 1302232"/>
                  <a:gd name="connsiteX6" fmla="*/ 404917 w 2944854"/>
                  <a:gd name="connsiteY6" fmla="*/ 50617 h 1302232"/>
                  <a:gd name="connsiteX7" fmla="*/ 1477028 w 2944854"/>
                  <a:gd name="connsiteY7" fmla="*/ 501566 h 1302232"/>
                  <a:gd name="connsiteX8" fmla="*/ 2572146 w 2944854"/>
                  <a:gd name="connsiteY8" fmla="*/ 0 h 1302232"/>
                  <a:gd name="connsiteX9" fmla="*/ 2875834 w 2944854"/>
                  <a:gd name="connsiteY9" fmla="*/ 96632 h 1302232"/>
                  <a:gd name="connsiteX10" fmla="*/ 2079803 w 2944854"/>
                  <a:gd name="connsiteY10" fmla="*/ 432543 h 1302232"/>
                  <a:gd name="connsiteX11" fmla="*/ 2240850 w 2944854"/>
                  <a:gd name="connsiteY11" fmla="*/ 920305 h 1302232"/>
                  <a:gd name="connsiteX12" fmla="*/ 2944854 w 2944854"/>
                  <a:gd name="connsiteY12" fmla="*/ 1228607 h 1302232"/>
                  <a:gd name="connsiteX13" fmla="*/ 2733192 w 2944854"/>
                  <a:gd name="connsiteY13" fmla="*/ 1297630 h 1302232"/>
                  <a:gd name="connsiteX14" fmla="*/ 1486231 w 2944854"/>
                  <a:gd name="connsiteY14" fmla="*/ 727041 h 1302232"/>
                  <a:gd name="connsiteX0" fmla="*/ 1486231 w 2944854"/>
                  <a:gd name="connsiteY0" fmla="*/ 727041 h 1316375"/>
                  <a:gd name="connsiteX1" fmla="*/ 257675 w 2944854"/>
                  <a:gd name="connsiteY1" fmla="*/ 1302232 h 1316375"/>
                  <a:gd name="connsiteX2" fmla="*/ 0 w 2944854"/>
                  <a:gd name="connsiteY2" fmla="*/ 1228607 h 1316375"/>
                  <a:gd name="connsiteX3" fmla="*/ 911064 w 2944854"/>
                  <a:gd name="connsiteY3" fmla="*/ 837478 h 1316375"/>
                  <a:gd name="connsiteX4" fmla="*/ 883456 w 2944854"/>
                  <a:gd name="connsiteY4" fmla="*/ 450949 h 1316375"/>
                  <a:gd name="connsiteX5" fmla="*/ 161047 w 2944854"/>
                  <a:gd name="connsiteY5" fmla="*/ 119640 h 1316375"/>
                  <a:gd name="connsiteX6" fmla="*/ 404917 w 2944854"/>
                  <a:gd name="connsiteY6" fmla="*/ 50617 h 1316375"/>
                  <a:gd name="connsiteX7" fmla="*/ 1477028 w 2944854"/>
                  <a:gd name="connsiteY7" fmla="*/ 501566 h 1316375"/>
                  <a:gd name="connsiteX8" fmla="*/ 2572146 w 2944854"/>
                  <a:gd name="connsiteY8" fmla="*/ 0 h 1316375"/>
                  <a:gd name="connsiteX9" fmla="*/ 2875834 w 2944854"/>
                  <a:gd name="connsiteY9" fmla="*/ 96632 h 1316375"/>
                  <a:gd name="connsiteX10" fmla="*/ 2079803 w 2944854"/>
                  <a:gd name="connsiteY10" fmla="*/ 432543 h 1316375"/>
                  <a:gd name="connsiteX11" fmla="*/ 2240850 w 2944854"/>
                  <a:gd name="connsiteY11" fmla="*/ 920305 h 1316375"/>
                  <a:gd name="connsiteX12" fmla="*/ 2944854 w 2944854"/>
                  <a:gd name="connsiteY12" fmla="*/ 1228607 h 1316375"/>
                  <a:gd name="connsiteX13" fmla="*/ 2756623 w 2944854"/>
                  <a:gd name="connsiteY13" fmla="*/ 1316375 h 1316375"/>
                  <a:gd name="connsiteX14" fmla="*/ 1486231 w 2944854"/>
                  <a:gd name="connsiteY14" fmla="*/ 727041 h 1316375"/>
                  <a:gd name="connsiteX0" fmla="*/ 1486231 w 3024520"/>
                  <a:gd name="connsiteY0" fmla="*/ 727041 h 1316375"/>
                  <a:gd name="connsiteX1" fmla="*/ 257675 w 3024520"/>
                  <a:gd name="connsiteY1" fmla="*/ 1302232 h 1316375"/>
                  <a:gd name="connsiteX2" fmla="*/ 0 w 3024520"/>
                  <a:gd name="connsiteY2" fmla="*/ 1228607 h 1316375"/>
                  <a:gd name="connsiteX3" fmla="*/ 911064 w 3024520"/>
                  <a:gd name="connsiteY3" fmla="*/ 837478 h 1316375"/>
                  <a:gd name="connsiteX4" fmla="*/ 883456 w 3024520"/>
                  <a:gd name="connsiteY4" fmla="*/ 450949 h 1316375"/>
                  <a:gd name="connsiteX5" fmla="*/ 161047 w 3024520"/>
                  <a:gd name="connsiteY5" fmla="*/ 119640 h 1316375"/>
                  <a:gd name="connsiteX6" fmla="*/ 404917 w 3024520"/>
                  <a:gd name="connsiteY6" fmla="*/ 50617 h 1316375"/>
                  <a:gd name="connsiteX7" fmla="*/ 1477028 w 3024520"/>
                  <a:gd name="connsiteY7" fmla="*/ 501566 h 1316375"/>
                  <a:gd name="connsiteX8" fmla="*/ 2572146 w 3024520"/>
                  <a:gd name="connsiteY8" fmla="*/ 0 h 1316375"/>
                  <a:gd name="connsiteX9" fmla="*/ 2875834 w 3024520"/>
                  <a:gd name="connsiteY9" fmla="*/ 96632 h 1316375"/>
                  <a:gd name="connsiteX10" fmla="*/ 2079803 w 3024520"/>
                  <a:gd name="connsiteY10" fmla="*/ 432543 h 1316375"/>
                  <a:gd name="connsiteX11" fmla="*/ 2240850 w 3024520"/>
                  <a:gd name="connsiteY11" fmla="*/ 920305 h 1316375"/>
                  <a:gd name="connsiteX12" fmla="*/ 3024520 w 3024520"/>
                  <a:gd name="connsiteY12" fmla="*/ 1228607 h 1316375"/>
                  <a:gd name="connsiteX13" fmla="*/ 2756623 w 3024520"/>
                  <a:gd name="connsiteY13" fmla="*/ 1316375 h 1316375"/>
                  <a:gd name="connsiteX14" fmla="*/ 1486231 w 3024520"/>
                  <a:gd name="connsiteY14" fmla="*/ 727041 h 1316375"/>
                  <a:gd name="connsiteX0" fmla="*/ 1537780 w 3076069"/>
                  <a:gd name="connsiteY0" fmla="*/ 727041 h 1316375"/>
                  <a:gd name="connsiteX1" fmla="*/ 309224 w 3076069"/>
                  <a:gd name="connsiteY1" fmla="*/ 1302232 h 1316375"/>
                  <a:gd name="connsiteX2" fmla="*/ 0 w 3076069"/>
                  <a:gd name="connsiteY2" fmla="*/ 1228607 h 1316375"/>
                  <a:gd name="connsiteX3" fmla="*/ 962613 w 3076069"/>
                  <a:gd name="connsiteY3" fmla="*/ 837478 h 1316375"/>
                  <a:gd name="connsiteX4" fmla="*/ 935005 w 3076069"/>
                  <a:gd name="connsiteY4" fmla="*/ 450949 h 1316375"/>
                  <a:gd name="connsiteX5" fmla="*/ 212596 w 3076069"/>
                  <a:gd name="connsiteY5" fmla="*/ 119640 h 1316375"/>
                  <a:gd name="connsiteX6" fmla="*/ 456466 w 3076069"/>
                  <a:gd name="connsiteY6" fmla="*/ 50617 h 1316375"/>
                  <a:gd name="connsiteX7" fmla="*/ 1528577 w 3076069"/>
                  <a:gd name="connsiteY7" fmla="*/ 501566 h 1316375"/>
                  <a:gd name="connsiteX8" fmla="*/ 2623695 w 3076069"/>
                  <a:gd name="connsiteY8" fmla="*/ 0 h 1316375"/>
                  <a:gd name="connsiteX9" fmla="*/ 2927383 w 3076069"/>
                  <a:gd name="connsiteY9" fmla="*/ 96632 h 1316375"/>
                  <a:gd name="connsiteX10" fmla="*/ 2131352 w 3076069"/>
                  <a:gd name="connsiteY10" fmla="*/ 432543 h 1316375"/>
                  <a:gd name="connsiteX11" fmla="*/ 2292399 w 3076069"/>
                  <a:gd name="connsiteY11" fmla="*/ 920305 h 1316375"/>
                  <a:gd name="connsiteX12" fmla="*/ 3076069 w 3076069"/>
                  <a:gd name="connsiteY12" fmla="*/ 1228607 h 1316375"/>
                  <a:gd name="connsiteX13" fmla="*/ 2808172 w 3076069"/>
                  <a:gd name="connsiteY13" fmla="*/ 1316375 h 1316375"/>
                  <a:gd name="connsiteX14" fmla="*/ 1537780 w 3076069"/>
                  <a:gd name="connsiteY14" fmla="*/ 727041 h 1316375"/>
                  <a:gd name="connsiteX0" fmla="*/ 1537780 w 3076069"/>
                  <a:gd name="connsiteY0" fmla="*/ 727041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27041 h 1321259"/>
                  <a:gd name="connsiteX0" fmla="*/ 1537780 w 3076069"/>
                  <a:gd name="connsiteY0" fmla="*/ 750825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50825 h 132125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</a:cxnLst>
                <a:rect l="l" t="t" r="r" b="b"/>
                <a:pathLst>
                  <a:path w="3076069" h="1321259">
                    <a:moveTo>
                      <a:pt x="1537780" y="750825"/>
                    </a:moveTo>
                    <a:lnTo>
                      <a:pt x="313981" y="1321259"/>
                    </a:lnTo>
                    <a:lnTo>
                      <a:pt x="0" y="1228607"/>
                    </a:lnTo>
                    <a:lnTo>
                      <a:pt x="962613" y="837478"/>
                    </a:lnTo>
                    <a:lnTo>
                      <a:pt x="935005" y="450949"/>
                    </a:lnTo>
                    <a:lnTo>
                      <a:pt x="212596" y="119640"/>
                    </a:lnTo>
                    <a:lnTo>
                      <a:pt x="456466" y="50617"/>
                    </a:lnTo>
                    <a:lnTo>
                      <a:pt x="1528577" y="501566"/>
                    </a:lnTo>
                    <a:lnTo>
                      <a:pt x="2623695" y="0"/>
                    </a:lnTo>
                    <a:lnTo>
                      <a:pt x="2927383" y="96632"/>
                    </a:lnTo>
                    <a:lnTo>
                      <a:pt x="2131352" y="432543"/>
                    </a:lnTo>
                    <a:lnTo>
                      <a:pt x="2292399" y="920305"/>
                    </a:lnTo>
                    <a:lnTo>
                      <a:pt x="3076069" y="1228607"/>
                    </a:lnTo>
                    <a:lnTo>
                      <a:pt x="2808172" y="1316375"/>
                    </a:lnTo>
                    <a:lnTo>
                      <a:pt x="1537780" y="750825"/>
                    </a:lnTo>
                    <a:close/>
                  </a:path>
                </a:pathLst>
              </a:custGeom>
              <a:solidFill>
                <a:schemeClr val="accent2">
                  <a:lumMod val="60000"/>
                  <a:lumOff val="40000"/>
                </a:schemeClr>
              </a:soli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659" name="Freeform 658">
                <a:extLst>
                  <a:ext uri="{FF2B5EF4-FFF2-40B4-BE49-F238E27FC236}">
                    <a16:creationId xmlns:a16="http://schemas.microsoft.com/office/drawing/2014/main" id="{0EDD4E98-93A1-1749-8F4B-6C4C846BC15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102655" y="1633103"/>
                <a:ext cx="662444" cy="111241"/>
              </a:xfrm>
              <a:custGeom>
                <a:avLst/>
                <a:gdLst>
                  <a:gd name="T0" fmla="*/ 0 w 3723451"/>
                  <a:gd name="T1" fmla="*/ 27215 h 932950"/>
                  <a:gd name="T2" fmla="*/ 116562 w 3723451"/>
                  <a:gd name="T3" fmla="*/ 321 h 932950"/>
                  <a:gd name="T4" fmla="*/ 330164 w 3723451"/>
                  <a:gd name="T5" fmla="*/ 62070 h 932950"/>
                  <a:gd name="T6" fmla="*/ 533943 w 3723451"/>
                  <a:gd name="T7" fmla="*/ 0 h 932950"/>
                  <a:gd name="T8" fmla="*/ 662444 w 3723451"/>
                  <a:gd name="T9" fmla="*/ 24700 h 932950"/>
                  <a:gd name="T10" fmla="*/ 566839 w 3723451"/>
                  <a:gd name="T11" fmla="*/ 55072 h 932950"/>
                  <a:gd name="T12" fmla="*/ 536059 w 3723451"/>
                  <a:gd name="T13" fmla="*/ 46883 h 932950"/>
                  <a:gd name="T14" fmla="*/ 333917 w 3723451"/>
                  <a:gd name="T15" fmla="*/ 111241 h 932950"/>
                  <a:gd name="T16" fmla="*/ 126604 w 3723451"/>
                  <a:gd name="T17" fmla="*/ 49251 h 932950"/>
                  <a:gd name="T18" fmla="*/ 93086 w 3723451"/>
                  <a:gd name="T19" fmla="*/ 55941 h 932950"/>
                  <a:gd name="T20" fmla="*/ 0 w 3723451"/>
                  <a:gd name="T21" fmla="*/ 27215 h 932950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0" t="0" r="r" b="b"/>
                <a:pathLst>
                  <a:path w="3723451" h="932950">
                    <a:moveTo>
                      <a:pt x="0" y="228246"/>
                    </a:moveTo>
                    <a:lnTo>
                      <a:pt x="655168" y="2690"/>
                    </a:lnTo>
                    <a:lnTo>
                      <a:pt x="1855778" y="520562"/>
                    </a:lnTo>
                    <a:lnTo>
                      <a:pt x="3001174" y="0"/>
                    </a:lnTo>
                    <a:lnTo>
                      <a:pt x="3723451" y="207149"/>
                    </a:lnTo>
                    <a:lnTo>
                      <a:pt x="3186079" y="461874"/>
                    </a:lnTo>
                    <a:lnTo>
                      <a:pt x="3013067" y="393200"/>
                    </a:lnTo>
                    <a:lnTo>
                      <a:pt x="1876873" y="932950"/>
                    </a:lnTo>
                    <a:lnTo>
                      <a:pt x="711613" y="413055"/>
                    </a:lnTo>
                    <a:lnTo>
                      <a:pt x="523214" y="469166"/>
                    </a:lnTo>
                    <a:lnTo>
                      <a:pt x="0" y="228246"/>
                    </a:ln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660" name="Freeform 659">
                <a:extLst>
                  <a:ext uri="{FF2B5EF4-FFF2-40B4-BE49-F238E27FC236}">
                    <a16:creationId xmlns:a16="http://schemas.microsoft.com/office/drawing/2014/main" id="{FCD60C52-27E5-F34A-8C53-BD74608C335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536889" y="1727776"/>
                <a:ext cx="244057" cy="97040"/>
              </a:xfrm>
              <a:custGeom>
                <a:avLst/>
                <a:gdLst>
                  <a:gd name="T0" fmla="*/ 0 w 1366596"/>
                  <a:gd name="T1" fmla="*/ 0 h 809868"/>
                  <a:gd name="T2" fmla="*/ 244057 w 1366596"/>
                  <a:gd name="T3" fmla="*/ 74985 h 809868"/>
                  <a:gd name="T4" fmla="*/ 154487 w 1366596"/>
                  <a:gd name="T5" fmla="*/ 97040 h 809868"/>
                  <a:gd name="T6" fmla="*/ 822 w 1366596"/>
                  <a:gd name="T7" fmla="*/ 51277 h 809868"/>
                  <a:gd name="T8" fmla="*/ 0 w 1366596"/>
                  <a:gd name="T9" fmla="*/ 0 h 8098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66596" h="809868">
                    <a:moveTo>
                      <a:pt x="0" y="0"/>
                    </a:moveTo>
                    <a:lnTo>
                      <a:pt x="1366596" y="625807"/>
                    </a:lnTo>
                    <a:lnTo>
                      <a:pt x="865050" y="809868"/>
                    </a:lnTo>
                    <a:lnTo>
                      <a:pt x="4601" y="427942"/>
                    </a:lnTo>
                    <a:cubicBezTo>
                      <a:pt x="-1535" y="105836"/>
                      <a:pt x="1534" y="142647"/>
                      <a:pt x="0" y="0"/>
                    </a:cubicBez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661" name="Freeform 660">
                <a:extLst>
                  <a:ext uri="{FF2B5EF4-FFF2-40B4-BE49-F238E27FC236}">
                    <a16:creationId xmlns:a16="http://schemas.microsoft.com/office/drawing/2014/main" id="{D0281B6D-059B-8E4D-8D24-AB9021C3DF3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089977" y="1730144"/>
                <a:ext cx="240888" cy="97039"/>
              </a:xfrm>
              <a:custGeom>
                <a:avLst/>
                <a:gdLst>
                  <a:gd name="T0" fmla="*/ 237599 w 1348191"/>
                  <a:gd name="T1" fmla="*/ 0 h 791462"/>
                  <a:gd name="T2" fmla="*/ 240888 w 1348191"/>
                  <a:gd name="T3" fmla="*/ 46827 h 791462"/>
                  <a:gd name="T4" fmla="*/ 87147 w 1348191"/>
                  <a:gd name="T5" fmla="*/ 97039 h 791462"/>
                  <a:gd name="T6" fmla="*/ 0 w 1348191"/>
                  <a:gd name="T7" fmla="*/ 75036 h 791462"/>
                  <a:gd name="T8" fmla="*/ 237599 w 1348191"/>
                  <a:gd name="T9" fmla="*/ 0 h 79146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48191" h="791462">
                    <a:moveTo>
                      <a:pt x="1329786" y="0"/>
                    </a:moveTo>
                    <a:lnTo>
                      <a:pt x="1348191" y="381926"/>
                    </a:lnTo>
                    <a:lnTo>
                      <a:pt x="487742" y="791462"/>
                    </a:lnTo>
                    <a:lnTo>
                      <a:pt x="0" y="612002"/>
                    </a:lnTo>
                    <a:lnTo>
                      <a:pt x="1329786" y="0"/>
                    </a:ln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cxnSp>
            <p:nvCxnSpPr>
              <p:cNvPr id="662" name="Straight Connector 661">
                <a:extLst>
                  <a:ext uri="{FF2B5EF4-FFF2-40B4-BE49-F238E27FC236}">
                    <a16:creationId xmlns:a16="http://schemas.microsoft.com/office/drawing/2014/main" id="{5B7E33B1-B571-4F43-9B1B-7B13C5D474BD}"/>
                  </a:ext>
                </a:extLst>
              </p:cNvPr>
              <p:cNvCxnSpPr>
                <a:cxnSpLocks noChangeShapeType="1"/>
                <a:endCxn id="657" idx="2"/>
              </p:cNvCxnSpPr>
              <p:nvPr/>
            </p:nvCxnSpPr>
            <p:spPr bwMode="auto">
              <a:xfrm flipH="1" flipV="1">
                <a:off x="1871277" y="1737243"/>
                <a:ext cx="3169" cy="123074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80808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663" name="Straight Connector 662">
                <a:extLst>
                  <a:ext uri="{FF2B5EF4-FFF2-40B4-BE49-F238E27FC236}">
                    <a16:creationId xmlns:a16="http://schemas.microsoft.com/office/drawing/2014/main" id="{053A1197-53EF-7E4E-844D-04EB634DD328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flipH="1" flipV="1">
                <a:off x="2996477" y="1734877"/>
                <a:ext cx="3171" cy="123074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80808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grpSp>
          <p:nvGrpSpPr>
            <p:cNvPr id="21681" name="Group 347">
              <a:extLst>
                <a:ext uri="{FF2B5EF4-FFF2-40B4-BE49-F238E27FC236}">
                  <a16:creationId xmlns:a16="http://schemas.microsoft.com/office/drawing/2014/main" id="{17702ACD-19D9-1C43-A294-431BED72514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677419" y="2378982"/>
              <a:ext cx="413310" cy="196874"/>
              <a:chOff x="1871277" y="1576300"/>
              <a:chExt cx="1128371" cy="437861"/>
            </a:xfrm>
          </p:grpSpPr>
          <p:sp>
            <p:nvSpPr>
              <p:cNvPr id="646" name="Oval 645">
                <a:extLst>
                  <a:ext uri="{FF2B5EF4-FFF2-40B4-BE49-F238E27FC236}">
                    <a16:creationId xmlns:a16="http://schemas.microsoft.com/office/drawing/2014/main" id="{30F4A114-ADD6-8D41-813E-DEB76A43BB0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V="1">
                <a:off x="1874446" y="1694641"/>
                <a:ext cx="1125202" cy="319520"/>
              </a:xfrm>
              <a:prstGeom prst="ellipse">
                <a:avLst/>
              </a:prstGeom>
              <a:gradFill rotWithShape="1">
                <a:gsLst>
                  <a:gs pos="0">
                    <a:srgbClr val="262699"/>
                  </a:gs>
                  <a:gs pos="53000">
                    <a:srgbClr val="8585E0"/>
                  </a:gs>
                  <a:gs pos="100000">
                    <a:srgbClr val="262699"/>
                  </a:gs>
                </a:gsLst>
                <a:lin ang="0" scaled="1"/>
              </a:gradFill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808080">
                    <a:alpha val="34999"/>
                  </a:srgbClr>
                </a:outerShdw>
              </a:effectLst>
            </p:spPr>
            <p:txBody>
              <a:bodyPr anchor="ctr"/>
              <a:lstStyle/>
              <a:p>
                <a:pPr algn="ctr">
                  <a:defRPr/>
                </a:pPr>
                <a:endParaRPr lang="en-US" dirty="0">
                  <a:ln>
                    <a:solidFill>
                      <a:schemeClr val="tx1"/>
                    </a:solidFill>
                  </a:ln>
                  <a:solidFill>
                    <a:schemeClr val="lt1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647" name="Rectangle 646">
                <a:extLst>
                  <a:ext uri="{FF2B5EF4-FFF2-40B4-BE49-F238E27FC236}">
                    <a16:creationId xmlns:a16="http://schemas.microsoft.com/office/drawing/2014/main" id="{8CFD52AC-35E1-E64A-B7A4-B38E324A16D5}"/>
                  </a:ext>
                </a:extLst>
              </p:cNvPr>
              <p:cNvSpPr/>
              <p:nvPr/>
            </p:nvSpPr>
            <p:spPr bwMode="auto">
              <a:xfrm>
                <a:off x="1870543" y="1740227"/>
                <a:ext cx="1131178" cy="116512"/>
              </a:xfrm>
              <a:prstGeom prst="rect">
                <a:avLst/>
              </a:prstGeom>
              <a:gradFill>
                <a:gsLst>
                  <a:gs pos="0">
                    <a:schemeClr val="accent2">
                      <a:lumMod val="75000"/>
                    </a:schemeClr>
                  </a:gs>
                  <a:gs pos="53000">
                    <a:schemeClr val="accent2">
                      <a:lumMod val="60000"/>
                      <a:lumOff val="40000"/>
                    </a:schemeClr>
                  </a:gs>
                  <a:gs pos="100000">
                    <a:schemeClr val="accent2">
                      <a:lumMod val="75000"/>
                    </a:schemeClr>
                  </a:gs>
                </a:gsLst>
                <a:lin ang="10800000" scaled="0"/>
              </a:gradFill>
              <a:ln w="25400"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648" name="Oval 647">
                <a:extLst>
                  <a:ext uri="{FF2B5EF4-FFF2-40B4-BE49-F238E27FC236}">
                    <a16:creationId xmlns:a16="http://schemas.microsoft.com/office/drawing/2014/main" id="{A9CB0C48-07AD-DF44-8DD1-4BE38B4175F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V="1">
                <a:off x="1871277" y="1576300"/>
                <a:ext cx="1125200" cy="319520"/>
              </a:xfrm>
              <a:prstGeom prst="ellipse">
                <a:avLst/>
              </a:prstGeom>
              <a:solidFill>
                <a:srgbClr val="BFBFBF"/>
              </a:solidFill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808080">
                    <a:alpha val="34999"/>
                  </a:srgbClr>
                </a:outerShdw>
              </a:effectLst>
            </p:spPr>
            <p:txBody>
              <a:bodyPr anchor="ctr"/>
              <a:lstStyle/>
              <a:p>
                <a:pPr algn="ctr">
                  <a:defRPr/>
                </a:pPr>
                <a:endParaRPr lang="en-US" dirty="0">
                  <a:ln>
                    <a:solidFill>
                      <a:schemeClr val="tx1"/>
                    </a:solidFill>
                  </a:ln>
                  <a:solidFill>
                    <a:schemeClr val="lt1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649" name="Freeform 648">
                <a:extLst>
                  <a:ext uri="{FF2B5EF4-FFF2-40B4-BE49-F238E27FC236}">
                    <a16:creationId xmlns:a16="http://schemas.microsoft.com/office/drawing/2014/main" id="{C22A8309-0545-2E47-887A-2B834F8707EE}"/>
                  </a:ext>
                </a:extLst>
              </p:cNvPr>
              <p:cNvSpPr/>
              <p:nvPr/>
            </p:nvSpPr>
            <p:spPr bwMode="auto">
              <a:xfrm>
                <a:off x="2160923" y="1673143"/>
                <a:ext cx="550418" cy="162413"/>
              </a:xfrm>
              <a:custGeom>
                <a:avLst/>
                <a:gdLst>
                  <a:gd name="connsiteX0" fmla="*/ 1486231 w 2944854"/>
                  <a:gd name="connsiteY0" fmla="*/ 727041 h 1302232"/>
                  <a:gd name="connsiteX1" fmla="*/ 257675 w 2944854"/>
                  <a:gd name="connsiteY1" fmla="*/ 1302232 h 1302232"/>
                  <a:gd name="connsiteX2" fmla="*/ 0 w 2944854"/>
                  <a:gd name="connsiteY2" fmla="*/ 1228607 h 1302232"/>
                  <a:gd name="connsiteX3" fmla="*/ 911064 w 2944854"/>
                  <a:gd name="connsiteY3" fmla="*/ 837478 h 1302232"/>
                  <a:gd name="connsiteX4" fmla="*/ 883456 w 2944854"/>
                  <a:gd name="connsiteY4" fmla="*/ 450949 h 1302232"/>
                  <a:gd name="connsiteX5" fmla="*/ 161047 w 2944854"/>
                  <a:gd name="connsiteY5" fmla="*/ 119640 h 1302232"/>
                  <a:gd name="connsiteX6" fmla="*/ 404917 w 2944854"/>
                  <a:gd name="connsiteY6" fmla="*/ 50617 h 1302232"/>
                  <a:gd name="connsiteX7" fmla="*/ 1477028 w 2944854"/>
                  <a:gd name="connsiteY7" fmla="*/ 501566 h 1302232"/>
                  <a:gd name="connsiteX8" fmla="*/ 2572146 w 2944854"/>
                  <a:gd name="connsiteY8" fmla="*/ 0 h 1302232"/>
                  <a:gd name="connsiteX9" fmla="*/ 2875834 w 2944854"/>
                  <a:gd name="connsiteY9" fmla="*/ 96632 h 1302232"/>
                  <a:gd name="connsiteX10" fmla="*/ 2079803 w 2944854"/>
                  <a:gd name="connsiteY10" fmla="*/ 432543 h 1302232"/>
                  <a:gd name="connsiteX11" fmla="*/ 2240850 w 2944854"/>
                  <a:gd name="connsiteY11" fmla="*/ 920305 h 1302232"/>
                  <a:gd name="connsiteX12" fmla="*/ 2944854 w 2944854"/>
                  <a:gd name="connsiteY12" fmla="*/ 1228607 h 1302232"/>
                  <a:gd name="connsiteX13" fmla="*/ 2733192 w 2944854"/>
                  <a:gd name="connsiteY13" fmla="*/ 1297630 h 1302232"/>
                  <a:gd name="connsiteX14" fmla="*/ 1486231 w 2944854"/>
                  <a:gd name="connsiteY14" fmla="*/ 727041 h 1302232"/>
                  <a:gd name="connsiteX0" fmla="*/ 1486231 w 2944854"/>
                  <a:gd name="connsiteY0" fmla="*/ 727041 h 1316375"/>
                  <a:gd name="connsiteX1" fmla="*/ 257675 w 2944854"/>
                  <a:gd name="connsiteY1" fmla="*/ 1302232 h 1316375"/>
                  <a:gd name="connsiteX2" fmla="*/ 0 w 2944854"/>
                  <a:gd name="connsiteY2" fmla="*/ 1228607 h 1316375"/>
                  <a:gd name="connsiteX3" fmla="*/ 911064 w 2944854"/>
                  <a:gd name="connsiteY3" fmla="*/ 837478 h 1316375"/>
                  <a:gd name="connsiteX4" fmla="*/ 883456 w 2944854"/>
                  <a:gd name="connsiteY4" fmla="*/ 450949 h 1316375"/>
                  <a:gd name="connsiteX5" fmla="*/ 161047 w 2944854"/>
                  <a:gd name="connsiteY5" fmla="*/ 119640 h 1316375"/>
                  <a:gd name="connsiteX6" fmla="*/ 404917 w 2944854"/>
                  <a:gd name="connsiteY6" fmla="*/ 50617 h 1316375"/>
                  <a:gd name="connsiteX7" fmla="*/ 1477028 w 2944854"/>
                  <a:gd name="connsiteY7" fmla="*/ 501566 h 1316375"/>
                  <a:gd name="connsiteX8" fmla="*/ 2572146 w 2944854"/>
                  <a:gd name="connsiteY8" fmla="*/ 0 h 1316375"/>
                  <a:gd name="connsiteX9" fmla="*/ 2875834 w 2944854"/>
                  <a:gd name="connsiteY9" fmla="*/ 96632 h 1316375"/>
                  <a:gd name="connsiteX10" fmla="*/ 2079803 w 2944854"/>
                  <a:gd name="connsiteY10" fmla="*/ 432543 h 1316375"/>
                  <a:gd name="connsiteX11" fmla="*/ 2240850 w 2944854"/>
                  <a:gd name="connsiteY11" fmla="*/ 920305 h 1316375"/>
                  <a:gd name="connsiteX12" fmla="*/ 2944854 w 2944854"/>
                  <a:gd name="connsiteY12" fmla="*/ 1228607 h 1316375"/>
                  <a:gd name="connsiteX13" fmla="*/ 2756623 w 2944854"/>
                  <a:gd name="connsiteY13" fmla="*/ 1316375 h 1316375"/>
                  <a:gd name="connsiteX14" fmla="*/ 1486231 w 2944854"/>
                  <a:gd name="connsiteY14" fmla="*/ 727041 h 1316375"/>
                  <a:gd name="connsiteX0" fmla="*/ 1486231 w 3024520"/>
                  <a:gd name="connsiteY0" fmla="*/ 727041 h 1316375"/>
                  <a:gd name="connsiteX1" fmla="*/ 257675 w 3024520"/>
                  <a:gd name="connsiteY1" fmla="*/ 1302232 h 1316375"/>
                  <a:gd name="connsiteX2" fmla="*/ 0 w 3024520"/>
                  <a:gd name="connsiteY2" fmla="*/ 1228607 h 1316375"/>
                  <a:gd name="connsiteX3" fmla="*/ 911064 w 3024520"/>
                  <a:gd name="connsiteY3" fmla="*/ 837478 h 1316375"/>
                  <a:gd name="connsiteX4" fmla="*/ 883456 w 3024520"/>
                  <a:gd name="connsiteY4" fmla="*/ 450949 h 1316375"/>
                  <a:gd name="connsiteX5" fmla="*/ 161047 w 3024520"/>
                  <a:gd name="connsiteY5" fmla="*/ 119640 h 1316375"/>
                  <a:gd name="connsiteX6" fmla="*/ 404917 w 3024520"/>
                  <a:gd name="connsiteY6" fmla="*/ 50617 h 1316375"/>
                  <a:gd name="connsiteX7" fmla="*/ 1477028 w 3024520"/>
                  <a:gd name="connsiteY7" fmla="*/ 501566 h 1316375"/>
                  <a:gd name="connsiteX8" fmla="*/ 2572146 w 3024520"/>
                  <a:gd name="connsiteY8" fmla="*/ 0 h 1316375"/>
                  <a:gd name="connsiteX9" fmla="*/ 2875834 w 3024520"/>
                  <a:gd name="connsiteY9" fmla="*/ 96632 h 1316375"/>
                  <a:gd name="connsiteX10" fmla="*/ 2079803 w 3024520"/>
                  <a:gd name="connsiteY10" fmla="*/ 432543 h 1316375"/>
                  <a:gd name="connsiteX11" fmla="*/ 2240850 w 3024520"/>
                  <a:gd name="connsiteY11" fmla="*/ 920305 h 1316375"/>
                  <a:gd name="connsiteX12" fmla="*/ 3024520 w 3024520"/>
                  <a:gd name="connsiteY12" fmla="*/ 1228607 h 1316375"/>
                  <a:gd name="connsiteX13" fmla="*/ 2756623 w 3024520"/>
                  <a:gd name="connsiteY13" fmla="*/ 1316375 h 1316375"/>
                  <a:gd name="connsiteX14" fmla="*/ 1486231 w 3024520"/>
                  <a:gd name="connsiteY14" fmla="*/ 727041 h 1316375"/>
                  <a:gd name="connsiteX0" fmla="*/ 1537780 w 3076069"/>
                  <a:gd name="connsiteY0" fmla="*/ 727041 h 1316375"/>
                  <a:gd name="connsiteX1" fmla="*/ 309224 w 3076069"/>
                  <a:gd name="connsiteY1" fmla="*/ 1302232 h 1316375"/>
                  <a:gd name="connsiteX2" fmla="*/ 0 w 3076069"/>
                  <a:gd name="connsiteY2" fmla="*/ 1228607 h 1316375"/>
                  <a:gd name="connsiteX3" fmla="*/ 962613 w 3076069"/>
                  <a:gd name="connsiteY3" fmla="*/ 837478 h 1316375"/>
                  <a:gd name="connsiteX4" fmla="*/ 935005 w 3076069"/>
                  <a:gd name="connsiteY4" fmla="*/ 450949 h 1316375"/>
                  <a:gd name="connsiteX5" fmla="*/ 212596 w 3076069"/>
                  <a:gd name="connsiteY5" fmla="*/ 119640 h 1316375"/>
                  <a:gd name="connsiteX6" fmla="*/ 456466 w 3076069"/>
                  <a:gd name="connsiteY6" fmla="*/ 50617 h 1316375"/>
                  <a:gd name="connsiteX7" fmla="*/ 1528577 w 3076069"/>
                  <a:gd name="connsiteY7" fmla="*/ 501566 h 1316375"/>
                  <a:gd name="connsiteX8" fmla="*/ 2623695 w 3076069"/>
                  <a:gd name="connsiteY8" fmla="*/ 0 h 1316375"/>
                  <a:gd name="connsiteX9" fmla="*/ 2927383 w 3076069"/>
                  <a:gd name="connsiteY9" fmla="*/ 96632 h 1316375"/>
                  <a:gd name="connsiteX10" fmla="*/ 2131352 w 3076069"/>
                  <a:gd name="connsiteY10" fmla="*/ 432543 h 1316375"/>
                  <a:gd name="connsiteX11" fmla="*/ 2292399 w 3076069"/>
                  <a:gd name="connsiteY11" fmla="*/ 920305 h 1316375"/>
                  <a:gd name="connsiteX12" fmla="*/ 3076069 w 3076069"/>
                  <a:gd name="connsiteY12" fmla="*/ 1228607 h 1316375"/>
                  <a:gd name="connsiteX13" fmla="*/ 2808172 w 3076069"/>
                  <a:gd name="connsiteY13" fmla="*/ 1316375 h 1316375"/>
                  <a:gd name="connsiteX14" fmla="*/ 1537780 w 3076069"/>
                  <a:gd name="connsiteY14" fmla="*/ 727041 h 1316375"/>
                  <a:gd name="connsiteX0" fmla="*/ 1537780 w 3076069"/>
                  <a:gd name="connsiteY0" fmla="*/ 727041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27041 h 1321259"/>
                  <a:gd name="connsiteX0" fmla="*/ 1537780 w 3076069"/>
                  <a:gd name="connsiteY0" fmla="*/ 750825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50825 h 132125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</a:cxnLst>
                <a:rect l="l" t="t" r="r" b="b"/>
                <a:pathLst>
                  <a:path w="3076069" h="1321259">
                    <a:moveTo>
                      <a:pt x="1537780" y="750825"/>
                    </a:moveTo>
                    <a:lnTo>
                      <a:pt x="313981" y="1321259"/>
                    </a:lnTo>
                    <a:lnTo>
                      <a:pt x="0" y="1228607"/>
                    </a:lnTo>
                    <a:lnTo>
                      <a:pt x="962613" y="837478"/>
                    </a:lnTo>
                    <a:lnTo>
                      <a:pt x="935005" y="450949"/>
                    </a:lnTo>
                    <a:lnTo>
                      <a:pt x="212596" y="119640"/>
                    </a:lnTo>
                    <a:lnTo>
                      <a:pt x="456466" y="50617"/>
                    </a:lnTo>
                    <a:lnTo>
                      <a:pt x="1528577" y="501566"/>
                    </a:lnTo>
                    <a:lnTo>
                      <a:pt x="2623695" y="0"/>
                    </a:lnTo>
                    <a:lnTo>
                      <a:pt x="2927383" y="96632"/>
                    </a:lnTo>
                    <a:lnTo>
                      <a:pt x="2131352" y="432543"/>
                    </a:lnTo>
                    <a:lnTo>
                      <a:pt x="2292399" y="920305"/>
                    </a:lnTo>
                    <a:lnTo>
                      <a:pt x="3076069" y="1228607"/>
                    </a:lnTo>
                    <a:lnTo>
                      <a:pt x="2808172" y="1316375"/>
                    </a:lnTo>
                    <a:lnTo>
                      <a:pt x="1537780" y="750825"/>
                    </a:lnTo>
                    <a:close/>
                  </a:path>
                </a:pathLst>
              </a:custGeom>
              <a:solidFill>
                <a:schemeClr val="accent2">
                  <a:lumMod val="60000"/>
                  <a:lumOff val="40000"/>
                </a:schemeClr>
              </a:soli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650" name="Freeform 649">
                <a:extLst>
                  <a:ext uri="{FF2B5EF4-FFF2-40B4-BE49-F238E27FC236}">
                    <a16:creationId xmlns:a16="http://schemas.microsoft.com/office/drawing/2014/main" id="{02A7E37B-B06E-8B45-8A3E-AA51F21600B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102655" y="1633103"/>
                <a:ext cx="662444" cy="111241"/>
              </a:xfrm>
              <a:custGeom>
                <a:avLst/>
                <a:gdLst>
                  <a:gd name="T0" fmla="*/ 0 w 3723451"/>
                  <a:gd name="T1" fmla="*/ 27215 h 932950"/>
                  <a:gd name="T2" fmla="*/ 116562 w 3723451"/>
                  <a:gd name="T3" fmla="*/ 321 h 932950"/>
                  <a:gd name="T4" fmla="*/ 330164 w 3723451"/>
                  <a:gd name="T5" fmla="*/ 62070 h 932950"/>
                  <a:gd name="T6" fmla="*/ 533943 w 3723451"/>
                  <a:gd name="T7" fmla="*/ 0 h 932950"/>
                  <a:gd name="T8" fmla="*/ 662444 w 3723451"/>
                  <a:gd name="T9" fmla="*/ 24700 h 932950"/>
                  <a:gd name="T10" fmla="*/ 566839 w 3723451"/>
                  <a:gd name="T11" fmla="*/ 55072 h 932950"/>
                  <a:gd name="T12" fmla="*/ 536059 w 3723451"/>
                  <a:gd name="T13" fmla="*/ 46883 h 932950"/>
                  <a:gd name="T14" fmla="*/ 333917 w 3723451"/>
                  <a:gd name="T15" fmla="*/ 111241 h 932950"/>
                  <a:gd name="T16" fmla="*/ 126604 w 3723451"/>
                  <a:gd name="T17" fmla="*/ 49251 h 932950"/>
                  <a:gd name="T18" fmla="*/ 93086 w 3723451"/>
                  <a:gd name="T19" fmla="*/ 55941 h 932950"/>
                  <a:gd name="T20" fmla="*/ 0 w 3723451"/>
                  <a:gd name="T21" fmla="*/ 27215 h 932950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0" t="0" r="r" b="b"/>
                <a:pathLst>
                  <a:path w="3723451" h="932950">
                    <a:moveTo>
                      <a:pt x="0" y="228246"/>
                    </a:moveTo>
                    <a:lnTo>
                      <a:pt x="655168" y="2690"/>
                    </a:lnTo>
                    <a:lnTo>
                      <a:pt x="1855778" y="520562"/>
                    </a:lnTo>
                    <a:lnTo>
                      <a:pt x="3001174" y="0"/>
                    </a:lnTo>
                    <a:lnTo>
                      <a:pt x="3723451" y="207149"/>
                    </a:lnTo>
                    <a:lnTo>
                      <a:pt x="3186079" y="461874"/>
                    </a:lnTo>
                    <a:lnTo>
                      <a:pt x="3013067" y="393200"/>
                    </a:lnTo>
                    <a:lnTo>
                      <a:pt x="1876873" y="932950"/>
                    </a:lnTo>
                    <a:lnTo>
                      <a:pt x="711613" y="413055"/>
                    </a:lnTo>
                    <a:lnTo>
                      <a:pt x="523214" y="469166"/>
                    </a:lnTo>
                    <a:lnTo>
                      <a:pt x="0" y="228246"/>
                    </a:ln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651" name="Freeform 650">
                <a:extLst>
                  <a:ext uri="{FF2B5EF4-FFF2-40B4-BE49-F238E27FC236}">
                    <a16:creationId xmlns:a16="http://schemas.microsoft.com/office/drawing/2014/main" id="{16CAB9A0-DFD8-B540-9DF9-0BFFAB1C46F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536889" y="1727776"/>
                <a:ext cx="244057" cy="97040"/>
              </a:xfrm>
              <a:custGeom>
                <a:avLst/>
                <a:gdLst>
                  <a:gd name="T0" fmla="*/ 0 w 1366596"/>
                  <a:gd name="T1" fmla="*/ 0 h 809868"/>
                  <a:gd name="T2" fmla="*/ 244057 w 1366596"/>
                  <a:gd name="T3" fmla="*/ 74985 h 809868"/>
                  <a:gd name="T4" fmla="*/ 154487 w 1366596"/>
                  <a:gd name="T5" fmla="*/ 97040 h 809868"/>
                  <a:gd name="T6" fmla="*/ 822 w 1366596"/>
                  <a:gd name="T7" fmla="*/ 51277 h 809868"/>
                  <a:gd name="T8" fmla="*/ 0 w 1366596"/>
                  <a:gd name="T9" fmla="*/ 0 h 8098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66596" h="809868">
                    <a:moveTo>
                      <a:pt x="0" y="0"/>
                    </a:moveTo>
                    <a:lnTo>
                      <a:pt x="1366596" y="625807"/>
                    </a:lnTo>
                    <a:lnTo>
                      <a:pt x="865050" y="809868"/>
                    </a:lnTo>
                    <a:lnTo>
                      <a:pt x="4601" y="427942"/>
                    </a:lnTo>
                    <a:cubicBezTo>
                      <a:pt x="-1535" y="105836"/>
                      <a:pt x="1534" y="142647"/>
                      <a:pt x="0" y="0"/>
                    </a:cubicBez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652" name="Freeform 651">
                <a:extLst>
                  <a:ext uri="{FF2B5EF4-FFF2-40B4-BE49-F238E27FC236}">
                    <a16:creationId xmlns:a16="http://schemas.microsoft.com/office/drawing/2014/main" id="{2B4D263E-9EDE-5046-9781-218651D5041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089977" y="1730144"/>
                <a:ext cx="240888" cy="97039"/>
              </a:xfrm>
              <a:custGeom>
                <a:avLst/>
                <a:gdLst>
                  <a:gd name="T0" fmla="*/ 237599 w 1348191"/>
                  <a:gd name="T1" fmla="*/ 0 h 791462"/>
                  <a:gd name="T2" fmla="*/ 240888 w 1348191"/>
                  <a:gd name="T3" fmla="*/ 46827 h 791462"/>
                  <a:gd name="T4" fmla="*/ 87147 w 1348191"/>
                  <a:gd name="T5" fmla="*/ 97039 h 791462"/>
                  <a:gd name="T6" fmla="*/ 0 w 1348191"/>
                  <a:gd name="T7" fmla="*/ 75036 h 791462"/>
                  <a:gd name="T8" fmla="*/ 237599 w 1348191"/>
                  <a:gd name="T9" fmla="*/ 0 h 79146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48191" h="791462">
                    <a:moveTo>
                      <a:pt x="1329786" y="0"/>
                    </a:moveTo>
                    <a:lnTo>
                      <a:pt x="1348191" y="381926"/>
                    </a:lnTo>
                    <a:lnTo>
                      <a:pt x="487742" y="791462"/>
                    </a:lnTo>
                    <a:lnTo>
                      <a:pt x="0" y="612002"/>
                    </a:lnTo>
                    <a:lnTo>
                      <a:pt x="1329786" y="0"/>
                    </a:ln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cxnSp>
            <p:nvCxnSpPr>
              <p:cNvPr id="653" name="Straight Connector 652">
                <a:extLst>
                  <a:ext uri="{FF2B5EF4-FFF2-40B4-BE49-F238E27FC236}">
                    <a16:creationId xmlns:a16="http://schemas.microsoft.com/office/drawing/2014/main" id="{8AC43336-CA43-8E47-9E91-F25D08F3AF35}"/>
                  </a:ext>
                </a:extLst>
              </p:cNvPr>
              <p:cNvCxnSpPr>
                <a:cxnSpLocks noChangeShapeType="1"/>
                <a:endCxn id="648" idx="2"/>
              </p:cNvCxnSpPr>
              <p:nvPr/>
            </p:nvCxnSpPr>
            <p:spPr bwMode="auto">
              <a:xfrm flipH="1" flipV="1">
                <a:off x="1871277" y="1737243"/>
                <a:ext cx="3169" cy="123074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80808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654" name="Straight Connector 653">
                <a:extLst>
                  <a:ext uri="{FF2B5EF4-FFF2-40B4-BE49-F238E27FC236}">
                    <a16:creationId xmlns:a16="http://schemas.microsoft.com/office/drawing/2014/main" id="{ECD857E5-C61C-2D40-9EE5-306BA2732418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flipH="1" flipV="1">
                <a:off x="2996477" y="1734877"/>
                <a:ext cx="3171" cy="123074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80808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grpSp>
          <p:nvGrpSpPr>
            <p:cNvPr id="21682" name="Group 347">
              <a:extLst>
                <a:ext uri="{FF2B5EF4-FFF2-40B4-BE49-F238E27FC236}">
                  <a16:creationId xmlns:a16="http://schemas.microsoft.com/office/drawing/2014/main" id="{98A0DE15-A26B-AD4E-B59D-87432D3799B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186342" y="2486295"/>
              <a:ext cx="413310" cy="196874"/>
              <a:chOff x="1871277" y="1576300"/>
              <a:chExt cx="1128371" cy="437861"/>
            </a:xfrm>
          </p:grpSpPr>
          <p:sp>
            <p:nvSpPr>
              <p:cNvPr id="637" name="Oval 636">
                <a:extLst>
                  <a:ext uri="{FF2B5EF4-FFF2-40B4-BE49-F238E27FC236}">
                    <a16:creationId xmlns:a16="http://schemas.microsoft.com/office/drawing/2014/main" id="{009512A4-94B2-E645-A0B1-3FC45F9533F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V="1">
                <a:off x="1874446" y="1694641"/>
                <a:ext cx="1125202" cy="319520"/>
              </a:xfrm>
              <a:prstGeom prst="ellipse">
                <a:avLst/>
              </a:prstGeom>
              <a:gradFill rotWithShape="1">
                <a:gsLst>
                  <a:gs pos="0">
                    <a:srgbClr val="262699"/>
                  </a:gs>
                  <a:gs pos="53000">
                    <a:srgbClr val="8585E0"/>
                  </a:gs>
                  <a:gs pos="100000">
                    <a:srgbClr val="262699"/>
                  </a:gs>
                </a:gsLst>
                <a:lin ang="0" scaled="1"/>
              </a:gradFill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808080">
                    <a:alpha val="34999"/>
                  </a:srgbClr>
                </a:outerShdw>
              </a:effectLst>
            </p:spPr>
            <p:txBody>
              <a:bodyPr anchor="ctr"/>
              <a:lstStyle/>
              <a:p>
                <a:pPr algn="ctr">
                  <a:defRPr/>
                </a:pPr>
                <a:endParaRPr lang="en-US" dirty="0">
                  <a:ln>
                    <a:solidFill>
                      <a:schemeClr val="tx1"/>
                    </a:solidFill>
                  </a:ln>
                  <a:solidFill>
                    <a:schemeClr val="lt1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638" name="Rectangle 637">
                <a:extLst>
                  <a:ext uri="{FF2B5EF4-FFF2-40B4-BE49-F238E27FC236}">
                    <a16:creationId xmlns:a16="http://schemas.microsoft.com/office/drawing/2014/main" id="{41FB66B4-0AED-B74E-AA86-37D6042DE1C6}"/>
                  </a:ext>
                </a:extLst>
              </p:cNvPr>
              <p:cNvSpPr/>
              <p:nvPr/>
            </p:nvSpPr>
            <p:spPr bwMode="auto">
              <a:xfrm>
                <a:off x="1872017" y="1738112"/>
                <a:ext cx="1126842" cy="116514"/>
              </a:xfrm>
              <a:prstGeom prst="rect">
                <a:avLst/>
              </a:prstGeom>
              <a:gradFill>
                <a:gsLst>
                  <a:gs pos="0">
                    <a:schemeClr val="accent2">
                      <a:lumMod val="75000"/>
                    </a:schemeClr>
                  </a:gs>
                  <a:gs pos="53000">
                    <a:schemeClr val="accent2">
                      <a:lumMod val="60000"/>
                      <a:lumOff val="40000"/>
                    </a:schemeClr>
                  </a:gs>
                  <a:gs pos="100000">
                    <a:schemeClr val="accent2">
                      <a:lumMod val="75000"/>
                    </a:schemeClr>
                  </a:gs>
                </a:gsLst>
                <a:lin ang="10800000" scaled="0"/>
              </a:gradFill>
              <a:ln w="25400"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639" name="Oval 638">
                <a:extLst>
                  <a:ext uri="{FF2B5EF4-FFF2-40B4-BE49-F238E27FC236}">
                    <a16:creationId xmlns:a16="http://schemas.microsoft.com/office/drawing/2014/main" id="{77BF989B-9846-054A-8F4F-41322F9BC14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V="1">
                <a:off x="1871277" y="1576300"/>
                <a:ext cx="1125200" cy="319520"/>
              </a:xfrm>
              <a:prstGeom prst="ellipse">
                <a:avLst/>
              </a:prstGeom>
              <a:solidFill>
                <a:srgbClr val="BFBFBF"/>
              </a:solidFill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808080">
                    <a:alpha val="34999"/>
                  </a:srgbClr>
                </a:outerShdw>
              </a:effectLst>
            </p:spPr>
            <p:txBody>
              <a:bodyPr anchor="ctr"/>
              <a:lstStyle/>
              <a:p>
                <a:pPr algn="ctr">
                  <a:defRPr/>
                </a:pPr>
                <a:endParaRPr lang="en-US" dirty="0">
                  <a:ln>
                    <a:solidFill>
                      <a:schemeClr val="tx1"/>
                    </a:solidFill>
                  </a:ln>
                  <a:solidFill>
                    <a:schemeClr val="lt1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640" name="Freeform 639">
                <a:extLst>
                  <a:ext uri="{FF2B5EF4-FFF2-40B4-BE49-F238E27FC236}">
                    <a16:creationId xmlns:a16="http://schemas.microsoft.com/office/drawing/2014/main" id="{02CACEAA-28CA-F944-A731-57470A984AC1}"/>
                  </a:ext>
                </a:extLst>
              </p:cNvPr>
              <p:cNvSpPr/>
              <p:nvPr/>
            </p:nvSpPr>
            <p:spPr bwMode="auto">
              <a:xfrm>
                <a:off x="2158061" y="1671030"/>
                <a:ext cx="550418" cy="162413"/>
              </a:xfrm>
              <a:custGeom>
                <a:avLst/>
                <a:gdLst>
                  <a:gd name="connsiteX0" fmla="*/ 1486231 w 2944854"/>
                  <a:gd name="connsiteY0" fmla="*/ 727041 h 1302232"/>
                  <a:gd name="connsiteX1" fmla="*/ 257675 w 2944854"/>
                  <a:gd name="connsiteY1" fmla="*/ 1302232 h 1302232"/>
                  <a:gd name="connsiteX2" fmla="*/ 0 w 2944854"/>
                  <a:gd name="connsiteY2" fmla="*/ 1228607 h 1302232"/>
                  <a:gd name="connsiteX3" fmla="*/ 911064 w 2944854"/>
                  <a:gd name="connsiteY3" fmla="*/ 837478 h 1302232"/>
                  <a:gd name="connsiteX4" fmla="*/ 883456 w 2944854"/>
                  <a:gd name="connsiteY4" fmla="*/ 450949 h 1302232"/>
                  <a:gd name="connsiteX5" fmla="*/ 161047 w 2944854"/>
                  <a:gd name="connsiteY5" fmla="*/ 119640 h 1302232"/>
                  <a:gd name="connsiteX6" fmla="*/ 404917 w 2944854"/>
                  <a:gd name="connsiteY6" fmla="*/ 50617 h 1302232"/>
                  <a:gd name="connsiteX7" fmla="*/ 1477028 w 2944854"/>
                  <a:gd name="connsiteY7" fmla="*/ 501566 h 1302232"/>
                  <a:gd name="connsiteX8" fmla="*/ 2572146 w 2944854"/>
                  <a:gd name="connsiteY8" fmla="*/ 0 h 1302232"/>
                  <a:gd name="connsiteX9" fmla="*/ 2875834 w 2944854"/>
                  <a:gd name="connsiteY9" fmla="*/ 96632 h 1302232"/>
                  <a:gd name="connsiteX10" fmla="*/ 2079803 w 2944854"/>
                  <a:gd name="connsiteY10" fmla="*/ 432543 h 1302232"/>
                  <a:gd name="connsiteX11" fmla="*/ 2240850 w 2944854"/>
                  <a:gd name="connsiteY11" fmla="*/ 920305 h 1302232"/>
                  <a:gd name="connsiteX12" fmla="*/ 2944854 w 2944854"/>
                  <a:gd name="connsiteY12" fmla="*/ 1228607 h 1302232"/>
                  <a:gd name="connsiteX13" fmla="*/ 2733192 w 2944854"/>
                  <a:gd name="connsiteY13" fmla="*/ 1297630 h 1302232"/>
                  <a:gd name="connsiteX14" fmla="*/ 1486231 w 2944854"/>
                  <a:gd name="connsiteY14" fmla="*/ 727041 h 1302232"/>
                  <a:gd name="connsiteX0" fmla="*/ 1486231 w 2944854"/>
                  <a:gd name="connsiteY0" fmla="*/ 727041 h 1316375"/>
                  <a:gd name="connsiteX1" fmla="*/ 257675 w 2944854"/>
                  <a:gd name="connsiteY1" fmla="*/ 1302232 h 1316375"/>
                  <a:gd name="connsiteX2" fmla="*/ 0 w 2944854"/>
                  <a:gd name="connsiteY2" fmla="*/ 1228607 h 1316375"/>
                  <a:gd name="connsiteX3" fmla="*/ 911064 w 2944854"/>
                  <a:gd name="connsiteY3" fmla="*/ 837478 h 1316375"/>
                  <a:gd name="connsiteX4" fmla="*/ 883456 w 2944854"/>
                  <a:gd name="connsiteY4" fmla="*/ 450949 h 1316375"/>
                  <a:gd name="connsiteX5" fmla="*/ 161047 w 2944854"/>
                  <a:gd name="connsiteY5" fmla="*/ 119640 h 1316375"/>
                  <a:gd name="connsiteX6" fmla="*/ 404917 w 2944854"/>
                  <a:gd name="connsiteY6" fmla="*/ 50617 h 1316375"/>
                  <a:gd name="connsiteX7" fmla="*/ 1477028 w 2944854"/>
                  <a:gd name="connsiteY7" fmla="*/ 501566 h 1316375"/>
                  <a:gd name="connsiteX8" fmla="*/ 2572146 w 2944854"/>
                  <a:gd name="connsiteY8" fmla="*/ 0 h 1316375"/>
                  <a:gd name="connsiteX9" fmla="*/ 2875834 w 2944854"/>
                  <a:gd name="connsiteY9" fmla="*/ 96632 h 1316375"/>
                  <a:gd name="connsiteX10" fmla="*/ 2079803 w 2944854"/>
                  <a:gd name="connsiteY10" fmla="*/ 432543 h 1316375"/>
                  <a:gd name="connsiteX11" fmla="*/ 2240850 w 2944854"/>
                  <a:gd name="connsiteY11" fmla="*/ 920305 h 1316375"/>
                  <a:gd name="connsiteX12" fmla="*/ 2944854 w 2944854"/>
                  <a:gd name="connsiteY12" fmla="*/ 1228607 h 1316375"/>
                  <a:gd name="connsiteX13" fmla="*/ 2756623 w 2944854"/>
                  <a:gd name="connsiteY13" fmla="*/ 1316375 h 1316375"/>
                  <a:gd name="connsiteX14" fmla="*/ 1486231 w 2944854"/>
                  <a:gd name="connsiteY14" fmla="*/ 727041 h 1316375"/>
                  <a:gd name="connsiteX0" fmla="*/ 1486231 w 3024520"/>
                  <a:gd name="connsiteY0" fmla="*/ 727041 h 1316375"/>
                  <a:gd name="connsiteX1" fmla="*/ 257675 w 3024520"/>
                  <a:gd name="connsiteY1" fmla="*/ 1302232 h 1316375"/>
                  <a:gd name="connsiteX2" fmla="*/ 0 w 3024520"/>
                  <a:gd name="connsiteY2" fmla="*/ 1228607 h 1316375"/>
                  <a:gd name="connsiteX3" fmla="*/ 911064 w 3024520"/>
                  <a:gd name="connsiteY3" fmla="*/ 837478 h 1316375"/>
                  <a:gd name="connsiteX4" fmla="*/ 883456 w 3024520"/>
                  <a:gd name="connsiteY4" fmla="*/ 450949 h 1316375"/>
                  <a:gd name="connsiteX5" fmla="*/ 161047 w 3024520"/>
                  <a:gd name="connsiteY5" fmla="*/ 119640 h 1316375"/>
                  <a:gd name="connsiteX6" fmla="*/ 404917 w 3024520"/>
                  <a:gd name="connsiteY6" fmla="*/ 50617 h 1316375"/>
                  <a:gd name="connsiteX7" fmla="*/ 1477028 w 3024520"/>
                  <a:gd name="connsiteY7" fmla="*/ 501566 h 1316375"/>
                  <a:gd name="connsiteX8" fmla="*/ 2572146 w 3024520"/>
                  <a:gd name="connsiteY8" fmla="*/ 0 h 1316375"/>
                  <a:gd name="connsiteX9" fmla="*/ 2875834 w 3024520"/>
                  <a:gd name="connsiteY9" fmla="*/ 96632 h 1316375"/>
                  <a:gd name="connsiteX10" fmla="*/ 2079803 w 3024520"/>
                  <a:gd name="connsiteY10" fmla="*/ 432543 h 1316375"/>
                  <a:gd name="connsiteX11" fmla="*/ 2240850 w 3024520"/>
                  <a:gd name="connsiteY11" fmla="*/ 920305 h 1316375"/>
                  <a:gd name="connsiteX12" fmla="*/ 3024520 w 3024520"/>
                  <a:gd name="connsiteY12" fmla="*/ 1228607 h 1316375"/>
                  <a:gd name="connsiteX13" fmla="*/ 2756623 w 3024520"/>
                  <a:gd name="connsiteY13" fmla="*/ 1316375 h 1316375"/>
                  <a:gd name="connsiteX14" fmla="*/ 1486231 w 3024520"/>
                  <a:gd name="connsiteY14" fmla="*/ 727041 h 1316375"/>
                  <a:gd name="connsiteX0" fmla="*/ 1537780 w 3076069"/>
                  <a:gd name="connsiteY0" fmla="*/ 727041 h 1316375"/>
                  <a:gd name="connsiteX1" fmla="*/ 309224 w 3076069"/>
                  <a:gd name="connsiteY1" fmla="*/ 1302232 h 1316375"/>
                  <a:gd name="connsiteX2" fmla="*/ 0 w 3076069"/>
                  <a:gd name="connsiteY2" fmla="*/ 1228607 h 1316375"/>
                  <a:gd name="connsiteX3" fmla="*/ 962613 w 3076069"/>
                  <a:gd name="connsiteY3" fmla="*/ 837478 h 1316375"/>
                  <a:gd name="connsiteX4" fmla="*/ 935005 w 3076069"/>
                  <a:gd name="connsiteY4" fmla="*/ 450949 h 1316375"/>
                  <a:gd name="connsiteX5" fmla="*/ 212596 w 3076069"/>
                  <a:gd name="connsiteY5" fmla="*/ 119640 h 1316375"/>
                  <a:gd name="connsiteX6" fmla="*/ 456466 w 3076069"/>
                  <a:gd name="connsiteY6" fmla="*/ 50617 h 1316375"/>
                  <a:gd name="connsiteX7" fmla="*/ 1528577 w 3076069"/>
                  <a:gd name="connsiteY7" fmla="*/ 501566 h 1316375"/>
                  <a:gd name="connsiteX8" fmla="*/ 2623695 w 3076069"/>
                  <a:gd name="connsiteY8" fmla="*/ 0 h 1316375"/>
                  <a:gd name="connsiteX9" fmla="*/ 2927383 w 3076069"/>
                  <a:gd name="connsiteY9" fmla="*/ 96632 h 1316375"/>
                  <a:gd name="connsiteX10" fmla="*/ 2131352 w 3076069"/>
                  <a:gd name="connsiteY10" fmla="*/ 432543 h 1316375"/>
                  <a:gd name="connsiteX11" fmla="*/ 2292399 w 3076069"/>
                  <a:gd name="connsiteY11" fmla="*/ 920305 h 1316375"/>
                  <a:gd name="connsiteX12" fmla="*/ 3076069 w 3076069"/>
                  <a:gd name="connsiteY12" fmla="*/ 1228607 h 1316375"/>
                  <a:gd name="connsiteX13" fmla="*/ 2808172 w 3076069"/>
                  <a:gd name="connsiteY13" fmla="*/ 1316375 h 1316375"/>
                  <a:gd name="connsiteX14" fmla="*/ 1537780 w 3076069"/>
                  <a:gd name="connsiteY14" fmla="*/ 727041 h 1316375"/>
                  <a:gd name="connsiteX0" fmla="*/ 1537780 w 3076069"/>
                  <a:gd name="connsiteY0" fmla="*/ 727041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27041 h 1321259"/>
                  <a:gd name="connsiteX0" fmla="*/ 1537780 w 3076069"/>
                  <a:gd name="connsiteY0" fmla="*/ 750825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50825 h 132125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</a:cxnLst>
                <a:rect l="l" t="t" r="r" b="b"/>
                <a:pathLst>
                  <a:path w="3076069" h="1321259">
                    <a:moveTo>
                      <a:pt x="1537780" y="750825"/>
                    </a:moveTo>
                    <a:lnTo>
                      <a:pt x="313981" y="1321259"/>
                    </a:lnTo>
                    <a:lnTo>
                      <a:pt x="0" y="1228607"/>
                    </a:lnTo>
                    <a:lnTo>
                      <a:pt x="962613" y="837478"/>
                    </a:lnTo>
                    <a:lnTo>
                      <a:pt x="935005" y="450949"/>
                    </a:lnTo>
                    <a:lnTo>
                      <a:pt x="212596" y="119640"/>
                    </a:lnTo>
                    <a:lnTo>
                      <a:pt x="456466" y="50617"/>
                    </a:lnTo>
                    <a:lnTo>
                      <a:pt x="1528577" y="501566"/>
                    </a:lnTo>
                    <a:lnTo>
                      <a:pt x="2623695" y="0"/>
                    </a:lnTo>
                    <a:lnTo>
                      <a:pt x="2927383" y="96632"/>
                    </a:lnTo>
                    <a:lnTo>
                      <a:pt x="2131352" y="432543"/>
                    </a:lnTo>
                    <a:lnTo>
                      <a:pt x="2292399" y="920305"/>
                    </a:lnTo>
                    <a:lnTo>
                      <a:pt x="3076069" y="1228607"/>
                    </a:lnTo>
                    <a:lnTo>
                      <a:pt x="2808172" y="1316375"/>
                    </a:lnTo>
                    <a:lnTo>
                      <a:pt x="1537780" y="750825"/>
                    </a:lnTo>
                    <a:close/>
                  </a:path>
                </a:pathLst>
              </a:custGeom>
              <a:solidFill>
                <a:schemeClr val="accent2">
                  <a:lumMod val="60000"/>
                  <a:lumOff val="40000"/>
                </a:schemeClr>
              </a:soli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641" name="Freeform 640">
                <a:extLst>
                  <a:ext uri="{FF2B5EF4-FFF2-40B4-BE49-F238E27FC236}">
                    <a16:creationId xmlns:a16="http://schemas.microsoft.com/office/drawing/2014/main" id="{92FEC63E-C4A8-B445-9D59-102E3F0D9A2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102655" y="1633103"/>
                <a:ext cx="662444" cy="111241"/>
              </a:xfrm>
              <a:custGeom>
                <a:avLst/>
                <a:gdLst>
                  <a:gd name="T0" fmla="*/ 0 w 3723451"/>
                  <a:gd name="T1" fmla="*/ 27215 h 932950"/>
                  <a:gd name="T2" fmla="*/ 116562 w 3723451"/>
                  <a:gd name="T3" fmla="*/ 321 h 932950"/>
                  <a:gd name="T4" fmla="*/ 330164 w 3723451"/>
                  <a:gd name="T5" fmla="*/ 62070 h 932950"/>
                  <a:gd name="T6" fmla="*/ 533943 w 3723451"/>
                  <a:gd name="T7" fmla="*/ 0 h 932950"/>
                  <a:gd name="T8" fmla="*/ 662444 w 3723451"/>
                  <a:gd name="T9" fmla="*/ 24700 h 932950"/>
                  <a:gd name="T10" fmla="*/ 566839 w 3723451"/>
                  <a:gd name="T11" fmla="*/ 55072 h 932950"/>
                  <a:gd name="T12" fmla="*/ 536059 w 3723451"/>
                  <a:gd name="T13" fmla="*/ 46883 h 932950"/>
                  <a:gd name="T14" fmla="*/ 333917 w 3723451"/>
                  <a:gd name="T15" fmla="*/ 111241 h 932950"/>
                  <a:gd name="T16" fmla="*/ 126604 w 3723451"/>
                  <a:gd name="T17" fmla="*/ 49251 h 932950"/>
                  <a:gd name="T18" fmla="*/ 93086 w 3723451"/>
                  <a:gd name="T19" fmla="*/ 55941 h 932950"/>
                  <a:gd name="T20" fmla="*/ 0 w 3723451"/>
                  <a:gd name="T21" fmla="*/ 27215 h 932950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0" t="0" r="r" b="b"/>
                <a:pathLst>
                  <a:path w="3723451" h="932950">
                    <a:moveTo>
                      <a:pt x="0" y="228246"/>
                    </a:moveTo>
                    <a:lnTo>
                      <a:pt x="655168" y="2690"/>
                    </a:lnTo>
                    <a:lnTo>
                      <a:pt x="1855778" y="520562"/>
                    </a:lnTo>
                    <a:lnTo>
                      <a:pt x="3001174" y="0"/>
                    </a:lnTo>
                    <a:lnTo>
                      <a:pt x="3723451" y="207149"/>
                    </a:lnTo>
                    <a:lnTo>
                      <a:pt x="3186079" y="461874"/>
                    </a:lnTo>
                    <a:lnTo>
                      <a:pt x="3013067" y="393200"/>
                    </a:lnTo>
                    <a:lnTo>
                      <a:pt x="1876873" y="932950"/>
                    </a:lnTo>
                    <a:lnTo>
                      <a:pt x="711613" y="413055"/>
                    </a:lnTo>
                    <a:lnTo>
                      <a:pt x="523214" y="469166"/>
                    </a:lnTo>
                    <a:lnTo>
                      <a:pt x="0" y="228246"/>
                    </a:ln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642" name="Freeform 641">
                <a:extLst>
                  <a:ext uri="{FF2B5EF4-FFF2-40B4-BE49-F238E27FC236}">
                    <a16:creationId xmlns:a16="http://schemas.microsoft.com/office/drawing/2014/main" id="{CFCEA36B-BBCD-524D-B6E2-CAF1667DA61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536889" y="1727776"/>
                <a:ext cx="244057" cy="97040"/>
              </a:xfrm>
              <a:custGeom>
                <a:avLst/>
                <a:gdLst>
                  <a:gd name="T0" fmla="*/ 0 w 1366596"/>
                  <a:gd name="T1" fmla="*/ 0 h 809868"/>
                  <a:gd name="T2" fmla="*/ 244057 w 1366596"/>
                  <a:gd name="T3" fmla="*/ 74985 h 809868"/>
                  <a:gd name="T4" fmla="*/ 154487 w 1366596"/>
                  <a:gd name="T5" fmla="*/ 97040 h 809868"/>
                  <a:gd name="T6" fmla="*/ 822 w 1366596"/>
                  <a:gd name="T7" fmla="*/ 51277 h 809868"/>
                  <a:gd name="T8" fmla="*/ 0 w 1366596"/>
                  <a:gd name="T9" fmla="*/ 0 h 8098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66596" h="809868">
                    <a:moveTo>
                      <a:pt x="0" y="0"/>
                    </a:moveTo>
                    <a:lnTo>
                      <a:pt x="1366596" y="625807"/>
                    </a:lnTo>
                    <a:lnTo>
                      <a:pt x="865050" y="809868"/>
                    </a:lnTo>
                    <a:lnTo>
                      <a:pt x="4601" y="427942"/>
                    </a:lnTo>
                    <a:cubicBezTo>
                      <a:pt x="-1535" y="105836"/>
                      <a:pt x="1534" y="142647"/>
                      <a:pt x="0" y="0"/>
                    </a:cubicBez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643" name="Freeform 642">
                <a:extLst>
                  <a:ext uri="{FF2B5EF4-FFF2-40B4-BE49-F238E27FC236}">
                    <a16:creationId xmlns:a16="http://schemas.microsoft.com/office/drawing/2014/main" id="{116BC8FC-FBF8-1D44-9CA4-B1B29B6D2BA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089977" y="1730144"/>
                <a:ext cx="240888" cy="97039"/>
              </a:xfrm>
              <a:custGeom>
                <a:avLst/>
                <a:gdLst>
                  <a:gd name="T0" fmla="*/ 237599 w 1348191"/>
                  <a:gd name="T1" fmla="*/ 0 h 791462"/>
                  <a:gd name="T2" fmla="*/ 240888 w 1348191"/>
                  <a:gd name="T3" fmla="*/ 46827 h 791462"/>
                  <a:gd name="T4" fmla="*/ 87147 w 1348191"/>
                  <a:gd name="T5" fmla="*/ 97039 h 791462"/>
                  <a:gd name="T6" fmla="*/ 0 w 1348191"/>
                  <a:gd name="T7" fmla="*/ 75036 h 791462"/>
                  <a:gd name="T8" fmla="*/ 237599 w 1348191"/>
                  <a:gd name="T9" fmla="*/ 0 h 79146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48191" h="791462">
                    <a:moveTo>
                      <a:pt x="1329786" y="0"/>
                    </a:moveTo>
                    <a:lnTo>
                      <a:pt x="1348191" y="381926"/>
                    </a:lnTo>
                    <a:lnTo>
                      <a:pt x="487742" y="791462"/>
                    </a:lnTo>
                    <a:lnTo>
                      <a:pt x="0" y="612002"/>
                    </a:lnTo>
                    <a:lnTo>
                      <a:pt x="1329786" y="0"/>
                    </a:ln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cxnSp>
            <p:nvCxnSpPr>
              <p:cNvPr id="644" name="Straight Connector 643">
                <a:extLst>
                  <a:ext uri="{FF2B5EF4-FFF2-40B4-BE49-F238E27FC236}">
                    <a16:creationId xmlns:a16="http://schemas.microsoft.com/office/drawing/2014/main" id="{325BD3EA-F69D-894D-9C34-948172455341}"/>
                  </a:ext>
                </a:extLst>
              </p:cNvPr>
              <p:cNvCxnSpPr>
                <a:cxnSpLocks noChangeShapeType="1"/>
                <a:endCxn id="639" idx="2"/>
              </p:cNvCxnSpPr>
              <p:nvPr/>
            </p:nvCxnSpPr>
            <p:spPr bwMode="auto">
              <a:xfrm flipH="1" flipV="1">
                <a:off x="1871277" y="1737243"/>
                <a:ext cx="3169" cy="123074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80808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645" name="Straight Connector 644">
                <a:extLst>
                  <a:ext uri="{FF2B5EF4-FFF2-40B4-BE49-F238E27FC236}">
                    <a16:creationId xmlns:a16="http://schemas.microsoft.com/office/drawing/2014/main" id="{8925A30C-DBFF-C04D-951D-69FA1ECAFF21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flipH="1" flipV="1">
                <a:off x="2996477" y="1734877"/>
                <a:ext cx="3171" cy="123074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80808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grpSp>
          <p:nvGrpSpPr>
            <p:cNvPr id="21683" name="Group 347">
              <a:extLst>
                <a:ext uri="{FF2B5EF4-FFF2-40B4-BE49-F238E27FC236}">
                  <a16:creationId xmlns:a16="http://schemas.microsoft.com/office/drawing/2014/main" id="{2EF5D1AA-FF3D-2647-B9E1-C0DAF3F31C4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750914" y="2756819"/>
              <a:ext cx="413310" cy="196874"/>
              <a:chOff x="1871277" y="1576300"/>
              <a:chExt cx="1128371" cy="437861"/>
            </a:xfrm>
          </p:grpSpPr>
          <p:sp>
            <p:nvSpPr>
              <p:cNvPr id="628" name="Oval 627">
                <a:extLst>
                  <a:ext uri="{FF2B5EF4-FFF2-40B4-BE49-F238E27FC236}">
                    <a16:creationId xmlns:a16="http://schemas.microsoft.com/office/drawing/2014/main" id="{EA38BA07-7220-6B42-99FF-C7D8E0EE1DA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V="1">
                <a:off x="1874446" y="1694641"/>
                <a:ext cx="1125202" cy="319520"/>
              </a:xfrm>
              <a:prstGeom prst="ellipse">
                <a:avLst/>
              </a:prstGeom>
              <a:gradFill rotWithShape="1">
                <a:gsLst>
                  <a:gs pos="0">
                    <a:srgbClr val="262699"/>
                  </a:gs>
                  <a:gs pos="53000">
                    <a:srgbClr val="8585E0"/>
                  </a:gs>
                  <a:gs pos="100000">
                    <a:srgbClr val="262699"/>
                  </a:gs>
                </a:gsLst>
                <a:lin ang="0" scaled="1"/>
              </a:gradFill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808080">
                    <a:alpha val="34999"/>
                  </a:srgbClr>
                </a:outerShdw>
              </a:effectLst>
            </p:spPr>
            <p:txBody>
              <a:bodyPr anchor="ctr"/>
              <a:lstStyle/>
              <a:p>
                <a:pPr algn="ctr">
                  <a:defRPr/>
                </a:pPr>
                <a:endParaRPr lang="en-US" dirty="0">
                  <a:ln>
                    <a:solidFill>
                      <a:schemeClr val="tx1"/>
                    </a:solidFill>
                  </a:ln>
                  <a:solidFill>
                    <a:schemeClr val="lt1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629" name="Rectangle 628">
                <a:extLst>
                  <a:ext uri="{FF2B5EF4-FFF2-40B4-BE49-F238E27FC236}">
                    <a16:creationId xmlns:a16="http://schemas.microsoft.com/office/drawing/2014/main" id="{55054EB2-940F-DC4B-A18A-26648259B074}"/>
                  </a:ext>
                </a:extLst>
              </p:cNvPr>
              <p:cNvSpPr/>
              <p:nvPr/>
            </p:nvSpPr>
            <p:spPr bwMode="auto">
              <a:xfrm>
                <a:off x="1869259" y="1740200"/>
                <a:ext cx="1131178" cy="116512"/>
              </a:xfrm>
              <a:prstGeom prst="rect">
                <a:avLst/>
              </a:prstGeom>
              <a:gradFill>
                <a:gsLst>
                  <a:gs pos="0">
                    <a:schemeClr val="accent2">
                      <a:lumMod val="75000"/>
                    </a:schemeClr>
                  </a:gs>
                  <a:gs pos="53000">
                    <a:schemeClr val="accent2">
                      <a:lumMod val="60000"/>
                      <a:lumOff val="40000"/>
                    </a:schemeClr>
                  </a:gs>
                  <a:gs pos="100000">
                    <a:schemeClr val="accent2">
                      <a:lumMod val="75000"/>
                    </a:schemeClr>
                  </a:gs>
                </a:gsLst>
                <a:lin ang="10800000" scaled="0"/>
              </a:gradFill>
              <a:ln w="25400"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630" name="Oval 629">
                <a:extLst>
                  <a:ext uri="{FF2B5EF4-FFF2-40B4-BE49-F238E27FC236}">
                    <a16:creationId xmlns:a16="http://schemas.microsoft.com/office/drawing/2014/main" id="{CE5B1BB2-5907-AF48-9B5B-DBF3906C75F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V="1">
                <a:off x="1871277" y="1576300"/>
                <a:ext cx="1125200" cy="319520"/>
              </a:xfrm>
              <a:prstGeom prst="ellipse">
                <a:avLst/>
              </a:prstGeom>
              <a:solidFill>
                <a:srgbClr val="BFBFBF"/>
              </a:solidFill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808080">
                    <a:alpha val="34999"/>
                  </a:srgbClr>
                </a:outerShdw>
              </a:effectLst>
            </p:spPr>
            <p:txBody>
              <a:bodyPr anchor="ctr"/>
              <a:lstStyle/>
              <a:p>
                <a:pPr algn="ctr">
                  <a:defRPr/>
                </a:pPr>
                <a:endParaRPr lang="en-US" dirty="0">
                  <a:ln>
                    <a:solidFill>
                      <a:schemeClr val="tx1"/>
                    </a:solidFill>
                  </a:ln>
                  <a:solidFill>
                    <a:schemeClr val="lt1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631" name="Freeform 630">
                <a:extLst>
                  <a:ext uri="{FF2B5EF4-FFF2-40B4-BE49-F238E27FC236}">
                    <a16:creationId xmlns:a16="http://schemas.microsoft.com/office/drawing/2014/main" id="{0DF38F9C-95FB-D446-9518-93389DD8EFBE}"/>
                  </a:ext>
                </a:extLst>
              </p:cNvPr>
              <p:cNvSpPr/>
              <p:nvPr/>
            </p:nvSpPr>
            <p:spPr bwMode="auto">
              <a:xfrm>
                <a:off x="2159639" y="1673116"/>
                <a:ext cx="550418" cy="162413"/>
              </a:xfrm>
              <a:custGeom>
                <a:avLst/>
                <a:gdLst>
                  <a:gd name="connsiteX0" fmla="*/ 1486231 w 2944854"/>
                  <a:gd name="connsiteY0" fmla="*/ 727041 h 1302232"/>
                  <a:gd name="connsiteX1" fmla="*/ 257675 w 2944854"/>
                  <a:gd name="connsiteY1" fmla="*/ 1302232 h 1302232"/>
                  <a:gd name="connsiteX2" fmla="*/ 0 w 2944854"/>
                  <a:gd name="connsiteY2" fmla="*/ 1228607 h 1302232"/>
                  <a:gd name="connsiteX3" fmla="*/ 911064 w 2944854"/>
                  <a:gd name="connsiteY3" fmla="*/ 837478 h 1302232"/>
                  <a:gd name="connsiteX4" fmla="*/ 883456 w 2944854"/>
                  <a:gd name="connsiteY4" fmla="*/ 450949 h 1302232"/>
                  <a:gd name="connsiteX5" fmla="*/ 161047 w 2944854"/>
                  <a:gd name="connsiteY5" fmla="*/ 119640 h 1302232"/>
                  <a:gd name="connsiteX6" fmla="*/ 404917 w 2944854"/>
                  <a:gd name="connsiteY6" fmla="*/ 50617 h 1302232"/>
                  <a:gd name="connsiteX7" fmla="*/ 1477028 w 2944854"/>
                  <a:gd name="connsiteY7" fmla="*/ 501566 h 1302232"/>
                  <a:gd name="connsiteX8" fmla="*/ 2572146 w 2944854"/>
                  <a:gd name="connsiteY8" fmla="*/ 0 h 1302232"/>
                  <a:gd name="connsiteX9" fmla="*/ 2875834 w 2944854"/>
                  <a:gd name="connsiteY9" fmla="*/ 96632 h 1302232"/>
                  <a:gd name="connsiteX10" fmla="*/ 2079803 w 2944854"/>
                  <a:gd name="connsiteY10" fmla="*/ 432543 h 1302232"/>
                  <a:gd name="connsiteX11" fmla="*/ 2240850 w 2944854"/>
                  <a:gd name="connsiteY11" fmla="*/ 920305 h 1302232"/>
                  <a:gd name="connsiteX12" fmla="*/ 2944854 w 2944854"/>
                  <a:gd name="connsiteY12" fmla="*/ 1228607 h 1302232"/>
                  <a:gd name="connsiteX13" fmla="*/ 2733192 w 2944854"/>
                  <a:gd name="connsiteY13" fmla="*/ 1297630 h 1302232"/>
                  <a:gd name="connsiteX14" fmla="*/ 1486231 w 2944854"/>
                  <a:gd name="connsiteY14" fmla="*/ 727041 h 1302232"/>
                  <a:gd name="connsiteX0" fmla="*/ 1486231 w 2944854"/>
                  <a:gd name="connsiteY0" fmla="*/ 727041 h 1316375"/>
                  <a:gd name="connsiteX1" fmla="*/ 257675 w 2944854"/>
                  <a:gd name="connsiteY1" fmla="*/ 1302232 h 1316375"/>
                  <a:gd name="connsiteX2" fmla="*/ 0 w 2944854"/>
                  <a:gd name="connsiteY2" fmla="*/ 1228607 h 1316375"/>
                  <a:gd name="connsiteX3" fmla="*/ 911064 w 2944854"/>
                  <a:gd name="connsiteY3" fmla="*/ 837478 h 1316375"/>
                  <a:gd name="connsiteX4" fmla="*/ 883456 w 2944854"/>
                  <a:gd name="connsiteY4" fmla="*/ 450949 h 1316375"/>
                  <a:gd name="connsiteX5" fmla="*/ 161047 w 2944854"/>
                  <a:gd name="connsiteY5" fmla="*/ 119640 h 1316375"/>
                  <a:gd name="connsiteX6" fmla="*/ 404917 w 2944854"/>
                  <a:gd name="connsiteY6" fmla="*/ 50617 h 1316375"/>
                  <a:gd name="connsiteX7" fmla="*/ 1477028 w 2944854"/>
                  <a:gd name="connsiteY7" fmla="*/ 501566 h 1316375"/>
                  <a:gd name="connsiteX8" fmla="*/ 2572146 w 2944854"/>
                  <a:gd name="connsiteY8" fmla="*/ 0 h 1316375"/>
                  <a:gd name="connsiteX9" fmla="*/ 2875834 w 2944854"/>
                  <a:gd name="connsiteY9" fmla="*/ 96632 h 1316375"/>
                  <a:gd name="connsiteX10" fmla="*/ 2079803 w 2944854"/>
                  <a:gd name="connsiteY10" fmla="*/ 432543 h 1316375"/>
                  <a:gd name="connsiteX11" fmla="*/ 2240850 w 2944854"/>
                  <a:gd name="connsiteY11" fmla="*/ 920305 h 1316375"/>
                  <a:gd name="connsiteX12" fmla="*/ 2944854 w 2944854"/>
                  <a:gd name="connsiteY12" fmla="*/ 1228607 h 1316375"/>
                  <a:gd name="connsiteX13" fmla="*/ 2756623 w 2944854"/>
                  <a:gd name="connsiteY13" fmla="*/ 1316375 h 1316375"/>
                  <a:gd name="connsiteX14" fmla="*/ 1486231 w 2944854"/>
                  <a:gd name="connsiteY14" fmla="*/ 727041 h 1316375"/>
                  <a:gd name="connsiteX0" fmla="*/ 1486231 w 3024520"/>
                  <a:gd name="connsiteY0" fmla="*/ 727041 h 1316375"/>
                  <a:gd name="connsiteX1" fmla="*/ 257675 w 3024520"/>
                  <a:gd name="connsiteY1" fmla="*/ 1302232 h 1316375"/>
                  <a:gd name="connsiteX2" fmla="*/ 0 w 3024520"/>
                  <a:gd name="connsiteY2" fmla="*/ 1228607 h 1316375"/>
                  <a:gd name="connsiteX3" fmla="*/ 911064 w 3024520"/>
                  <a:gd name="connsiteY3" fmla="*/ 837478 h 1316375"/>
                  <a:gd name="connsiteX4" fmla="*/ 883456 w 3024520"/>
                  <a:gd name="connsiteY4" fmla="*/ 450949 h 1316375"/>
                  <a:gd name="connsiteX5" fmla="*/ 161047 w 3024520"/>
                  <a:gd name="connsiteY5" fmla="*/ 119640 h 1316375"/>
                  <a:gd name="connsiteX6" fmla="*/ 404917 w 3024520"/>
                  <a:gd name="connsiteY6" fmla="*/ 50617 h 1316375"/>
                  <a:gd name="connsiteX7" fmla="*/ 1477028 w 3024520"/>
                  <a:gd name="connsiteY7" fmla="*/ 501566 h 1316375"/>
                  <a:gd name="connsiteX8" fmla="*/ 2572146 w 3024520"/>
                  <a:gd name="connsiteY8" fmla="*/ 0 h 1316375"/>
                  <a:gd name="connsiteX9" fmla="*/ 2875834 w 3024520"/>
                  <a:gd name="connsiteY9" fmla="*/ 96632 h 1316375"/>
                  <a:gd name="connsiteX10" fmla="*/ 2079803 w 3024520"/>
                  <a:gd name="connsiteY10" fmla="*/ 432543 h 1316375"/>
                  <a:gd name="connsiteX11" fmla="*/ 2240850 w 3024520"/>
                  <a:gd name="connsiteY11" fmla="*/ 920305 h 1316375"/>
                  <a:gd name="connsiteX12" fmla="*/ 3024520 w 3024520"/>
                  <a:gd name="connsiteY12" fmla="*/ 1228607 h 1316375"/>
                  <a:gd name="connsiteX13" fmla="*/ 2756623 w 3024520"/>
                  <a:gd name="connsiteY13" fmla="*/ 1316375 h 1316375"/>
                  <a:gd name="connsiteX14" fmla="*/ 1486231 w 3024520"/>
                  <a:gd name="connsiteY14" fmla="*/ 727041 h 1316375"/>
                  <a:gd name="connsiteX0" fmla="*/ 1537780 w 3076069"/>
                  <a:gd name="connsiteY0" fmla="*/ 727041 h 1316375"/>
                  <a:gd name="connsiteX1" fmla="*/ 309224 w 3076069"/>
                  <a:gd name="connsiteY1" fmla="*/ 1302232 h 1316375"/>
                  <a:gd name="connsiteX2" fmla="*/ 0 w 3076069"/>
                  <a:gd name="connsiteY2" fmla="*/ 1228607 h 1316375"/>
                  <a:gd name="connsiteX3" fmla="*/ 962613 w 3076069"/>
                  <a:gd name="connsiteY3" fmla="*/ 837478 h 1316375"/>
                  <a:gd name="connsiteX4" fmla="*/ 935005 w 3076069"/>
                  <a:gd name="connsiteY4" fmla="*/ 450949 h 1316375"/>
                  <a:gd name="connsiteX5" fmla="*/ 212596 w 3076069"/>
                  <a:gd name="connsiteY5" fmla="*/ 119640 h 1316375"/>
                  <a:gd name="connsiteX6" fmla="*/ 456466 w 3076069"/>
                  <a:gd name="connsiteY6" fmla="*/ 50617 h 1316375"/>
                  <a:gd name="connsiteX7" fmla="*/ 1528577 w 3076069"/>
                  <a:gd name="connsiteY7" fmla="*/ 501566 h 1316375"/>
                  <a:gd name="connsiteX8" fmla="*/ 2623695 w 3076069"/>
                  <a:gd name="connsiteY8" fmla="*/ 0 h 1316375"/>
                  <a:gd name="connsiteX9" fmla="*/ 2927383 w 3076069"/>
                  <a:gd name="connsiteY9" fmla="*/ 96632 h 1316375"/>
                  <a:gd name="connsiteX10" fmla="*/ 2131352 w 3076069"/>
                  <a:gd name="connsiteY10" fmla="*/ 432543 h 1316375"/>
                  <a:gd name="connsiteX11" fmla="*/ 2292399 w 3076069"/>
                  <a:gd name="connsiteY11" fmla="*/ 920305 h 1316375"/>
                  <a:gd name="connsiteX12" fmla="*/ 3076069 w 3076069"/>
                  <a:gd name="connsiteY12" fmla="*/ 1228607 h 1316375"/>
                  <a:gd name="connsiteX13" fmla="*/ 2808172 w 3076069"/>
                  <a:gd name="connsiteY13" fmla="*/ 1316375 h 1316375"/>
                  <a:gd name="connsiteX14" fmla="*/ 1537780 w 3076069"/>
                  <a:gd name="connsiteY14" fmla="*/ 727041 h 1316375"/>
                  <a:gd name="connsiteX0" fmla="*/ 1537780 w 3076069"/>
                  <a:gd name="connsiteY0" fmla="*/ 727041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27041 h 1321259"/>
                  <a:gd name="connsiteX0" fmla="*/ 1537780 w 3076069"/>
                  <a:gd name="connsiteY0" fmla="*/ 750825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50825 h 132125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</a:cxnLst>
                <a:rect l="l" t="t" r="r" b="b"/>
                <a:pathLst>
                  <a:path w="3076069" h="1321259">
                    <a:moveTo>
                      <a:pt x="1537780" y="750825"/>
                    </a:moveTo>
                    <a:lnTo>
                      <a:pt x="313981" y="1321259"/>
                    </a:lnTo>
                    <a:lnTo>
                      <a:pt x="0" y="1228607"/>
                    </a:lnTo>
                    <a:lnTo>
                      <a:pt x="962613" y="837478"/>
                    </a:lnTo>
                    <a:lnTo>
                      <a:pt x="935005" y="450949"/>
                    </a:lnTo>
                    <a:lnTo>
                      <a:pt x="212596" y="119640"/>
                    </a:lnTo>
                    <a:lnTo>
                      <a:pt x="456466" y="50617"/>
                    </a:lnTo>
                    <a:lnTo>
                      <a:pt x="1528577" y="501566"/>
                    </a:lnTo>
                    <a:lnTo>
                      <a:pt x="2623695" y="0"/>
                    </a:lnTo>
                    <a:lnTo>
                      <a:pt x="2927383" y="96632"/>
                    </a:lnTo>
                    <a:lnTo>
                      <a:pt x="2131352" y="432543"/>
                    </a:lnTo>
                    <a:lnTo>
                      <a:pt x="2292399" y="920305"/>
                    </a:lnTo>
                    <a:lnTo>
                      <a:pt x="3076069" y="1228607"/>
                    </a:lnTo>
                    <a:lnTo>
                      <a:pt x="2808172" y="1316375"/>
                    </a:lnTo>
                    <a:lnTo>
                      <a:pt x="1537780" y="750825"/>
                    </a:lnTo>
                    <a:close/>
                  </a:path>
                </a:pathLst>
              </a:custGeom>
              <a:solidFill>
                <a:schemeClr val="accent2">
                  <a:lumMod val="60000"/>
                  <a:lumOff val="40000"/>
                </a:schemeClr>
              </a:soli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632" name="Freeform 631">
                <a:extLst>
                  <a:ext uri="{FF2B5EF4-FFF2-40B4-BE49-F238E27FC236}">
                    <a16:creationId xmlns:a16="http://schemas.microsoft.com/office/drawing/2014/main" id="{EEE031ED-9D2F-A841-B9CE-F38B68922A4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102655" y="1633103"/>
                <a:ext cx="662444" cy="111241"/>
              </a:xfrm>
              <a:custGeom>
                <a:avLst/>
                <a:gdLst>
                  <a:gd name="T0" fmla="*/ 0 w 3723451"/>
                  <a:gd name="T1" fmla="*/ 27215 h 932950"/>
                  <a:gd name="T2" fmla="*/ 116562 w 3723451"/>
                  <a:gd name="T3" fmla="*/ 321 h 932950"/>
                  <a:gd name="T4" fmla="*/ 330164 w 3723451"/>
                  <a:gd name="T5" fmla="*/ 62070 h 932950"/>
                  <a:gd name="T6" fmla="*/ 533943 w 3723451"/>
                  <a:gd name="T7" fmla="*/ 0 h 932950"/>
                  <a:gd name="T8" fmla="*/ 662444 w 3723451"/>
                  <a:gd name="T9" fmla="*/ 24700 h 932950"/>
                  <a:gd name="T10" fmla="*/ 566839 w 3723451"/>
                  <a:gd name="T11" fmla="*/ 55072 h 932950"/>
                  <a:gd name="T12" fmla="*/ 536059 w 3723451"/>
                  <a:gd name="T13" fmla="*/ 46883 h 932950"/>
                  <a:gd name="T14" fmla="*/ 333917 w 3723451"/>
                  <a:gd name="T15" fmla="*/ 111241 h 932950"/>
                  <a:gd name="T16" fmla="*/ 126604 w 3723451"/>
                  <a:gd name="T17" fmla="*/ 49251 h 932950"/>
                  <a:gd name="T18" fmla="*/ 93086 w 3723451"/>
                  <a:gd name="T19" fmla="*/ 55941 h 932950"/>
                  <a:gd name="T20" fmla="*/ 0 w 3723451"/>
                  <a:gd name="T21" fmla="*/ 27215 h 932950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0" t="0" r="r" b="b"/>
                <a:pathLst>
                  <a:path w="3723451" h="932950">
                    <a:moveTo>
                      <a:pt x="0" y="228246"/>
                    </a:moveTo>
                    <a:lnTo>
                      <a:pt x="655168" y="2690"/>
                    </a:lnTo>
                    <a:lnTo>
                      <a:pt x="1855778" y="520562"/>
                    </a:lnTo>
                    <a:lnTo>
                      <a:pt x="3001174" y="0"/>
                    </a:lnTo>
                    <a:lnTo>
                      <a:pt x="3723451" y="207149"/>
                    </a:lnTo>
                    <a:lnTo>
                      <a:pt x="3186079" y="461874"/>
                    </a:lnTo>
                    <a:lnTo>
                      <a:pt x="3013067" y="393200"/>
                    </a:lnTo>
                    <a:lnTo>
                      <a:pt x="1876873" y="932950"/>
                    </a:lnTo>
                    <a:lnTo>
                      <a:pt x="711613" y="413055"/>
                    </a:lnTo>
                    <a:lnTo>
                      <a:pt x="523214" y="469166"/>
                    </a:lnTo>
                    <a:lnTo>
                      <a:pt x="0" y="228246"/>
                    </a:ln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633" name="Freeform 632">
                <a:extLst>
                  <a:ext uri="{FF2B5EF4-FFF2-40B4-BE49-F238E27FC236}">
                    <a16:creationId xmlns:a16="http://schemas.microsoft.com/office/drawing/2014/main" id="{F3EEDAE8-18EE-4543-B267-76374906FF5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536889" y="1727776"/>
                <a:ext cx="244057" cy="97040"/>
              </a:xfrm>
              <a:custGeom>
                <a:avLst/>
                <a:gdLst>
                  <a:gd name="T0" fmla="*/ 0 w 1366596"/>
                  <a:gd name="T1" fmla="*/ 0 h 809868"/>
                  <a:gd name="T2" fmla="*/ 244057 w 1366596"/>
                  <a:gd name="T3" fmla="*/ 74985 h 809868"/>
                  <a:gd name="T4" fmla="*/ 154487 w 1366596"/>
                  <a:gd name="T5" fmla="*/ 97040 h 809868"/>
                  <a:gd name="T6" fmla="*/ 822 w 1366596"/>
                  <a:gd name="T7" fmla="*/ 51277 h 809868"/>
                  <a:gd name="T8" fmla="*/ 0 w 1366596"/>
                  <a:gd name="T9" fmla="*/ 0 h 8098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66596" h="809868">
                    <a:moveTo>
                      <a:pt x="0" y="0"/>
                    </a:moveTo>
                    <a:lnTo>
                      <a:pt x="1366596" y="625807"/>
                    </a:lnTo>
                    <a:lnTo>
                      <a:pt x="865050" y="809868"/>
                    </a:lnTo>
                    <a:lnTo>
                      <a:pt x="4601" y="427942"/>
                    </a:lnTo>
                    <a:cubicBezTo>
                      <a:pt x="-1535" y="105836"/>
                      <a:pt x="1534" y="142647"/>
                      <a:pt x="0" y="0"/>
                    </a:cubicBez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634" name="Freeform 633">
                <a:extLst>
                  <a:ext uri="{FF2B5EF4-FFF2-40B4-BE49-F238E27FC236}">
                    <a16:creationId xmlns:a16="http://schemas.microsoft.com/office/drawing/2014/main" id="{4148AED6-D1F3-1B4D-BF52-C7C491CFDC9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089977" y="1730144"/>
                <a:ext cx="240888" cy="97039"/>
              </a:xfrm>
              <a:custGeom>
                <a:avLst/>
                <a:gdLst>
                  <a:gd name="T0" fmla="*/ 237599 w 1348191"/>
                  <a:gd name="T1" fmla="*/ 0 h 791462"/>
                  <a:gd name="T2" fmla="*/ 240888 w 1348191"/>
                  <a:gd name="T3" fmla="*/ 46827 h 791462"/>
                  <a:gd name="T4" fmla="*/ 87147 w 1348191"/>
                  <a:gd name="T5" fmla="*/ 97039 h 791462"/>
                  <a:gd name="T6" fmla="*/ 0 w 1348191"/>
                  <a:gd name="T7" fmla="*/ 75036 h 791462"/>
                  <a:gd name="T8" fmla="*/ 237599 w 1348191"/>
                  <a:gd name="T9" fmla="*/ 0 h 79146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48191" h="791462">
                    <a:moveTo>
                      <a:pt x="1329786" y="0"/>
                    </a:moveTo>
                    <a:lnTo>
                      <a:pt x="1348191" y="381926"/>
                    </a:lnTo>
                    <a:lnTo>
                      <a:pt x="487742" y="791462"/>
                    </a:lnTo>
                    <a:lnTo>
                      <a:pt x="0" y="612002"/>
                    </a:lnTo>
                    <a:lnTo>
                      <a:pt x="1329786" y="0"/>
                    </a:ln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cxnSp>
            <p:nvCxnSpPr>
              <p:cNvPr id="635" name="Straight Connector 634">
                <a:extLst>
                  <a:ext uri="{FF2B5EF4-FFF2-40B4-BE49-F238E27FC236}">
                    <a16:creationId xmlns:a16="http://schemas.microsoft.com/office/drawing/2014/main" id="{03A3FE32-C745-3542-ACC6-FE5B90D4EB4C}"/>
                  </a:ext>
                </a:extLst>
              </p:cNvPr>
              <p:cNvCxnSpPr>
                <a:cxnSpLocks noChangeShapeType="1"/>
                <a:endCxn id="630" idx="2"/>
              </p:cNvCxnSpPr>
              <p:nvPr/>
            </p:nvCxnSpPr>
            <p:spPr bwMode="auto">
              <a:xfrm flipH="1" flipV="1">
                <a:off x="1871277" y="1737243"/>
                <a:ext cx="3169" cy="123074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80808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636" name="Straight Connector 635">
                <a:extLst>
                  <a:ext uri="{FF2B5EF4-FFF2-40B4-BE49-F238E27FC236}">
                    <a16:creationId xmlns:a16="http://schemas.microsoft.com/office/drawing/2014/main" id="{7E093F23-53D2-DB48-96FE-D33BD9779869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flipH="1" flipV="1">
                <a:off x="2996477" y="1734877"/>
                <a:ext cx="3171" cy="123074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80808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pic>
          <p:nvPicPr>
            <p:cNvPr id="21684" name="Picture 1005" descr="antenna_stylized">
              <a:extLst>
                <a:ext uri="{FF2B5EF4-FFF2-40B4-BE49-F238E27FC236}">
                  <a16:creationId xmlns:a16="http://schemas.microsoft.com/office/drawing/2014/main" id="{D561F4CD-1B5C-A847-8329-0CFABF74F07B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516100" y="3095151"/>
              <a:ext cx="530703" cy="2237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1685" name="Picture 1005" descr="antenna_stylized">
              <a:extLst>
                <a:ext uri="{FF2B5EF4-FFF2-40B4-BE49-F238E27FC236}">
                  <a16:creationId xmlns:a16="http://schemas.microsoft.com/office/drawing/2014/main" id="{FC5BB2C2-BBC8-AE4B-B981-ADA934865C28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893951" y="5490536"/>
              <a:ext cx="530703" cy="2237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1686" name="Picture 1005" descr="antenna_stylized">
              <a:extLst>
                <a:ext uri="{FF2B5EF4-FFF2-40B4-BE49-F238E27FC236}">
                  <a16:creationId xmlns:a16="http://schemas.microsoft.com/office/drawing/2014/main" id="{FC1E3E38-BF92-104E-8D59-3455050B627D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365711" y="5438691"/>
              <a:ext cx="530703" cy="2237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1687" name="Picture 934" descr="antenna_radiation_stylized">
              <a:extLst>
                <a:ext uri="{FF2B5EF4-FFF2-40B4-BE49-F238E27FC236}">
                  <a16:creationId xmlns:a16="http://schemas.microsoft.com/office/drawing/2014/main" id="{4036FBE7-2582-5B47-96AB-694C8D70FDEB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096052" y="5017186"/>
              <a:ext cx="415925" cy="886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3" name="TextBox 2">
            <a:extLst>
              <a:ext uri="{FF2B5EF4-FFF2-40B4-BE49-F238E27FC236}">
                <a16:creationId xmlns:a16="http://schemas.microsoft.com/office/drawing/2014/main" id="{9D60CB92-F48C-C54B-8F04-CE2A54EC19B0}"/>
              </a:ext>
            </a:extLst>
          </p:cNvPr>
          <p:cNvSpPr txBox="1"/>
          <p:nvPr/>
        </p:nvSpPr>
        <p:spPr>
          <a:xfrm>
            <a:off x="1173891" y="902043"/>
            <a:ext cx="172675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u="sng" dirty="0">
                <a:solidFill>
                  <a:schemeClr val="accent2"/>
                </a:solidFill>
                <a:latin typeface="+mn-lt"/>
              </a:rPr>
              <a:t>components</a:t>
            </a:r>
          </a:p>
        </p:txBody>
      </p:sp>
      <p:sp>
        <p:nvSpPr>
          <p:cNvPr id="728" name="TextBox 727">
            <a:extLst>
              <a:ext uri="{FF2B5EF4-FFF2-40B4-BE49-F238E27FC236}">
                <a16:creationId xmlns:a16="http://schemas.microsoft.com/office/drawing/2014/main" id="{93260CCA-A4F3-6347-BF3A-7160D2D4891F}"/>
              </a:ext>
            </a:extLst>
          </p:cNvPr>
          <p:cNvSpPr txBox="1"/>
          <p:nvPr/>
        </p:nvSpPr>
        <p:spPr>
          <a:xfrm>
            <a:off x="5984788" y="930875"/>
            <a:ext cx="193835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u="sng" dirty="0">
                <a:solidFill>
                  <a:schemeClr val="accent2"/>
                </a:solidFill>
                <a:latin typeface="+mn-lt"/>
              </a:rPr>
              <a:t>configurations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134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9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99" grpId="0"/>
      <p:bldP spid="4766" grpId="0"/>
      <p:bldP spid="4767" grpId="0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89" name="Footer Placeholder 2">
            <a:extLst>
              <a:ext uri="{FF2B5EF4-FFF2-40B4-BE49-F238E27FC236}">
                <a16:creationId xmlns:a16="http://schemas.microsoft.com/office/drawing/2014/main" id="{F871E38D-F26A-5846-9ADC-0C509ED8C85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200">
                <a:latin typeface="Tahoma" panose="020B0604030504040204" pitchFamily="34" charset="0"/>
              </a:rPr>
              <a:t>Introduction</a:t>
            </a:r>
          </a:p>
        </p:txBody>
      </p:sp>
      <p:sp>
        <p:nvSpPr>
          <p:cNvPr id="89090" name="Rectangle 2">
            <a:extLst>
              <a:ext uri="{FF2B5EF4-FFF2-40B4-BE49-F238E27FC236}">
                <a16:creationId xmlns:a16="http://schemas.microsoft.com/office/drawing/2014/main" id="{6396FBF0-1598-9942-AE3C-10C19168F1DD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255588" y="165100"/>
            <a:ext cx="8096250" cy="650875"/>
          </a:xfrm>
        </p:spPr>
        <p:txBody>
          <a:bodyPr/>
          <a:lstStyle/>
          <a:p>
            <a:pPr eaLnBrk="1" hangingPunct="1"/>
            <a:r>
              <a:rPr lang="en-US" altLang="en-US" sz="3600">
                <a:ea typeface="ＭＳ Ｐゴシック" panose="020B0600070205080204" pitchFamily="34" charset="-128"/>
              </a:rPr>
              <a:t>Internet structure: network of networks</a:t>
            </a:r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102403" name="Rectangle 3">
            <a:extLst>
              <a:ext uri="{FF2B5EF4-FFF2-40B4-BE49-F238E27FC236}">
                <a16:creationId xmlns:a16="http://schemas.microsoft.com/office/drawing/2014/main" id="{38ACBF42-1B60-054E-A744-492879748F49}"/>
              </a:ext>
            </a:extLst>
          </p:cNvPr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231775" y="5164138"/>
            <a:ext cx="8440738" cy="1827212"/>
          </a:xfrm>
        </p:spPr>
        <p:txBody>
          <a:bodyPr/>
          <a:lstStyle/>
          <a:p>
            <a:pPr indent="-288925" eaLnBrk="1" hangingPunct="1"/>
            <a:r>
              <a:rPr lang="en-US" altLang="en-US" sz="2400" dirty="0">
                <a:ea typeface="ＭＳ Ｐゴシック" panose="020B0600070205080204" pitchFamily="34" charset="-128"/>
              </a:rPr>
              <a:t>at center: small # of well-connected large networks</a:t>
            </a:r>
          </a:p>
          <a:p>
            <a:pPr marL="682625" lvl="1" indent="-225425" eaLnBrk="1" hangingPunct="1"/>
            <a:r>
              <a:rPr lang="ja-JP" altLang="en-US" sz="2000">
                <a:solidFill>
                  <a:srgbClr val="CC0000"/>
                </a:solidFill>
                <a:ea typeface="ＭＳ Ｐゴシック" panose="020B0600070205080204" pitchFamily="34" charset="-128"/>
              </a:rPr>
              <a:t>“</a:t>
            </a:r>
            <a:r>
              <a:rPr lang="en-US" altLang="ja-JP" sz="2000" dirty="0">
                <a:solidFill>
                  <a:srgbClr val="CC0000"/>
                </a:solidFill>
                <a:ea typeface="ＭＳ Ｐゴシック" panose="020B0600070205080204" pitchFamily="34" charset="-128"/>
              </a:rPr>
              <a:t>tier-1</a:t>
            </a:r>
            <a:r>
              <a:rPr lang="ja-JP" altLang="en-US" sz="2000">
                <a:solidFill>
                  <a:srgbClr val="CC0000"/>
                </a:solidFill>
                <a:ea typeface="ＭＳ Ｐゴシック" panose="020B0600070205080204" pitchFamily="34" charset="-128"/>
              </a:rPr>
              <a:t>”</a:t>
            </a:r>
            <a:r>
              <a:rPr lang="en-US" altLang="ja-JP" sz="2000" dirty="0">
                <a:solidFill>
                  <a:srgbClr val="CC0000"/>
                </a:solidFill>
                <a:ea typeface="ＭＳ Ｐゴシック" panose="020B0600070205080204" pitchFamily="34" charset="-128"/>
              </a:rPr>
              <a:t> backbone ISPs</a:t>
            </a:r>
            <a:r>
              <a:rPr lang="en-US" altLang="ja-JP" sz="2000" dirty="0">
                <a:solidFill>
                  <a:srgbClr val="FF0000"/>
                </a:solidFill>
                <a:ea typeface="ＭＳ Ｐゴシック" panose="020B0600070205080204" pitchFamily="34" charset="-128"/>
              </a:rPr>
              <a:t> </a:t>
            </a:r>
            <a:r>
              <a:rPr lang="en-US" altLang="ja-JP" sz="2000" dirty="0">
                <a:ea typeface="ＭＳ Ｐゴシック" panose="020B0600070205080204" pitchFamily="34" charset="-128"/>
              </a:rPr>
              <a:t>(e.g., Level 3, Sprint, AT&amp;T, NTT), national &amp; international coverage</a:t>
            </a:r>
          </a:p>
          <a:p>
            <a:pPr marL="682625" lvl="1" indent="-225425" eaLnBrk="1" hangingPunct="1"/>
            <a:r>
              <a:rPr lang="en-US" altLang="en-US" sz="2000" dirty="0">
                <a:solidFill>
                  <a:srgbClr val="CC0000"/>
                </a:solidFill>
                <a:ea typeface="Arial" panose="020B0604020202020204" pitchFamily="34" charset="0"/>
              </a:rPr>
              <a:t>content provider network </a:t>
            </a:r>
            <a:r>
              <a:rPr lang="en-US" altLang="en-US" sz="2000" dirty="0">
                <a:ea typeface="Arial" panose="020B0604020202020204" pitchFamily="34" charset="0"/>
              </a:rPr>
              <a:t>(e.g., Google): private network that connects its data centers to Internet, often bypassing tier-1, regional ISPs</a:t>
            </a:r>
          </a:p>
          <a:p>
            <a:pPr marL="682625" lvl="1" indent="-225425" eaLnBrk="1" hangingPunct="1">
              <a:buFont typeface="Wingdings" pitchFamily="2" charset="2"/>
              <a:buNone/>
            </a:pPr>
            <a:endParaRPr lang="en-US" altLang="en-US" sz="2000" dirty="0">
              <a:ea typeface="Arial" panose="020B0604020202020204" pitchFamily="34" charset="0"/>
            </a:endParaRPr>
          </a:p>
        </p:txBody>
      </p:sp>
      <p:pic>
        <p:nvPicPr>
          <p:cNvPr id="89092" name="Picture 76" descr="underline_base">
            <a:extLst>
              <a:ext uri="{FF2B5EF4-FFF2-40B4-BE49-F238E27FC236}">
                <a16:creationId xmlns:a16="http://schemas.microsoft.com/office/drawing/2014/main" id="{79557AD9-575E-DE45-8E05-9550EEA63C31}"/>
              </a:ext>
            </a:extLst>
          </p:cNvPr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7025" y="674688"/>
            <a:ext cx="7769225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9093" name="Slide Number Placeholder 3">
            <a:extLst>
              <a:ext uri="{FF2B5EF4-FFF2-40B4-BE49-F238E27FC236}">
                <a16:creationId xmlns:a16="http://schemas.microsoft.com/office/drawing/2014/main" id="{885BD525-0BB1-8648-A781-FBAA8BE056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200">
                <a:latin typeface="Tahoma" panose="020B0604030504040204" pitchFamily="34" charset="0"/>
              </a:rPr>
              <a:t>1-</a:t>
            </a:r>
            <a:fld id="{53D0C98A-918C-BB4F-8EC9-36BAA091B49A}" type="slidenum">
              <a:rPr lang="en-US" altLang="en-US" sz="1200">
                <a:latin typeface="Tahoma" panose="020B0604030504040204" pitchFamily="34" charset="0"/>
              </a:rPr>
              <a:pPr/>
              <a:t>40</a:t>
            </a:fld>
            <a:endParaRPr lang="en-US" altLang="en-US" sz="1200">
              <a:latin typeface="Tahoma" panose="020B0604030504040204" pitchFamily="34" charset="0"/>
            </a:endParaRPr>
          </a:p>
        </p:txBody>
      </p:sp>
      <p:sp>
        <p:nvSpPr>
          <p:cNvPr id="79" name="Rectangle 78">
            <a:extLst>
              <a:ext uri="{FF2B5EF4-FFF2-40B4-BE49-F238E27FC236}">
                <a16:creationId xmlns:a16="http://schemas.microsoft.com/office/drawing/2014/main" id="{D136B9C9-30F0-3F4D-986E-0D414142C07B}"/>
              </a:ext>
            </a:extLst>
          </p:cNvPr>
          <p:cNvSpPr/>
          <p:nvPr/>
        </p:nvSpPr>
        <p:spPr bwMode="auto">
          <a:xfrm>
            <a:off x="2189163" y="2486025"/>
            <a:ext cx="649287" cy="457200"/>
          </a:xfrm>
          <a:prstGeom prst="rect">
            <a:avLst/>
          </a:prstGeom>
          <a:solidFill>
            <a:schemeClr val="tx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/>
              <a:t>IXP</a:t>
            </a:r>
          </a:p>
        </p:txBody>
      </p:sp>
      <p:sp>
        <p:nvSpPr>
          <p:cNvPr id="80" name="Rectangle 79">
            <a:extLst>
              <a:ext uri="{FF2B5EF4-FFF2-40B4-BE49-F238E27FC236}">
                <a16:creationId xmlns:a16="http://schemas.microsoft.com/office/drawing/2014/main" id="{9996F431-6AE1-BE4B-AACA-E6F85692B713}"/>
              </a:ext>
            </a:extLst>
          </p:cNvPr>
          <p:cNvSpPr/>
          <p:nvPr/>
        </p:nvSpPr>
        <p:spPr bwMode="auto">
          <a:xfrm>
            <a:off x="5029200" y="2409825"/>
            <a:ext cx="647700" cy="457200"/>
          </a:xfrm>
          <a:prstGeom prst="rect">
            <a:avLst/>
          </a:prstGeom>
          <a:solidFill>
            <a:schemeClr val="tx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/>
              <a:t>IXP</a:t>
            </a:r>
          </a:p>
        </p:txBody>
      </p:sp>
      <p:cxnSp>
        <p:nvCxnSpPr>
          <p:cNvPr id="84" name="Straight Connector 83">
            <a:extLst>
              <a:ext uri="{FF2B5EF4-FFF2-40B4-BE49-F238E27FC236}">
                <a16:creationId xmlns:a16="http://schemas.microsoft.com/office/drawing/2014/main" id="{ADAD88FC-108A-2241-B035-0E311CC13A4F}"/>
              </a:ext>
            </a:extLst>
          </p:cNvPr>
          <p:cNvCxnSpPr>
            <a:endCxn id="89131" idx="0"/>
          </p:cNvCxnSpPr>
          <p:nvPr/>
        </p:nvCxnSpPr>
        <p:spPr bwMode="auto">
          <a:xfrm rot="5400000">
            <a:off x="449263" y="3055937"/>
            <a:ext cx="2362200" cy="307975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5" name="Straight Connector 84">
            <a:extLst>
              <a:ext uri="{FF2B5EF4-FFF2-40B4-BE49-F238E27FC236}">
                <a16:creationId xmlns:a16="http://schemas.microsoft.com/office/drawing/2014/main" id="{864997DA-DE84-1E42-AAE2-9FFE1571DD0E}"/>
              </a:ext>
            </a:extLst>
          </p:cNvPr>
          <p:cNvCxnSpPr>
            <a:stCxn id="89128" idx="4"/>
          </p:cNvCxnSpPr>
          <p:nvPr/>
        </p:nvCxnSpPr>
        <p:spPr bwMode="auto">
          <a:xfrm rot="5400000">
            <a:off x="3203575" y="4089400"/>
            <a:ext cx="504825" cy="98425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6" name="Straight Connector 85">
            <a:extLst>
              <a:ext uri="{FF2B5EF4-FFF2-40B4-BE49-F238E27FC236}">
                <a16:creationId xmlns:a16="http://schemas.microsoft.com/office/drawing/2014/main" id="{E6594260-418D-BB40-BD15-BB337BD473DB}"/>
              </a:ext>
            </a:extLst>
          </p:cNvPr>
          <p:cNvCxnSpPr>
            <a:stCxn id="89128" idx="3"/>
          </p:cNvCxnSpPr>
          <p:nvPr/>
        </p:nvCxnSpPr>
        <p:spPr bwMode="auto">
          <a:xfrm rot="5400000">
            <a:off x="2349501" y="3935412"/>
            <a:ext cx="620712" cy="290513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7" name="Straight Connector 86">
            <a:extLst>
              <a:ext uri="{FF2B5EF4-FFF2-40B4-BE49-F238E27FC236}">
                <a16:creationId xmlns:a16="http://schemas.microsoft.com/office/drawing/2014/main" id="{DBE3405B-A947-6A4D-BD54-DF6C7F9BAD31}"/>
              </a:ext>
            </a:extLst>
          </p:cNvPr>
          <p:cNvCxnSpPr/>
          <p:nvPr/>
        </p:nvCxnSpPr>
        <p:spPr bwMode="auto">
          <a:xfrm rot="16200000" flipH="1">
            <a:off x="857250" y="3117850"/>
            <a:ext cx="2438400" cy="26035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8" name="Straight Connector 87">
            <a:extLst>
              <a:ext uri="{FF2B5EF4-FFF2-40B4-BE49-F238E27FC236}">
                <a16:creationId xmlns:a16="http://schemas.microsoft.com/office/drawing/2014/main" id="{62CB550F-F2A3-764F-8276-39E1A7172D42}"/>
              </a:ext>
            </a:extLst>
          </p:cNvPr>
          <p:cNvCxnSpPr>
            <a:stCxn id="79" idx="2"/>
          </p:cNvCxnSpPr>
          <p:nvPr/>
        </p:nvCxnSpPr>
        <p:spPr bwMode="auto">
          <a:xfrm rot="5400000">
            <a:off x="1389857" y="3418681"/>
            <a:ext cx="1600200" cy="649287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9" name="Rectangle 88">
            <a:extLst>
              <a:ext uri="{FF2B5EF4-FFF2-40B4-BE49-F238E27FC236}">
                <a16:creationId xmlns:a16="http://schemas.microsoft.com/office/drawing/2014/main" id="{A646F49E-FD3D-AB4B-8C8C-4BB89346C78F}"/>
              </a:ext>
            </a:extLst>
          </p:cNvPr>
          <p:cNvSpPr/>
          <p:nvPr/>
        </p:nvSpPr>
        <p:spPr bwMode="auto">
          <a:xfrm>
            <a:off x="7705725" y="2486025"/>
            <a:ext cx="647700" cy="457200"/>
          </a:xfrm>
          <a:prstGeom prst="rect">
            <a:avLst/>
          </a:prstGeom>
          <a:solidFill>
            <a:schemeClr val="tx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/>
              <a:t>IXP</a:t>
            </a:r>
          </a:p>
        </p:txBody>
      </p:sp>
      <p:cxnSp>
        <p:nvCxnSpPr>
          <p:cNvPr id="90" name="Straight Connector 89">
            <a:extLst>
              <a:ext uri="{FF2B5EF4-FFF2-40B4-BE49-F238E27FC236}">
                <a16:creationId xmlns:a16="http://schemas.microsoft.com/office/drawing/2014/main" id="{ECC0A544-1FA1-5C4C-9973-28B42468D2D5}"/>
              </a:ext>
            </a:extLst>
          </p:cNvPr>
          <p:cNvCxnSpPr>
            <a:endCxn id="89134" idx="0"/>
          </p:cNvCxnSpPr>
          <p:nvPr/>
        </p:nvCxnSpPr>
        <p:spPr bwMode="auto">
          <a:xfrm>
            <a:off x="3973513" y="3857625"/>
            <a:ext cx="422275" cy="53340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1" name="Straight Connector 90">
            <a:extLst>
              <a:ext uri="{FF2B5EF4-FFF2-40B4-BE49-F238E27FC236}">
                <a16:creationId xmlns:a16="http://schemas.microsoft.com/office/drawing/2014/main" id="{313EAB42-F16A-2A4E-BCB2-92851DEF3B60}"/>
              </a:ext>
            </a:extLst>
          </p:cNvPr>
          <p:cNvCxnSpPr>
            <a:stCxn id="89129" idx="2"/>
            <a:endCxn id="89128" idx="6"/>
          </p:cNvCxnSpPr>
          <p:nvPr/>
        </p:nvCxnSpPr>
        <p:spPr bwMode="auto">
          <a:xfrm rot="10800000">
            <a:off x="4497388" y="3490913"/>
            <a:ext cx="531812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2" name="Straight Connector 91">
            <a:extLst>
              <a:ext uri="{FF2B5EF4-FFF2-40B4-BE49-F238E27FC236}">
                <a16:creationId xmlns:a16="http://schemas.microsoft.com/office/drawing/2014/main" id="{01372F5E-6D2B-8548-A93A-733CA6E13119}"/>
              </a:ext>
            </a:extLst>
          </p:cNvPr>
          <p:cNvCxnSpPr/>
          <p:nvPr/>
        </p:nvCxnSpPr>
        <p:spPr bwMode="auto">
          <a:xfrm rot="5400000">
            <a:off x="5187950" y="3946525"/>
            <a:ext cx="620713" cy="290513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3" name="Straight Connector 92">
            <a:extLst>
              <a:ext uri="{FF2B5EF4-FFF2-40B4-BE49-F238E27FC236}">
                <a16:creationId xmlns:a16="http://schemas.microsoft.com/office/drawing/2014/main" id="{AD8B04CA-3DD6-044C-A966-DBCC885BB1DB}"/>
              </a:ext>
            </a:extLst>
          </p:cNvPr>
          <p:cNvCxnSpPr/>
          <p:nvPr/>
        </p:nvCxnSpPr>
        <p:spPr bwMode="auto">
          <a:xfrm rot="16200000" flipH="1">
            <a:off x="5932487" y="4089401"/>
            <a:ext cx="544513" cy="80962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4" name="Straight Connector 93">
            <a:extLst>
              <a:ext uri="{FF2B5EF4-FFF2-40B4-BE49-F238E27FC236}">
                <a16:creationId xmlns:a16="http://schemas.microsoft.com/office/drawing/2014/main" id="{84F12CFA-C891-D54F-9870-63581BA4C581}"/>
              </a:ext>
            </a:extLst>
          </p:cNvPr>
          <p:cNvCxnSpPr>
            <a:stCxn id="89129" idx="5"/>
          </p:cNvCxnSpPr>
          <p:nvPr/>
        </p:nvCxnSpPr>
        <p:spPr bwMode="auto">
          <a:xfrm>
            <a:off x="6721475" y="3770313"/>
            <a:ext cx="412750" cy="714375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5" name="Straight Connector 94">
            <a:extLst>
              <a:ext uri="{FF2B5EF4-FFF2-40B4-BE49-F238E27FC236}">
                <a16:creationId xmlns:a16="http://schemas.microsoft.com/office/drawing/2014/main" id="{D5B1065A-0D07-484C-BB09-B5192396F91E}"/>
              </a:ext>
            </a:extLst>
          </p:cNvPr>
          <p:cNvCxnSpPr>
            <a:stCxn id="89127" idx="4"/>
            <a:endCxn id="89136" idx="7"/>
          </p:cNvCxnSpPr>
          <p:nvPr/>
        </p:nvCxnSpPr>
        <p:spPr bwMode="auto">
          <a:xfrm>
            <a:off x="6975475" y="2105025"/>
            <a:ext cx="639763" cy="2378075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6" name="Straight Connector 95">
            <a:extLst>
              <a:ext uri="{FF2B5EF4-FFF2-40B4-BE49-F238E27FC236}">
                <a16:creationId xmlns:a16="http://schemas.microsoft.com/office/drawing/2014/main" id="{86CB43D0-E3C4-174B-80D4-ECDA9AE0F221}"/>
              </a:ext>
            </a:extLst>
          </p:cNvPr>
          <p:cNvCxnSpPr/>
          <p:nvPr/>
        </p:nvCxnSpPr>
        <p:spPr bwMode="auto">
          <a:xfrm rot="10800000">
            <a:off x="3081338" y="1647825"/>
            <a:ext cx="531812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7" name="Straight Connector 96">
            <a:extLst>
              <a:ext uri="{FF2B5EF4-FFF2-40B4-BE49-F238E27FC236}">
                <a16:creationId xmlns:a16="http://schemas.microsoft.com/office/drawing/2014/main" id="{EDB9BEAD-36F4-A24A-8595-A1A03358BA49}"/>
              </a:ext>
            </a:extLst>
          </p:cNvPr>
          <p:cNvCxnSpPr/>
          <p:nvPr/>
        </p:nvCxnSpPr>
        <p:spPr bwMode="auto">
          <a:xfrm rot="10800000">
            <a:off x="5434013" y="1647825"/>
            <a:ext cx="530225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8" name="Arc 97">
            <a:extLst>
              <a:ext uri="{FF2B5EF4-FFF2-40B4-BE49-F238E27FC236}">
                <a16:creationId xmlns:a16="http://schemas.microsoft.com/office/drawing/2014/main" id="{9C6D7099-C841-0441-B99D-AC69160B1517}"/>
              </a:ext>
            </a:extLst>
          </p:cNvPr>
          <p:cNvSpPr/>
          <p:nvPr/>
        </p:nvSpPr>
        <p:spPr bwMode="auto">
          <a:xfrm>
            <a:off x="2189163" y="1038225"/>
            <a:ext cx="4460875" cy="457200"/>
          </a:xfrm>
          <a:prstGeom prst="arc">
            <a:avLst>
              <a:gd name="adj1" fmla="val 10681875"/>
              <a:gd name="adj2" fmla="val 0"/>
            </a:avLst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>
              <a:defRPr/>
            </a:pPr>
            <a:endParaRPr lang="en-US" dirty="0"/>
          </a:p>
        </p:txBody>
      </p:sp>
      <p:cxnSp>
        <p:nvCxnSpPr>
          <p:cNvPr id="99" name="Straight Connector 98">
            <a:extLst>
              <a:ext uri="{FF2B5EF4-FFF2-40B4-BE49-F238E27FC236}">
                <a16:creationId xmlns:a16="http://schemas.microsoft.com/office/drawing/2014/main" id="{293767D0-C840-C949-8D00-ED485727BE0F}"/>
              </a:ext>
            </a:extLst>
          </p:cNvPr>
          <p:cNvCxnSpPr/>
          <p:nvPr/>
        </p:nvCxnSpPr>
        <p:spPr bwMode="auto">
          <a:xfrm rot="16200000" flipH="1">
            <a:off x="7357269" y="2056606"/>
            <a:ext cx="533400" cy="325438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0" name="Straight Connector 99">
            <a:extLst>
              <a:ext uri="{FF2B5EF4-FFF2-40B4-BE49-F238E27FC236}">
                <a16:creationId xmlns:a16="http://schemas.microsoft.com/office/drawing/2014/main" id="{40FDE0B9-264E-514F-961F-33A8C89300CD}"/>
              </a:ext>
            </a:extLst>
          </p:cNvPr>
          <p:cNvCxnSpPr>
            <a:endCxn id="79" idx="0"/>
          </p:cNvCxnSpPr>
          <p:nvPr/>
        </p:nvCxnSpPr>
        <p:spPr bwMode="auto">
          <a:xfrm rot="16200000" flipH="1">
            <a:off x="2163763" y="2135187"/>
            <a:ext cx="457200" cy="244475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1" name="Straight Connector 100">
            <a:extLst>
              <a:ext uri="{FF2B5EF4-FFF2-40B4-BE49-F238E27FC236}">
                <a16:creationId xmlns:a16="http://schemas.microsoft.com/office/drawing/2014/main" id="{28BD7123-6678-3742-B598-D42C1A87AABD}"/>
              </a:ext>
            </a:extLst>
          </p:cNvPr>
          <p:cNvCxnSpPr/>
          <p:nvPr/>
        </p:nvCxnSpPr>
        <p:spPr bwMode="auto">
          <a:xfrm rot="16200000" flipH="1">
            <a:off x="2731294" y="2897981"/>
            <a:ext cx="457200" cy="242888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2" name="Straight Connector 101">
            <a:extLst>
              <a:ext uri="{FF2B5EF4-FFF2-40B4-BE49-F238E27FC236}">
                <a16:creationId xmlns:a16="http://schemas.microsoft.com/office/drawing/2014/main" id="{5A84404E-EF3B-B643-A06B-063DFF79B769}"/>
              </a:ext>
            </a:extLst>
          </p:cNvPr>
          <p:cNvCxnSpPr/>
          <p:nvPr/>
        </p:nvCxnSpPr>
        <p:spPr bwMode="auto">
          <a:xfrm rot="10800000" flipV="1">
            <a:off x="2838450" y="1876425"/>
            <a:ext cx="3163888" cy="773113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3" name="Straight Connector 102">
            <a:extLst>
              <a:ext uri="{FF2B5EF4-FFF2-40B4-BE49-F238E27FC236}">
                <a16:creationId xmlns:a16="http://schemas.microsoft.com/office/drawing/2014/main" id="{B88D50BF-5FE3-1E4D-A880-62BDE06BAA0D}"/>
              </a:ext>
            </a:extLst>
          </p:cNvPr>
          <p:cNvCxnSpPr/>
          <p:nvPr/>
        </p:nvCxnSpPr>
        <p:spPr bwMode="auto">
          <a:xfrm rot="16200000" flipH="1">
            <a:off x="4897437" y="2078038"/>
            <a:ext cx="504825" cy="40640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4" name="Straight Connector 103">
            <a:extLst>
              <a:ext uri="{FF2B5EF4-FFF2-40B4-BE49-F238E27FC236}">
                <a16:creationId xmlns:a16="http://schemas.microsoft.com/office/drawing/2014/main" id="{EB030E90-9F07-EE42-99E8-DDCB5ACE7C2C}"/>
              </a:ext>
            </a:extLst>
          </p:cNvPr>
          <p:cNvCxnSpPr/>
          <p:nvPr/>
        </p:nvCxnSpPr>
        <p:spPr bwMode="auto">
          <a:xfrm rot="5400000">
            <a:off x="3483769" y="2518569"/>
            <a:ext cx="1143000" cy="163512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5" name="Straight Connector 104">
            <a:extLst>
              <a:ext uri="{FF2B5EF4-FFF2-40B4-BE49-F238E27FC236}">
                <a16:creationId xmlns:a16="http://schemas.microsoft.com/office/drawing/2014/main" id="{9202C1F9-6C81-B546-AC80-82C64F06C8EE}"/>
              </a:ext>
            </a:extLst>
          </p:cNvPr>
          <p:cNvCxnSpPr/>
          <p:nvPr/>
        </p:nvCxnSpPr>
        <p:spPr bwMode="auto">
          <a:xfrm rot="16200000" flipH="1">
            <a:off x="5362576" y="2938462"/>
            <a:ext cx="304800" cy="161925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6" name="Straight Connector 105">
            <a:extLst>
              <a:ext uri="{FF2B5EF4-FFF2-40B4-BE49-F238E27FC236}">
                <a16:creationId xmlns:a16="http://schemas.microsoft.com/office/drawing/2014/main" id="{80B06EEF-373B-8F4F-BD4A-9A9F74803E75}"/>
              </a:ext>
            </a:extLst>
          </p:cNvPr>
          <p:cNvCxnSpPr/>
          <p:nvPr/>
        </p:nvCxnSpPr>
        <p:spPr bwMode="auto">
          <a:xfrm rot="10800000" flipV="1">
            <a:off x="4217988" y="2790825"/>
            <a:ext cx="811212" cy="544513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7" name="Straight Connector 106">
            <a:extLst>
              <a:ext uri="{FF2B5EF4-FFF2-40B4-BE49-F238E27FC236}">
                <a16:creationId xmlns:a16="http://schemas.microsoft.com/office/drawing/2014/main" id="{47BEBB42-6B1F-BE41-9AFA-B6A866CDF774}"/>
              </a:ext>
            </a:extLst>
          </p:cNvPr>
          <p:cNvCxnSpPr>
            <a:stCxn id="89125" idx="5"/>
          </p:cNvCxnSpPr>
          <p:nvPr/>
        </p:nvCxnSpPr>
        <p:spPr bwMode="auto">
          <a:xfrm rot="16200000" flipH="1">
            <a:off x="3234531" y="1535907"/>
            <a:ext cx="1470025" cy="2281238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8" name="Straight Connector 107">
            <a:extLst>
              <a:ext uri="{FF2B5EF4-FFF2-40B4-BE49-F238E27FC236}">
                <a16:creationId xmlns:a16="http://schemas.microsoft.com/office/drawing/2014/main" id="{438B10F9-92FB-E243-81B3-DBB3FBD3DC84}"/>
              </a:ext>
            </a:extLst>
          </p:cNvPr>
          <p:cNvCxnSpPr>
            <a:stCxn id="89" idx="2"/>
          </p:cNvCxnSpPr>
          <p:nvPr/>
        </p:nvCxnSpPr>
        <p:spPr bwMode="auto">
          <a:xfrm rot="16200000" flipH="1">
            <a:off x="7421562" y="3551238"/>
            <a:ext cx="1458913" cy="242888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9" name="Straight Connector 108">
            <a:extLst>
              <a:ext uri="{FF2B5EF4-FFF2-40B4-BE49-F238E27FC236}">
                <a16:creationId xmlns:a16="http://schemas.microsoft.com/office/drawing/2014/main" id="{EFCC7C2A-4F04-7249-94FC-766847E5AF9B}"/>
              </a:ext>
            </a:extLst>
          </p:cNvPr>
          <p:cNvCxnSpPr/>
          <p:nvPr/>
        </p:nvCxnSpPr>
        <p:spPr bwMode="auto">
          <a:xfrm rot="5400000">
            <a:off x="6410325" y="3101975"/>
            <a:ext cx="1535113" cy="1217613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0" name="Straight Connector 109">
            <a:extLst>
              <a:ext uri="{FF2B5EF4-FFF2-40B4-BE49-F238E27FC236}">
                <a16:creationId xmlns:a16="http://schemas.microsoft.com/office/drawing/2014/main" id="{0966FA39-E222-8448-9862-0C55BE30947D}"/>
              </a:ext>
            </a:extLst>
          </p:cNvPr>
          <p:cNvCxnSpPr>
            <a:stCxn id="89" idx="1"/>
          </p:cNvCxnSpPr>
          <p:nvPr/>
        </p:nvCxnSpPr>
        <p:spPr bwMode="auto">
          <a:xfrm rot="10800000" flipV="1">
            <a:off x="6407150" y="2714625"/>
            <a:ext cx="1298575" cy="468313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1" name="Straight Connector 110">
            <a:extLst>
              <a:ext uri="{FF2B5EF4-FFF2-40B4-BE49-F238E27FC236}">
                <a16:creationId xmlns:a16="http://schemas.microsoft.com/office/drawing/2014/main" id="{2AF51C72-BEDD-B149-927B-C08641BFA7DD}"/>
              </a:ext>
            </a:extLst>
          </p:cNvPr>
          <p:cNvCxnSpPr>
            <a:endCxn id="80" idx="3"/>
          </p:cNvCxnSpPr>
          <p:nvPr/>
        </p:nvCxnSpPr>
        <p:spPr bwMode="auto">
          <a:xfrm rot="10800000" flipV="1">
            <a:off x="5676900" y="2028825"/>
            <a:ext cx="830263" cy="60960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2" name="Straight Connector 111">
            <a:extLst>
              <a:ext uri="{FF2B5EF4-FFF2-40B4-BE49-F238E27FC236}">
                <a16:creationId xmlns:a16="http://schemas.microsoft.com/office/drawing/2014/main" id="{6054A76B-FC1A-8246-9342-4168EF052C56}"/>
              </a:ext>
            </a:extLst>
          </p:cNvPr>
          <p:cNvCxnSpPr/>
          <p:nvPr/>
        </p:nvCxnSpPr>
        <p:spPr bwMode="auto">
          <a:xfrm>
            <a:off x="5297488" y="1884363"/>
            <a:ext cx="2433637" cy="68580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9125" name="Oval 34">
            <a:extLst>
              <a:ext uri="{FF2B5EF4-FFF2-40B4-BE49-F238E27FC236}">
                <a16:creationId xmlns:a16="http://schemas.microsoft.com/office/drawing/2014/main" id="{E8B0C577-0E14-FF4D-8F9C-8D1AA9FBFBA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35063" y="1266825"/>
            <a:ext cx="1984375" cy="790575"/>
          </a:xfrm>
          <a:prstGeom prst="ellipse">
            <a:avLst/>
          </a:prstGeom>
          <a:solidFill>
            <a:schemeClr val="accent2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algn="ctr"/>
            <a:r>
              <a:rPr lang="en-US" altLang="en-US">
                <a:solidFill>
                  <a:schemeClr val="bg1"/>
                </a:solidFill>
              </a:rPr>
              <a:t>Tier 1 ISP</a:t>
            </a:r>
            <a:endParaRPr lang="en-US" altLang="en-US"/>
          </a:p>
        </p:txBody>
      </p:sp>
      <p:sp>
        <p:nvSpPr>
          <p:cNvPr id="89126" name="Oval 34">
            <a:extLst>
              <a:ext uri="{FF2B5EF4-FFF2-40B4-BE49-F238E27FC236}">
                <a16:creationId xmlns:a16="http://schemas.microsoft.com/office/drawing/2014/main" id="{DFE8AF3F-E5F9-CF4C-93D2-AB910EFD719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87738" y="1266825"/>
            <a:ext cx="1982787" cy="790575"/>
          </a:xfrm>
          <a:prstGeom prst="ellipse">
            <a:avLst/>
          </a:prstGeom>
          <a:solidFill>
            <a:schemeClr val="accent2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algn="ctr"/>
            <a:r>
              <a:rPr lang="en-US" altLang="en-US">
                <a:solidFill>
                  <a:schemeClr val="bg1"/>
                </a:solidFill>
              </a:rPr>
              <a:t>Tier 1 ISP</a:t>
            </a:r>
            <a:endParaRPr lang="en-US" altLang="en-US"/>
          </a:p>
        </p:txBody>
      </p:sp>
      <p:sp>
        <p:nvSpPr>
          <p:cNvPr id="89127" name="Oval 34">
            <a:extLst>
              <a:ext uri="{FF2B5EF4-FFF2-40B4-BE49-F238E27FC236}">
                <a16:creationId xmlns:a16="http://schemas.microsoft.com/office/drawing/2014/main" id="{234F6458-F70C-AC40-A0D7-3807BC187E8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21375" y="1266825"/>
            <a:ext cx="2108200" cy="838200"/>
          </a:xfrm>
          <a:prstGeom prst="ellipse">
            <a:avLst/>
          </a:prstGeom>
          <a:solidFill>
            <a:srgbClr val="00206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algn="ctr"/>
            <a:r>
              <a:rPr lang="en-US" altLang="en-US">
                <a:solidFill>
                  <a:schemeClr val="bg1"/>
                </a:solidFill>
              </a:rPr>
              <a:t>Google</a:t>
            </a:r>
            <a:endParaRPr lang="en-US" altLang="en-US"/>
          </a:p>
        </p:txBody>
      </p:sp>
      <p:sp>
        <p:nvSpPr>
          <p:cNvPr id="89128" name="Oval 33">
            <a:extLst>
              <a:ext uri="{FF2B5EF4-FFF2-40B4-BE49-F238E27FC236}">
                <a16:creationId xmlns:a16="http://schemas.microsoft.com/office/drawing/2014/main" id="{D2BA1ABA-BF0A-A94A-842F-0A3DC3D3DE8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14600" y="3095625"/>
            <a:ext cx="1982788" cy="790575"/>
          </a:xfrm>
          <a:prstGeom prst="ellipse">
            <a:avLst/>
          </a:prstGeom>
          <a:solidFill>
            <a:schemeClr val="hlink"/>
          </a:solidFill>
          <a:ln w="9525">
            <a:solidFill>
              <a:schemeClr val="bg2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algn="ctr"/>
            <a:r>
              <a:rPr lang="en-US" altLang="en-US">
                <a:solidFill>
                  <a:srgbClr val="808080"/>
                </a:solidFill>
              </a:rPr>
              <a:t>Regional ISP</a:t>
            </a:r>
          </a:p>
        </p:txBody>
      </p:sp>
      <p:sp>
        <p:nvSpPr>
          <p:cNvPr id="89129" name="Oval 33">
            <a:extLst>
              <a:ext uri="{FF2B5EF4-FFF2-40B4-BE49-F238E27FC236}">
                <a16:creationId xmlns:a16="http://schemas.microsoft.com/office/drawing/2014/main" id="{549EEDCF-B667-CE4D-8714-ACF51EAC058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29200" y="3095625"/>
            <a:ext cx="1982788" cy="790575"/>
          </a:xfrm>
          <a:prstGeom prst="ellipse">
            <a:avLst/>
          </a:prstGeom>
          <a:solidFill>
            <a:schemeClr val="hlink"/>
          </a:solidFill>
          <a:ln w="9525">
            <a:solidFill>
              <a:schemeClr val="bg2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algn="ctr"/>
            <a:r>
              <a:rPr lang="en-US" altLang="en-US">
                <a:solidFill>
                  <a:srgbClr val="808080"/>
                </a:solidFill>
              </a:rPr>
              <a:t>Regional ISP</a:t>
            </a:r>
          </a:p>
        </p:txBody>
      </p:sp>
      <p:sp>
        <p:nvSpPr>
          <p:cNvPr id="89130" name="Oval 76">
            <a:extLst>
              <a:ext uri="{FF2B5EF4-FFF2-40B4-BE49-F238E27FC236}">
                <a16:creationId xmlns:a16="http://schemas.microsoft.com/office/drawing/2014/main" id="{08E52207-F19E-574E-AC1B-D2832125819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27238" y="4391025"/>
            <a:ext cx="844550" cy="631825"/>
          </a:xfrm>
          <a:prstGeom prst="ellipse">
            <a:avLst/>
          </a:prstGeom>
          <a:solidFill>
            <a:srgbClr val="00FFFF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algn="ctr"/>
            <a:r>
              <a:rPr lang="en-US" altLang="en-US" sz="1600"/>
              <a:t>access</a:t>
            </a:r>
          </a:p>
          <a:p>
            <a:pPr algn="ctr"/>
            <a:r>
              <a:rPr lang="en-US" altLang="en-US" sz="1600"/>
              <a:t>ISP</a:t>
            </a:r>
          </a:p>
        </p:txBody>
      </p:sp>
      <p:sp>
        <p:nvSpPr>
          <p:cNvPr id="89131" name="Oval 76">
            <a:extLst>
              <a:ext uri="{FF2B5EF4-FFF2-40B4-BE49-F238E27FC236}">
                <a16:creationId xmlns:a16="http://schemas.microsoft.com/office/drawing/2014/main" id="{1934D548-D0DB-DC47-92AA-3AC604B07ED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54100" y="4391025"/>
            <a:ext cx="844550" cy="631825"/>
          </a:xfrm>
          <a:prstGeom prst="ellipse">
            <a:avLst/>
          </a:prstGeom>
          <a:solidFill>
            <a:srgbClr val="00FFFF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algn="ctr"/>
            <a:r>
              <a:rPr lang="en-US" altLang="en-US" sz="1600"/>
              <a:t>access</a:t>
            </a:r>
          </a:p>
          <a:p>
            <a:pPr algn="ctr"/>
            <a:r>
              <a:rPr lang="en-US" altLang="en-US" sz="1600"/>
              <a:t>ISP</a:t>
            </a:r>
          </a:p>
        </p:txBody>
      </p:sp>
      <p:sp>
        <p:nvSpPr>
          <p:cNvPr id="89132" name="Oval 76">
            <a:extLst>
              <a:ext uri="{FF2B5EF4-FFF2-40B4-BE49-F238E27FC236}">
                <a16:creationId xmlns:a16="http://schemas.microsoft.com/office/drawing/2014/main" id="{00931F9B-1C6E-F34F-9E20-B040D42CA07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21375" y="4391025"/>
            <a:ext cx="844550" cy="631825"/>
          </a:xfrm>
          <a:prstGeom prst="ellipse">
            <a:avLst/>
          </a:prstGeom>
          <a:solidFill>
            <a:srgbClr val="00FFFF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algn="ctr"/>
            <a:r>
              <a:rPr lang="en-US" altLang="en-US" sz="1600"/>
              <a:t>access</a:t>
            </a:r>
          </a:p>
          <a:p>
            <a:pPr algn="ctr"/>
            <a:r>
              <a:rPr lang="en-US" altLang="en-US" sz="1600"/>
              <a:t>ISP</a:t>
            </a:r>
          </a:p>
        </p:txBody>
      </p:sp>
      <p:sp>
        <p:nvSpPr>
          <p:cNvPr id="89133" name="Oval 76">
            <a:extLst>
              <a:ext uri="{FF2B5EF4-FFF2-40B4-BE49-F238E27FC236}">
                <a16:creationId xmlns:a16="http://schemas.microsoft.com/office/drawing/2014/main" id="{5F6AEB90-FE18-904F-A500-30C8EA97447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46650" y="4391025"/>
            <a:ext cx="846138" cy="631825"/>
          </a:xfrm>
          <a:prstGeom prst="ellipse">
            <a:avLst/>
          </a:prstGeom>
          <a:solidFill>
            <a:srgbClr val="00FFFF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algn="ctr"/>
            <a:r>
              <a:rPr lang="en-US" altLang="en-US" sz="1600"/>
              <a:t>access</a:t>
            </a:r>
          </a:p>
          <a:p>
            <a:pPr algn="ctr"/>
            <a:r>
              <a:rPr lang="en-US" altLang="en-US" sz="1600"/>
              <a:t>ISP</a:t>
            </a:r>
          </a:p>
        </p:txBody>
      </p:sp>
      <p:sp>
        <p:nvSpPr>
          <p:cNvPr id="89134" name="Oval 76">
            <a:extLst>
              <a:ext uri="{FF2B5EF4-FFF2-40B4-BE49-F238E27FC236}">
                <a16:creationId xmlns:a16="http://schemas.microsoft.com/office/drawing/2014/main" id="{38AF6B6B-494B-4E44-95E9-651CD8C9ADD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73513" y="4391025"/>
            <a:ext cx="846137" cy="631825"/>
          </a:xfrm>
          <a:prstGeom prst="ellipse">
            <a:avLst/>
          </a:prstGeom>
          <a:solidFill>
            <a:srgbClr val="00FFFF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algn="ctr"/>
            <a:r>
              <a:rPr lang="en-US" altLang="en-US" sz="1600"/>
              <a:t>access</a:t>
            </a:r>
          </a:p>
          <a:p>
            <a:pPr algn="ctr"/>
            <a:r>
              <a:rPr lang="en-US" altLang="en-US" sz="1600"/>
              <a:t>ISP</a:t>
            </a:r>
          </a:p>
        </p:txBody>
      </p:sp>
      <p:sp>
        <p:nvSpPr>
          <p:cNvPr id="89135" name="Oval 76">
            <a:extLst>
              <a:ext uri="{FF2B5EF4-FFF2-40B4-BE49-F238E27FC236}">
                <a16:creationId xmlns:a16="http://schemas.microsoft.com/office/drawing/2014/main" id="{5D5724CE-1BC4-C44F-AB5A-E9E7756D082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00375" y="4391025"/>
            <a:ext cx="844550" cy="631825"/>
          </a:xfrm>
          <a:prstGeom prst="ellipse">
            <a:avLst/>
          </a:prstGeom>
          <a:solidFill>
            <a:srgbClr val="00FFFF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algn="ctr"/>
            <a:r>
              <a:rPr lang="en-US" altLang="en-US" sz="1600"/>
              <a:t>access</a:t>
            </a:r>
          </a:p>
          <a:p>
            <a:pPr algn="ctr"/>
            <a:r>
              <a:rPr lang="en-US" altLang="en-US" sz="1600"/>
              <a:t>ISP</a:t>
            </a:r>
          </a:p>
        </p:txBody>
      </p:sp>
      <p:sp>
        <p:nvSpPr>
          <p:cNvPr id="89136" name="Oval 76">
            <a:extLst>
              <a:ext uri="{FF2B5EF4-FFF2-40B4-BE49-F238E27FC236}">
                <a16:creationId xmlns:a16="http://schemas.microsoft.com/office/drawing/2014/main" id="{A116CC02-3218-7944-8E8F-32B0714577CA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94513" y="4391025"/>
            <a:ext cx="844550" cy="631825"/>
          </a:xfrm>
          <a:prstGeom prst="ellipse">
            <a:avLst/>
          </a:prstGeom>
          <a:solidFill>
            <a:srgbClr val="00FFFF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algn="ctr"/>
            <a:r>
              <a:rPr lang="en-US" altLang="en-US" sz="1600"/>
              <a:t>access</a:t>
            </a:r>
          </a:p>
          <a:p>
            <a:pPr algn="ctr"/>
            <a:r>
              <a:rPr lang="en-US" altLang="en-US" sz="1600"/>
              <a:t>ISP</a:t>
            </a:r>
          </a:p>
        </p:txBody>
      </p:sp>
      <p:sp>
        <p:nvSpPr>
          <p:cNvPr id="89137" name="Oval 76">
            <a:extLst>
              <a:ext uri="{FF2B5EF4-FFF2-40B4-BE49-F238E27FC236}">
                <a16:creationId xmlns:a16="http://schemas.microsoft.com/office/drawing/2014/main" id="{14A50BEB-6871-F541-9A4D-6F1DBADA5F22}"/>
              </a:ext>
            </a:extLst>
          </p:cNvPr>
          <p:cNvSpPr>
            <a:spLocks noChangeArrowheads="1"/>
          </p:cNvSpPr>
          <p:nvPr/>
        </p:nvSpPr>
        <p:spPr bwMode="auto">
          <a:xfrm>
            <a:off x="7867650" y="4391025"/>
            <a:ext cx="844550" cy="631825"/>
          </a:xfrm>
          <a:prstGeom prst="ellipse">
            <a:avLst/>
          </a:prstGeom>
          <a:solidFill>
            <a:srgbClr val="00FFFF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algn="ctr"/>
            <a:r>
              <a:rPr lang="en-US" altLang="en-US" sz="1600"/>
              <a:t>access</a:t>
            </a:r>
          </a:p>
          <a:p>
            <a:pPr algn="ctr"/>
            <a:r>
              <a:rPr lang="en-US" altLang="en-US" sz="1600"/>
              <a:t>ISP</a:t>
            </a:r>
          </a:p>
        </p:txBody>
      </p:sp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7" name="Footer Placeholder 2">
            <a:extLst>
              <a:ext uri="{FF2B5EF4-FFF2-40B4-BE49-F238E27FC236}">
                <a16:creationId xmlns:a16="http://schemas.microsoft.com/office/drawing/2014/main" id="{2ABF3E40-8544-1441-89D0-8D2F860A4EB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200">
                <a:latin typeface="Tahoma" panose="020B0604030504040204" pitchFamily="34" charset="0"/>
              </a:rPr>
              <a:t>Introduction</a:t>
            </a:r>
          </a:p>
        </p:txBody>
      </p:sp>
      <p:pic>
        <p:nvPicPr>
          <p:cNvPr id="91138" name="Picture 121" descr="underline_base">
            <a:extLst>
              <a:ext uri="{FF2B5EF4-FFF2-40B4-BE49-F238E27FC236}">
                <a16:creationId xmlns:a16="http://schemas.microsoft.com/office/drawing/2014/main" id="{B85A3614-53F3-C344-A5C0-9B42D0DEAA4B}"/>
              </a:ext>
            </a:extLst>
          </p:cNvPr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5438" y="914400"/>
            <a:ext cx="5027612" cy="17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1139" name="Picture 313">
            <a:extLst>
              <a:ext uri="{FF2B5EF4-FFF2-40B4-BE49-F238E27FC236}">
                <a16:creationId xmlns:a16="http://schemas.microsoft.com/office/drawing/2014/main" id="{552DA5FE-FFA3-F743-A08B-F41BEAC16E4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0075" y="1452563"/>
            <a:ext cx="8385175" cy="4765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1140" name="Rectangle 2">
            <a:extLst>
              <a:ext uri="{FF2B5EF4-FFF2-40B4-BE49-F238E27FC236}">
                <a16:creationId xmlns:a16="http://schemas.microsoft.com/office/drawing/2014/main" id="{6074D243-0408-7144-8CBE-288B2C54A0AA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233363" y="114300"/>
            <a:ext cx="7772400" cy="1143000"/>
          </a:xfrm>
        </p:spPr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Tier-1 ISP: e.g., Sprint</a:t>
            </a:r>
          </a:p>
        </p:txBody>
      </p:sp>
      <p:sp>
        <p:nvSpPr>
          <p:cNvPr id="91141" name="Slide Number Placeholder 3">
            <a:extLst>
              <a:ext uri="{FF2B5EF4-FFF2-40B4-BE49-F238E27FC236}">
                <a16:creationId xmlns:a16="http://schemas.microsoft.com/office/drawing/2014/main" id="{97D016E0-A98E-134E-A978-8FDB2956B09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200">
                <a:latin typeface="Tahoma" panose="020B0604030504040204" pitchFamily="34" charset="0"/>
              </a:rPr>
              <a:t>1-</a:t>
            </a:r>
            <a:fld id="{67730F25-17D1-4040-9D16-2C2A256296F1}" type="slidenum">
              <a:rPr lang="en-US" altLang="en-US" sz="1200">
                <a:latin typeface="Tahoma" panose="020B0604030504040204" pitchFamily="34" charset="0"/>
              </a:rPr>
              <a:pPr/>
              <a:t>41</a:t>
            </a:fld>
            <a:endParaRPr lang="en-US" altLang="en-US" sz="1200">
              <a:latin typeface="Tahoma" panose="020B0604030504040204" pitchFamily="34" charset="0"/>
            </a:endParaRPr>
          </a:p>
        </p:txBody>
      </p:sp>
      <p:grpSp>
        <p:nvGrpSpPr>
          <p:cNvPr id="3" name="Group 2">
            <a:extLst>
              <a:ext uri="{FF2B5EF4-FFF2-40B4-BE49-F238E27FC236}">
                <a16:creationId xmlns:a16="http://schemas.microsoft.com/office/drawing/2014/main" id="{0698F679-9156-2D42-9AE0-6BBF04C8AC65}"/>
              </a:ext>
            </a:extLst>
          </p:cNvPr>
          <p:cNvGrpSpPr>
            <a:grpSpLocks/>
          </p:cNvGrpSpPr>
          <p:nvPr/>
        </p:nvGrpSpPr>
        <p:grpSpPr bwMode="auto">
          <a:xfrm>
            <a:off x="1371600" y="1725613"/>
            <a:ext cx="3863975" cy="3017837"/>
            <a:chOff x="1371600" y="1725614"/>
            <a:chExt cx="3863976" cy="3017838"/>
          </a:xfrm>
        </p:grpSpPr>
        <p:grpSp>
          <p:nvGrpSpPr>
            <p:cNvPr id="91143" name="Group 187">
              <a:extLst>
                <a:ext uri="{FF2B5EF4-FFF2-40B4-BE49-F238E27FC236}">
                  <a16:creationId xmlns:a16="http://schemas.microsoft.com/office/drawing/2014/main" id="{AEEE77EC-9A23-5E4B-8C3D-E00AD11E652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371600" y="1725614"/>
              <a:ext cx="3863976" cy="3017838"/>
              <a:chOff x="864" y="1087"/>
              <a:chExt cx="2434" cy="1901"/>
            </a:xfrm>
          </p:grpSpPr>
          <p:sp>
            <p:nvSpPr>
              <p:cNvPr id="91194" name="Rectangle 202">
                <a:extLst>
                  <a:ext uri="{FF2B5EF4-FFF2-40B4-BE49-F238E27FC236}">
                    <a16:creationId xmlns:a16="http://schemas.microsoft.com/office/drawing/2014/main" id="{4A839074-DD15-0B4F-9842-6ACA59670C0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07" y="1103"/>
                <a:ext cx="1560" cy="1885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91195" name="Line 205">
                <a:extLst>
                  <a:ext uri="{FF2B5EF4-FFF2-40B4-BE49-F238E27FC236}">
                    <a16:creationId xmlns:a16="http://schemas.microsoft.com/office/drawing/2014/main" id="{FEE7AEFB-BFCE-014E-80C1-006D97B1147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1408" y="1945"/>
                <a:ext cx="282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1196" name="Line 206">
                <a:extLst>
                  <a:ext uri="{FF2B5EF4-FFF2-40B4-BE49-F238E27FC236}">
                    <a16:creationId xmlns:a16="http://schemas.microsoft.com/office/drawing/2014/main" id="{0CE75CC6-846E-E848-88B1-054B9EF1371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1408" y="2028"/>
                <a:ext cx="282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1197" name="Text Box 207">
                <a:extLst>
                  <a:ext uri="{FF2B5EF4-FFF2-40B4-BE49-F238E27FC236}">
                    <a16:creationId xmlns:a16="http://schemas.microsoft.com/office/drawing/2014/main" id="{69A04D89-A8ED-9944-83CE-9A07E0EEA4D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 flipH="1">
                <a:off x="1336" y="1789"/>
                <a:ext cx="229" cy="28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r>
                  <a:rPr lang="en-US" altLang="en-US">
                    <a:latin typeface="Times New Roman" panose="02020603050405020304" pitchFamily="18" charset="0"/>
                  </a:rPr>
                  <a:t>…</a:t>
                </a:r>
              </a:p>
            </p:txBody>
          </p:sp>
          <p:grpSp>
            <p:nvGrpSpPr>
              <p:cNvPr id="91198" name="Group 208">
                <a:extLst>
                  <a:ext uri="{FF2B5EF4-FFF2-40B4-BE49-F238E27FC236}">
                    <a16:creationId xmlns:a16="http://schemas.microsoft.com/office/drawing/2014/main" id="{DB22F672-C2D1-C341-A608-01C29ADED041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 flipH="1">
                <a:off x="1617" y="2063"/>
                <a:ext cx="775" cy="284"/>
                <a:chOff x="2927" y="2500"/>
                <a:chExt cx="949" cy="332"/>
              </a:xfrm>
            </p:grpSpPr>
            <p:sp>
              <p:nvSpPr>
                <p:cNvPr id="91227" name="Line 209">
                  <a:extLst>
                    <a:ext uri="{FF2B5EF4-FFF2-40B4-BE49-F238E27FC236}">
                      <a16:creationId xmlns:a16="http://schemas.microsoft.com/office/drawing/2014/main" id="{E1BA1244-0AAF-F14E-BE4A-1E7AC1D78C9F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H="1">
                  <a:off x="2927" y="2515"/>
                  <a:ext cx="236" cy="311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1228" name="Line 210">
                  <a:extLst>
                    <a:ext uri="{FF2B5EF4-FFF2-40B4-BE49-F238E27FC236}">
                      <a16:creationId xmlns:a16="http://schemas.microsoft.com/office/drawing/2014/main" id="{B7004CC3-9CC6-344E-8C21-DC9EBA11DE0B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209" y="2500"/>
                  <a:ext cx="201" cy="332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1229" name="Line 211">
                  <a:extLst>
                    <a:ext uri="{FF2B5EF4-FFF2-40B4-BE49-F238E27FC236}">
                      <a16:creationId xmlns:a16="http://schemas.microsoft.com/office/drawing/2014/main" id="{2CFF5564-D5A6-6E4F-8C63-B7B1069BF11E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315" y="2500"/>
                  <a:ext cx="561" cy="324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91199" name="Line 212">
                <a:extLst>
                  <a:ext uri="{FF2B5EF4-FFF2-40B4-BE49-F238E27FC236}">
                    <a16:creationId xmlns:a16="http://schemas.microsoft.com/office/drawing/2014/main" id="{901FC30E-2522-B348-A77D-AE2D3AA2FC9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 flipV="1">
                <a:off x="1819" y="1533"/>
                <a:ext cx="0" cy="356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1200" name="Line 213">
                <a:extLst>
                  <a:ext uri="{FF2B5EF4-FFF2-40B4-BE49-F238E27FC236}">
                    <a16:creationId xmlns:a16="http://schemas.microsoft.com/office/drawing/2014/main" id="{91C50E4F-F6CD-BD44-AA50-B7BE24D98CB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1587" y="2081"/>
                <a:ext cx="193" cy="266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1201" name="Line 214">
                <a:extLst>
                  <a:ext uri="{FF2B5EF4-FFF2-40B4-BE49-F238E27FC236}">
                    <a16:creationId xmlns:a16="http://schemas.microsoft.com/office/drawing/2014/main" id="{8F35DDD9-D42D-FE4B-AE39-D1BA536E959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818" y="2068"/>
                <a:ext cx="164" cy="284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1202" name="Line 215">
                <a:extLst>
                  <a:ext uri="{FF2B5EF4-FFF2-40B4-BE49-F238E27FC236}">
                    <a16:creationId xmlns:a16="http://schemas.microsoft.com/office/drawing/2014/main" id="{5A9BF8ED-F0ED-3F40-BAA6-9B4F44273E9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904" y="2068"/>
                <a:ext cx="459" cy="277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1203" name="Text Box 272">
                <a:extLst>
                  <a:ext uri="{FF2B5EF4-FFF2-40B4-BE49-F238E27FC236}">
                    <a16:creationId xmlns:a16="http://schemas.microsoft.com/office/drawing/2014/main" id="{B4A77D50-D817-C642-AD64-0633BCAECEE9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583" y="2691"/>
                <a:ext cx="1142" cy="21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/>
                <a:r>
                  <a:rPr lang="en-US" altLang="en-US" sz="1600"/>
                  <a:t>to/from customers</a:t>
                </a:r>
              </a:p>
            </p:txBody>
          </p:sp>
          <p:sp>
            <p:nvSpPr>
              <p:cNvPr id="91204" name="Text Box 273">
                <a:extLst>
                  <a:ext uri="{FF2B5EF4-FFF2-40B4-BE49-F238E27FC236}">
                    <a16:creationId xmlns:a16="http://schemas.microsoft.com/office/drawing/2014/main" id="{E497DCD5-4564-DA46-B4F2-BAC85C14A0A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262" y="1699"/>
                <a:ext cx="541" cy="21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/>
                <a:r>
                  <a:rPr lang="en-US" altLang="en-US" sz="1600"/>
                  <a:t>peering</a:t>
                </a:r>
              </a:p>
            </p:txBody>
          </p:sp>
          <p:sp>
            <p:nvSpPr>
              <p:cNvPr id="91205" name="Text Box 274">
                <a:extLst>
                  <a:ext uri="{FF2B5EF4-FFF2-40B4-BE49-F238E27FC236}">
                    <a16:creationId xmlns:a16="http://schemas.microsoft.com/office/drawing/2014/main" id="{7A6DC904-6063-3E4A-AF6E-00D4CA13CDC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636" y="1367"/>
                <a:ext cx="1141" cy="21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/>
                <a:r>
                  <a:rPr lang="en-US" altLang="en-US" sz="1600"/>
                  <a:t> to/from backbone</a:t>
                </a:r>
              </a:p>
            </p:txBody>
          </p:sp>
          <p:sp>
            <p:nvSpPr>
              <p:cNvPr id="91206" name="Rectangle 275">
                <a:extLst>
                  <a:ext uri="{FF2B5EF4-FFF2-40B4-BE49-F238E27FC236}">
                    <a16:creationId xmlns:a16="http://schemas.microsoft.com/office/drawing/2014/main" id="{330D0985-6CEB-B84E-A2CB-A668D90DA78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55" y="1139"/>
                <a:ext cx="1447" cy="1774"/>
              </a:xfrm>
              <a:prstGeom prst="rect">
                <a:avLst/>
              </a:prstGeom>
              <a:noFill/>
              <a:ln w="9525">
                <a:solidFill>
                  <a:srgbClr val="FF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91207" name="Line 290">
                <a:extLst>
                  <a:ext uri="{FF2B5EF4-FFF2-40B4-BE49-F238E27FC236}">
                    <a16:creationId xmlns:a16="http://schemas.microsoft.com/office/drawing/2014/main" id="{11AF66B3-D1E8-FA46-AAB3-B3A0EF1271C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 flipV="1">
                <a:off x="2226" y="1559"/>
                <a:ext cx="0" cy="355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1208" name="Line 292">
                <a:extLst>
                  <a:ext uri="{FF2B5EF4-FFF2-40B4-BE49-F238E27FC236}">
                    <a16:creationId xmlns:a16="http://schemas.microsoft.com/office/drawing/2014/main" id="{33C46365-7D57-C444-A2E7-29889505439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360" y="1948"/>
                <a:ext cx="360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1209" name="Line 293">
                <a:extLst>
                  <a:ext uri="{FF2B5EF4-FFF2-40B4-BE49-F238E27FC236}">
                    <a16:creationId xmlns:a16="http://schemas.microsoft.com/office/drawing/2014/main" id="{FD835CC1-70EE-7747-920E-ABDFA6B5EAA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360" y="2030"/>
                <a:ext cx="360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1210" name="Text Box 294">
                <a:extLst>
                  <a:ext uri="{FF2B5EF4-FFF2-40B4-BE49-F238E27FC236}">
                    <a16:creationId xmlns:a16="http://schemas.microsoft.com/office/drawing/2014/main" id="{B72CA9FB-DE5E-C840-B9A2-07502E8BC1E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410" y="1790"/>
                <a:ext cx="290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r>
                  <a:rPr lang="en-US" altLang="en-US">
                    <a:latin typeface="Times New Roman" panose="02020603050405020304" pitchFamily="18" charset="0"/>
                  </a:rPr>
                  <a:t>…</a:t>
                </a:r>
              </a:p>
            </p:txBody>
          </p:sp>
          <p:grpSp>
            <p:nvGrpSpPr>
              <p:cNvPr id="91211" name="Group 296">
                <a:extLst>
                  <a:ext uri="{FF2B5EF4-FFF2-40B4-BE49-F238E27FC236}">
                    <a16:creationId xmlns:a16="http://schemas.microsoft.com/office/drawing/2014/main" id="{CA79DE4E-02E3-8D46-B56F-3DADAC901D92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376" y="2519"/>
                <a:ext cx="83" cy="167"/>
                <a:chOff x="4467" y="2745"/>
                <a:chExt cx="96" cy="345"/>
              </a:xfrm>
            </p:grpSpPr>
            <p:sp>
              <p:nvSpPr>
                <p:cNvPr id="91225" name="Line 297">
                  <a:extLst>
                    <a:ext uri="{FF2B5EF4-FFF2-40B4-BE49-F238E27FC236}">
                      <a16:creationId xmlns:a16="http://schemas.microsoft.com/office/drawing/2014/main" id="{E119BFB5-6EC5-8044-8958-07FCE0986FDB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rot="16200000" flipH="1">
                  <a:off x="4294" y="2918"/>
                  <a:ext cx="345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1226" name="Line 298">
                  <a:extLst>
                    <a:ext uri="{FF2B5EF4-FFF2-40B4-BE49-F238E27FC236}">
                      <a16:creationId xmlns:a16="http://schemas.microsoft.com/office/drawing/2014/main" id="{B8F2FAE5-6AF8-3A4D-8936-F82F1E220954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rot="16200000" flipH="1">
                  <a:off x="4390" y="2918"/>
                  <a:ext cx="345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91212" name="Text Box 299">
                <a:extLst>
                  <a:ext uri="{FF2B5EF4-FFF2-40B4-BE49-F238E27FC236}">
                    <a16:creationId xmlns:a16="http://schemas.microsoft.com/office/drawing/2014/main" id="{7F8A45E5-8C0B-2841-A7F8-92F4C4CFA6C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 rot="16200000" flipH="1">
                <a:off x="2242" y="2497"/>
                <a:ext cx="238" cy="28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r>
                  <a:rPr lang="en-US" altLang="en-US">
                    <a:latin typeface="Times New Roman" panose="02020603050405020304" pitchFamily="18" charset="0"/>
                  </a:rPr>
                  <a:t>…</a:t>
                </a:r>
              </a:p>
            </p:txBody>
          </p:sp>
          <p:grpSp>
            <p:nvGrpSpPr>
              <p:cNvPr id="91213" name="Group 301">
                <a:extLst>
                  <a:ext uri="{FF2B5EF4-FFF2-40B4-BE49-F238E27FC236}">
                    <a16:creationId xmlns:a16="http://schemas.microsoft.com/office/drawing/2014/main" id="{00ADCA41-1FFD-4F4D-BA88-048EE0A119C3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977" y="2528"/>
                <a:ext cx="84" cy="167"/>
                <a:chOff x="4467" y="2745"/>
                <a:chExt cx="96" cy="345"/>
              </a:xfrm>
            </p:grpSpPr>
            <p:sp>
              <p:nvSpPr>
                <p:cNvPr id="91223" name="Line 302">
                  <a:extLst>
                    <a:ext uri="{FF2B5EF4-FFF2-40B4-BE49-F238E27FC236}">
                      <a16:creationId xmlns:a16="http://schemas.microsoft.com/office/drawing/2014/main" id="{E56BDCF3-8A48-6C4E-865A-AB10E92A4DD2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rot="16200000" flipH="1">
                  <a:off x="4294" y="2918"/>
                  <a:ext cx="345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1224" name="Line 303">
                  <a:extLst>
                    <a:ext uri="{FF2B5EF4-FFF2-40B4-BE49-F238E27FC236}">
                      <a16:creationId xmlns:a16="http://schemas.microsoft.com/office/drawing/2014/main" id="{96B91357-511B-6441-80A3-D94C39F8996E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rot="16200000" flipH="1">
                  <a:off x="4390" y="2918"/>
                  <a:ext cx="345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91214" name="Text Box 304">
                <a:extLst>
                  <a:ext uri="{FF2B5EF4-FFF2-40B4-BE49-F238E27FC236}">
                    <a16:creationId xmlns:a16="http://schemas.microsoft.com/office/drawing/2014/main" id="{CFFCFBE1-D2BF-0E4F-AC9B-DA064716D5B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 rot="16200000" flipH="1">
                <a:off x="1837" y="2491"/>
                <a:ext cx="239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r>
                  <a:rPr lang="en-US" altLang="en-US">
                    <a:latin typeface="Times New Roman" panose="02020603050405020304" pitchFamily="18" charset="0"/>
                  </a:rPr>
                  <a:t>…</a:t>
                </a:r>
              </a:p>
            </p:txBody>
          </p:sp>
          <p:grpSp>
            <p:nvGrpSpPr>
              <p:cNvPr id="91215" name="Group 306">
                <a:extLst>
                  <a:ext uri="{FF2B5EF4-FFF2-40B4-BE49-F238E27FC236}">
                    <a16:creationId xmlns:a16="http://schemas.microsoft.com/office/drawing/2014/main" id="{ADF161D1-0C08-884B-A560-C1E1871AB50E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545" y="2526"/>
                <a:ext cx="92" cy="167"/>
                <a:chOff x="4467" y="2745"/>
                <a:chExt cx="96" cy="345"/>
              </a:xfrm>
            </p:grpSpPr>
            <p:sp>
              <p:nvSpPr>
                <p:cNvPr id="91221" name="Line 307">
                  <a:extLst>
                    <a:ext uri="{FF2B5EF4-FFF2-40B4-BE49-F238E27FC236}">
                      <a16:creationId xmlns:a16="http://schemas.microsoft.com/office/drawing/2014/main" id="{B4C83F2B-A7D3-AA4C-A035-8542238507B4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rot="16200000" flipH="1">
                  <a:off x="4294" y="2918"/>
                  <a:ext cx="345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1222" name="Line 308">
                  <a:extLst>
                    <a:ext uri="{FF2B5EF4-FFF2-40B4-BE49-F238E27FC236}">
                      <a16:creationId xmlns:a16="http://schemas.microsoft.com/office/drawing/2014/main" id="{926A742A-4B0D-A445-B76B-43684ADBBB5A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rot="16200000" flipH="1">
                  <a:off x="4390" y="2918"/>
                  <a:ext cx="345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91216" name="Text Box 309">
                <a:extLst>
                  <a:ext uri="{FF2B5EF4-FFF2-40B4-BE49-F238E27FC236}">
                    <a16:creationId xmlns:a16="http://schemas.microsoft.com/office/drawing/2014/main" id="{C90974E1-438A-7042-85A8-62E897E946F2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 rot="16200000" flipH="1">
                <a:off x="1407" y="2492"/>
                <a:ext cx="239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r>
                  <a:rPr lang="en-US" altLang="en-US">
                    <a:latin typeface="Times New Roman" panose="02020603050405020304" pitchFamily="18" charset="0"/>
                  </a:rPr>
                  <a:t>…</a:t>
                </a:r>
              </a:p>
            </p:txBody>
          </p:sp>
          <p:sp>
            <p:nvSpPr>
              <p:cNvPr id="91217" name="Text Box 310">
                <a:extLst>
                  <a:ext uri="{FF2B5EF4-FFF2-40B4-BE49-F238E27FC236}">
                    <a16:creationId xmlns:a16="http://schemas.microsoft.com/office/drawing/2014/main" id="{24F896CF-4141-DD47-8390-586AF87D7DC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437" y="1179"/>
                <a:ext cx="1282" cy="192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/>
                <a:r>
                  <a:rPr lang="en-US" altLang="en-US" sz="1400">
                    <a:solidFill>
                      <a:srgbClr val="FF0000"/>
                    </a:solidFill>
                  </a:rPr>
                  <a:t>POP: point-of-presence</a:t>
                </a:r>
              </a:p>
            </p:txBody>
          </p:sp>
          <p:sp>
            <p:nvSpPr>
              <p:cNvPr id="91218" name="Line 148">
                <a:extLst>
                  <a:ext uri="{FF2B5EF4-FFF2-40B4-BE49-F238E27FC236}">
                    <a16:creationId xmlns:a16="http://schemas.microsoft.com/office/drawing/2014/main" id="{924AC924-5241-EA48-BBC3-F2856220990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192" y="1948"/>
                <a:ext cx="0" cy="86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1219" name="Line 184">
                <a:extLst>
                  <a:ext uri="{FF2B5EF4-FFF2-40B4-BE49-F238E27FC236}">
                    <a16:creationId xmlns:a16="http://schemas.microsoft.com/office/drawing/2014/main" id="{1C7B3620-0D38-B94E-8C8D-6CE10A66154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298" y="2402"/>
                <a:ext cx="0" cy="9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1220" name="Freeform 186">
                <a:extLst>
                  <a:ext uri="{FF2B5EF4-FFF2-40B4-BE49-F238E27FC236}">
                    <a16:creationId xmlns:a16="http://schemas.microsoft.com/office/drawing/2014/main" id="{0075F6C8-4E8B-AF40-9D3B-06142FF29E7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64" y="1087"/>
                <a:ext cx="475" cy="1879"/>
              </a:xfrm>
              <a:custGeom>
                <a:avLst/>
                <a:gdLst>
                  <a:gd name="T0" fmla="*/ 0 w 475"/>
                  <a:gd name="T1" fmla="*/ 1224 h 1879"/>
                  <a:gd name="T2" fmla="*/ 475 w 475"/>
                  <a:gd name="T3" fmla="*/ 0 h 1879"/>
                  <a:gd name="T4" fmla="*/ 468 w 475"/>
                  <a:gd name="T5" fmla="*/ 1879 h 1879"/>
                  <a:gd name="T6" fmla="*/ 0 w 475"/>
                  <a:gd name="T7" fmla="*/ 1224 h 1879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75"/>
                  <a:gd name="T13" fmla="*/ 0 h 1879"/>
                  <a:gd name="T14" fmla="*/ 475 w 475"/>
                  <a:gd name="T15" fmla="*/ 1879 h 1879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75" h="1879">
                    <a:moveTo>
                      <a:pt x="0" y="1224"/>
                    </a:moveTo>
                    <a:lnTo>
                      <a:pt x="475" y="0"/>
                    </a:lnTo>
                    <a:lnTo>
                      <a:pt x="468" y="1879"/>
                    </a:lnTo>
                    <a:lnTo>
                      <a:pt x="0" y="1224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CC0000"/>
                  </a:gs>
                  <a:gs pos="100000">
                    <a:schemeClr val="bg1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91144" name="Group 347">
              <a:extLst>
                <a:ext uri="{FF2B5EF4-FFF2-40B4-BE49-F238E27FC236}">
                  <a16:creationId xmlns:a16="http://schemas.microsoft.com/office/drawing/2014/main" id="{94766C53-7374-2D42-8D5A-96FD309C521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570624" y="3685767"/>
              <a:ext cx="544387" cy="333770"/>
              <a:chOff x="1871277" y="1576300"/>
              <a:chExt cx="1128371" cy="437860"/>
            </a:xfrm>
          </p:grpSpPr>
          <p:sp>
            <p:nvSpPr>
              <p:cNvPr id="88" name="Oval 87">
                <a:extLst>
                  <a:ext uri="{FF2B5EF4-FFF2-40B4-BE49-F238E27FC236}">
                    <a16:creationId xmlns:a16="http://schemas.microsoft.com/office/drawing/2014/main" id="{35C2DADE-0838-D444-ADF3-DCE4F6DCA2C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V="1">
                <a:off x="1874446" y="1694640"/>
                <a:ext cx="1125202" cy="319520"/>
              </a:xfrm>
              <a:prstGeom prst="ellipse">
                <a:avLst/>
              </a:prstGeom>
              <a:gradFill rotWithShape="1">
                <a:gsLst>
                  <a:gs pos="0">
                    <a:srgbClr val="262699"/>
                  </a:gs>
                  <a:gs pos="53000">
                    <a:srgbClr val="8585E0"/>
                  </a:gs>
                  <a:gs pos="100000">
                    <a:srgbClr val="262699"/>
                  </a:gs>
                </a:gsLst>
                <a:lin ang="0" scaled="1"/>
              </a:gradFill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808080">
                    <a:alpha val="34999"/>
                  </a:srgbClr>
                </a:outerShdw>
              </a:effectLst>
            </p:spPr>
            <p:txBody>
              <a:bodyPr anchor="ctr"/>
              <a:lstStyle/>
              <a:p>
                <a:pPr algn="ctr">
                  <a:defRPr/>
                </a:pPr>
                <a:endParaRPr lang="en-US" dirty="0">
                  <a:ln>
                    <a:solidFill>
                      <a:schemeClr val="tx1"/>
                    </a:solidFill>
                  </a:ln>
                  <a:solidFill>
                    <a:schemeClr val="lt1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89" name="Rectangle 88">
                <a:extLst>
                  <a:ext uri="{FF2B5EF4-FFF2-40B4-BE49-F238E27FC236}">
                    <a16:creationId xmlns:a16="http://schemas.microsoft.com/office/drawing/2014/main" id="{0A042EB2-AF7F-DD40-BDFD-2CA8F38D2706}"/>
                  </a:ext>
                </a:extLst>
              </p:cNvPr>
              <p:cNvSpPr/>
              <p:nvPr/>
            </p:nvSpPr>
            <p:spPr bwMode="auto">
              <a:xfrm>
                <a:off x="1870583" y="1739279"/>
                <a:ext cx="1128630" cy="116624"/>
              </a:xfrm>
              <a:prstGeom prst="rect">
                <a:avLst/>
              </a:prstGeom>
              <a:gradFill>
                <a:gsLst>
                  <a:gs pos="0">
                    <a:schemeClr val="accent2">
                      <a:lumMod val="75000"/>
                    </a:schemeClr>
                  </a:gs>
                  <a:gs pos="53000">
                    <a:schemeClr val="accent2">
                      <a:lumMod val="60000"/>
                      <a:lumOff val="40000"/>
                    </a:schemeClr>
                  </a:gs>
                  <a:gs pos="100000">
                    <a:schemeClr val="accent2">
                      <a:lumMod val="75000"/>
                    </a:schemeClr>
                  </a:gs>
                </a:gsLst>
                <a:lin ang="10800000" scaled="0"/>
              </a:gradFill>
              <a:ln w="25400"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90" name="Oval 89">
                <a:extLst>
                  <a:ext uri="{FF2B5EF4-FFF2-40B4-BE49-F238E27FC236}">
                    <a16:creationId xmlns:a16="http://schemas.microsoft.com/office/drawing/2014/main" id="{5005F146-4D33-9943-A178-31E5661F049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V="1">
                <a:off x="1871277" y="1576300"/>
                <a:ext cx="1125200" cy="319520"/>
              </a:xfrm>
              <a:prstGeom prst="ellipse">
                <a:avLst/>
              </a:prstGeom>
              <a:solidFill>
                <a:srgbClr val="BFBFBF"/>
              </a:solidFill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808080">
                    <a:alpha val="34999"/>
                  </a:srgbClr>
                </a:outerShdw>
              </a:effectLst>
            </p:spPr>
            <p:txBody>
              <a:bodyPr anchor="ctr"/>
              <a:lstStyle/>
              <a:p>
                <a:pPr algn="ctr">
                  <a:defRPr/>
                </a:pPr>
                <a:endParaRPr lang="en-US" dirty="0">
                  <a:ln>
                    <a:solidFill>
                      <a:schemeClr val="tx1"/>
                    </a:solidFill>
                  </a:ln>
                  <a:solidFill>
                    <a:schemeClr val="lt1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91" name="Freeform 90">
                <a:extLst>
                  <a:ext uri="{FF2B5EF4-FFF2-40B4-BE49-F238E27FC236}">
                    <a16:creationId xmlns:a16="http://schemas.microsoft.com/office/drawing/2014/main" id="{1A8196EE-BECA-2148-953B-BE8E9F9D424A}"/>
                  </a:ext>
                </a:extLst>
              </p:cNvPr>
              <p:cNvSpPr/>
              <p:nvPr/>
            </p:nvSpPr>
            <p:spPr bwMode="auto">
              <a:xfrm>
                <a:off x="2160144" y="1674720"/>
                <a:ext cx="546218" cy="160358"/>
              </a:xfrm>
              <a:custGeom>
                <a:avLst/>
                <a:gdLst>
                  <a:gd name="connsiteX0" fmla="*/ 1486231 w 2944854"/>
                  <a:gd name="connsiteY0" fmla="*/ 727041 h 1302232"/>
                  <a:gd name="connsiteX1" fmla="*/ 257675 w 2944854"/>
                  <a:gd name="connsiteY1" fmla="*/ 1302232 h 1302232"/>
                  <a:gd name="connsiteX2" fmla="*/ 0 w 2944854"/>
                  <a:gd name="connsiteY2" fmla="*/ 1228607 h 1302232"/>
                  <a:gd name="connsiteX3" fmla="*/ 911064 w 2944854"/>
                  <a:gd name="connsiteY3" fmla="*/ 837478 h 1302232"/>
                  <a:gd name="connsiteX4" fmla="*/ 883456 w 2944854"/>
                  <a:gd name="connsiteY4" fmla="*/ 450949 h 1302232"/>
                  <a:gd name="connsiteX5" fmla="*/ 161047 w 2944854"/>
                  <a:gd name="connsiteY5" fmla="*/ 119640 h 1302232"/>
                  <a:gd name="connsiteX6" fmla="*/ 404917 w 2944854"/>
                  <a:gd name="connsiteY6" fmla="*/ 50617 h 1302232"/>
                  <a:gd name="connsiteX7" fmla="*/ 1477028 w 2944854"/>
                  <a:gd name="connsiteY7" fmla="*/ 501566 h 1302232"/>
                  <a:gd name="connsiteX8" fmla="*/ 2572146 w 2944854"/>
                  <a:gd name="connsiteY8" fmla="*/ 0 h 1302232"/>
                  <a:gd name="connsiteX9" fmla="*/ 2875834 w 2944854"/>
                  <a:gd name="connsiteY9" fmla="*/ 96632 h 1302232"/>
                  <a:gd name="connsiteX10" fmla="*/ 2079803 w 2944854"/>
                  <a:gd name="connsiteY10" fmla="*/ 432543 h 1302232"/>
                  <a:gd name="connsiteX11" fmla="*/ 2240850 w 2944854"/>
                  <a:gd name="connsiteY11" fmla="*/ 920305 h 1302232"/>
                  <a:gd name="connsiteX12" fmla="*/ 2944854 w 2944854"/>
                  <a:gd name="connsiteY12" fmla="*/ 1228607 h 1302232"/>
                  <a:gd name="connsiteX13" fmla="*/ 2733192 w 2944854"/>
                  <a:gd name="connsiteY13" fmla="*/ 1297630 h 1302232"/>
                  <a:gd name="connsiteX14" fmla="*/ 1486231 w 2944854"/>
                  <a:gd name="connsiteY14" fmla="*/ 727041 h 1302232"/>
                  <a:gd name="connsiteX0" fmla="*/ 1486231 w 2944854"/>
                  <a:gd name="connsiteY0" fmla="*/ 727041 h 1316375"/>
                  <a:gd name="connsiteX1" fmla="*/ 257675 w 2944854"/>
                  <a:gd name="connsiteY1" fmla="*/ 1302232 h 1316375"/>
                  <a:gd name="connsiteX2" fmla="*/ 0 w 2944854"/>
                  <a:gd name="connsiteY2" fmla="*/ 1228607 h 1316375"/>
                  <a:gd name="connsiteX3" fmla="*/ 911064 w 2944854"/>
                  <a:gd name="connsiteY3" fmla="*/ 837478 h 1316375"/>
                  <a:gd name="connsiteX4" fmla="*/ 883456 w 2944854"/>
                  <a:gd name="connsiteY4" fmla="*/ 450949 h 1316375"/>
                  <a:gd name="connsiteX5" fmla="*/ 161047 w 2944854"/>
                  <a:gd name="connsiteY5" fmla="*/ 119640 h 1316375"/>
                  <a:gd name="connsiteX6" fmla="*/ 404917 w 2944854"/>
                  <a:gd name="connsiteY6" fmla="*/ 50617 h 1316375"/>
                  <a:gd name="connsiteX7" fmla="*/ 1477028 w 2944854"/>
                  <a:gd name="connsiteY7" fmla="*/ 501566 h 1316375"/>
                  <a:gd name="connsiteX8" fmla="*/ 2572146 w 2944854"/>
                  <a:gd name="connsiteY8" fmla="*/ 0 h 1316375"/>
                  <a:gd name="connsiteX9" fmla="*/ 2875834 w 2944854"/>
                  <a:gd name="connsiteY9" fmla="*/ 96632 h 1316375"/>
                  <a:gd name="connsiteX10" fmla="*/ 2079803 w 2944854"/>
                  <a:gd name="connsiteY10" fmla="*/ 432543 h 1316375"/>
                  <a:gd name="connsiteX11" fmla="*/ 2240850 w 2944854"/>
                  <a:gd name="connsiteY11" fmla="*/ 920305 h 1316375"/>
                  <a:gd name="connsiteX12" fmla="*/ 2944854 w 2944854"/>
                  <a:gd name="connsiteY12" fmla="*/ 1228607 h 1316375"/>
                  <a:gd name="connsiteX13" fmla="*/ 2756623 w 2944854"/>
                  <a:gd name="connsiteY13" fmla="*/ 1316375 h 1316375"/>
                  <a:gd name="connsiteX14" fmla="*/ 1486231 w 2944854"/>
                  <a:gd name="connsiteY14" fmla="*/ 727041 h 1316375"/>
                  <a:gd name="connsiteX0" fmla="*/ 1486231 w 3024520"/>
                  <a:gd name="connsiteY0" fmla="*/ 727041 h 1316375"/>
                  <a:gd name="connsiteX1" fmla="*/ 257675 w 3024520"/>
                  <a:gd name="connsiteY1" fmla="*/ 1302232 h 1316375"/>
                  <a:gd name="connsiteX2" fmla="*/ 0 w 3024520"/>
                  <a:gd name="connsiteY2" fmla="*/ 1228607 h 1316375"/>
                  <a:gd name="connsiteX3" fmla="*/ 911064 w 3024520"/>
                  <a:gd name="connsiteY3" fmla="*/ 837478 h 1316375"/>
                  <a:gd name="connsiteX4" fmla="*/ 883456 w 3024520"/>
                  <a:gd name="connsiteY4" fmla="*/ 450949 h 1316375"/>
                  <a:gd name="connsiteX5" fmla="*/ 161047 w 3024520"/>
                  <a:gd name="connsiteY5" fmla="*/ 119640 h 1316375"/>
                  <a:gd name="connsiteX6" fmla="*/ 404917 w 3024520"/>
                  <a:gd name="connsiteY6" fmla="*/ 50617 h 1316375"/>
                  <a:gd name="connsiteX7" fmla="*/ 1477028 w 3024520"/>
                  <a:gd name="connsiteY7" fmla="*/ 501566 h 1316375"/>
                  <a:gd name="connsiteX8" fmla="*/ 2572146 w 3024520"/>
                  <a:gd name="connsiteY8" fmla="*/ 0 h 1316375"/>
                  <a:gd name="connsiteX9" fmla="*/ 2875834 w 3024520"/>
                  <a:gd name="connsiteY9" fmla="*/ 96632 h 1316375"/>
                  <a:gd name="connsiteX10" fmla="*/ 2079803 w 3024520"/>
                  <a:gd name="connsiteY10" fmla="*/ 432543 h 1316375"/>
                  <a:gd name="connsiteX11" fmla="*/ 2240850 w 3024520"/>
                  <a:gd name="connsiteY11" fmla="*/ 920305 h 1316375"/>
                  <a:gd name="connsiteX12" fmla="*/ 3024520 w 3024520"/>
                  <a:gd name="connsiteY12" fmla="*/ 1228607 h 1316375"/>
                  <a:gd name="connsiteX13" fmla="*/ 2756623 w 3024520"/>
                  <a:gd name="connsiteY13" fmla="*/ 1316375 h 1316375"/>
                  <a:gd name="connsiteX14" fmla="*/ 1486231 w 3024520"/>
                  <a:gd name="connsiteY14" fmla="*/ 727041 h 1316375"/>
                  <a:gd name="connsiteX0" fmla="*/ 1537780 w 3076069"/>
                  <a:gd name="connsiteY0" fmla="*/ 727041 h 1316375"/>
                  <a:gd name="connsiteX1" fmla="*/ 309224 w 3076069"/>
                  <a:gd name="connsiteY1" fmla="*/ 1302232 h 1316375"/>
                  <a:gd name="connsiteX2" fmla="*/ 0 w 3076069"/>
                  <a:gd name="connsiteY2" fmla="*/ 1228607 h 1316375"/>
                  <a:gd name="connsiteX3" fmla="*/ 962613 w 3076069"/>
                  <a:gd name="connsiteY3" fmla="*/ 837478 h 1316375"/>
                  <a:gd name="connsiteX4" fmla="*/ 935005 w 3076069"/>
                  <a:gd name="connsiteY4" fmla="*/ 450949 h 1316375"/>
                  <a:gd name="connsiteX5" fmla="*/ 212596 w 3076069"/>
                  <a:gd name="connsiteY5" fmla="*/ 119640 h 1316375"/>
                  <a:gd name="connsiteX6" fmla="*/ 456466 w 3076069"/>
                  <a:gd name="connsiteY6" fmla="*/ 50617 h 1316375"/>
                  <a:gd name="connsiteX7" fmla="*/ 1528577 w 3076069"/>
                  <a:gd name="connsiteY7" fmla="*/ 501566 h 1316375"/>
                  <a:gd name="connsiteX8" fmla="*/ 2623695 w 3076069"/>
                  <a:gd name="connsiteY8" fmla="*/ 0 h 1316375"/>
                  <a:gd name="connsiteX9" fmla="*/ 2927383 w 3076069"/>
                  <a:gd name="connsiteY9" fmla="*/ 96632 h 1316375"/>
                  <a:gd name="connsiteX10" fmla="*/ 2131352 w 3076069"/>
                  <a:gd name="connsiteY10" fmla="*/ 432543 h 1316375"/>
                  <a:gd name="connsiteX11" fmla="*/ 2292399 w 3076069"/>
                  <a:gd name="connsiteY11" fmla="*/ 920305 h 1316375"/>
                  <a:gd name="connsiteX12" fmla="*/ 3076069 w 3076069"/>
                  <a:gd name="connsiteY12" fmla="*/ 1228607 h 1316375"/>
                  <a:gd name="connsiteX13" fmla="*/ 2808172 w 3076069"/>
                  <a:gd name="connsiteY13" fmla="*/ 1316375 h 1316375"/>
                  <a:gd name="connsiteX14" fmla="*/ 1537780 w 3076069"/>
                  <a:gd name="connsiteY14" fmla="*/ 727041 h 1316375"/>
                  <a:gd name="connsiteX0" fmla="*/ 1537780 w 3076069"/>
                  <a:gd name="connsiteY0" fmla="*/ 727041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27041 h 1321259"/>
                  <a:gd name="connsiteX0" fmla="*/ 1537780 w 3076069"/>
                  <a:gd name="connsiteY0" fmla="*/ 750825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50825 h 132125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</a:cxnLst>
                <a:rect l="l" t="t" r="r" b="b"/>
                <a:pathLst>
                  <a:path w="3076069" h="1321259">
                    <a:moveTo>
                      <a:pt x="1537780" y="750825"/>
                    </a:moveTo>
                    <a:lnTo>
                      <a:pt x="313981" y="1321259"/>
                    </a:lnTo>
                    <a:lnTo>
                      <a:pt x="0" y="1228607"/>
                    </a:lnTo>
                    <a:lnTo>
                      <a:pt x="962613" y="837478"/>
                    </a:lnTo>
                    <a:lnTo>
                      <a:pt x="935005" y="450949"/>
                    </a:lnTo>
                    <a:lnTo>
                      <a:pt x="212596" y="119640"/>
                    </a:lnTo>
                    <a:lnTo>
                      <a:pt x="456466" y="50617"/>
                    </a:lnTo>
                    <a:lnTo>
                      <a:pt x="1528577" y="501566"/>
                    </a:lnTo>
                    <a:lnTo>
                      <a:pt x="2623695" y="0"/>
                    </a:lnTo>
                    <a:lnTo>
                      <a:pt x="2927383" y="96632"/>
                    </a:lnTo>
                    <a:lnTo>
                      <a:pt x="2131352" y="432543"/>
                    </a:lnTo>
                    <a:lnTo>
                      <a:pt x="2292399" y="920305"/>
                    </a:lnTo>
                    <a:lnTo>
                      <a:pt x="3076069" y="1228607"/>
                    </a:lnTo>
                    <a:lnTo>
                      <a:pt x="2808172" y="1316375"/>
                    </a:lnTo>
                    <a:lnTo>
                      <a:pt x="1537780" y="750825"/>
                    </a:lnTo>
                    <a:close/>
                  </a:path>
                </a:pathLst>
              </a:custGeom>
              <a:solidFill>
                <a:schemeClr val="accent2">
                  <a:lumMod val="60000"/>
                  <a:lumOff val="40000"/>
                </a:schemeClr>
              </a:soli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92" name="Freeform 91">
                <a:extLst>
                  <a:ext uri="{FF2B5EF4-FFF2-40B4-BE49-F238E27FC236}">
                    <a16:creationId xmlns:a16="http://schemas.microsoft.com/office/drawing/2014/main" id="{41CCE80E-8370-024A-8EEA-D7C4559F8EF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102655" y="1633103"/>
                <a:ext cx="662444" cy="111241"/>
              </a:xfrm>
              <a:custGeom>
                <a:avLst/>
                <a:gdLst>
                  <a:gd name="T0" fmla="*/ 0 w 3723451"/>
                  <a:gd name="T1" fmla="*/ 27215 h 932950"/>
                  <a:gd name="T2" fmla="*/ 116562 w 3723451"/>
                  <a:gd name="T3" fmla="*/ 321 h 932950"/>
                  <a:gd name="T4" fmla="*/ 330164 w 3723451"/>
                  <a:gd name="T5" fmla="*/ 62070 h 932950"/>
                  <a:gd name="T6" fmla="*/ 533943 w 3723451"/>
                  <a:gd name="T7" fmla="*/ 0 h 932950"/>
                  <a:gd name="T8" fmla="*/ 662444 w 3723451"/>
                  <a:gd name="T9" fmla="*/ 24700 h 932950"/>
                  <a:gd name="T10" fmla="*/ 566839 w 3723451"/>
                  <a:gd name="T11" fmla="*/ 55072 h 932950"/>
                  <a:gd name="T12" fmla="*/ 536059 w 3723451"/>
                  <a:gd name="T13" fmla="*/ 46883 h 932950"/>
                  <a:gd name="T14" fmla="*/ 333917 w 3723451"/>
                  <a:gd name="T15" fmla="*/ 111241 h 932950"/>
                  <a:gd name="T16" fmla="*/ 126604 w 3723451"/>
                  <a:gd name="T17" fmla="*/ 49251 h 932950"/>
                  <a:gd name="T18" fmla="*/ 93086 w 3723451"/>
                  <a:gd name="T19" fmla="*/ 55941 h 932950"/>
                  <a:gd name="T20" fmla="*/ 0 w 3723451"/>
                  <a:gd name="T21" fmla="*/ 27215 h 932950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0" t="0" r="r" b="b"/>
                <a:pathLst>
                  <a:path w="3723451" h="932950">
                    <a:moveTo>
                      <a:pt x="0" y="228246"/>
                    </a:moveTo>
                    <a:lnTo>
                      <a:pt x="655168" y="2690"/>
                    </a:lnTo>
                    <a:lnTo>
                      <a:pt x="1855778" y="520562"/>
                    </a:lnTo>
                    <a:lnTo>
                      <a:pt x="3001174" y="0"/>
                    </a:lnTo>
                    <a:lnTo>
                      <a:pt x="3723451" y="207149"/>
                    </a:lnTo>
                    <a:lnTo>
                      <a:pt x="3186079" y="461874"/>
                    </a:lnTo>
                    <a:lnTo>
                      <a:pt x="3013067" y="393200"/>
                    </a:lnTo>
                    <a:lnTo>
                      <a:pt x="1876873" y="932950"/>
                    </a:lnTo>
                    <a:lnTo>
                      <a:pt x="711613" y="413055"/>
                    </a:lnTo>
                    <a:lnTo>
                      <a:pt x="523214" y="469166"/>
                    </a:lnTo>
                    <a:lnTo>
                      <a:pt x="0" y="228246"/>
                    </a:ln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93" name="Freeform 92">
                <a:extLst>
                  <a:ext uri="{FF2B5EF4-FFF2-40B4-BE49-F238E27FC236}">
                    <a16:creationId xmlns:a16="http://schemas.microsoft.com/office/drawing/2014/main" id="{5CA45AB3-E38A-F140-9A97-23D0AF63ACE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536889" y="1727776"/>
                <a:ext cx="244057" cy="97040"/>
              </a:xfrm>
              <a:custGeom>
                <a:avLst/>
                <a:gdLst>
                  <a:gd name="T0" fmla="*/ 0 w 1366596"/>
                  <a:gd name="T1" fmla="*/ 0 h 809868"/>
                  <a:gd name="T2" fmla="*/ 244057 w 1366596"/>
                  <a:gd name="T3" fmla="*/ 74985 h 809868"/>
                  <a:gd name="T4" fmla="*/ 154487 w 1366596"/>
                  <a:gd name="T5" fmla="*/ 97040 h 809868"/>
                  <a:gd name="T6" fmla="*/ 822 w 1366596"/>
                  <a:gd name="T7" fmla="*/ 51277 h 809868"/>
                  <a:gd name="T8" fmla="*/ 0 w 1366596"/>
                  <a:gd name="T9" fmla="*/ 0 h 8098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66596" h="809868">
                    <a:moveTo>
                      <a:pt x="0" y="0"/>
                    </a:moveTo>
                    <a:lnTo>
                      <a:pt x="1366596" y="625807"/>
                    </a:lnTo>
                    <a:lnTo>
                      <a:pt x="865050" y="809868"/>
                    </a:lnTo>
                    <a:lnTo>
                      <a:pt x="4601" y="427942"/>
                    </a:lnTo>
                    <a:cubicBezTo>
                      <a:pt x="-1535" y="105836"/>
                      <a:pt x="1534" y="142647"/>
                      <a:pt x="0" y="0"/>
                    </a:cubicBez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94" name="Freeform 93">
                <a:extLst>
                  <a:ext uri="{FF2B5EF4-FFF2-40B4-BE49-F238E27FC236}">
                    <a16:creationId xmlns:a16="http://schemas.microsoft.com/office/drawing/2014/main" id="{E5ABF2DF-8A7B-B34F-919C-C74670B0719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089977" y="1730144"/>
                <a:ext cx="240888" cy="97039"/>
              </a:xfrm>
              <a:custGeom>
                <a:avLst/>
                <a:gdLst>
                  <a:gd name="T0" fmla="*/ 237599 w 1348191"/>
                  <a:gd name="T1" fmla="*/ 0 h 791462"/>
                  <a:gd name="T2" fmla="*/ 240888 w 1348191"/>
                  <a:gd name="T3" fmla="*/ 46827 h 791462"/>
                  <a:gd name="T4" fmla="*/ 87147 w 1348191"/>
                  <a:gd name="T5" fmla="*/ 97039 h 791462"/>
                  <a:gd name="T6" fmla="*/ 0 w 1348191"/>
                  <a:gd name="T7" fmla="*/ 75036 h 791462"/>
                  <a:gd name="T8" fmla="*/ 237599 w 1348191"/>
                  <a:gd name="T9" fmla="*/ 0 h 79146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48191" h="791462">
                    <a:moveTo>
                      <a:pt x="1329786" y="0"/>
                    </a:moveTo>
                    <a:lnTo>
                      <a:pt x="1348191" y="381926"/>
                    </a:lnTo>
                    <a:lnTo>
                      <a:pt x="487742" y="791462"/>
                    </a:lnTo>
                    <a:lnTo>
                      <a:pt x="0" y="612002"/>
                    </a:lnTo>
                    <a:lnTo>
                      <a:pt x="1329786" y="0"/>
                    </a:ln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cxnSp>
            <p:nvCxnSpPr>
              <p:cNvPr id="95" name="Straight Connector 94">
                <a:extLst>
                  <a:ext uri="{FF2B5EF4-FFF2-40B4-BE49-F238E27FC236}">
                    <a16:creationId xmlns:a16="http://schemas.microsoft.com/office/drawing/2014/main" id="{B2728CAF-910A-8E46-AC9A-04008B63DC9D}"/>
                  </a:ext>
                </a:extLst>
              </p:cNvPr>
              <p:cNvCxnSpPr>
                <a:cxnSpLocks noChangeShapeType="1"/>
                <a:endCxn id="90" idx="2"/>
              </p:cNvCxnSpPr>
              <p:nvPr/>
            </p:nvCxnSpPr>
            <p:spPr bwMode="auto">
              <a:xfrm flipH="1" flipV="1">
                <a:off x="1871277" y="1737243"/>
                <a:ext cx="3169" cy="123074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80808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96" name="Straight Connector 95">
                <a:extLst>
                  <a:ext uri="{FF2B5EF4-FFF2-40B4-BE49-F238E27FC236}">
                    <a16:creationId xmlns:a16="http://schemas.microsoft.com/office/drawing/2014/main" id="{F59DC82E-0544-8F41-9EA6-F057423AB4AF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flipH="1" flipV="1">
                <a:off x="2996477" y="1734877"/>
                <a:ext cx="3171" cy="123074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80808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grpSp>
          <p:nvGrpSpPr>
            <p:cNvPr id="91145" name="Group 347">
              <a:extLst>
                <a:ext uri="{FF2B5EF4-FFF2-40B4-BE49-F238E27FC236}">
                  <a16:creationId xmlns:a16="http://schemas.microsoft.com/office/drawing/2014/main" id="{47926508-5AA7-AB43-9C02-B0D2ED80323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915191" y="3680361"/>
              <a:ext cx="544387" cy="333770"/>
              <a:chOff x="1871277" y="1576300"/>
              <a:chExt cx="1128371" cy="437860"/>
            </a:xfrm>
          </p:grpSpPr>
          <p:sp>
            <p:nvSpPr>
              <p:cNvPr id="98" name="Oval 97">
                <a:extLst>
                  <a:ext uri="{FF2B5EF4-FFF2-40B4-BE49-F238E27FC236}">
                    <a16:creationId xmlns:a16="http://schemas.microsoft.com/office/drawing/2014/main" id="{341F5AF4-F88F-7349-A950-67E1D0613C2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V="1">
                <a:off x="1874446" y="1694640"/>
                <a:ext cx="1125202" cy="319520"/>
              </a:xfrm>
              <a:prstGeom prst="ellipse">
                <a:avLst/>
              </a:prstGeom>
              <a:gradFill rotWithShape="1">
                <a:gsLst>
                  <a:gs pos="0">
                    <a:srgbClr val="262699"/>
                  </a:gs>
                  <a:gs pos="53000">
                    <a:srgbClr val="8585E0"/>
                  </a:gs>
                  <a:gs pos="100000">
                    <a:srgbClr val="262699"/>
                  </a:gs>
                </a:gsLst>
                <a:lin ang="0" scaled="1"/>
              </a:gradFill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808080">
                    <a:alpha val="34999"/>
                  </a:srgbClr>
                </a:outerShdw>
              </a:effectLst>
            </p:spPr>
            <p:txBody>
              <a:bodyPr anchor="ctr"/>
              <a:lstStyle/>
              <a:p>
                <a:pPr algn="ctr">
                  <a:defRPr/>
                </a:pPr>
                <a:endParaRPr lang="en-US" dirty="0">
                  <a:ln>
                    <a:solidFill>
                      <a:schemeClr val="tx1"/>
                    </a:solidFill>
                  </a:ln>
                  <a:solidFill>
                    <a:schemeClr val="lt1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99" name="Rectangle 98">
                <a:extLst>
                  <a:ext uri="{FF2B5EF4-FFF2-40B4-BE49-F238E27FC236}">
                    <a16:creationId xmlns:a16="http://schemas.microsoft.com/office/drawing/2014/main" id="{249EAA3C-25BF-0643-B208-EA2BCF7CE3BC}"/>
                  </a:ext>
                </a:extLst>
              </p:cNvPr>
              <p:cNvSpPr/>
              <p:nvPr/>
            </p:nvSpPr>
            <p:spPr bwMode="auto">
              <a:xfrm>
                <a:off x="1870156" y="1740124"/>
                <a:ext cx="1128632" cy="116624"/>
              </a:xfrm>
              <a:prstGeom prst="rect">
                <a:avLst/>
              </a:prstGeom>
              <a:gradFill>
                <a:gsLst>
                  <a:gs pos="0">
                    <a:schemeClr val="accent2">
                      <a:lumMod val="75000"/>
                    </a:schemeClr>
                  </a:gs>
                  <a:gs pos="53000">
                    <a:schemeClr val="accent2">
                      <a:lumMod val="60000"/>
                      <a:lumOff val="40000"/>
                    </a:schemeClr>
                  </a:gs>
                  <a:gs pos="100000">
                    <a:schemeClr val="accent2">
                      <a:lumMod val="75000"/>
                    </a:schemeClr>
                  </a:gs>
                </a:gsLst>
                <a:lin ang="10800000" scaled="0"/>
              </a:gradFill>
              <a:ln w="25400"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100" name="Oval 99">
                <a:extLst>
                  <a:ext uri="{FF2B5EF4-FFF2-40B4-BE49-F238E27FC236}">
                    <a16:creationId xmlns:a16="http://schemas.microsoft.com/office/drawing/2014/main" id="{C9CEEA20-7E90-D948-899E-886AA2782C4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V="1">
                <a:off x="1871277" y="1576300"/>
                <a:ext cx="1125200" cy="319520"/>
              </a:xfrm>
              <a:prstGeom prst="ellipse">
                <a:avLst/>
              </a:prstGeom>
              <a:solidFill>
                <a:srgbClr val="BFBFBF"/>
              </a:solidFill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808080">
                    <a:alpha val="34999"/>
                  </a:srgbClr>
                </a:outerShdw>
              </a:effectLst>
            </p:spPr>
            <p:txBody>
              <a:bodyPr anchor="ctr"/>
              <a:lstStyle/>
              <a:p>
                <a:pPr algn="ctr">
                  <a:defRPr/>
                </a:pPr>
                <a:endParaRPr lang="en-US" dirty="0">
                  <a:ln>
                    <a:solidFill>
                      <a:schemeClr val="tx1"/>
                    </a:solidFill>
                  </a:ln>
                  <a:solidFill>
                    <a:schemeClr val="lt1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101" name="Freeform 100">
                <a:extLst>
                  <a:ext uri="{FF2B5EF4-FFF2-40B4-BE49-F238E27FC236}">
                    <a16:creationId xmlns:a16="http://schemas.microsoft.com/office/drawing/2014/main" id="{AE0C2F04-009D-C349-AB10-723F95BC9CCF}"/>
                  </a:ext>
                </a:extLst>
              </p:cNvPr>
              <p:cNvSpPr/>
              <p:nvPr/>
            </p:nvSpPr>
            <p:spPr bwMode="auto">
              <a:xfrm>
                <a:off x="2159717" y="1673481"/>
                <a:ext cx="546218" cy="160358"/>
              </a:xfrm>
              <a:custGeom>
                <a:avLst/>
                <a:gdLst>
                  <a:gd name="connsiteX0" fmla="*/ 1486231 w 2944854"/>
                  <a:gd name="connsiteY0" fmla="*/ 727041 h 1302232"/>
                  <a:gd name="connsiteX1" fmla="*/ 257675 w 2944854"/>
                  <a:gd name="connsiteY1" fmla="*/ 1302232 h 1302232"/>
                  <a:gd name="connsiteX2" fmla="*/ 0 w 2944854"/>
                  <a:gd name="connsiteY2" fmla="*/ 1228607 h 1302232"/>
                  <a:gd name="connsiteX3" fmla="*/ 911064 w 2944854"/>
                  <a:gd name="connsiteY3" fmla="*/ 837478 h 1302232"/>
                  <a:gd name="connsiteX4" fmla="*/ 883456 w 2944854"/>
                  <a:gd name="connsiteY4" fmla="*/ 450949 h 1302232"/>
                  <a:gd name="connsiteX5" fmla="*/ 161047 w 2944854"/>
                  <a:gd name="connsiteY5" fmla="*/ 119640 h 1302232"/>
                  <a:gd name="connsiteX6" fmla="*/ 404917 w 2944854"/>
                  <a:gd name="connsiteY6" fmla="*/ 50617 h 1302232"/>
                  <a:gd name="connsiteX7" fmla="*/ 1477028 w 2944854"/>
                  <a:gd name="connsiteY7" fmla="*/ 501566 h 1302232"/>
                  <a:gd name="connsiteX8" fmla="*/ 2572146 w 2944854"/>
                  <a:gd name="connsiteY8" fmla="*/ 0 h 1302232"/>
                  <a:gd name="connsiteX9" fmla="*/ 2875834 w 2944854"/>
                  <a:gd name="connsiteY9" fmla="*/ 96632 h 1302232"/>
                  <a:gd name="connsiteX10" fmla="*/ 2079803 w 2944854"/>
                  <a:gd name="connsiteY10" fmla="*/ 432543 h 1302232"/>
                  <a:gd name="connsiteX11" fmla="*/ 2240850 w 2944854"/>
                  <a:gd name="connsiteY11" fmla="*/ 920305 h 1302232"/>
                  <a:gd name="connsiteX12" fmla="*/ 2944854 w 2944854"/>
                  <a:gd name="connsiteY12" fmla="*/ 1228607 h 1302232"/>
                  <a:gd name="connsiteX13" fmla="*/ 2733192 w 2944854"/>
                  <a:gd name="connsiteY13" fmla="*/ 1297630 h 1302232"/>
                  <a:gd name="connsiteX14" fmla="*/ 1486231 w 2944854"/>
                  <a:gd name="connsiteY14" fmla="*/ 727041 h 1302232"/>
                  <a:gd name="connsiteX0" fmla="*/ 1486231 w 2944854"/>
                  <a:gd name="connsiteY0" fmla="*/ 727041 h 1316375"/>
                  <a:gd name="connsiteX1" fmla="*/ 257675 w 2944854"/>
                  <a:gd name="connsiteY1" fmla="*/ 1302232 h 1316375"/>
                  <a:gd name="connsiteX2" fmla="*/ 0 w 2944854"/>
                  <a:gd name="connsiteY2" fmla="*/ 1228607 h 1316375"/>
                  <a:gd name="connsiteX3" fmla="*/ 911064 w 2944854"/>
                  <a:gd name="connsiteY3" fmla="*/ 837478 h 1316375"/>
                  <a:gd name="connsiteX4" fmla="*/ 883456 w 2944854"/>
                  <a:gd name="connsiteY4" fmla="*/ 450949 h 1316375"/>
                  <a:gd name="connsiteX5" fmla="*/ 161047 w 2944854"/>
                  <a:gd name="connsiteY5" fmla="*/ 119640 h 1316375"/>
                  <a:gd name="connsiteX6" fmla="*/ 404917 w 2944854"/>
                  <a:gd name="connsiteY6" fmla="*/ 50617 h 1316375"/>
                  <a:gd name="connsiteX7" fmla="*/ 1477028 w 2944854"/>
                  <a:gd name="connsiteY7" fmla="*/ 501566 h 1316375"/>
                  <a:gd name="connsiteX8" fmla="*/ 2572146 w 2944854"/>
                  <a:gd name="connsiteY8" fmla="*/ 0 h 1316375"/>
                  <a:gd name="connsiteX9" fmla="*/ 2875834 w 2944854"/>
                  <a:gd name="connsiteY9" fmla="*/ 96632 h 1316375"/>
                  <a:gd name="connsiteX10" fmla="*/ 2079803 w 2944854"/>
                  <a:gd name="connsiteY10" fmla="*/ 432543 h 1316375"/>
                  <a:gd name="connsiteX11" fmla="*/ 2240850 w 2944854"/>
                  <a:gd name="connsiteY11" fmla="*/ 920305 h 1316375"/>
                  <a:gd name="connsiteX12" fmla="*/ 2944854 w 2944854"/>
                  <a:gd name="connsiteY12" fmla="*/ 1228607 h 1316375"/>
                  <a:gd name="connsiteX13" fmla="*/ 2756623 w 2944854"/>
                  <a:gd name="connsiteY13" fmla="*/ 1316375 h 1316375"/>
                  <a:gd name="connsiteX14" fmla="*/ 1486231 w 2944854"/>
                  <a:gd name="connsiteY14" fmla="*/ 727041 h 1316375"/>
                  <a:gd name="connsiteX0" fmla="*/ 1486231 w 3024520"/>
                  <a:gd name="connsiteY0" fmla="*/ 727041 h 1316375"/>
                  <a:gd name="connsiteX1" fmla="*/ 257675 w 3024520"/>
                  <a:gd name="connsiteY1" fmla="*/ 1302232 h 1316375"/>
                  <a:gd name="connsiteX2" fmla="*/ 0 w 3024520"/>
                  <a:gd name="connsiteY2" fmla="*/ 1228607 h 1316375"/>
                  <a:gd name="connsiteX3" fmla="*/ 911064 w 3024520"/>
                  <a:gd name="connsiteY3" fmla="*/ 837478 h 1316375"/>
                  <a:gd name="connsiteX4" fmla="*/ 883456 w 3024520"/>
                  <a:gd name="connsiteY4" fmla="*/ 450949 h 1316375"/>
                  <a:gd name="connsiteX5" fmla="*/ 161047 w 3024520"/>
                  <a:gd name="connsiteY5" fmla="*/ 119640 h 1316375"/>
                  <a:gd name="connsiteX6" fmla="*/ 404917 w 3024520"/>
                  <a:gd name="connsiteY6" fmla="*/ 50617 h 1316375"/>
                  <a:gd name="connsiteX7" fmla="*/ 1477028 w 3024520"/>
                  <a:gd name="connsiteY7" fmla="*/ 501566 h 1316375"/>
                  <a:gd name="connsiteX8" fmla="*/ 2572146 w 3024520"/>
                  <a:gd name="connsiteY8" fmla="*/ 0 h 1316375"/>
                  <a:gd name="connsiteX9" fmla="*/ 2875834 w 3024520"/>
                  <a:gd name="connsiteY9" fmla="*/ 96632 h 1316375"/>
                  <a:gd name="connsiteX10" fmla="*/ 2079803 w 3024520"/>
                  <a:gd name="connsiteY10" fmla="*/ 432543 h 1316375"/>
                  <a:gd name="connsiteX11" fmla="*/ 2240850 w 3024520"/>
                  <a:gd name="connsiteY11" fmla="*/ 920305 h 1316375"/>
                  <a:gd name="connsiteX12" fmla="*/ 3024520 w 3024520"/>
                  <a:gd name="connsiteY12" fmla="*/ 1228607 h 1316375"/>
                  <a:gd name="connsiteX13" fmla="*/ 2756623 w 3024520"/>
                  <a:gd name="connsiteY13" fmla="*/ 1316375 h 1316375"/>
                  <a:gd name="connsiteX14" fmla="*/ 1486231 w 3024520"/>
                  <a:gd name="connsiteY14" fmla="*/ 727041 h 1316375"/>
                  <a:gd name="connsiteX0" fmla="*/ 1537780 w 3076069"/>
                  <a:gd name="connsiteY0" fmla="*/ 727041 h 1316375"/>
                  <a:gd name="connsiteX1" fmla="*/ 309224 w 3076069"/>
                  <a:gd name="connsiteY1" fmla="*/ 1302232 h 1316375"/>
                  <a:gd name="connsiteX2" fmla="*/ 0 w 3076069"/>
                  <a:gd name="connsiteY2" fmla="*/ 1228607 h 1316375"/>
                  <a:gd name="connsiteX3" fmla="*/ 962613 w 3076069"/>
                  <a:gd name="connsiteY3" fmla="*/ 837478 h 1316375"/>
                  <a:gd name="connsiteX4" fmla="*/ 935005 w 3076069"/>
                  <a:gd name="connsiteY4" fmla="*/ 450949 h 1316375"/>
                  <a:gd name="connsiteX5" fmla="*/ 212596 w 3076069"/>
                  <a:gd name="connsiteY5" fmla="*/ 119640 h 1316375"/>
                  <a:gd name="connsiteX6" fmla="*/ 456466 w 3076069"/>
                  <a:gd name="connsiteY6" fmla="*/ 50617 h 1316375"/>
                  <a:gd name="connsiteX7" fmla="*/ 1528577 w 3076069"/>
                  <a:gd name="connsiteY7" fmla="*/ 501566 h 1316375"/>
                  <a:gd name="connsiteX8" fmla="*/ 2623695 w 3076069"/>
                  <a:gd name="connsiteY8" fmla="*/ 0 h 1316375"/>
                  <a:gd name="connsiteX9" fmla="*/ 2927383 w 3076069"/>
                  <a:gd name="connsiteY9" fmla="*/ 96632 h 1316375"/>
                  <a:gd name="connsiteX10" fmla="*/ 2131352 w 3076069"/>
                  <a:gd name="connsiteY10" fmla="*/ 432543 h 1316375"/>
                  <a:gd name="connsiteX11" fmla="*/ 2292399 w 3076069"/>
                  <a:gd name="connsiteY11" fmla="*/ 920305 h 1316375"/>
                  <a:gd name="connsiteX12" fmla="*/ 3076069 w 3076069"/>
                  <a:gd name="connsiteY12" fmla="*/ 1228607 h 1316375"/>
                  <a:gd name="connsiteX13" fmla="*/ 2808172 w 3076069"/>
                  <a:gd name="connsiteY13" fmla="*/ 1316375 h 1316375"/>
                  <a:gd name="connsiteX14" fmla="*/ 1537780 w 3076069"/>
                  <a:gd name="connsiteY14" fmla="*/ 727041 h 1316375"/>
                  <a:gd name="connsiteX0" fmla="*/ 1537780 w 3076069"/>
                  <a:gd name="connsiteY0" fmla="*/ 727041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27041 h 1321259"/>
                  <a:gd name="connsiteX0" fmla="*/ 1537780 w 3076069"/>
                  <a:gd name="connsiteY0" fmla="*/ 750825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50825 h 132125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</a:cxnLst>
                <a:rect l="l" t="t" r="r" b="b"/>
                <a:pathLst>
                  <a:path w="3076069" h="1321259">
                    <a:moveTo>
                      <a:pt x="1537780" y="750825"/>
                    </a:moveTo>
                    <a:lnTo>
                      <a:pt x="313981" y="1321259"/>
                    </a:lnTo>
                    <a:lnTo>
                      <a:pt x="0" y="1228607"/>
                    </a:lnTo>
                    <a:lnTo>
                      <a:pt x="962613" y="837478"/>
                    </a:lnTo>
                    <a:lnTo>
                      <a:pt x="935005" y="450949"/>
                    </a:lnTo>
                    <a:lnTo>
                      <a:pt x="212596" y="119640"/>
                    </a:lnTo>
                    <a:lnTo>
                      <a:pt x="456466" y="50617"/>
                    </a:lnTo>
                    <a:lnTo>
                      <a:pt x="1528577" y="501566"/>
                    </a:lnTo>
                    <a:lnTo>
                      <a:pt x="2623695" y="0"/>
                    </a:lnTo>
                    <a:lnTo>
                      <a:pt x="2927383" y="96632"/>
                    </a:lnTo>
                    <a:lnTo>
                      <a:pt x="2131352" y="432543"/>
                    </a:lnTo>
                    <a:lnTo>
                      <a:pt x="2292399" y="920305"/>
                    </a:lnTo>
                    <a:lnTo>
                      <a:pt x="3076069" y="1228607"/>
                    </a:lnTo>
                    <a:lnTo>
                      <a:pt x="2808172" y="1316375"/>
                    </a:lnTo>
                    <a:lnTo>
                      <a:pt x="1537780" y="750825"/>
                    </a:lnTo>
                    <a:close/>
                  </a:path>
                </a:pathLst>
              </a:custGeom>
              <a:solidFill>
                <a:schemeClr val="accent2">
                  <a:lumMod val="60000"/>
                  <a:lumOff val="40000"/>
                </a:schemeClr>
              </a:soli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102" name="Freeform 101">
                <a:extLst>
                  <a:ext uri="{FF2B5EF4-FFF2-40B4-BE49-F238E27FC236}">
                    <a16:creationId xmlns:a16="http://schemas.microsoft.com/office/drawing/2014/main" id="{15D4BF37-752C-9641-9BDB-60DF1A29F2A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102655" y="1633103"/>
                <a:ext cx="662444" cy="111241"/>
              </a:xfrm>
              <a:custGeom>
                <a:avLst/>
                <a:gdLst>
                  <a:gd name="T0" fmla="*/ 0 w 3723451"/>
                  <a:gd name="T1" fmla="*/ 27215 h 932950"/>
                  <a:gd name="T2" fmla="*/ 116562 w 3723451"/>
                  <a:gd name="T3" fmla="*/ 321 h 932950"/>
                  <a:gd name="T4" fmla="*/ 330164 w 3723451"/>
                  <a:gd name="T5" fmla="*/ 62070 h 932950"/>
                  <a:gd name="T6" fmla="*/ 533943 w 3723451"/>
                  <a:gd name="T7" fmla="*/ 0 h 932950"/>
                  <a:gd name="T8" fmla="*/ 662444 w 3723451"/>
                  <a:gd name="T9" fmla="*/ 24700 h 932950"/>
                  <a:gd name="T10" fmla="*/ 566839 w 3723451"/>
                  <a:gd name="T11" fmla="*/ 55072 h 932950"/>
                  <a:gd name="T12" fmla="*/ 536059 w 3723451"/>
                  <a:gd name="T13" fmla="*/ 46883 h 932950"/>
                  <a:gd name="T14" fmla="*/ 333917 w 3723451"/>
                  <a:gd name="T15" fmla="*/ 111241 h 932950"/>
                  <a:gd name="T16" fmla="*/ 126604 w 3723451"/>
                  <a:gd name="T17" fmla="*/ 49251 h 932950"/>
                  <a:gd name="T18" fmla="*/ 93086 w 3723451"/>
                  <a:gd name="T19" fmla="*/ 55941 h 932950"/>
                  <a:gd name="T20" fmla="*/ 0 w 3723451"/>
                  <a:gd name="T21" fmla="*/ 27215 h 932950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0" t="0" r="r" b="b"/>
                <a:pathLst>
                  <a:path w="3723451" h="932950">
                    <a:moveTo>
                      <a:pt x="0" y="228246"/>
                    </a:moveTo>
                    <a:lnTo>
                      <a:pt x="655168" y="2690"/>
                    </a:lnTo>
                    <a:lnTo>
                      <a:pt x="1855778" y="520562"/>
                    </a:lnTo>
                    <a:lnTo>
                      <a:pt x="3001174" y="0"/>
                    </a:lnTo>
                    <a:lnTo>
                      <a:pt x="3723451" y="207149"/>
                    </a:lnTo>
                    <a:lnTo>
                      <a:pt x="3186079" y="461874"/>
                    </a:lnTo>
                    <a:lnTo>
                      <a:pt x="3013067" y="393200"/>
                    </a:lnTo>
                    <a:lnTo>
                      <a:pt x="1876873" y="932950"/>
                    </a:lnTo>
                    <a:lnTo>
                      <a:pt x="711613" y="413055"/>
                    </a:lnTo>
                    <a:lnTo>
                      <a:pt x="523214" y="469166"/>
                    </a:lnTo>
                    <a:lnTo>
                      <a:pt x="0" y="228246"/>
                    </a:ln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103" name="Freeform 102">
                <a:extLst>
                  <a:ext uri="{FF2B5EF4-FFF2-40B4-BE49-F238E27FC236}">
                    <a16:creationId xmlns:a16="http://schemas.microsoft.com/office/drawing/2014/main" id="{330DC5DF-4F43-7641-A029-EE088A3CE9F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536889" y="1727776"/>
                <a:ext cx="244057" cy="97040"/>
              </a:xfrm>
              <a:custGeom>
                <a:avLst/>
                <a:gdLst>
                  <a:gd name="T0" fmla="*/ 0 w 1366596"/>
                  <a:gd name="T1" fmla="*/ 0 h 809868"/>
                  <a:gd name="T2" fmla="*/ 244057 w 1366596"/>
                  <a:gd name="T3" fmla="*/ 74985 h 809868"/>
                  <a:gd name="T4" fmla="*/ 154487 w 1366596"/>
                  <a:gd name="T5" fmla="*/ 97040 h 809868"/>
                  <a:gd name="T6" fmla="*/ 822 w 1366596"/>
                  <a:gd name="T7" fmla="*/ 51277 h 809868"/>
                  <a:gd name="T8" fmla="*/ 0 w 1366596"/>
                  <a:gd name="T9" fmla="*/ 0 h 8098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66596" h="809868">
                    <a:moveTo>
                      <a:pt x="0" y="0"/>
                    </a:moveTo>
                    <a:lnTo>
                      <a:pt x="1366596" y="625807"/>
                    </a:lnTo>
                    <a:lnTo>
                      <a:pt x="865050" y="809868"/>
                    </a:lnTo>
                    <a:lnTo>
                      <a:pt x="4601" y="427942"/>
                    </a:lnTo>
                    <a:cubicBezTo>
                      <a:pt x="-1535" y="105836"/>
                      <a:pt x="1534" y="142647"/>
                      <a:pt x="0" y="0"/>
                    </a:cubicBez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104" name="Freeform 103">
                <a:extLst>
                  <a:ext uri="{FF2B5EF4-FFF2-40B4-BE49-F238E27FC236}">
                    <a16:creationId xmlns:a16="http://schemas.microsoft.com/office/drawing/2014/main" id="{E4838FFD-D97B-D247-BCED-4533852A8B3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089977" y="1730144"/>
                <a:ext cx="240888" cy="97039"/>
              </a:xfrm>
              <a:custGeom>
                <a:avLst/>
                <a:gdLst>
                  <a:gd name="T0" fmla="*/ 237599 w 1348191"/>
                  <a:gd name="T1" fmla="*/ 0 h 791462"/>
                  <a:gd name="T2" fmla="*/ 240888 w 1348191"/>
                  <a:gd name="T3" fmla="*/ 46827 h 791462"/>
                  <a:gd name="T4" fmla="*/ 87147 w 1348191"/>
                  <a:gd name="T5" fmla="*/ 97039 h 791462"/>
                  <a:gd name="T6" fmla="*/ 0 w 1348191"/>
                  <a:gd name="T7" fmla="*/ 75036 h 791462"/>
                  <a:gd name="T8" fmla="*/ 237599 w 1348191"/>
                  <a:gd name="T9" fmla="*/ 0 h 79146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48191" h="791462">
                    <a:moveTo>
                      <a:pt x="1329786" y="0"/>
                    </a:moveTo>
                    <a:lnTo>
                      <a:pt x="1348191" y="381926"/>
                    </a:lnTo>
                    <a:lnTo>
                      <a:pt x="487742" y="791462"/>
                    </a:lnTo>
                    <a:lnTo>
                      <a:pt x="0" y="612002"/>
                    </a:lnTo>
                    <a:lnTo>
                      <a:pt x="1329786" y="0"/>
                    </a:ln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cxnSp>
            <p:nvCxnSpPr>
              <p:cNvPr id="105" name="Straight Connector 104">
                <a:extLst>
                  <a:ext uri="{FF2B5EF4-FFF2-40B4-BE49-F238E27FC236}">
                    <a16:creationId xmlns:a16="http://schemas.microsoft.com/office/drawing/2014/main" id="{4348A1EC-E140-2144-884A-60C336FDBA86}"/>
                  </a:ext>
                </a:extLst>
              </p:cNvPr>
              <p:cNvCxnSpPr>
                <a:cxnSpLocks noChangeShapeType="1"/>
                <a:endCxn id="100" idx="2"/>
              </p:cNvCxnSpPr>
              <p:nvPr/>
            </p:nvCxnSpPr>
            <p:spPr bwMode="auto">
              <a:xfrm flipH="1" flipV="1">
                <a:off x="1871277" y="1737243"/>
                <a:ext cx="3169" cy="123074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80808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06" name="Straight Connector 105">
                <a:extLst>
                  <a:ext uri="{FF2B5EF4-FFF2-40B4-BE49-F238E27FC236}">
                    <a16:creationId xmlns:a16="http://schemas.microsoft.com/office/drawing/2014/main" id="{3596B19F-3604-9B40-BE64-3E291D4AC0A2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flipH="1" flipV="1">
                <a:off x="2996477" y="1734877"/>
                <a:ext cx="3171" cy="123074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80808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grpSp>
          <p:nvGrpSpPr>
            <p:cNvPr id="91146" name="Group 347">
              <a:extLst>
                <a:ext uri="{FF2B5EF4-FFF2-40B4-BE49-F238E27FC236}">
                  <a16:creationId xmlns:a16="http://schemas.microsoft.com/office/drawing/2014/main" id="{142A145B-9AC9-C740-A7C7-969118F8231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256002" y="3682470"/>
              <a:ext cx="544387" cy="333770"/>
              <a:chOff x="1871277" y="1576300"/>
              <a:chExt cx="1128371" cy="437860"/>
            </a:xfrm>
          </p:grpSpPr>
          <p:sp>
            <p:nvSpPr>
              <p:cNvPr id="108" name="Oval 107">
                <a:extLst>
                  <a:ext uri="{FF2B5EF4-FFF2-40B4-BE49-F238E27FC236}">
                    <a16:creationId xmlns:a16="http://schemas.microsoft.com/office/drawing/2014/main" id="{2978E995-499F-BD4F-9DFB-FA1A9604761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V="1">
                <a:off x="1874446" y="1694640"/>
                <a:ext cx="1125202" cy="319520"/>
              </a:xfrm>
              <a:prstGeom prst="ellipse">
                <a:avLst/>
              </a:prstGeom>
              <a:gradFill rotWithShape="1">
                <a:gsLst>
                  <a:gs pos="0">
                    <a:srgbClr val="262699"/>
                  </a:gs>
                  <a:gs pos="53000">
                    <a:srgbClr val="8585E0"/>
                  </a:gs>
                  <a:gs pos="100000">
                    <a:srgbClr val="262699"/>
                  </a:gs>
                </a:gsLst>
                <a:lin ang="0" scaled="1"/>
              </a:gradFill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808080">
                    <a:alpha val="34999"/>
                  </a:srgbClr>
                </a:outerShdw>
              </a:effectLst>
            </p:spPr>
            <p:txBody>
              <a:bodyPr anchor="ctr"/>
              <a:lstStyle/>
              <a:p>
                <a:pPr algn="ctr">
                  <a:defRPr/>
                </a:pPr>
                <a:endParaRPr lang="en-US" dirty="0">
                  <a:ln>
                    <a:solidFill>
                      <a:schemeClr val="tx1"/>
                    </a:solidFill>
                  </a:ln>
                  <a:solidFill>
                    <a:schemeClr val="lt1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109" name="Rectangle 108">
                <a:extLst>
                  <a:ext uri="{FF2B5EF4-FFF2-40B4-BE49-F238E27FC236}">
                    <a16:creationId xmlns:a16="http://schemas.microsoft.com/office/drawing/2014/main" id="{B82256C0-428D-944C-B8BE-25D0A5BB4D82}"/>
                  </a:ext>
                </a:extLst>
              </p:cNvPr>
              <p:cNvSpPr/>
              <p:nvPr/>
            </p:nvSpPr>
            <p:spPr bwMode="auto">
              <a:xfrm>
                <a:off x="1870937" y="1739439"/>
                <a:ext cx="1128630" cy="116624"/>
              </a:xfrm>
              <a:prstGeom prst="rect">
                <a:avLst/>
              </a:prstGeom>
              <a:gradFill>
                <a:gsLst>
                  <a:gs pos="0">
                    <a:schemeClr val="accent2">
                      <a:lumMod val="75000"/>
                    </a:schemeClr>
                  </a:gs>
                  <a:gs pos="53000">
                    <a:schemeClr val="accent2">
                      <a:lumMod val="60000"/>
                      <a:lumOff val="40000"/>
                    </a:schemeClr>
                  </a:gs>
                  <a:gs pos="100000">
                    <a:schemeClr val="accent2">
                      <a:lumMod val="75000"/>
                    </a:schemeClr>
                  </a:gs>
                </a:gsLst>
                <a:lin ang="10800000" scaled="0"/>
              </a:gradFill>
              <a:ln w="25400"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110" name="Oval 109">
                <a:extLst>
                  <a:ext uri="{FF2B5EF4-FFF2-40B4-BE49-F238E27FC236}">
                    <a16:creationId xmlns:a16="http://schemas.microsoft.com/office/drawing/2014/main" id="{4298C026-93A6-6543-826B-5BCDBA2CD8B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V="1">
                <a:off x="1871277" y="1576300"/>
                <a:ext cx="1125200" cy="319520"/>
              </a:xfrm>
              <a:prstGeom prst="ellipse">
                <a:avLst/>
              </a:prstGeom>
              <a:solidFill>
                <a:srgbClr val="BFBFBF"/>
              </a:solidFill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808080">
                    <a:alpha val="34999"/>
                  </a:srgbClr>
                </a:outerShdw>
              </a:effectLst>
            </p:spPr>
            <p:txBody>
              <a:bodyPr anchor="ctr"/>
              <a:lstStyle/>
              <a:p>
                <a:pPr algn="ctr">
                  <a:defRPr/>
                </a:pPr>
                <a:endParaRPr lang="en-US" dirty="0">
                  <a:ln>
                    <a:solidFill>
                      <a:schemeClr val="tx1"/>
                    </a:solidFill>
                  </a:ln>
                  <a:solidFill>
                    <a:schemeClr val="lt1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111" name="Freeform 110">
                <a:extLst>
                  <a:ext uri="{FF2B5EF4-FFF2-40B4-BE49-F238E27FC236}">
                    <a16:creationId xmlns:a16="http://schemas.microsoft.com/office/drawing/2014/main" id="{F34BD7DF-4A7F-E243-AAE2-22FF44ED7A66}"/>
                  </a:ext>
                </a:extLst>
              </p:cNvPr>
              <p:cNvSpPr/>
              <p:nvPr/>
            </p:nvSpPr>
            <p:spPr bwMode="auto">
              <a:xfrm>
                <a:off x="2160498" y="1674880"/>
                <a:ext cx="546218" cy="160358"/>
              </a:xfrm>
              <a:custGeom>
                <a:avLst/>
                <a:gdLst>
                  <a:gd name="connsiteX0" fmla="*/ 1486231 w 2944854"/>
                  <a:gd name="connsiteY0" fmla="*/ 727041 h 1302232"/>
                  <a:gd name="connsiteX1" fmla="*/ 257675 w 2944854"/>
                  <a:gd name="connsiteY1" fmla="*/ 1302232 h 1302232"/>
                  <a:gd name="connsiteX2" fmla="*/ 0 w 2944854"/>
                  <a:gd name="connsiteY2" fmla="*/ 1228607 h 1302232"/>
                  <a:gd name="connsiteX3" fmla="*/ 911064 w 2944854"/>
                  <a:gd name="connsiteY3" fmla="*/ 837478 h 1302232"/>
                  <a:gd name="connsiteX4" fmla="*/ 883456 w 2944854"/>
                  <a:gd name="connsiteY4" fmla="*/ 450949 h 1302232"/>
                  <a:gd name="connsiteX5" fmla="*/ 161047 w 2944854"/>
                  <a:gd name="connsiteY5" fmla="*/ 119640 h 1302232"/>
                  <a:gd name="connsiteX6" fmla="*/ 404917 w 2944854"/>
                  <a:gd name="connsiteY6" fmla="*/ 50617 h 1302232"/>
                  <a:gd name="connsiteX7" fmla="*/ 1477028 w 2944854"/>
                  <a:gd name="connsiteY7" fmla="*/ 501566 h 1302232"/>
                  <a:gd name="connsiteX8" fmla="*/ 2572146 w 2944854"/>
                  <a:gd name="connsiteY8" fmla="*/ 0 h 1302232"/>
                  <a:gd name="connsiteX9" fmla="*/ 2875834 w 2944854"/>
                  <a:gd name="connsiteY9" fmla="*/ 96632 h 1302232"/>
                  <a:gd name="connsiteX10" fmla="*/ 2079803 w 2944854"/>
                  <a:gd name="connsiteY10" fmla="*/ 432543 h 1302232"/>
                  <a:gd name="connsiteX11" fmla="*/ 2240850 w 2944854"/>
                  <a:gd name="connsiteY11" fmla="*/ 920305 h 1302232"/>
                  <a:gd name="connsiteX12" fmla="*/ 2944854 w 2944854"/>
                  <a:gd name="connsiteY12" fmla="*/ 1228607 h 1302232"/>
                  <a:gd name="connsiteX13" fmla="*/ 2733192 w 2944854"/>
                  <a:gd name="connsiteY13" fmla="*/ 1297630 h 1302232"/>
                  <a:gd name="connsiteX14" fmla="*/ 1486231 w 2944854"/>
                  <a:gd name="connsiteY14" fmla="*/ 727041 h 1302232"/>
                  <a:gd name="connsiteX0" fmla="*/ 1486231 w 2944854"/>
                  <a:gd name="connsiteY0" fmla="*/ 727041 h 1316375"/>
                  <a:gd name="connsiteX1" fmla="*/ 257675 w 2944854"/>
                  <a:gd name="connsiteY1" fmla="*/ 1302232 h 1316375"/>
                  <a:gd name="connsiteX2" fmla="*/ 0 w 2944854"/>
                  <a:gd name="connsiteY2" fmla="*/ 1228607 h 1316375"/>
                  <a:gd name="connsiteX3" fmla="*/ 911064 w 2944854"/>
                  <a:gd name="connsiteY3" fmla="*/ 837478 h 1316375"/>
                  <a:gd name="connsiteX4" fmla="*/ 883456 w 2944854"/>
                  <a:gd name="connsiteY4" fmla="*/ 450949 h 1316375"/>
                  <a:gd name="connsiteX5" fmla="*/ 161047 w 2944854"/>
                  <a:gd name="connsiteY5" fmla="*/ 119640 h 1316375"/>
                  <a:gd name="connsiteX6" fmla="*/ 404917 w 2944854"/>
                  <a:gd name="connsiteY6" fmla="*/ 50617 h 1316375"/>
                  <a:gd name="connsiteX7" fmla="*/ 1477028 w 2944854"/>
                  <a:gd name="connsiteY7" fmla="*/ 501566 h 1316375"/>
                  <a:gd name="connsiteX8" fmla="*/ 2572146 w 2944854"/>
                  <a:gd name="connsiteY8" fmla="*/ 0 h 1316375"/>
                  <a:gd name="connsiteX9" fmla="*/ 2875834 w 2944854"/>
                  <a:gd name="connsiteY9" fmla="*/ 96632 h 1316375"/>
                  <a:gd name="connsiteX10" fmla="*/ 2079803 w 2944854"/>
                  <a:gd name="connsiteY10" fmla="*/ 432543 h 1316375"/>
                  <a:gd name="connsiteX11" fmla="*/ 2240850 w 2944854"/>
                  <a:gd name="connsiteY11" fmla="*/ 920305 h 1316375"/>
                  <a:gd name="connsiteX12" fmla="*/ 2944854 w 2944854"/>
                  <a:gd name="connsiteY12" fmla="*/ 1228607 h 1316375"/>
                  <a:gd name="connsiteX13" fmla="*/ 2756623 w 2944854"/>
                  <a:gd name="connsiteY13" fmla="*/ 1316375 h 1316375"/>
                  <a:gd name="connsiteX14" fmla="*/ 1486231 w 2944854"/>
                  <a:gd name="connsiteY14" fmla="*/ 727041 h 1316375"/>
                  <a:gd name="connsiteX0" fmla="*/ 1486231 w 3024520"/>
                  <a:gd name="connsiteY0" fmla="*/ 727041 h 1316375"/>
                  <a:gd name="connsiteX1" fmla="*/ 257675 w 3024520"/>
                  <a:gd name="connsiteY1" fmla="*/ 1302232 h 1316375"/>
                  <a:gd name="connsiteX2" fmla="*/ 0 w 3024520"/>
                  <a:gd name="connsiteY2" fmla="*/ 1228607 h 1316375"/>
                  <a:gd name="connsiteX3" fmla="*/ 911064 w 3024520"/>
                  <a:gd name="connsiteY3" fmla="*/ 837478 h 1316375"/>
                  <a:gd name="connsiteX4" fmla="*/ 883456 w 3024520"/>
                  <a:gd name="connsiteY4" fmla="*/ 450949 h 1316375"/>
                  <a:gd name="connsiteX5" fmla="*/ 161047 w 3024520"/>
                  <a:gd name="connsiteY5" fmla="*/ 119640 h 1316375"/>
                  <a:gd name="connsiteX6" fmla="*/ 404917 w 3024520"/>
                  <a:gd name="connsiteY6" fmla="*/ 50617 h 1316375"/>
                  <a:gd name="connsiteX7" fmla="*/ 1477028 w 3024520"/>
                  <a:gd name="connsiteY7" fmla="*/ 501566 h 1316375"/>
                  <a:gd name="connsiteX8" fmla="*/ 2572146 w 3024520"/>
                  <a:gd name="connsiteY8" fmla="*/ 0 h 1316375"/>
                  <a:gd name="connsiteX9" fmla="*/ 2875834 w 3024520"/>
                  <a:gd name="connsiteY9" fmla="*/ 96632 h 1316375"/>
                  <a:gd name="connsiteX10" fmla="*/ 2079803 w 3024520"/>
                  <a:gd name="connsiteY10" fmla="*/ 432543 h 1316375"/>
                  <a:gd name="connsiteX11" fmla="*/ 2240850 w 3024520"/>
                  <a:gd name="connsiteY11" fmla="*/ 920305 h 1316375"/>
                  <a:gd name="connsiteX12" fmla="*/ 3024520 w 3024520"/>
                  <a:gd name="connsiteY12" fmla="*/ 1228607 h 1316375"/>
                  <a:gd name="connsiteX13" fmla="*/ 2756623 w 3024520"/>
                  <a:gd name="connsiteY13" fmla="*/ 1316375 h 1316375"/>
                  <a:gd name="connsiteX14" fmla="*/ 1486231 w 3024520"/>
                  <a:gd name="connsiteY14" fmla="*/ 727041 h 1316375"/>
                  <a:gd name="connsiteX0" fmla="*/ 1537780 w 3076069"/>
                  <a:gd name="connsiteY0" fmla="*/ 727041 h 1316375"/>
                  <a:gd name="connsiteX1" fmla="*/ 309224 w 3076069"/>
                  <a:gd name="connsiteY1" fmla="*/ 1302232 h 1316375"/>
                  <a:gd name="connsiteX2" fmla="*/ 0 w 3076069"/>
                  <a:gd name="connsiteY2" fmla="*/ 1228607 h 1316375"/>
                  <a:gd name="connsiteX3" fmla="*/ 962613 w 3076069"/>
                  <a:gd name="connsiteY3" fmla="*/ 837478 h 1316375"/>
                  <a:gd name="connsiteX4" fmla="*/ 935005 w 3076069"/>
                  <a:gd name="connsiteY4" fmla="*/ 450949 h 1316375"/>
                  <a:gd name="connsiteX5" fmla="*/ 212596 w 3076069"/>
                  <a:gd name="connsiteY5" fmla="*/ 119640 h 1316375"/>
                  <a:gd name="connsiteX6" fmla="*/ 456466 w 3076069"/>
                  <a:gd name="connsiteY6" fmla="*/ 50617 h 1316375"/>
                  <a:gd name="connsiteX7" fmla="*/ 1528577 w 3076069"/>
                  <a:gd name="connsiteY7" fmla="*/ 501566 h 1316375"/>
                  <a:gd name="connsiteX8" fmla="*/ 2623695 w 3076069"/>
                  <a:gd name="connsiteY8" fmla="*/ 0 h 1316375"/>
                  <a:gd name="connsiteX9" fmla="*/ 2927383 w 3076069"/>
                  <a:gd name="connsiteY9" fmla="*/ 96632 h 1316375"/>
                  <a:gd name="connsiteX10" fmla="*/ 2131352 w 3076069"/>
                  <a:gd name="connsiteY10" fmla="*/ 432543 h 1316375"/>
                  <a:gd name="connsiteX11" fmla="*/ 2292399 w 3076069"/>
                  <a:gd name="connsiteY11" fmla="*/ 920305 h 1316375"/>
                  <a:gd name="connsiteX12" fmla="*/ 3076069 w 3076069"/>
                  <a:gd name="connsiteY12" fmla="*/ 1228607 h 1316375"/>
                  <a:gd name="connsiteX13" fmla="*/ 2808172 w 3076069"/>
                  <a:gd name="connsiteY13" fmla="*/ 1316375 h 1316375"/>
                  <a:gd name="connsiteX14" fmla="*/ 1537780 w 3076069"/>
                  <a:gd name="connsiteY14" fmla="*/ 727041 h 1316375"/>
                  <a:gd name="connsiteX0" fmla="*/ 1537780 w 3076069"/>
                  <a:gd name="connsiteY0" fmla="*/ 727041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27041 h 1321259"/>
                  <a:gd name="connsiteX0" fmla="*/ 1537780 w 3076069"/>
                  <a:gd name="connsiteY0" fmla="*/ 750825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50825 h 132125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</a:cxnLst>
                <a:rect l="l" t="t" r="r" b="b"/>
                <a:pathLst>
                  <a:path w="3076069" h="1321259">
                    <a:moveTo>
                      <a:pt x="1537780" y="750825"/>
                    </a:moveTo>
                    <a:lnTo>
                      <a:pt x="313981" y="1321259"/>
                    </a:lnTo>
                    <a:lnTo>
                      <a:pt x="0" y="1228607"/>
                    </a:lnTo>
                    <a:lnTo>
                      <a:pt x="962613" y="837478"/>
                    </a:lnTo>
                    <a:lnTo>
                      <a:pt x="935005" y="450949"/>
                    </a:lnTo>
                    <a:lnTo>
                      <a:pt x="212596" y="119640"/>
                    </a:lnTo>
                    <a:lnTo>
                      <a:pt x="456466" y="50617"/>
                    </a:lnTo>
                    <a:lnTo>
                      <a:pt x="1528577" y="501566"/>
                    </a:lnTo>
                    <a:lnTo>
                      <a:pt x="2623695" y="0"/>
                    </a:lnTo>
                    <a:lnTo>
                      <a:pt x="2927383" y="96632"/>
                    </a:lnTo>
                    <a:lnTo>
                      <a:pt x="2131352" y="432543"/>
                    </a:lnTo>
                    <a:lnTo>
                      <a:pt x="2292399" y="920305"/>
                    </a:lnTo>
                    <a:lnTo>
                      <a:pt x="3076069" y="1228607"/>
                    </a:lnTo>
                    <a:lnTo>
                      <a:pt x="2808172" y="1316375"/>
                    </a:lnTo>
                    <a:lnTo>
                      <a:pt x="1537780" y="750825"/>
                    </a:lnTo>
                    <a:close/>
                  </a:path>
                </a:pathLst>
              </a:custGeom>
              <a:solidFill>
                <a:schemeClr val="accent2">
                  <a:lumMod val="60000"/>
                  <a:lumOff val="40000"/>
                </a:schemeClr>
              </a:soli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112" name="Freeform 111">
                <a:extLst>
                  <a:ext uri="{FF2B5EF4-FFF2-40B4-BE49-F238E27FC236}">
                    <a16:creationId xmlns:a16="http://schemas.microsoft.com/office/drawing/2014/main" id="{A52702B2-93A0-1048-AA8F-06A5BCEE631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102655" y="1633103"/>
                <a:ext cx="662444" cy="111241"/>
              </a:xfrm>
              <a:custGeom>
                <a:avLst/>
                <a:gdLst>
                  <a:gd name="T0" fmla="*/ 0 w 3723451"/>
                  <a:gd name="T1" fmla="*/ 27215 h 932950"/>
                  <a:gd name="T2" fmla="*/ 116562 w 3723451"/>
                  <a:gd name="T3" fmla="*/ 321 h 932950"/>
                  <a:gd name="T4" fmla="*/ 330164 w 3723451"/>
                  <a:gd name="T5" fmla="*/ 62070 h 932950"/>
                  <a:gd name="T6" fmla="*/ 533943 w 3723451"/>
                  <a:gd name="T7" fmla="*/ 0 h 932950"/>
                  <a:gd name="T8" fmla="*/ 662444 w 3723451"/>
                  <a:gd name="T9" fmla="*/ 24700 h 932950"/>
                  <a:gd name="T10" fmla="*/ 566839 w 3723451"/>
                  <a:gd name="T11" fmla="*/ 55072 h 932950"/>
                  <a:gd name="T12" fmla="*/ 536059 w 3723451"/>
                  <a:gd name="T13" fmla="*/ 46883 h 932950"/>
                  <a:gd name="T14" fmla="*/ 333917 w 3723451"/>
                  <a:gd name="T15" fmla="*/ 111241 h 932950"/>
                  <a:gd name="T16" fmla="*/ 126604 w 3723451"/>
                  <a:gd name="T17" fmla="*/ 49251 h 932950"/>
                  <a:gd name="T18" fmla="*/ 93086 w 3723451"/>
                  <a:gd name="T19" fmla="*/ 55941 h 932950"/>
                  <a:gd name="T20" fmla="*/ 0 w 3723451"/>
                  <a:gd name="T21" fmla="*/ 27215 h 932950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0" t="0" r="r" b="b"/>
                <a:pathLst>
                  <a:path w="3723451" h="932950">
                    <a:moveTo>
                      <a:pt x="0" y="228246"/>
                    </a:moveTo>
                    <a:lnTo>
                      <a:pt x="655168" y="2690"/>
                    </a:lnTo>
                    <a:lnTo>
                      <a:pt x="1855778" y="520562"/>
                    </a:lnTo>
                    <a:lnTo>
                      <a:pt x="3001174" y="0"/>
                    </a:lnTo>
                    <a:lnTo>
                      <a:pt x="3723451" y="207149"/>
                    </a:lnTo>
                    <a:lnTo>
                      <a:pt x="3186079" y="461874"/>
                    </a:lnTo>
                    <a:lnTo>
                      <a:pt x="3013067" y="393200"/>
                    </a:lnTo>
                    <a:lnTo>
                      <a:pt x="1876873" y="932950"/>
                    </a:lnTo>
                    <a:lnTo>
                      <a:pt x="711613" y="413055"/>
                    </a:lnTo>
                    <a:lnTo>
                      <a:pt x="523214" y="469166"/>
                    </a:lnTo>
                    <a:lnTo>
                      <a:pt x="0" y="228246"/>
                    </a:ln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113" name="Freeform 112">
                <a:extLst>
                  <a:ext uri="{FF2B5EF4-FFF2-40B4-BE49-F238E27FC236}">
                    <a16:creationId xmlns:a16="http://schemas.microsoft.com/office/drawing/2014/main" id="{FE8A74BB-D53B-4B49-862A-0823BFBFF4A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536889" y="1727776"/>
                <a:ext cx="244057" cy="97040"/>
              </a:xfrm>
              <a:custGeom>
                <a:avLst/>
                <a:gdLst>
                  <a:gd name="T0" fmla="*/ 0 w 1366596"/>
                  <a:gd name="T1" fmla="*/ 0 h 809868"/>
                  <a:gd name="T2" fmla="*/ 244057 w 1366596"/>
                  <a:gd name="T3" fmla="*/ 74985 h 809868"/>
                  <a:gd name="T4" fmla="*/ 154487 w 1366596"/>
                  <a:gd name="T5" fmla="*/ 97040 h 809868"/>
                  <a:gd name="T6" fmla="*/ 822 w 1366596"/>
                  <a:gd name="T7" fmla="*/ 51277 h 809868"/>
                  <a:gd name="T8" fmla="*/ 0 w 1366596"/>
                  <a:gd name="T9" fmla="*/ 0 h 8098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66596" h="809868">
                    <a:moveTo>
                      <a:pt x="0" y="0"/>
                    </a:moveTo>
                    <a:lnTo>
                      <a:pt x="1366596" y="625807"/>
                    </a:lnTo>
                    <a:lnTo>
                      <a:pt x="865050" y="809868"/>
                    </a:lnTo>
                    <a:lnTo>
                      <a:pt x="4601" y="427942"/>
                    </a:lnTo>
                    <a:cubicBezTo>
                      <a:pt x="-1535" y="105836"/>
                      <a:pt x="1534" y="142647"/>
                      <a:pt x="0" y="0"/>
                    </a:cubicBez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114" name="Freeform 113">
                <a:extLst>
                  <a:ext uri="{FF2B5EF4-FFF2-40B4-BE49-F238E27FC236}">
                    <a16:creationId xmlns:a16="http://schemas.microsoft.com/office/drawing/2014/main" id="{6ABF9048-A4BB-4A42-929C-01BCF6E7220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089977" y="1730144"/>
                <a:ext cx="240888" cy="97039"/>
              </a:xfrm>
              <a:custGeom>
                <a:avLst/>
                <a:gdLst>
                  <a:gd name="T0" fmla="*/ 237599 w 1348191"/>
                  <a:gd name="T1" fmla="*/ 0 h 791462"/>
                  <a:gd name="T2" fmla="*/ 240888 w 1348191"/>
                  <a:gd name="T3" fmla="*/ 46827 h 791462"/>
                  <a:gd name="T4" fmla="*/ 87147 w 1348191"/>
                  <a:gd name="T5" fmla="*/ 97039 h 791462"/>
                  <a:gd name="T6" fmla="*/ 0 w 1348191"/>
                  <a:gd name="T7" fmla="*/ 75036 h 791462"/>
                  <a:gd name="T8" fmla="*/ 237599 w 1348191"/>
                  <a:gd name="T9" fmla="*/ 0 h 79146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48191" h="791462">
                    <a:moveTo>
                      <a:pt x="1329786" y="0"/>
                    </a:moveTo>
                    <a:lnTo>
                      <a:pt x="1348191" y="381926"/>
                    </a:lnTo>
                    <a:lnTo>
                      <a:pt x="487742" y="791462"/>
                    </a:lnTo>
                    <a:lnTo>
                      <a:pt x="0" y="612002"/>
                    </a:lnTo>
                    <a:lnTo>
                      <a:pt x="1329786" y="0"/>
                    </a:ln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cxnSp>
            <p:nvCxnSpPr>
              <p:cNvPr id="115" name="Straight Connector 114">
                <a:extLst>
                  <a:ext uri="{FF2B5EF4-FFF2-40B4-BE49-F238E27FC236}">
                    <a16:creationId xmlns:a16="http://schemas.microsoft.com/office/drawing/2014/main" id="{0C3CD696-F9A6-E24B-8D61-2E472B66D2D1}"/>
                  </a:ext>
                </a:extLst>
              </p:cNvPr>
              <p:cNvCxnSpPr>
                <a:cxnSpLocks noChangeShapeType="1"/>
                <a:endCxn id="110" idx="2"/>
              </p:cNvCxnSpPr>
              <p:nvPr/>
            </p:nvCxnSpPr>
            <p:spPr bwMode="auto">
              <a:xfrm flipH="1" flipV="1">
                <a:off x="1871277" y="1737243"/>
                <a:ext cx="3169" cy="123074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80808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16" name="Straight Connector 115">
                <a:extLst>
                  <a:ext uri="{FF2B5EF4-FFF2-40B4-BE49-F238E27FC236}">
                    <a16:creationId xmlns:a16="http://schemas.microsoft.com/office/drawing/2014/main" id="{BCD58E45-FBD5-E243-BD0D-1E34E06C11FA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flipH="1" flipV="1">
                <a:off x="2996477" y="1734877"/>
                <a:ext cx="3171" cy="123074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80808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grpSp>
          <p:nvGrpSpPr>
            <p:cNvPr id="91147" name="Group 347">
              <a:extLst>
                <a:ext uri="{FF2B5EF4-FFF2-40B4-BE49-F238E27FC236}">
                  <a16:creationId xmlns:a16="http://schemas.microsoft.com/office/drawing/2014/main" id="{EB81A919-5E8A-E343-9D98-CDAF35A5C1A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630086" y="2989478"/>
              <a:ext cx="544387" cy="333770"/>
              <a:chOff x="1871277" y="1576300"/>
              <a:chExt cx="1128371" cy="437860"/>
            </a:xfrm>
          </p:grpSpPr>
          <p:sp>
            <p:nvSpPr>
              <p:cNvPr id="118" name="Oval 117">
                <a:extLst>
                  <a:ext uri="{FF2B5EF4-FFF2-40B4-BE49-F238E27FC236}">
                    <a16:creationId xmlns:a16="http://schemas.microsoft.com/office/drawing/2014/main" id="{D5A75748-9F95-0B48-B1A6-BDF588C404E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V="1">
                <a:off x="1874446" y="1694640"/>
                <a:ext cx="1125202" cy="319520"/>
              </a:xfrm>
              <a:prstGeom prst="ellipse">
                <a:avLst/>
              </a:prstGeom>
              <a:gradFill rotWithShape="1">
                <a:gsLst>
                  <a:gs pos="0">
                    <a:srgbClr val="262699"/>
                  </a:gs>
                  <a:gs pos="53000">
                    <a:srgbClr val="8585E0"/>
                  </a:gs>
                  <a:gs pos="100000">
                    <a:srgbClr val="262699"/>
                  </a:gs>
                </a:gsLst>
                <a:lin ang="0" scaled="1"/>
              </a:gradFill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808080">
                    <a:alpha val="34999"/>
                  </a:srgbClr>
                </a:outerShdw>
              </a:effectLst>
            </p:spPr>
            <p:txBody>
              <a:bodyPr anchor="ctr"/>
              <a:lstStyle/>
              <a:p>
                <a:pPr algn="ctr">
                  <a:defRPr/>
                </a:pPr>
                <a:endParaRPr lang="en-US" dirty="0">
                  <a:ln>
                    <a:solidFill>
                      <a:schemeClr val="tx1"/>
                    </a:solidFill>
                  </a:ln>
                  <a:solidFill>
                    <a:schemeClr val="lt1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119" name="Rectangle 118">
                <a:extLst>
                  <a:ext uri="{FF2B5EF4-FFF2-40B4-BE49-F238E27FC236}">
                    <a16:creationId xmlns:a16="http://schemas.microsoft.com/office/drawing/2014/main" id="{D23FA392-A276-8844-9092-9799738959A5}"/>
                  </a:ext>
                </a:extLst>
              </p:cNvPr>
              <p:cNvSpPr/>
              <p:nvPr/>
            </p:nvSpPr>
            <p:spPr bwMode="auto">
              <a:xfrm>
                <a:off x="1872110" y="1738461"/>
                <a:ext cx="1128630" cy="116624"/>
              </a:xfrm>
              <a:prstGeom prst="rect">
                <a:avLst/>
              </a:prstGeom>
              <a:gradFill>
                <a:gsLst>
                  <a:gs pos="0">
                    <a:schemeClr val="accent2">
                      <a:lumMod val="75000"/>
                    </a:schemeClr>
                  </a:gs>
                  <a:gs pos="53000">
                    <a:schemeClr val="accent2">
                      <a:lumMod val="60000"/>
                      <a:lumOff val="40000"/>
                    </a:schemeClr>
                  </a:gs>
                  <a:gs pos="100000">
                    <a:schemeClr val="accent2">
                      <a:lumMod val="75000"/>
                    </a:schemeClr>
                  </a:gs>
                </a:gsLst>
                <a:lin ang="10800000" scaled="0"/>
              </a:gradFill>
              <a:ln w="25400"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120" name="Oval 119">
                <a:extLst>
                  <a:ext uri="{FF2B5EF4-FFF2-40B4-BE49-F238E27FC236}">
                    <a16:creationId xmlns:a16="http://schemas.microsoft.com/office/drawing/2014/main" id="{3C4DEE34-FD3C-1B4A-83B8-71975A475BE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V="1">
                <a:off x="1871277" y="1576300"/>
                <a:ext cx="1125200" cy="319520"/>
              </a:xfrm>
              <a:prstGeom prst="ellipse">
                <a:avLst/>
              </a:prstGeom>
              <a:solidFill>
                <a:srgbClr val="BFBFBF"/>
              </a:solidFill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808080">
                    <a:alpha val="34999"/>
                  </a:srgbClr>
                </a:outerShdw>
              </a:effectLst>
            </p:spPr>
            <p:txBody>
              <a:bodyPr anchor="ctr"/>
              <a:lstStyle/>
              <a:p>
                <a:pPr algn="ctr">
                  <a:defRPr/>
                </a:pPr>
                <a:endParaRPr lang="en-US" dirty="0">
                  <a:ln>
                    <a:solidFill>
                      <a:schemeClr val="tx1"/>
                    </a:solidFill>
                  </a:ln>
                  <a:solidFill>
                    <a:schemeClr val="lt1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121" name="Freeform 120">
                <a:extLst>
                  <a:ext uri="{FF2B5EF4-FFF2-40B4-BE49-F238E27FC236}">
                    <a16:creationId xmlns:a16="http://schemas.microsoft.com/office/drawing/2014/main" id="{679C8605-E0E8-D144-9DD0-634F69050798}"/>
                  </a:ext>
                </a:extLst>
              </p:cNvPr>
              <p:cNvSpPr/>
              <p:nvPr/>
            </p:nvSpPr>
            <p:spPr bwMode="auto">
              <a:xfrm>
                <a:off x="2161672" y="1673900"/>
                <a:ext cx="546218" cy="160359"/>
              </a:xfrm>
              <a:custGeom>
                <a:avLst/>
                <a:gdLst>
                  <a:gd name="connsiteX0" fmla="*/ 1486231 w 2944854"/>
                  <a:gd name="connsiteY0" fmla="*/ 727041 h 1302232"/>
                  <a:gd name="connsiteX1" fmla="*/ 257675 w 2944854"/>
                  <a:gd name="connsiteY1" fmla="*/ 1302232 h 1302232"/>
                  <a:gd name="connsiteX2" fmla="*/ 0 w 2944854"/>
                  <a:gd name="connsiteY2" fmla="*/ 1228607 h 1302232"/>
                  <a:gd name="connsiteX3" fmla="*/ 911064 w 2944854"/>
                  <a:gd name="connsiteY3" fmla="*/ 837478 h 1302232"/>
                  <a:gd name="connsiteX4" fmla="*/ 883456 w 2944854"/>
                  <a:gd name="connsiteY4" fmla="*/ 450949 h 1302232"/>
                  <a:gd name="connsiteX5" fmla="*/ 161047 w 2944854"/>
                  <a:gd name="connsiteY5" fmla="*/ 119640 h 1302232"/>
                  <a:gd name="connsiteX6" fmla="*/ 404917 w 2944854"/>
                  <a:gd name="connsiteY6" fmla="*/ 50617 h 1302232"/>
                  <a:gd name="connsiteX7" fmla="*/ 1477028 w 2944854"/>
                  <a:gd name="connsiteY7" fmla="*/ 501566 h 1302232"/>
                  <a:gd name="connsiteX8" fmla="*/ 2572146 w 2944854"/>
                  <a:gd name="connsiteY8" fmla="*/ 0 h 1302232"/>
                  <a:gd name="connsiteX9" fmla="*/ 2875834 w 2944854"/>
                  <a:gd name="connsiteY9" fmla="*/ 96632 h 1302232"/>
                  <a:gd name="connsiteX10" fmla="*/ 2079803 w 2944854"/>
                  <a:gd name="connsiteY10" fmla="*/ 432543 h 1302232"/>
                  <a:gd name="connsiteX11" fmla="*/ 2240850 w 2944854"/>
                  <a:gd name="connsiteY11" fmla="*/ 920305 h 1302232"/>
                  <a:gd name="connsiteX12" fmla="*/ 2944854 w 2944854"/>
                  <a:gd name="connsiteY12" fmla="*/ 1228607 h 1302232"/>
                  <a:gd name="connsiteX13" fmla="*/ 2733192 w 2944854"/>
                  <a:gd name="connsiteY13" fmla="*/ 1297630 h 1302232"/>
                  <a:gd name="connsiteX14" fmla="*/ 1486231 w 2944854"/>
                  <a:gd name="connsiteY14" fmla="*/ 727041 h 1302232"/>
                  <a:gd name="connsiteX0" fmla="*/ 1486231 w 2944854"/>
                  <a:gd name="connsiteY0" fmla="*/ 727041 h 1316375"/>
                  <a:gd name="connsiteX1" fmla="*/ 257675 w 2944854"/>
                  <a:gd name="connsiteY1" fmla="*/ 1302232 h 1316375"/>
                  <a:gd name="connsiteX2" fmla="*/ 0 w 2944854"/>
                  <a:gd name="connsiteY2" fmla="*/ 1228607 h 1316375"/>
                  <a:gd name="connsiteX3" fmla="*/ 911064 w 2944854"/>
                  <a:gd name="connsiteY3" fmla="*/ 837478 h 1316375"/>
                  <a:gd name="connsiteX4" fmla="*/ 883456 w 2944854"/>
                  <a:gd name="connsiteY4" fmla="*/ 450949 h 1316375"/>
                  <a:gd name="connsiteX5" fmla="*/ 161047 w 2944854"/>
                  <a:gd name="connsiteY5" fmla="*/ 119640 h 1316375"/>
                  <a:gd name="connsiteX6" fmla="*/ 404917 w 2944854"/>
                  <a:gd name="connsiteY6" fmla="*/ 50617 h 1316375"/>
                  <a:gd name="connsiteX7" fmla="*/ 1477028 w 2944854"/>
                  <a:gd name="connsiteY7" fmla="*/ 501566 h 1316375"/>
                  <a:gd name="connsiteX8" fmla="*/ 2572146 w 2944854"/>
                  <a:gd name="connsiteY8" fmla="*/ 0 h 1316375"/>
                  <a:gd name="connsiteX9" fmla="*/ 2875834 w 2944854"/>
                  <a:gd name="connsiteY9" fmla="*/ 96632 h 1316375"/>
                  <a:gd name="connsiteX10" fmla="*/ 2079803 w 2944854"/>
                  <a:gd name="connsiteY10" fmla="*/ 432543 h 1316375"/>
                  <a:gd name="connsiteX11" fmla="*/ 2240850 w 2944854"/>
                  <a:gd name="connsiteY11" fmla="*/ 920305 h 1316375"/>
                  <a:gd name="connsiteX12" fmla="*/ 2944854 w 2944854"/>
                  <a:gd name="connsiteY12" fmla="*/ 1228607 h 1316375"/>
                  <a:gd name="connsiteX13" fmla="*/ 2756623 w 2944854"/>
                  <a:gd name="connsiteY13" fmla="*/ 1316375 h 1316375"/>
                  <a:gd name="connsiteX14" fmla="*/ 1486231 w 2944854"/>
                  <a:gd name="connsiteY14" fmla="*/ 727041 h 1316375"/>
                  <a:gd name="connsiteX0" fmla="*/ 1486231 w 3024520"/>
                  <a:gd name="connsiteY0" fmla="*/ 727041 h 1316375"/>
                  <a:gd name="connsiteX1" fmla="*/ 257675 w 3024520"/>
                  <a:gd name="connsiteY1" fmla="*/ 1302232 h 1316375"/>
                  <a:gd name="connsiteX2" fmla="*/ 0 w 3024520"/>
                  <a:gd name="connsiteY2" fmla="*/ 1228607 h 1316375"/>
                  <a:gd name="connsiteX3" fmla="*/ 911064 w 3024520"/>
                  <a:gd name="connsiteY3" fmla="*/ 837478 h 1316375"/>
                  <a:gd name="connsiteX4" fmla="*/ 883456 w 3024520"/>
                  <a:gd name="connsiteY4" fmla="*/ 450949 h 1316375"/>
                  <a:gd name="connsiteX5" fmla="*/ 161047 w 3024520"/>
                  <a:gd name="connsiteY5" fmla="*/ 119640 h 1316375"/>
                  <a:gd name="connsiteX6" fmla="*/ 404917 w 3024520"/>
                  <a:gd name="connsiteY6" fmla="*/ 50617 h 1316375"/>
                  <a:gd name="connsiteX7" fmla="*/ 1477028 w 3024520"/>
                  <a:gd name="connsiteY7" fmla="*/ 501566 h 1316375"/>
                  <a:gd name="connsiteX8" fmla="*/ 2572146 w 3024520"/>
                  <a:gd name="connsiteY8" fmla="*/ 0 h 1316375"/>
                  <a:gd name="connsiteX9" fmla="*/ 2875834 w 3024520"/>
                  <a:gd name="connsiteY9" fmla="*/ 96632 h 1316375"/>
                  <a:gd name="connsiteX10" fmla="*/ 2079803 w 3024520"/>
                  <a:gd name="connsiteY10" fmla="*/ 432543 h 1316375"/>
                  <a:gd name="connsiteX11" fmla="*/ 2240850 w 3024520"/>
                  <a:gd name="connsiteY11" fmla="*/ 920305 h 1316375"/>
                  <a:gd name="connsiteX12" fmla="*/ 3024520 w 3024520"/>
                  <a:gd name="connsiteY12" fmla="*/ 1228607 h 1316375"/>
                  <a:gd name="connsiteX13" fmla="*/ 2756623 w 3024520"/>
                  <a:gd name="connsiteY13" fmla="*/ 1316375 h 1316375"/>
                  <a:gd name="connsiteX14" fmla="*/ 1486231 w 3024520"/>
                  <a:gd name="connsiteY14" fmla="*/ 727041 h 1316375"/>
                  <a:gd name="connsiteX0" fmla="*/ 1537780 w 3076069"/>
                  <a:gd name="connsiteY0" fmla="*/ 727041 h 1316375"/>
                  <a:gd name="connsiteX1" fmla="*/ 309224 w 3076069"/>
                  <a:gd name="connsiteY1" fmla="*/ 1302232 h 1316375"/>
                  <a:gd name="connsiteX2" fmla="*/ 0 w 3076069"/>
                  <a:gd name="connsiteY2" fmla="*/ 1228607 h 1316375"/>
                  <a:gd name="connsiteX3" fmla="*/ 962613 w 3076069"/>
                  <a:gd name="connsiteY3" fmla="*/ 837478 h 1316375"/>
                  <a:gd name="connsiteX4" fmla="*/ 935005 w 3076069"/>
                  <a:gd name="connsiteY4" fmla="*/ 450949 h 1316375"/>
                  <a:gd name="connsiteX5" fmla="*/ 212596 w 3076069"/>
                  <a:gd name="connsiteY5" fmla="*/ 119640 h 1316375"/>
                  <a:gd name="connsiteX6" fmla="*/ 456466 w 3076069"/>
                  <a:gd name="connsiteY6" fmla="*/ 50617 h 1316375"/>
                  <a:gd name="connsiteX7" fmla="*/ 1528577 w 3076069"/>
                  <a:gd name="connsiteY7" fmla="*/ 501566 h 1316375"/>
                  <a:gd name="connsiteX8" fmla="*/ 2623695 w 3076069"/>
                  <a:gd name="connsiteY8" fmla="*/ 0 h 1316375"/>
                  <a:gd name="connsiteX9" fmla="*/ 2927383 w 3076069"/>
                  <a:gd name="connsiteY9" fmla="*/ 96632 h 1316375"/>
                  <a:gd name="connsiteX10" fmla="*/ 2131352 w 3076069"/>
                  <a:gd name="connsiteY10" fmla="*/ 432543 h 1316375"/>
                  <a:gd name="connsiteX11" fmla="*/ 2292399 w 3076069"/>
                  <a:gd name="connsiteY11" fmla="*/ 920305 h 1316375"/>
                  <a:gd name="connsiteX12" fmla="*/ 3076069 w 3076069"/>
                  <a:gd name="connsiteY12" fmla="*/ 1228607 h 1316375"/>
                  <a:gd name="connsiteX13" fmla="*/ 2808172 w 3076069"/>
                  <a:gd name="connsiteY13" fmla="*/ 1316375 h 1316375"/>
                  <a:gd name="connsiteX14" fmla="*/ 1537780 w 3076069"/>
                  <a:gd name="connsiteY14" fmla="*/ 727041 h 1316375"/>
                  <a:gd name="connsiteX0" fmla="*/ 1537780 w 3076069"/>
                  <a:gd name="connsiteY0" fmla="*/ 727041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27041 h 1321259"/>
                  <a:gd name="connsiteX0" fmla="*/ 1537780 w 3076069"/>
                  <a:gd name="connsiteY0" fmla="*/ 750825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50825 h 132125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</a:cxnLst>
                <a:rect l="l" t="t" r="r" b="b"/>
                <a:pathLst>
                  <a:path w="3076069" h="1321259">
                    <a:moveTo>
                      <a:pt x="1537780" y="750825"/>
                    </a:moveTo>
                    <a:lnTo>
                      <a:pt x="313981" y="1321259"/>
                    </a:lnTo>
                    <a:lnTo>
                      <a:pt x="0" y="1228607"/>
                    </a:lnTo>
                    <a:lnTo>
                      <a:pt x="962613" y="837478"/>
                    </a:lnTo>
                    <a:lnTo>
                      <a:pt x="935005" y="450949"/>
                    </a:lnTo>
                    <a:lnTo>
                      <a:pt x="212596" y="119640"/>
                    </a:lnTo>
                    <a:lnTo>
                      <a:pt x="456466" y="50617"/>
                    </a:lnTo>
                    <a:lnTo>
                      <a:pt x="1528577" y="501566"/>
                    </a:lnTo>
                    <a:lnTo>
                      <a:pt x="2623695" y="0"/>
                    </a:lnTo>
                    <a:lnTo>
                      <a:pt x="2927383" y="96632"/>
                    </a:lnTo>
                    <a:lnTo>
                      <a:pt x="2131352" y="432543"/>
                    </a:lnTo>
                    <a:lnTo>
                      <a:pt x="2292399" y="920305"/>
                    </a:lnTo>
                    <a:lnTo>
                      <a:pt x="3076069" y="1228607"/>
                    </a:lnTo>
                    <a:lnTo>
                      <a:pt x="2808172" y="1316375"/>
                    </a:lnTo>
                    <a:lnTo>
                      <a:pt x="1537780" y="750825"/>
                    </a:lnTo>
                    <a:close/>
                  </a:path>
                </a:pathLst>
              </a:custGeom>
              <a:solidFill>
                <a:schemeClr val="accent2">
                  <a:lumMod val="60000"/>
                  <a:lumOff val="40000"/>
                </a:schemeClr>
              </a:soli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122" name="Freeform 121">
                <a:extLst>
                  <a:ext uri="{FF2B5EF4-FFF2-40B4-BE49-F238E27FC236}">
                    <a16:creationId xmlns:a16="http://schemas.microsoft.com/office/drawing/2014/main" id="{FCCF945F-A771-E44F-8F6E-249C7888246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102655" y="1633103"/>
                <a:ext cx="662444" cy="111241"/>
              </a:xfrm>
              <a:custGeom>
                <a:avLst/>
                <a:gdLst>
                  <a:gd name="T0" fmla="*/ 0 w 3723451"/>
                  <a:gd name="T1" fmla="*/ 27215 h 932950"/>
                  <a:gd name="T2" fmla="*/ 116562 w 3723451"/>
                  <a:gd name="T3" fmla="*/ 321 h 932950"/>
                  <a:gd name="T4" fmla="*/ 330164 w 3723451"/>
                  <a:gd name="T5" fmla="*/ 62070 h 932950"/>
                  <a:gd name="T6" fmla="*/ 533943 w 3723451"/>
                  <a:gd name="T7" fmla="*/ 0 h 932950"/>
                  <a:gd name="T8" fmla="*/ 662444 w 3723451"/>
                  <a:gd name="T9" fmla="*/ 24700 h 932950"/>
                  <a:gd name="T10" fmla="*/ 566839 w 3723451"/>
                  <a:gd name="T11" fmla="*/ 55072 h 932950"/>
                  <a:gd name="T12" fmla="*/ 536059 w 3723451"/>
                  <a:gd name="T13" fmla="*/ 46883 h 932950"/>
                  <a:gd name="T14" fmla="*/ 333917 w 3723451"/>
                  <a:gd name="T15" fmla="*/ 111241 h 932950"/>
                  <a:gd name="T16" fmla="*/ 126604 w 3723451"/>
                  <a:gd name="T17" fmla="*/ 49251 h 932950"/>
                  <a:gd name="T18" fmla="*/ 93086 w 3723451"/>
                  <a:gd name="T19" fmla="*/ 55941 h 932950"/>
                  <a:gd name="T20" fmla="*/ 0 w 3723451"/>
                  <a:gd name="T21" fmla="*/ 27215 h 932950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0" t="0" r="r" b="b"/>
                <a:pathLst>
                  <a:path w="3723451" h="932950">
                    <a:moveTo>
                      <a:pt x="0" y="228246"/>
                    </a:moveTo>
                    <a:lnTo>
                      <a:pt x="655168" y="2690"/>
                    </a:lnTo>
                    <a:lnTo>
                      <a:pt x="1855778" y="520562"/>
                    </a:lnTo>
                    <a:lnTo>
                      <a:pt x="3001174" y="0"/>
                    </a:lnTo>
                    <a:lnTo>
                      <a:pt x="3723451" y="207149"/>
                    </a:lnTo>
                    <a:lnTo>
                      <a:pt x="3186079" y="461874"/>
                    </a:lnTo>
                    <a:lnTo>
                      <a:pt x="3013067" y="393200"/>
                    </a:lnTo>
                    <a:lnTo>
                      <a:pt x="1876873" y="932950"/>
                    </a:lnTo>
                    <a:lnTo>
                      <a:pt x="711613" y="413055"/>
                    </a:lnTo>
                    <a:lnTo>
                      <a:pt x="523214" y="469166"/>
                    </a:lnTo>
                    <a:lnTo>
                      <a:pt x="0" y="228246"/>
                    </a:ln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123" name="Freeform 122">
                <a:extLst>
                  <a:ext uri="{FF2B5EF4-FFF2-40B4-BE49-F238E27FC236}">
                    <a16:creationId xmlns:a16="http://schemas.microsoft.com/office/drawing/2014/main" id="{D868B28E-E021-5C4A-9F81-D8018B657CD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536889" y="1727776"/>
                <a:ext cx="244057" cy="97040"/>
              </a:xfrm>
              <a:custGeom>
                <a:avLst/>
                <a:gdLst>
                  <a:gd name="T0" fmla="*/ 0 w 1366596"/>
                  <a:gd name="T1" fmla="*/ 0 h 809868"/>
                  <a:gd name="T2" fmla="*/ 244057 w 1366596"/>
                  <a:gd name="T3" fmla="*/ 74985 h 809868"/>
                  <a:gd name="T4" fmla="*/ 154487 w 1366596"/>
                  <a:gd name="T5" fmla="*/ 97040 h 809868"/>
                  <a:gd name="T6" fmla="*/ 822 w 1366596"/>
                  <a:gd name="T7" fmla="*/ 51277 h 809868"/>
                  <a:gd name="T8" fmla="*/ 0 w 1366596"/>
                  <a:gd name="T9" fmla="*/ 0 h 8098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66596" h="809868">
                    <a:moveTo>
                      <a:pt x="0" y="0"/>
                    </a:moveTo>
                    <a:lnTo>
                      <a:pt x="1366596" y="625807"/>
                    </a:lnTo>
                    <a:lnTo>
                      <a:pt x="865050" y="809868"/>
                    </a:lnTo>
                    <a:lnTo>
                      <a:pt x="4601" y="427942"/>
                    </a:lnTo>
                    <a:cubicBezTo>
                      <a:pt x="-1535" y="105836"/>
                      <a:pt x="1534" y="142647"/>
                      <a:pt x="0" y="0"/>
                    </a:cubicBez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124" name="Freeform 123">
                <a:extLst>
                  <a:ext uri="{FF2B5EF4-FFF2-40B4-BE49-F238E27FC236}">
                    <a16:creationId xmlns:a16="http://schemas.microsoft.com/office/drawing/2014/main" id="{C62072CD-5EF9-974B-A20E-1C1D8188DC2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089977" y="1730144"/>
                <a:ext cx="240888" cy="97039"/>
              </a:xfrm>
              <a:custGeom>
                <a:avLst/>
                <a:gdLst>
                  <a:gd name="T0" fmla="*/ 237599 w 1348191"/>
                  <a:gd name="T1" fmla="*/ 0 h 791462"/>
                  <a:gd name="T2" fmla="*/ 240888 w 1348191"/>
                  <a:gd name="T3" fmla="*/ 46827 h 791462"/>
                  <a:gd name="T4" fmla="*/ 87147 w 1348191"/>
                  <a:gd name="T5" fmla="*/ 97039 h 791462"/>
                  <a:gd name="T6" fmla="*/ 0 w 1348191"/>
                  <a:gd name="T7" fmla="*/ 75036 h 791462"/>
                  <a:gd name="T8" fmla="*/ 237599 w 1348191"/>
                  <a:gd name="T9" fmla="*/ 0 h 79146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48191" h="791462">
                    <a:moveTo>
                      <a:pt x="1329786" y="0"/>
                    </a:moveTo>
                    <a:lnTo>
                      <a:pt x="1348191" y="381926"/>
                    </a:lnTo>
                    <a:lnTo>
                      <a:pt x="487742" y="791462"/>
                    </a:lnTo>
                    <a:lnTo>
                      <a:pt x="0" y="612002"/>
                    </a:lnTo>
                    <a:lnTo>
                      <a:pt x="1329786" y="0"/>
                    </a:ln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cxnSp>
            <p:nvCxnSpPr>
              <p:cNvPr id="125" name="Straight Connector 124">
                <a:extLst>
                  <a:ext uri="{FF2B5EF4-FFF2-40B4-BE49-F238E27FC236}">
                    <a16:creationId xmlns:a16="http://schemas.microsoft.com/office/drawing/2014/main" id="{75B0DE71-2633-F248-A84C-206A2587FF52}"/>
                  </a:ext>
                </a:extLst>
              </p:cNvPr>
              <p:cNvCxnSpPr>
                <a:cxnSpLocks noChangeShapeType="1"/>
                <a:endCxn id="120" idx="2"/>
              </p:cNvCxnSpPr>
              <p:nvPr/>
            </p:nvCxnSpPr>
            <p:spPr bwMode="auto">
              <a:xfrm flipH="1" flipV="1">
                <a:off x="1871277" y="1737243"/>
                <a:ext cx="3169" cy="123074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80808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6" name="Straight Connector 125">
                <a:extLst>
                  <a:ext uri="{FF2B5EF4-FFF2-40B4-BE49-F238E27FC236}">
                    <a16:creationId xmlns:a16="http://schemas.microsoft.com/office/drawing/2014/main" id="{C478B68C-67E9-BB44-A8C1-CA1E1EE9AB9A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flipH="1" flipV="1">
                <a:off x="2996477" y="1734877"/>
                <a:ext cx="3171" cy="123074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80808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grpSp>
          <p:nvGrpSpPr>
            <p:cNvPr id="91148" name="Group 347">
              <a:extLst>
                <a:ext uri="{FF2B5EF4-FFF2-40B4-BE49-F238E27FC236}">
                  <a16:creationId xmlns:a16="http://schemas.microsoft.com/office/drawing/2014/main" id="{290EDB4B-4B48-264C-B40F-9A6D829EEC5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244642" y="2991587"/>
              <a:ext cx="544387" cy="333770"/>
              <a:chOff x="1871277" y="1576300"/>
              <a:chExt cx="1128371" cy="437860"/>
            </a:xfrm>
          </p:grpSpPr>
          <p:sp>
            <p:nvSpPr>
              <p:cNvPr id="128" name="Oval 127">
                <a:extLst>
                  <a:ext uri="{FF2B5EF4-FFF2-40B4-BE49-F238E27FC236}">
                    <a16:creationId xmlns:a16="http://schemas.microsoft.com/office/drawing/2014/main" id="{4C652632-EDB1-5A4E-97E6-5FFB91947AC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V="1">
                <a:off x="1874446" y="1694640"/>
                <a:ext cx="1125202" cy="319520"/>
              </a:xfrm>
              <a:prstGeom prst="ellipse">
                <a:avLst/>
              </a:prstGeom>
              <a:gradFill rotWithShape="1">
                <a:gsLst>
                  <a:gs pos="0">
                    <a:srgbClr val="262699"/>
                  </a:gs>
                  <a:gs pos="53000">
                    <a:srgbClr val="8585E0"/>
                  </a:gs>
                  <a:gs pos="100000">
                    <a:srgbClr val="262699"/>
                  </a:gs>
                </a:gsLst>
                <a:lin ang="0" scaled="1"/>
              </a:gradFill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808080">
                    <a:alpha val="34999"/>
                  </a:srgbClr>
                </a:outerShdw>
              </a:effectLst>
            </p:spPr>
            <p:txBody>
              <a:bodyPr anchor="ctr"/>
              <a:lstStyle/>
              <a:p>
                <a:pPr algn="ctr">
                  <a:defRPr/>
                </a:pPr>
                <a:endParaRPr lang="en-US" dirty="0">
                  <a:ln>
                    <a:solidFill>
                      <a:schemeClr val="tx1"/>
                    </a:solidFill>
                  </a:ln>
                  <a:solidFill>
                    <a:schemeClr val="lt1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129" name="Rectangle 128">
                <a:extLst>
                  <a:ext uri="{FF2B5EF4-FFF2-40B4-BE49-F238E27FC236}">
                    <a16:creationId xmlns:a16="http://schemas.microsoft.com/office/drawing/2014/main" id="{AE95D132-6129-AD41-8104-E72321A665E3}"/>
                  </a:ext>
                </a:extLst>
              </p:cNvPr>
              <p:cNvSpPr/>
              <p:nvPr/>
            </p:nvSpPr>
            <p:spPr bwMode="auto">
              <a:xfrm>
                <a:off x="1871708" y="1739859"/>
                <a:ext cx="1128632" cy="116624"/>
              </a:xfrm>
              <a:prstGeom prst="rect">
                <a:avLst/>
              </a:prstGeom>
              <a:gradFill>
                <a:gsLst>
                  <a:gs pos="0">
                    <a:schemeClr val="accent2">
                      <a:lumMod val="75000"/>
                    </a:schemeClr>
                  </a:gs>
                  <a:gs pos="53000">
                    <a:schemeClr val="accent2">
                      <a:lumMod val="60000"/>
                      <a:lumOff val="40000"/>
                    </a:schemeClr>
                  </a:gs>
                  <a:gs pos="100000">
                    <a:schemeClr val="accent2">
                      <a:lumMod val="75000"/>
                    </a:schemeClr>
                  </a:gs>
                </a:gsLst>
                <a:lin ang="10800000" scaled="0"/>
              </a:gradFill>
              <a:ln w="25400"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130" name="Oval 129">
                <a:extLst>
                  <a:ext uri="{FF2B5EF4-FFF2-40B4-BE49-F238E27FC236}">
                    <a16:creationId xmlns:a16="http://schemas.microsoft.com/office/drawing/2014/main" id="{FE6232CF-5691-0C4F-A36C-964B9C698EC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V="1">
                <a:off x="1871277" y="1576300"/>
                <a:ext cx="1125200" cy="319520"/>
              </a:xfrm>
              <a:prstGeom prst="ellipse">
                <a:avLst/>
              </a:prstGeom>
              <a:solidFill>
                <a:srgbClr val="BFBFBF"/>
              </a:solidFill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808080">
                    <a:alpha val="34999"/>
                  </a:srgbClr>
                </a:outerShdw>
              </a:effectLst>
            </p:spPr>
            <p:txBody>
              <a:bodyPr anchor="ctr"/>
              <a:lstStyle/>
              <a:p>
                <a:pPr algn="ctr">
                  <a:defRPr/>
                </a:pPr>
                <a:endParaRPr lang="en-US" dirty="0">
                  <a:ln>
                    <a:solidFill>
                      <a:schemeClr val="tx1"/>
                    </a:solidFill>
                  </a:ln>
                  <a:solidFill>
                    <a:schemeClr val="lt1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131" name="Freeform 130">
                <a:extLst>
                  <a:ext uri="{FF2B5EF4-FFF2-40B4-BE49-F238E27FC236}">
                    <a16:creationId xmlns:a16="http://schemas.microsoft.com/office/drawing/2014/main" id="{86169A6E-2C3C-8340-8A6C-E910A8DACC01}"/>
                  </a:ext>
                </a:extLst>
              </p:cNvPr>
              <p:cNvSpPr/>
              <p:nvPr/>
            </p:nvSpPr>
            <p:spPr bwMode="auto">
              <a:xfrm>
                <a:off x="2161269" y="1673216"/>
                <a:ext cx="546218" cy="160358"/>
              </a:xfrm>
              <a:custGeom>
                <a:avLst/>
                <a:gdLst>
                  <a:gd name="connsiteX0" fmla="*/ 1486231 w 2944854"/>
                  <a:gd name="connsiteY0" fmla="*/ 727041 h 1302232"/>
                  <a:gd name="connsiteX1" fmla="*/ 257675 w 2944854"/>
                  <a:gd name="connsiteY1" fmla="*/ 1302232 h 1302232"/>
                  <a:gd name="connsiteX2" fmla="*/ 0 w 2944854"/>
                  <a:gd name="connsiteY2" fmla="*/ 1228607 h 1302232"/>
                  <a:gd name="connsiteX3" fmla="*/ 911064 w 2944854"/>
                  <a:gd name="connsiteY3" fmla="*/ 837478 h 1302232"/>
                  <a:gd name="connsiteX4" fmla="*/ 883456 w 2944854"/>
                  <a:gd name="connsiteY4" fmla="*/ 450949 h 1302232"/>
                  <a:gd name="connsiteX5" fmla="*/ 161047 w 2944854"/>
                  <a:gd name="connsiteY5" fmla="*/ 119640 h 1302232"/>
                  <a:gd name="connsiteX6" fmla="*/ 404917 w 2944854"/>
                  <a:gd name="connsiteY6" fmla="*/ 50617 h 1302232"/>
                  <a:gd name="connsiteX7" fmla="*/ 1477028 w 2944854"/>
                  <a:gd name="connsiteY7" fmla="*/ 501566 h 1302232"/>
                  <a:gd name="connsiteX8" fmla="*/ 2572146 w 2944854"/>
                  <a:gd name="connsiteY8" fmla="*/ 0 h 1302232"/>
                  <a:gd name="connsiteX9" fmla="*/ 2875834 w 2944854"/>
                  <a:gd name="connsiteY9" fmla="*/ 96632 h 1302232"/>
                  <a:gd name="connsiteX10" fmla="*/ 2079803 w 2944854"/>
                  <a:gd name="connsiteY10" fmla="*/ 432543 h 1302232"/>
                  <a:gd name="connsiteX11" fmla="*/ 2240850 w 2944854"/>
                  <a:gd name="connsiteY11" fmla="*/ 920305 h 1302232"/>
                  <a:gd name="connsiteX12" fmla="*/ 2944854 w 2944854"/>
                  <a:gd name="connsiteY12" fmla="*/ 1228607 h 1302232"/>
                  <a:gd name="connsiteX13" fmla="*/ 2733192 w 2944854"/>
                  <a:gd name="connsiteY13" fmla="*/ 1297630 h 1302232"/>
                  <a:gd name="connsiteX14" fmla="*/ 1486231 w 2944854"/>
                  <a:gd name="connsiteY14" fmla="*/ 727041 h 1302232"/>
                  <a:gd name="connsiteX0" fmla="*/ 1486231 w 2944854"/>
                  <a:gd name="connsiteY0" fmla="*/ 727041 h 1316375"/>
                  <a:gd name="connsiteX1" fmla="*/ 257675 w 2944854"/>
                  <a:gd name="connsiteY1" fmla="*/ 1302232 h 1316375"/>
                  <a:gd name="connsiteX2" fmla="*/ 0 w 2944854"/>
                  <a:gd name="connsiteY2" fmla="*/ 1228607 h 1316375"/>
                  <a:gd name="connsiteX3" fmla="*/ 911064 w 2944854"/>
                  <a:gd name="connsiteY3" fmla="*/ 837478 h 1316375"/>
                  <a:gd name="connsiteX4" fmla="*/ 883456 w 2944854"/>
                  <a:gd name="connsiteY4" fmla="*/ 450949 h 1316375"/>
                  <a:gd name="connsiteX5" fmla="*/ 161047 w 2944854"/>
                  <a:gd name="connsiteY5" fmla="*/ 119640 h 1316375"/>
                  <a:gd name="connsiteX6" fmla="*/ 404917 w 2944854"/>
                  <a:gd name="connsiteY6" fmla="*/ 50617 h 1316375"/>
                  <a:gd name="connsiteX7" fmla="*/ 1477028 w 2944854"/>
                  <a:gd name="connsiteY7" fmla="*/ 501566 h 1316375"/>
                  <a:gd name="connsiteX8" fmla="*/ 2572146 w 2944854"/>
                  <a:gd name="connsiteY8" fmla="*/ 0 h 1316375"/>
                  <a:gd name="connsiteX9" fmla="*/ 2875834 w 2944854"/>
                  <a:gd name="connsiteY9" fmla="*/ 96632 h 1316375"/>
                  <a:gd name="connsiteX10" fmla="*/ 2079803 w 2944854"/>
                  <a:gd name="connsiteY10" fmla="*/ 432543 h 1316375"/>
                  <a:gd name="connsiteX11" fmla="*/ 2240850 w 2944854"/>
                  <a:gd name="connsiteY11" fmla="*/ 920305 h 1316375"/>
                  <a:gd name="connsiteX12" fmla="*/ 2944854 w 2944854"/>
                  <a:gd name="connsiteY12" fmla="*/ 1228607 h 1316375"/>
                  <a:gd name="connsiteX13" fmla="*/ 2756623 w 2944854"/>
                  <a:gd name="connsiteY13" fmla="*/ 1316375 h 1316375"/>
                  <a:gd name="connsiteX14" fmla="*/ 1486231 w 2944854"/>
                  <a:gd name="connsiteY14" fmla="*/ 727041 h 1316375"/>
                  <a:gd name="connsiteX0" fmla="*/ 1486231 w 3024520"/>
                  <a:gd name="connsiteY0" fmla="*/ 727041 h 1316375"/>
                  <a:gd name="connsiteX1" fmla="*/ 257675 w 3024520"/>
                  <a:gd name="connsiteY1" fmla="*/ 1302232 h 1316375"/>
                  <a:gd name="connsiteX2" fmla="*/ 0 w 3024520"/>
                  <a:gd name="connsiteY2" fmla="*/ 1228607 h 1316375"/>
                  <a:gd name="connsiteX3" fmla="*/ 911064 w 3024520"/>
                  <a:gd name="connsiteY3" fmla="*/ 837478 h 1316375"/>
                  <a:gd name="connsiteX4" fmla="*/ 883456 w 3024520"/>
                  <a:gd name="connsiteY4" fmla="*/ 450949 h 1316375"/>
                  <a:gd name="connsiteX5" fmla="*/ 161047 w 3024520"/>
                  <a:gd name="connsiteY5" fmla="*/ 119640 h 1316375"/>
                  <a:gd name="connsiteX6" fmla="*/ 404917 w 3024520"/>
                  <a:gd name="connsiteY6" fmla="*/ 50617 h 1316375"/>
                  <a:gd name="connsiteX7" fmla="*/ 1477028 w 3024520"/>
                  <a:gd name="connsiteY7" fmla="*/ 501566 h 1316375"/>
                  <a:gd name="connsiteX8" fmla="*/ 2572146 w 3024520"/>
                  <a:gd name="connsiteY8" fmla="*/ 0 h 1316375"/>
                  <a:gd name="connsiteX9" fmla="*/ 2875834 w 3024520"/>
                  <a:gd name="connsiteY9" fmla="*/ 96632 h 1316375"/>
                  <a:gd name="connsiteX10" fmla="*/ 2079803 w 3024520"/>
                  <a:gd name="connsiteY10" fmla="*/ 432543 h 1316375"/>
                  <a:gd name="connsiteX11" fmla="*/ 2240850 w 3024520"/>
                  <a:gd name="connsiteY11" fmla="*/ 920305 h 1316375"/>
                  <a:gd name="connsiteX12" fmla="*/ 3024520 w 3024520"/>
                  <a:gd name="connsiteY12" fmla="*/ 1228607 h 1316375"/>
                  <a:gd name="connsiteX13" fmla="*/ 2756623 w 3024520"/>
                  <a:gd name="connsiteY13" fmla="*/ 1316375 h 1316375"/>
                  <a:gd name="connsiteX14" fmla="*/ 1486231 w 3024520"/>
                  <a:gd name="connsiteY14" fmla="*/ 727041 h 1316375"/>
                  <a:gd name="connsiteX0" fmla="*/ 1537780 w 3076069"/>
                  <a:gd name="connsiteY0" fmla="*/ 727041 h 1316375"/>
                  <a:gd name="connsiteX1" fmla="*/ 309224 w 3076069"/>
                  <a:gd name="connsiteY1" fmla="*/ 1302232 h 1316375"/>
                  <a:gd name="connsiteX2" fmla="*/ 0 w 3076069"/>
                  <a:gd name="connsiteY2" fmla="*/ 1228607 h 1316375"/>
                  <a:gd name="connsiteX3" fmla="*/ 962613 w 3076069"/>
                  <a:gd name="connsiteY3" fmla="*/ 837478 h 1316375"/>
                  <a:gd name="connsiteX4" fmla="*/ 935005 w 3076069"/>
                  <a:gd name="connsiteY4" fmla="*/ 450949 h 1316375"/>
                  <a:gd name="connsiteX5" fmla="*/ 212596 w 3076069"/>
                  <a:gd name="connsiteY5" fmla="*/ 119640 h 1316375"/>
                  <a:gd name="connsiteX6" fmla="*/ 456466 w 3076069"/>
                  <a:gd name="connsiteY6" fmla="*/ 50617 h 1316375"/>
                  <a:gd name="connsiteX7" fmla="*/ 1528577 w 3076069"/>
                  <a:gd name="connsiteY7" fmla="*/ 501566 h 1316375"/>
                  <a:gd name="connsiteX8" fmla="*/ 2623695 w 3076069"/>
                  <a:gd name="connsiteY8" fmla="*/ 0 h 1316375"/>
                  <a:gd name="connsiteX9" fmla="*/ 2927383 w 3076069"/>
                  <a:gd name="connsiteY9" fmla="*/ 96632 h 1316375"/>
                  <a:gd name="connsiteX10" fmla="*/ 2131352 w 3076069"/>
                  <a:gd name="connsiteY10" fmla="*/ 432543 h 1316375"/>
                  <a:gd name="connsiteX11" fmla="*/ 2292399 w 3076069"/>
                  <a:gd name="connsiteY11" fmla="*/ 920305 h 1316375"/>
                  <a:gd name="connsiteX12" fmla="*/ 3076069 w 3076069"/>
                  <a:gd name="connsiteY12" fmla="*/ 1228607 h 1316375"/>
                  <a:gd name="connsiteX13" fmla="*/ 2808172 w 3076069"/>
                  <a:gd name="connsiteY13" fmla="*/ 1316375 h 1316375"/>
                  <a:gd name="connsiteX14" fmla="*/ 1537780 w 3076069"/>
                  <a:gd name="connsiteY14" fmla="*/ 727041 h 1316375"/>
                  <a:gd name="connsiteX0" fmla="*/ 1537780 w 3076069"/>
                  <a:gd name="connsiteY0" fmla="*/ 727041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27041 h 1321259"/>
                  <a:gd name="connsiteX0" fmla="*/ 1537780 w 3076069"/>
                  <a:gd name="connsiteY0" fmla="*/ 750825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50825 h 132125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</a:cxnLst>
                <a:rect l="l" t="t" r="r" b="b"/>
                <a:pathLst>
                  <a:path w="3076069" h="1321259">
                    <a:moveTo>
                      <a:pt x="1537780" y="750825"/>
                    </a:moveTo>
                    <a:lnTo>
                      <a:pt x="313981" y="1321259"/>
                    </a:lnTo>
                    <a:lnTo>
                      <a:pt x="0" y="1228607"/>
                    </a:lnTo>
                    <a:lnTo>
                      <a:pt x="962613" y="837478"/>
                    </a:lnTo>
                    <a:lnTo>
                      <a:pt x="935005" y="450949"/>
                    </a:lnTo>
                    <a:lnTo>
                      <a:pt x="212596" y="119640"/>
                    </a:lnTo>
                    <a:lnTo>
                      <a:pt x="456466" y="50617"/>
                    </a:lnTo>
                    <a:lnTo>
                      <a:pt x="1528577" y="501566"/>
                    </a:lnTo>
                    <a:lnTo>
                      <a:pt x="2623695" y="0"/>
                    </a:lnTo>
                    <a:lnTo>
                      <a:pt x="2927383" y="96632"/>
                    </a:lnTo>
                    <a:lnTo>
                      <a:pt x="2131352" y="432543"/>
                    </a:lnTo>
                    <a:lnTo>
                      <a:pt x="2292399" y="920305"/>
                    </a:lnTo>
                    <a:lnTo>
                      <a:pt x="3076069" y="1228607"/>
                    </a:lnTo>
                    <a:lnTo>
                      <a:pt x="2808172" y="1316375"/>
                    </a:lnTo>
                    <a:lnTo>
                      <a:pt x="1537780" y="750825"/>
                    </a:lnTo>
                    <a:close/>
                  </a:path>
                </a:pathLst>
              </a:custGeom>
              <a:solidFill>
                <a:schemeClr val="accent2">
                  <a:lumMod val="60000"/>
                  <a:lumOff val="40000"/>
                </a:schemeClr>
              </a:soli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132" name="Freeform 131">
                <a:extLst>
                  <a:ext uri="{FF2B5EF4-FFF2-40B4-BE49-F238E27FC236}">
                    <a16:creationId xmlns:a16="http://schemas.microsoft.com/office/drawing/2014/main" id="{7346D857-E56F-6F4F-9845-8234F5913A7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102655" y="1633103"/>
                <a:ext cx="662444" cy="111241"/>
              </a:xfrm>
              <a:custGeom>
                <a:avLst/>
                <a:gdLst>
                  <a:gd name="T0" fmla="*/ 0 w 3723451"/>
                  <a:gd name="T1" fmla="*/ 27215 h 932950"/>
                  <a:gd name="T2" fmla="*/ 116562 w 3723451"/>
                  <a:gd name="T3" fmla="*/ 321 h 932950"/>
                  <a:gd name="T4" fmla="*/ 330164 w 3723451"/>
                  <a:gd name="T5" fmla="*/ 62070 h 932950"/>
                  <a:gd name="T6" fmla="*/ 533943 w 3723451"/>
                  <a:gd name="T7" fmla="*/ 0 h 932950"/>
                  <a:gd name="T8" fmla="*/ 662444 w 3723451"/>
                  <a:gd name="T9" fmla="*/ 24700 h 932950"/>
                  <a:gd name="T10" fmla="*/ 566839 w 3723451"/>
                  <a:gd name="T11" fmla="*/ 55072 h 932950"/>
                  <a:gd name="T12" fmla="*/ 536059 w 3723451"/>
                  <a:gd name="T13" fmla="*/ 46883 h 932950"/>
                  <a:gd name="T14" fmla="*/ 333917 w 3723451"/>
                  <a:gd name="T15" fmla="*/ 111241 h 932950"/>
                  <a:gd name="T16" fmla="*/ 126604 w 3723451"/>
                  <a:gd name="T17" fmla="*/ 49251 h 932950"/>
                  <a:gd name="T18" fmla="*/ 93086 w 3723451"/>
                  <a:gd name="T19" fmla="*/ 55941 h 932950"/>
                  <a:gd name="T20" fmla="*/ 0 w 3723451"/>
                  <a:gd name="T21" fmla="*/ 27215 h 932950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0" t="0" r="r" b="b"/>
                <a:pathLst>
                  <a:path w="3723451" h="932950">
                    <a:moveTo>
                      <a:pt x="0" y="228246"/>
                    </a:moveTo>
                    <a:lnTo>
                      <a:pt x="655168" y="2690"/>
                    </a:lnTo>
                    <a:lnTo>
                      <a:pt x="1855778" y="520562"/>
                    </a:lnTo>
                    <a:lnTo>
                      <a:pt x="3001174" y="0"/>
                    </a:lnTo>
                    <a:lnTo>
                      <a:pt x="3723451" y="207149"/>
                    </a:lnTo>
                    <a:lnTo>
                      <a:pt x="3186079" y="461874"/>
                    </a:lnTo>
                    <a:lnTo>
                      <a:pt x="3013067" y="393200"/>
                    </a:lnTo>
                    <a:lnTo>
                      <a:pt x="1876873" y="932950"/>
                    </a:lnTo>
                    <a:lnTo>
                      <a:pt x="711613" y="413055"/>
                    </a:lnTo>
                    <a:lnTo>
                      <a:pt x="523214" y="469166"/>
                    </a:lnTo>
                    <a:lnTo>
                      <a:pt x="0" y="228246"/>
                    </a:ln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133" name="Freeform 132">
                <a:extLst>
                  <a:ext uri="{FF2B5EF4-FFF2-40B4-BE49-F238E27FC236}">
                    <a16:creationId xmlns:a16="http://schemas.microsoft.com/office/drawing/2014/main" id="{9953BA6C-C7E8-A747-B2D6-317AA0B8DF0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536889" y="1727776"/>
                <a:ext cx="244057" cy="97040"/>
              </a:xfrm>
              <a:custGeom>
                <a:avLst/>
                <a:gdLst>
                  <a:gd name="T0" fmla="*/ 0 w 1366596"/>
                  <a:gd name="T1" fmla="*/ 0 h 809868"/>
                  <a:gd name="T2" fmla="*/ 244057 w 1366596"/>
                  <a:gd name="T3" fmla="*/ 74985 h 809868"/>
                  <a:gd name="T4" fmla="*/ 154487 w 1366596"/>
                  <a:gd name="T5" fmla="*/ 97040 h 809868"/>
                  <a:gd name="T6" fmla="*/ 822 w 1366596"/>
                  <a:gd name="T7" fmla="*/ 51277 h 809868"/>
                  <a:gd name="T8" fmla="*/ 0 w 1366596"/>
                  <a:gd name="T9" fmla="*/ 0 h 8098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66596" h="809868">
                    <a:moveTo>
                      <a:pt x="0" y="0"/>
                    </a:moveTo>
                    <a:lnTo>
                      <a:pt x="1366596" y="625807"/>
                    </a:lnTo>
                    <a:lnTo>
                      <a:pt x="865050" y="809868"/>
                    </a:lnTo>
                    <a:lnTo>
                      <a:pt x="4601" y="427942"/>
                    </a:lnTo>
                    <a:cubicBezTo>
                      <a:pt x="-1535" y="105836"/>
                      <a:pt x="1534" y="142647"/>
                      <a:pt x="0" y="0"/>
                    </a:cubicBez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134" name="Freeform 133">
                <a:extLst>
                  <a:ext uri="{FF2B5EF4-FFF2-40B4-BE49-F238E27FC236}">
                    <a16:creationId xmlns:a16="http://schemas.microsoft.com/office/drawing/2014/main" id="{C2499E3E-F1CD-B444-8BA7-54E20599D22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089977" y="1730144"/>
                <a:ext cx="240888" cy="97039"/>
              </a:xfrm>
              <a:custGeom>
                <a:avLst/>
                <a:gdLst>
                  <a:gd name="T0" fmla="*/ 237599 w 1348191"/>
                  <a:gd name="T1" fmla="*/ 0 h 791462"/>
                  <a:gd name="T2" fmla="*/ 240888 w 1348191"/>
                  <a:gd name="T3" fmla="*/ 46827 h 791462"/>
                  <a:gd name="T4" fmla="*/ 87147 w 1348191"/>
                  <a:gd name="T5" fmla="*/ 97039 h 791462"/>
                  <a:gd name="T6" fmla="*/ 0 w 1348191"/>
                  <a:gd name="T7" fmla="*/ 75036 h 791462"/>
                  <a:gd name="T8" fmla="*/ 237599 w 1348191"/>
                  <a:gd name="T9" fmla="*/ 0 h 79146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48191" h="791462">
                    <a:moveTo>
                      <a:pt x="1329786" y="0"/>
                    </a:moveTo>
                    <a:lnTo>
                      <a:pt x="1348191" y="381926"/>
                    </a:lnTo>
                    <a:lnTo>
                      <a:pt x="487742" y="791462"/>
                    </a:lnTo>
                    <a:lnTo>
                      <a:pt x="0" y="612002"/>
                    </a:lnTo>
                    <a:lnTo>
                      <a:pt x="1329786" y="0"/>
                    </a:ln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cxnSp>
            <p:nvCxnSpPr>
              <p:cNvPr id="135" name="Straight Connector 134">
                <a:extLst>
                  <a:ext uri="{FF2B5EF4-FFF2-40B4-BE49-F238E27FC236}">
                    <a16:creationId xmlns:a16="http://schemas.microsoft.com/office/drawing/2014/main" id="{73378ECB-7F85-4A44-A1FF-25986C7FB23E}"/>
                  </a:ext>
                </a:extLst>
              </p:cNvPr>
              <p:cNvCxnSpPr>
                <a:cxnSpLocks noChangeShapeType="1"/>
                <a:endCxn id="130" idx="2"/>
              </p:cNvCxnSpPr>
              <p:nvPr/>
            </p:nvCxnSpPr>
            <p:spPr bwMode="auto">
              <a:xfrm flipH="1" flipV="1">
                <a:off x="1871277" y="1737243"/>
                <a:ext cx="3169" cy="123074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80808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36" name="Straight Connector 135">
                <a:extLst>
                  <a:ext uri="{FF2B5EF4-FFF2-40B4-BE49-F238E27FC236}">
                    <a16:creationId xmlns:a16="http://schemas.microsoft.com/office/drawing/2014/main" id="{B46C666F-6D9C-DE4B-B75A-C59C83E9ECFC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flipH="1" flipV="1">
                <a:off x="2996477" y="1734877"/>
                <a:ext cx="3171" cy="123074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80808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5" name="Footer Placeholder 2">
            <a:extLst>
              <a:ext uri="{FF2B5EF4-FFF2-40B4-BE49-F238E27FC236}">
                <a16:creationId xmlns:a16="http://schemas.microsoft.com/office/drawing/2014/main" id="{CBB26C65-5D7E-AE42-9E6E-CA3468496DB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200">
                <a:latin typeface="Tahoma" panose="020B0604030504040204" pitchFamily="34" charset="0"/>
              </a:rPr>
              <a:t>Introduction</a:t>
            </a:r>
          </a:p>
        </p:txBody>
      </p:sp>
      <p:pic>
        <p:nvPicPr>
          <p:cNvPr id="93186" name="Picture 2" descr="underline_base">
            <a:extLst>
              <a:ext uri="{FF2B5EF4-FFF2-40B4-BE49-F238E27FC236}">
                <a16:creationId xmlns:a16="http://schemas.microsoft.com/office/drawing/2014/main" id="{D0071B59-CB8C-564A-AA59-6451089E80A1}"/>
              </a:ext>
            </a:extLst>
          </p:cNvPr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9450" y="1028700"/>
            <a:ext cx="4570413" cy="17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3187" name="Rectangle 2">
            <a:extLst>
              <a:ext uri="{FF2B5EF4-FFF2-40B4-BE49-F238E27FC236}">
                <a16:creationId xmlns:a16="http://schemas.microsoft.com/office/drawing/2014/main" id="{EB377796-0525-124C-9B2A-8DB222020649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Chapter 1: roadmap</a:t>
            </a:r>
          </a:p>
        </p:txBody>
      </p:sp>
      <p:sp>
        <p:nvSpPr>
          <p:cNvPr id="93188" name="Rectangle 3">
            <a:extLst>
              <a:ext uri="{FF2B5EF4-FFF2-40B4-BE49-F238E27FC236}">
                <a16:creationId xmlns:a16="http://schemas.microsoft.com/office/drawing/2014/main" id="{03D88936-D544-514B-809D-7FF2E52BBC14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487363" y="1406525"/>
            <a:ext cx="8207375" cy="4648200"/>
          </a:xfrm>
        </p:spPr>
        <p:txBody>
          <a:bodyPr/>
          <a:lstStyle/>
          <a:p>
            <a:pPr lvl="1" eaLnBrk="1" hangingPunct="1">
              <a:buFont typeface="Wingdings" pitchFamily="2" charset="2"/>
              <a:buNone/>
            </a:pPr>
            <a:r>
              <a:rPr lang="en-US" altLang="en-US" sz="2800" dirty="0">
                <a:solidFill>
                  <a:srgbClr val="000099"/>
                </a:solidFill>
                <a:ea typeface="Arial" panose="020B0604020202020204" pitchFamily="34" charset="0"/>
              </a:rPr>
              <a:t>1.1 what </a:t>
            </a:r>
            <a:r>
              <a:rPr lang="en-US" altLang="en-US" sz="2800" i="1" dirty="0">
                <a:solidFill>
                  <a:srgbClr val="000099"/>
                </a:solidFill>
                <a:ea typeface="Arial" panose="020B0604020202020204" pitchFamily="34" charset="0"/>
              </a:rPr>
              <a:t>is</a:t>
            </a:r>
            <a:r>
              <a:rPr lang="en-US" altLang="en-US" sz="2800" dirty="0">
                <a:solidFill>
                  <a:srgbClr val="000099"/>
                </a:solidFill>
                <a:ea typeface="Arial" panose="020B0604020202020204" pitchFamily="34" charset="0"/>
              </a:rPr>
              <a:t> the Internet?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en-US" altLang="en-US" sz="2800" dirty="0">
                <a:solidFill>
                  <a:srgbClr val="000099"/>
                </a:solidFill>
                <a:ea typeface="Arial" panose="020B0604020202020204" pitchFamily="34" charset="0"/>
              </a:rPr>
              <a:t>1.2</a:t>
            </a:r>
            <a:r>
              <a:rPr lang="en-US" altLang="en-US" sz="2800" dirty="0">
                <a:ea typeface="Arial" panose="020B0604020202020204" pitchFamily="34" charset="0"/>
              </a:rPr>
              <a:t> network edge</a:t>
            </a:r>
          </a:p>
          <a:p>
            <a:pPr lvl="2" eaLnBrk="1" hangingPunct="1">
              <a:buClr>
                <a:srgbClr val="000099"/>
              </a:buClr>
            </a:pPr>
            <a:r>
              <a:rPr lang="en-US" altLang="en-US" sz="2400" dirty="0">
                <a:latin typeface="Gill Sans MT" panose="020B0502020104020203" pitchFamily="34" charset="77"/>
                <a:ea typeface="Arial" panose="020B0604020202020204" pitchFamily="34" charset="0"/>
              </a:rPr>
              <a:t>end systems, access networks, links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en-US" altLang="en-US" sz="2800" dirty="0">
                <a:solidFill>
                  <a:srgbClr val="000099"/>
                </a:solidFill>
                <a:ea typeface="Arial" panose="020B0604020202020204" pitchFamily="34" charset="0"/>
              </a:rPr>
              <a:t>1.3 </a:t>
            </a:r>
            <a:r>
              <a:rPr lang="en-US" altLang="en-US" sz="2800" dirty="0">
                <a:ea typeface="Arial" panose="020B0604020202020204" pitchFamily="34" charset="0"/>
              </a:rPr>
              <a:t>network core</a:t>
            </a:r>
          </a:p>
          <a:p>
            <a:pPr lvl="2" eaLnBrk="1" hangingPunct="1">
              <a:buClr>
                <a:srgbClr val="000099"/>
              </a:buClr>
            </a:pPr>
            <a:r>
              <a:rPr lang="en-US" altLang="en-US" sz="2400" dirty="0">
                <a:latin typeface="Gill Sans MT" panose="020B0502020104020203" pitchFamily="34" charset="77"/>
                <a:ea typeface="Arial" panose="020B0604020202020204" pitchFamily="34" charset="0"/>
              </a:rPr>
              <a:t>packet switching, circuit switching, network structure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en-US" altLang="en-US" sz="2800" dirty="0">
                <a:solidFill>
                  <a:srgbClr val="CC0000"/>
                </a:solidFill>
                <a:ea typeface="Arial" panose="020B0604020202020204" pitchFamily="34" charset="0"/>
              </a:rPr>
              <a:t>1.4 delay, loss, throughput in networks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en-US" altLang="en-US" sz="2800" dirty="0">
                <a:solidFill>
                  <a:srgbClr val="000099"/>
                </a:solidFill>
                <a:ea typeface="Arial" panose="020B0604020202020204" pitchFamily="34" charset="0"/>
              </a:rPr>
              <a:t>1.5</a:t>
            </a:r>
            <a:r>
              <a:rPr lang="en-US" altLang="en-US" sz="2800" dirty="0">
                <a:ea typeface="Arial" panose="020B0604020202020204" pitchFamily="34" charset="0"/>
              </a:rPr>
              <a:t> protocol layers, service models</a:t>
            </a:r>
          </a:p>
          <a:p>
            <a:pPr eaLnBrk="1" hangingPunct="1"/>
            <a:endParaRPr lang="en-US" altLang="en-US" dirty="0">
              <a:ea typeface="ＭＳ Ｐゴシック" panose="020B0600070205080204" pitchFamily="34" charset="-128"/>
            </a:endParaRPr>
          </a:p>
        </p:txBody>
      </p:sp>
      <p:sp>
        <p:nvSpPr>
          <p:cNvPr id="93189" name="Slide Number Placeholder 3">
            <a:extLst>
              <a:ext uri="{FF2B5EF4-FFF2-40B4-BE49-F238E27FC236}">
                <a16:creationId xmlns:a16="http://schemas.microsoft.com/office/drawing/2014/main" id="{763DC61A-4F7B-8949-BDA9-68DBA7F285C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200">
                <a:latin typeface="Tahoma" panose="020B0604030504040204" pitchFamily="34" charset="0"/>
              </a:rPr>
              <a:t>1-</a:t>
            </a:r>
            <a:fld id="{EF239E5D-835B-204A-BC22-968502DF4787}" type="slidenum">
              <a:rPr lang="en-US" altLang="en-US" sz="1200">
                <a:latin typeface="Tahoma" panose="020B0604030504040204" pitchFamily="34" charset="0"/>
              </a:rPr>
              <a:pPr/>
              <a:t>42</a:t>
            </a:fld>
            <a:endParaRPr lang="en-US" altLang="en-US" sz="1200">
              <a:latin typeface="Tahoma" panose="020B0604030504040204" pitchFamily="34" charset="0"/>
            </a:endParaRPr>
          </a:p>
        </p:txBody>
      </p:sp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3" name="Line 24">
            <a:extLst>
              <a:ext uri="{FF2B5EF4-FFF2-40B4-BE49-F238E27FC236}">
                <a16:creationId xmlns:a16="http://schemas.microsoft.com/office/drawing/2014/main" id="{DE173D36-49BA-B241-B4DF-F96A95B0B2AF}"/>
              </a:ext>
            </a:extLst>
          </p:cNvPr>
          <p:cNvSpPr>
            <a:spLocks noChangeShapeType="1"/>
          </p:cNvSpPr>
          <p:nvPr/>
        </p:nvSpPr>
        <p:spPr bwMode="auto">
          <a:xfrm>
            <a:off x="1643063" y="4237038"/>
            <a:ext cx="741362" cy="3556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95234" name="Group 347">
            <a:extLst>
              <a:ext uri="{FF2B5EF4-FFF2-40B4-BE49-F238E27FC236}">
                <a16:creationId xmlns:a16="http://schemas.microsoft.com/office/drawing/2014/main" id="{3953B1F8-BD48-9141-AFD1-A0189EC594F4}"/>
              </a:ext>
            </a:extLst>
          </p:cNvPr>
          <p:cNvGrpSpPr>
            <a:grpSpLocks/>
          </p:cNvGrpSpPr>
          <p:nvPr/>
        </p:nvGrpSpPr>
        <p:grpSpPr bwMode="auto">
          <a:xfrm>
            <a:off x="2359025" y="4284663"/>
            <a:ext cx="1162050" cy="715962"/>
            <a:chOff x="1871277" y="1576300"/>
            <a:chExt cx="1128371" cy="437861"/>
          </a:xfrm>
        </p:grpSpPr>
        <p:sp>
          <p:nvSpPr>
            <p:cNvPr id="106" name="Oval 105">
              <a:extLst>
                <a:ext uri="{FF2B5EF4-FFF2-40B4-BE49-F238E27FC236}">
                  <a16:creationId xmlns:a16="http://schemas.microsoft.com/office/drawing/2014/main" id="{2BD4DFBC-A2B6-424E-BF6F-58E7B42D8CD2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1874446" y="1694641"/>
              <a:ext cx="1125202" cy="319520"/>
            </a:xfrm>
            <a:prstGeom prst="ellipse">
              <a:avLst/>
            </a:prstGeom>
            <a:gradFill rotWithShape="1">
              <a:gsLst>
                <a:gs pos="0">
                  <a:srgbClr val="262699"/>
                </a:gs>
                <a:gs pos="53000">
                  <a:srgbClr val="8585E0"/>
                </a:gs>
                <a:gs pos="100000">
                  <a:srgbClr val="262699"/>
                </a:gs>
              </a:gsLst>
              <a:lin ang="0" scaled="1"/>
            </a:gra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107" name="Rectangle 106">
              <a:extLst>
                <a:ext uri="{FF2B5EF4-FFF2-40B4-BE49-F238E27FC236}">
                  <a16:creationId xmlns:a16="http://schemas.microsoft.com/office/drawing/2014/main" id="{E62E7189-C8AF-A44E-B657-5ABE5C798C62}"/>
                </a:ext>
              </a:extLst>
            </p:cNvPr>
            <p:cNvSpPr/>
            <p:nvPr/>
          </p:nvSpPr>
          <p:spPr bwMode="auto">
            <a:xfrm>
              <a:off x="1871277" y="1739406"/>
              <a:ext cx="1128371" cy="116504"/>
            </a:xfrm>
            <a:prstGeom prst="rect">
              <a:avLst/>
            </a:prstGeom>
            <a:gradFill>
              <a:gsLst>
                <a:gs pos="0">
                  <a:schemeClr val="accent2">
                    <a:lumMod val="75000"/>
                  </a:schemeClr>
                </a:gs>
                <a:gs pos="53000">
                  <a:schemeClr val="accent2">
                    <a:lumMod val="60000"/>
                    <a:lumOff val="40000"/>
                  </a:schemeClr>
                </a:gs>
                <a:gs pos="100000">
                  <a:schemeClr val="accent2">
                    <a:lumMod val="75000"/>
                  </a:schemeClr>
                </a:gs>
              </a:gsLst>
              <a:lin ang="10800000" scaled="0"/>
            </a:gradFill>
            <a:ln w="25400"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108" name="Oval 107">
              <a:extLst>
                <a:ext uri="{FF2B5EF4-FFF2-40B4-BE49-F238E27FC236}">
                  <a16:creationId xmlns:a16="http://schemas.microsoft.com/office/drawing/2014/main" id="{C7BB11FD-155E-0445-B66C-A811C0F058BD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1871277" y="1576300"/>
              <a:ext cx="1125200" cy="319520"/>
            </a:xfrm>
            <a:prstGeom prst="ellipse">
              <a:avLst/>
            </a:prstGeom>
            <a:solidFill>
              <a:srgbClr val="BFBFBF"/>
            </a:soli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109" name="Freeform 108">
              <a:extLst>
                <a:ext uri="{FF2B5EF4-FFF2-40B4-BE49-F238E27FC236}">
                  <a16:creationId xmlns:a16="http://schemas.microsoft.com/office/drawing/2014/main" id="{C15B676B-9250-1E4C-9604-70B2C1D3DDDC}"/>
                </a:ext>
              </a:extLst>
            </p:cNvPr>
            <p:cNvSpPr/>
            <p:nvPr/>
          </p:nvSpPr>
          <p:spPr bwMode="auto">
            <a:xfrm>
              <a:off x="2159536" y="1673387"/>
              <a:ext cx="548771" cy="161164"/>
            </a:xfrm>
            <a:custGeom>
              <a:avLst/>
              <a:gdLst>
                <a:gd name="connsiteX0" fmla="*/ 1486231 w 2944854"/>
                <a:gd name="connsiteY0" fmla="*/ 727041 h 1302232"/>
                <a:gd name="connsiteX1" fmla="*/ 257675 w 2944854"/>
                <a:gd name="connsiteY1" fmla="*/ 1302232 h 1302232"/>
                <a:gd name="connsiteX2" fmla="*/ 0 w 2944854"/>
                <a:gd name="connsiteY2" fmla="*/ 1228607 h 1302232"/>
                <a:gd name="connsiteX3" fmla="*/ 911064 w 2944854"/>
                <a:gd name="connsiteY3" fmla="*/ 837478 h 1302232"/>
                <a:gd name="connsiteX4" fmla="*/ 883456 w 2944854"/>
                <a:gd name="connsiteY4" fmla="*/ 450949 h 1302232"/>
                <a:gd name="connsiteX5" fmla="*/ 161047 w 2944854"/>
                <a:gd name="connsiteY5" fmla="*/ 119640 h 1302232"/>
                <a:gd name="connsiteX6" fmla="*/ 404917 w 2944854"/>
                <a:gd name="connsiteY6" fmla="*/ 50617 h 1302232"/>
                <a:gd name="connsiteX7" fmla="*/ 1477028 w 2944854"/>
                <a:gd name="connsiteY7" fmla="*/ 501566 h 1302232"/>
                <a:gd name="connsiteX8" fmla="*/ 2572146 w 2944854"/>
                <a:gd name="connsiteY8" fmla="*/ 0 h 1302232"/>
                <a:gd name="connsiteX9" fmla="*/ 2875834 w 2944854"/>
                <a:gd name="connsiteY9" fmla="*/ 96632 h 1302232"/>
                <a:gd name="connsiteX10" fmla="*/ 2079803 w 2944854"/>
                <a:gd name="connsiteY10" fmla="*/ 432543 h 1302232"/>
                <a:gd name="connsiteX11" fmla="*/ 2240850 w 2944854"/>
                <a:gd name="connsiteY11" fmla="*/ 920305 h 1302232"/>
                <a:gd name="connsiteX12" fmla="*/ 2944854 w 2944854"/>
                <a:gd name="connsiteY12" fmla="*/ 1228607 h 1302232"/>
                <a:gd name="connsiteX13" fmla="*/ 2733192 w 2944854"/>
                <a:gd name="connsiteY13" fmla="*/ 1297630 h 1302232"/>
                <a:gd name="connsiteX14" fmla="*/ 1486231 w 2944854"/>
                <a:gd name="connsiteY14" fmla="*/ 727041 h 1302232"/>
                <a:gd name="connsiteX0" fmla="*/ 1486231 w 2944854"/>
                <a:gd name="connsiteY0" fmla="*/ 727041 h 1316375"/>
                <a:gd name="connsiteX1" fmla="*/ 257675 w 2944854"/>
                <a:gd name="connsiteY1" fmla="*/ 1302232 h 1316375"/>
                <a:gd name="connsiteX2" fmla="*/ 0 w 2944854"/>
                <a:gd name="connsiteY2" fmla="*/ 1228607 h 1316375"/>
                <a:gd name="connsiteX3" fmla="*/ 911064 w 2944854"/>
                <a:gd name="connsiteY3" fmla="*/ 837478 h 1316375"/>
                <a:gd name="connsiteX4" fmla="*/ 883456 w 2944854"/>
                <a:gd name="connsiteY4" fmla="*/ 450949 h 1316375"/>
                <a:gd name="connsiteX5" fmla="*/ 161047 w 2944854"/>
                <a:gd name="connsiteY5" fmla="*/ 119640 h 1316375"/>
                <a:gd name="connsiteX6" fmla="*/ 404917 w 2944854"/>
                <a:gd name="connsiteY6" fmla="*/ 50617 h 1316375"/>
                <a:gd name="connsiteX7" fmla="*/ 1477028 w 2944854"/>
                <a:gd name="connsiteY7" fmla="*/ 501566 h 1316375"/>
                <a:gd name="connsiteX8" fmla="*/ 2572146 w 2944854"/>
                <a:gd name="connsiteY8" fmla="*/ 0 h 1316375"/>
                <a:gd name="connsiteX9" fmla="*/ 2875834 w 2944854"/>
                <a:gd name="connsiteY9" fmla="*/ 96632 h 1316375"/>
                <a:gd name="connsiteX10" fmla="*/ 2079803 w 2944854"/>
                <a:gd name="connsiteY10" fmla="*/ 432543 h 1316375"/>
                <a:gd name="connsiteX11" fmla="*/ 2240850 w 2944854"/>
                <a:gd name="connsiteY11" fmla="*/ 920305 h 1316375"/>
                <a:gd name="connsiteX12" fmla="*/ 2944854 w 2944854"/>
                <a:gd name="connsiteY12" fmla="*/ 1228607 h 1316375"/>
                <a:gd name="connsiteX13" fmla="*/ 2756623 w 2944854"/>
                <a:gd name="connsiteY13" fmla="*/ 1316375 h 1316375"/>
                <a:gd name="connsiteX14" fmla="*/ 1486231 w 2944854"/>
                <a:gd name="connsiteY14" fmla="*/ 727041 h 1316375"/>
                <a:gd name="connsiteX0" fmla="*/ 1486231 w 3024520"/>
                <a:gd name="connsiteY0" fmla="*/ 727041 h 1316375"/>
                <a:gd name="connsiteX1" fmla="*/ 257675 w 3024520"/>
                <a:gd name="connsiteY1" fmla="*/ 1302232 h 1316375"/>
                <a:gd name="connsiteX2" fmla="*/ 0 w 3024520"/>
                <a:gd name="connsiteY2" fmla="*/ 1228607 h 1316375"/>
                <a:gd name="connsiteX3" fmla="*/ 911064 w 3024520"/>
                <a:gd name="connsiteY3" fmla="*/ 837478 h 1316375"/>
                <a:gd name="connsiteX4" fmla="*/ 883456 w 3024520"/>
                <a:gd name="connsiteY4" fmla="*/ 450949 h 1316375"/>
                <a:gd name="connsiteX5" fmla="*/ 161047 w 3024520"/>
                <a:gd name="connsiteY5" fmla="*/ 119640 h 1316375"/>
                <a:gd name="connsiteX6" fmla="*/ 404917 w 3024520"/>
                <a:gd name="connsiteY6" fmla="*/ 50617 h 1316375"/>
                <a:gd name="connsiteX7" fmla="*/ 1477028 w 3024520"/>
                <a:gd name="connsiteY7" fmla="*/ 501566 h 1316375"/>
                <a:gd name="connsiteX8" fmla="*/ 2572146 w 3024520"/>
                <a:gd name="connsiteY8" fmla="*/ 0 h 1316375"/>
                <a:gd name="connsiteX9" fmla="*/ 2875834 w 3024520"/>
                <a:gd name="connsiteY9" fmla="*/ 96632 h 1316375"/>
                <a:gd name="connsiteX10" fmla="*/ 2079803 w 3024520"/>
                <a:gd name="connsiteY10" fmla="*/ 432543 h 1316375"/>
                <a:gd name="connsiteX11" fmla="*/ 2240850 w 3024520"/>
                <a:gd name="connsiteY11" fmla="*/ 920305 h 1316375"/>
                <a:gd name="connsiteX12" fmla="*/ 3024520 w 3024520"/>
                <a:gd name="connsiteY12" fmla="*/ 1228607 h 1316375"/>
                <a:gd name="connsiteX13" fmla="*/ 2756623 w 3024520"/>
                <a:gd name="connsiteY13" fmla="*/ 1316375 h 1316375"/>
                <a:gd name="connsiteX14" fmla="*/ 1486231 w 3024520"/>
                <a:gd name="connsiteY14" fmla="*/ 727041 h 1316375"/>
                <a:gd name="connsiteX0" fmla="*/ 1537780 w 3076069"/>
                <a:gd name="connsiteY0" fmla="*/ 727041 h 1316375"/>
                <a:gd name="connsiteX1" fmla="*/ 309224 w 3076069"/>
                <a:gd name="connsiteY1" fmla="*/ 1302232 h 1316375"/>
                <a:gd name="connsiteX2" fmla="*/ 0 w 3076069"/>
                <a:gd name="connsiteY2" fmla="*/ 1228607 h 1316375"/>
                <a:gd name="connsiteX3" fmla="*/ 962613 w 3076069"/>
                <a:gd name="connsiteY3" fmla="*/ 837478 h 1316375"/>
                <a:gd name="connsiteX4" fmla="*/ 935005 w 3076069"/>
                <a:gd name="connsiteY4" fmla="*/ 450949 h 1316375"/>
                <a:gd name="connsiteX5" fmla="*/ 212596 w 3076069"/>
                <a:gd name="connsiteY5" fmla="*/ 119640 h 1316375"/>
                <a:gd name="connsiteX6" fmla="*/ 456466 w 3076069"/>
                <a:gd name="connsiteY6" fmla="*/ 50617 h 1316375"/>
                <a:gd name="connsiteX7" fmla="*/ 1528577 w 3076069"/>
                <a:gd name="connsiteY7" fmla="*/ 501566 h 1316375"/>
                <a:gd name="connsiteX8" fmla="*/ 2623695 w 3076069"/>
                <a:gd name="connsiteY8" fmla="*/ 0 h 1316375"/>
                <a:gd name="connsiteX9" fmla="*/ 2927383 w 3076069"/>
                <a:gd name="connsiteY9" fmla="*/ 96632 h 1316375"/>
                <a:gd name="connsiteX10" fmla="*/ 2131352 w 3076069"/>
                <a:gd name="connsiteY10" fmla="*/ 432543 h 1316375"/>
                <a:gd name="connsiteX11" fmla="*/ 2292399 w 3076069"/>
                <a:gd name="connsiteY11" fmla="*/ 920305 h 1316375"/>
                <a:gd name="connsiteX12" fmla="*/ 3076069 w 3076069"/>
                <a:gd name="connsiteY12" fmla="*/ 1228607 h 1316375"/>
                <a:gd name="connsiteX13" fmla="*/ 2808172 w 3076069"/>
                <a:gd name="connsiteY13" fmla="*/ 1316375 h 1316375"/>
                <a:gd name="connsiteX14" fmla="*/ 1537780 w 3076069"/>
                <a:gd name="connsiteY14" fmla="*/ 727041 h 1316375"/>
                <a:gd name="connsiteX0" fmla="*/ 1537780 w 3076069"/>
                <a:gd name="connsiteY0" fmla="*/ 727041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27041 h 1321259"/>
                <a:gd name="connsiteX0" fmla="*/ 1537780 w 3076069"/>
                <a:gd name="connsiteY0" fmla="*/ 750825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50825 h 132125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</a:cxnLst>
              <a:rect l="l" t="t" r="r" b="b"/>
              <a:pathLst>
                <a:path w="3076069" h="1321259">
                  <a:moveTo>
                    <a:pt x="1537780" y="750825"/>
                  </a:moveTo>
                  <a:lnTo>
                    <a:pt x="313981" y="1321259"/>
                  </a:lnTo>
                  <a:lnTo>
                    <a:pt x="0" y="1228607"/>
                  </a:lnTo>
                  <a:lnTo>
                    <a:pt x="962613" y="837478"/>
                  </a:lnTo>
                  <a:lnTo>
                    <a:pt x="935005" y="450949"/>
                  </a:lnTo>
                  <a:lnTo>
                    <a:pt x="212596" y="119640"/>
                  </a:lnTo>
                  <a:lnTo>
                    <a:pt x="456466" y="50617"/>
                  </a:lnTo>
                  <a:lnTo>
                    <a:pt x="1528577" y="501566"/>
                  </a:lnTo>
                  <a:lnTo>
                    <a:pt x="2623695" y="0"/>
                  </a:lnTo>
                  <a:lnTo>
                    <a:pt x="2927383" y="96632"/>
                  </a:lnTo>
                  <a:lnTo>
                    <a:pt x="2131352" y="432543"/>
                  </a:lnTo>
                  <a:lnTo>
                    <a:pt x="2292399" y="920305"/>
                  </a:lnTo>
                  <a:lnTo>
                    <a:pt x="3076069" y="1228607"/>
                  </a:lnTo>
                  <a:lnTo>
                    <a:pt x="2808172" y="1316375"/>
                  </a:lnTo>
                  <a:lnTo>
                    <a:pt x="1537780" y="750825"/>
                  </a:lnTo>
                  <a:close/>
                </a:path>
              </a:pathLst>
            </a:custGeom>
            <a:solidFill>
              <a:schemeClr val="accent2">
                <a:lumMod val="60000"/>
                <a:lumOff val="4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110" name="Freeform 109">
              <a:extLst>
                <a:ext uri="{FF2B5EF4-FFF2-40B4-BE49-F238E27FC236}">
                  <a16:creationId xmlns:a16="http://schemas.microsoft.com/office/drawing/2014/main" id="{698A0B0B-2FE3-B44D-90FC-47375ECA9682}"/>
                </a:ext>
              </a:extLst>
            </p:cNvPr>
            <p:cNvSpPr>
              <a:spLocks/>
            </p:cNvSpPr>
            <p:nvPr/>
          </p:nvSpPr>
          <p:spPr bwMode="auto">
            <a:xfrm>
              <a:off x="2102655" y="1633103"/>
              <a:ext cx="662444" cy="111241"/>
            </a:xfrm>
            <a:custGeom>
              <a:avLst/>
              <a:gdLst>
                <a:gd name="T0" fmla="*/ 0 w 3723451"/>
                <a:gd name="T1" fmla="*/ 27215 h 932950"/>
                <a:gd name="T2" fmla="*/ 116562 w 3723451"/>
                <a:gd name="T3" fmla="*/ 321 h 932950"/>
                <a:gd name="T4" fmla="*/ 330164 w 3723451"/>
                <a:gd name="T5" fmla="*/ 62070 h 932950"/>
                <a:gd name="T6" fmla="*/ 533943 w 3723451"/>
                <a:gd name="T7" fmla="*/ 0 h 932950"/>
                <a:gd name="T8" fmla="*/ 662444 w 3723451"/>
                <a:gd name="T9" fmla="*/ 24700 h 932950"/>
                <a:gd name="T10" fmla="*/ 566839 w 3723451"/>
                <a:gd name="T11" fmla="*/ 55072 h 932950"/>
                <a:gd name="T12" fmla="*/ 536059 w 3723451"/>
                <a:gd name="T13" fmla="*/ 46883 h 932950"/>
                <a:gd name="T14" fmla="*/ 333917 w 3723451"/>
                <a:gd name="T15" fmla="*/ 111241 h 932950"/>
                <a:gd name="T16" fmla="*/ 126604 w 3723451"/>
                <a:gd name="T17" fmla="*/ 49251 h 932950"/>
                <a:gd name="T18" fmla="*/ 93086 w 3723451"/>
                <a:gd name="T19" fmla="*/ 55941 h 932950"/>
                <a:gd name="T20" fmla="*/ 0 w 3723451"/>
                <a:gd name="T21" fmla="*/ 27215 h 93295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3723451" h="932950">
                  <a:moveTo>
                    <a:pt x="0" y="228246"/>
                  </a:moveTo>
                  <a:lnTo>
                    <a:pt x="655168" y="2690"/>
                  </a:lnTo>
                  <a:lnTo>
                    <a:pt x="1855778" y="520562"/>
                  </a:lnTo>
                  <a:lnTo>
                    <a:pt x="3001174" y="0"/>
                  </a:lnTo>
                  <a:lnTo>
                    <a:pt x="3723451" y="207149"/>
                  </a:lnTo>
                  <a:lnTo>
                    <a:pt x="3186079" y="461874"/>
                  </a:lnTo>
                  <a:lnTo>
                    <a:pt x="3013067" y="393200"/>
                  </a:lnTo>
                  <a:lnTo>
                    <a:pt x="1876873" y="932950"/>
                  </a:lnTo>
                  <a:lnTo>
                    <a:pt x="711613" y="413055"/>
                  </a:lnTo>
                  <a:lnTo>
                    <a:pt x="523214" y="469166"/>
                  </a:lnTo>
                  <a:lnTo>
                    <a:pt x="0" y="228246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111" name="Freeform 110">
              <a:extLst>
                <a:ext uri="{FF2B5EF4-FFF2-40B4-BE49-F238E27FC236}">
                  <a16:creationId xmlns:a16="http://schemas.microsoft.com/office/drawing/2014/main" id="{5715ED69-A9E9-394D-8C3E-EE2440AF2F88}"/>
                </a:ext>
              </a:extLst>
            </p:cNvPr>
            <p:cNvSpPr>
              <a:spLocks/>
            </p:cNvSpPr>
            <p:nvPr/>
          </p:nvSpPr>
          <p:spPr bwMode="auto">
            <a:xfrm>
              <a:off x="2536889" y="1727776"/>
              <a:ext cx="244057" cy="97040"/>
            </a:xfrm>
            <a:custGeom>
              <a:avLst/>
              <a:gdLst>
                <a:gd name="T0" fmla="*/ 0 w 1366596"/>
                <a:gd name="T1" fmla="*/ 0 h 809868"/>
                <a:gd name="T2" fmla="*/ 244057 w 1366596"/>
                <a:gd name="T3" fmla="*/ 74985 h 809868"/>
                <a:gd name="T4" fmla="*/ 154487 w 1366596"/>
                <a:gd name="T5" fmla="*/ 97040 h 809868"/>
                <a:gd name="T6" fmla="*/ 822 w 1366596"/>
                <a:gd name="T7" fmla="*/ 51277 h 809868"/>
                <a:gd name="T8" fmla="*/ 0 w 1366596"/>
                <a:gd name="T9" fmla="*/ 0 h 8098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66596" h="809868">
                  <a:moveTo>
                    <a:pt x="0" y="0"/>
                  </a:moveTo>
                  <a:lnTo>
                    <a:pt x="1366596" y="625807"/>
                  </a:lnTo>
                  <a:lnTo>
                    <a:pt x="865050" y="809868"/>
                  </a:lnTo>
                  <a:lnTo>
                    <a:pt x="4601" y="427942"/>
                  </a:lnTo>
                  <a:cubicBezTo>
                    <a:pt x="-1535" y="105836"/>
                    <a:pt x="1534" y="142647"/>
                    <a:pt x="0" y="0"/>
                  </a:cubicBez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112" name="Freeform 111">
              <a:extLst>
                <a:ext uri="{FF2B5EF4-FFF2-40B4-BE49-F238E27FC236}">
                  <a16:creationId xmlns:a16="http://schemas.microsoft.com/office/drawing/2014/main" id="{3DE2ACF8-F4DD-D240-9E60-3943544BC3C1}"/>
                </a:ext>
              </a:extLst>
            </p:cNvPr>
            <p:cNvSpPr>
              <a:spLocks/>
            </p:cNvSpPr>
            <p:nvPr/>
          </p:nvSpPr>
          <p:spPr bwMode="auto">
            <a:xfrm>
              <a:off x="2089977" y="1730144"/>
              <a:ext cx="240888" cy="97039"/>
            </a:xfrm>
            <a:custGeom>
              <a:avLst/>
              <a:gdLst>
                <a:gd name="T0" fmla="*/ 237599 w 1348191"/>
                <a:gd name="T1" fmla="*/ 0 h 791462"/>
                <a:gd name="T2" fmla="*/ 240888 w 1348191"/>
                <a:gd name="T3" fmla="*/ 46827 h 791462"/>
                <a:gd name="T4" fmla="*/ 87147 w 1348191"/>
                <a:gd name="T5" fmla="*/ 97039 h 791462"/>
                <a:gd name="T6" fmla="*/ 0 w 1348191"/>
                <a:gd name="T7" fmla="*/ 75036 h 791462"/>
                <a:gd name="T8" fmla="*/ 237599 w 1348191"/>
                <a:gd name="T9" fmla="*/ 0 h 79146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48191" h="791462">
                  <a:moveTo>
                    <a:pt x="1329786" y="0"/>
                  </a:moveTo>
                  <a:lnTo>
                    <a:pt x="1348191" y="381926"/>
                  </a:lnTo>
                  <a:lnTo>
                    <a:pt x="487742" y="791462"/>
                  </a:lnTo>
                  <a:lnTo>
                    <a:pt x="0" y="612002"/>
                  </a:lnTo>
                  <a:lnTo>
                    <a:pt x="1329786" y="0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cxnSp>
          <p:nvCxnSpPr>
            <p:cNvPr id="113" name="Straight Connector 112">
              <a:extLst>
                <a:ext uri="{FF2B5EF4-FFF2-40B4-BE49-F238E27FC236}">
                  <a16:creationId xmlns:a16="http://schemas.microsoft.com/office/drawing/2014/main" id="{15182370-DCCA-1345-BB33-0EFD2F43B770}"/>
                </a:ext>
              </a:extLst>
            </p:cNvPr>
            <p:cNvCxnSpPr>
              <a:cxnSpLocks noChangeShapeType="1"/>
              <a:endCxn id="108" idx="2"/>
            </p:cNvCxnSpPr>
            <p:nvPr/>
          </p:nvCxnSpPr>
          <p:spPr bwMode="auto">
            <a:xfrm flipH="1" flipV="1">
              <a:off x="1871277" y="1737243"/>
              <a:ext cx="3169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14" name="Straight Connector 113">
              <a:extLst>
                <a:ext uri="{FF2B5EF4-FFF2-40B4-BE49-F238E27FC236}">
                  <a16:creationId xmlns:a16="http://schemas.microsoft.com/office/drawing/2014/main" id="{E03E2F1E-EE93-754C-B298-EABAA7115D63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H="1" flipV="1">
              <a:off x="2996477" y="1734877"/>
              <a:ext cx="3171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sp>
        <p:nvSpPr>
          <p:cNvPr id="95235" name="Line 26">
            <a:extLst>
              <a:ext uri="{FF2B5EF4-FFF2-40B4-BE49-F238E27FC236}">
                <a16:creationId xmlns:a16="http://schemas.microsoft.com/office/drawing/2014/main" id="{3032FC91-2A23-224B-8156-F3DA01C386C7}"/>
              </a:ext>
            </a:extLst>
          </p:cNvPr>
          <p:cNvSpPr>
            <a:spLocks noChangeShapeType="1"/>
          </p:cNvSpPr>
          <p:nvPr/>
        </p:nvSpPr>
        <p:spPr bwMode="auto">
          <a:xfrm>
            <a:off x="3567113" y="4656138"/>
            <a:ext cx="1933575" cy="952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5236" name="Rectangle 30">
            <a:extLst>
              <a:ext uri="{FF2B5EF4-FFF2-40B4-BE49-F238E27FC236}">
                <a16:creationId xmlns:a16="http://schemas.microsoft.com/office/drawing/2014/main" id="{81893BA9-35C3-8746-9EA9-30AFFC30D0F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10171" y="4564620"/>
            <a:ext cx="147637" cy="20002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5237" name="Rectangle 31">
            <a:extLst>
              <a:ext uri="{FF2B5EF4-FFF2-40B4-BE49-F238E27FC236}">
                <a16:creationId xmlns:a16="http://schemas.microsoft.com/office/drawing/2014/main" id="{7EE20C99-4F93-014F-B5C0-F4E221EB3BE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65745" y="4564620"/>
            <a:ext cx="147637" cy="200025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5238" name="Rectangle 38">
            <a:extLst>
              <a:ext uri="{FF2B5EF4-FFF2-40B4-BE49-F238E27FC236}">
                <a16:creationId xmlns:a16="http://schemas.microsoft.com/office/drawing/2014/main" id="{820A20CE-AA2A-AC4C-805D-049C76AE630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24250" y="4465638"/>
            <a:ext cx="147638" cy="20002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5239" name="Line 25">
            <a:extLst>
              <a:ext uri="{FF2B5EF4-FFF2-40B4-BE49-F238E27FC236}">
                <a16:creationId xmlns:a16="http://schemas.microsoft.com/office/drawing/2014/main" id="{70A6CFB3-5E4A-AA4B-8E75-F57A1763CCCC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641475" y="4776788"/>
            <a:ext cx="735013" cy="550862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5240" name="Rectangle 32">
            <a:extLst>
              <a:ext uri="{FF2B5EF4-FFF2-40B4-BE49-F238E27FC236}">
                <a16:creationId xmlns:a16="http://schemas.microsoft.com/office/drawing/2014/main" id="{C259BDFB-82D9-8F43-8027-B2A70FD3E46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81225" y="4427538"/>
            <a:ext cx="147638" cy="20002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5241" name="Line 33">
            <a:extLst>
              <a:ext uri="{FF2B5EF4-FFF2-40B4-BE49-F238E27FC236}">
                <a16:creationId xmlns:a16="http://schemas.microsoft.com/office/drawing/2014/main" id="{9752B544-E630-E546-8F17-54A47BB85FC0}"/>
              </a:ext>
            </a:extLst>
          </p:cNvPr>
          <p:cNvSpPr>
            <a:spLocks noChangeShapeType="1"/>
          </p:cNvSpPr>
          <p:nvPr/>
        </p:nvSpPr>
        <p:spPr bwMode="auto">
          <a:xfrm>
            <a:off x="2132013" y="4364038"/>
            <a:ext cx="21113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5242" name="Text Box 36">
            <a:extLst>
              <a:ext uri="{FF2B5EF4-FFF2-40B4-BE49-F238E27FC236}">
                <a16:creationId xmlns:a16="http://schemas.microsoft.com/office/drawing/2014/main" id="{4C1EF149-E7E8-6645-9908-74E70A68159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5175" y="3921125"/>
            <a:ext cx="403225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>
                <a:solidFill>
                  <a:srgbClr val="000000"/>
                </a:solidFill>
              </a:rPr>
              <a:t>A</a:t>
            </a:r>
          </a:p>
        </p:txBody>
      </p:sp>
      <p:sp>
        <p:nvSpPr>
          <p:cNvPr id="95243" name="Text Box 37">
            <a:extLst>
              <a:ext uri="{FF2B5EF4-FFF2-40B4-BE49-F238E27FC236}">
                <a16:creationId xmlns:a16="http://schemas.microsoft.com/office/drawing/2014/main" id="{6D4FB09A-EC40-3E49-A21B-3AC3ABD7D6A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41388" y="4873625"/>
            <a:ext cx="3873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/>
              <a:t>B</a:t>
            </a:r>
          </a:p>
        </p:txBody>
      </p:sp>
      <p:grpSp>
        <p:nvGrpSpPr>
          <p:cNvPr id="95244" name="Group 66">
            <a:extLst>
              <a:ext uri="{FF2B5EF4-FFF2-40B4-BE49-F238E27FC236}">
                <a16:creationId xmlns:a16="http://schemas.microsoft.com/office/drawing/2014/main" id="{4B616249-8A11-3847-B40A-6FBB2CA71775}"/>
              </a:ext>
            </a:extLst>
          </p:cNvPr>
          <p:cNvGrpSpPr>
            <a:grpSpLocks/>
          </p:cNvGrpSpPr>
          <p:nvPr/>
        </p:nvGrpSpPr>
        <p:grpSpPr bwMode="auto">
          <a:xfrm>
            <a:off x="915988" y="3921125"/>
            <a:ext cx="779462" cy="679450"/>
            <a:chOff x="-44" y="1473"/>
            <a:chExt cx="981" cy="1105"/>
          </a:xfrm>
        </p:grpSpPr>
        <p:pic>
          <p:nvPicPr>
            <p:cNvPr id="95277" name="Picture 67" descr="desktop_computer_stylized_medium">
              <a:extLst>
                <a:ext uri="{FF2B5EF4-FFF2-40B4-BE49-F238E27FC236}">
                  <a16:creationId xmlns:a16="http://schemas.microsoft.com/office/drawing/2014/main" id="{701D68CE-5753-7146-BDBF-E077CA49474D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95278" name="Freeform 68">
              <a:extLst>
                <a:ext uri="{FF2B5EF4-FFF2-40B4-BE49-F238E27FC236}">
                  <a16:creationId xmlns:a16="http://schemas.microsoft.com/office/drawing/2014/main" id="{E62D604D-2FCE-7348-9649-A9AEADED975B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32377 w 356"/>
                <a:gd name="T3" fmla="*/ 2307 h 368"/>
                <a:gd name="T4" fmla="*/ 38409 w 356"/>
                <a:gd name="T5" fmla="*/ 48069 h 368"/>
                <a:gd name="T6" fmla="*/ 8465 w 356"/>
                <a:gd name="T7" fmla="*/ 60116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6"/>
                <a:gd name="T16" fmla="*/ 0 h 368"/>
                <a:gd name="T17" fmla="*/ 356 w 356"/>
                <a:gd name="T18" fmla="*/ 368 h 36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wrap="none"/>
            <a:lstStyle/>
            <a:p>
              <a:endParaRPr lang="en-US"/>
            </a:p>
          </p:txBody>
        </p:sp>
      </p:grpSp>
      <p:grpSp>
        <p:nvGrpSpPr>
          <p:cNvPr id="95245" name="Group 69">
            <a:extLst>
              <a:ext uri="{FF2B5EF4-FFF2-40B4-BE49-F238E27FC236}">
                <a16:creationId xmlns:a16="http://schemas.microsoft.com/office/drawing/2014/main" id="{AF9E58AA-6431-9740-8BDF-2DB276BF4E4D}"/>
              </a:ext>
            </a:extLst>
          </p:cNvPr>
          <p:cNvGrpSpPr>
            <a:grpSpLocks/>
          </p:cNvGrpSpPr>
          <p:nvPr/>
        </p:nvGrpSpPr>
        <p:grpSpPr bwMode="auto">
          <a:xfrm>
            <a:off x="966788" y="4927600"/>
            <a:ext cx="779462" cy="679450"/>
            <a:chOff x="-44" y="1473"/>
            <a:chExt cx="981" cy="1105"/>
          </a:xfrm>
        </p:grpSpPr>
        <p:pic>
          <p:nvPicPr>
            <p:cNvPr id="95275" name="Picture 70" descr="desktop_computer_stylized_medium">
              <a:extLst>
                <a:ext uri="{FF2B5EF4-FFF2-40B4-BE49-F238E27FC236}">
                  <a16:creationId xmlns:a16="http://schemas.microsoft.com/office/drawing/2014/main" id="{12FFD735-CACD-CB4A-BAB2-FFE9D00F0C19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95276" name="Freeform 71">
              <a:extLst>
                <a:ext uri="{FF2B5EF4-FFF2-40B4-BE49-F238E27FC236}">
                  <a16:creationId xmlns:a16="http://schemas.microsoft.com/office/drawing/2014/main" id="{C0CEC245-9FF5-F24D-B5ED-6D72B709DA61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32377 w 356"/>
                <a:gd name="T3" fmla="*/ 2307 h 368"/>
                <a:gd name="T4" fmla="*/ 38409 w 356"/>
                <a:gd name="T5" fmla="*/ 48069 h 368"/>
                <a:gd name="T6" fmla="*/ 8465 w 356"/>
                <a:gd name="T7" fmla="*/ 60116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6"/>
                <a:gd name="T16" fmla="*/ 0 h 368"/>
                <a:gd name="T17" fmla="*/ 356 w 356"/>
                <a:gd name="T18" fmla="*/ 368 h 36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wrap="none"/>
            <a:lstStyle/>
            <a:p>
              <a:endParaRPr lang="en-US"/>
            </a:p>
          </p:txBody>
        </p:sp>
      </p:grpSp>
      <p:grpSp>
        <p:nvGrpSpPr>
          <p:cNvPr id="95246" name="Group 347">
            <a:extLst>
              <a:ext uri="{FF2B5EF4-FFF2-40B4-BE49-F238E27FC236}">
                <a16:creationId xmlns:a16="http://schemas.microsoft.com/office/drawing/2014/main" id="{25AEBA4C-6BF3-EF40-9C08-79909E194F57}"/>
              </a:ext>
            </a:extLst>
          </p:cNvPr>
          <p:cNvGrpSpPr>
            <a:grpSpLocks/>
          </p:cNvGrpSpPr>
          <p:nvPr/>
        </p:nvGrpSpPr>
        <p:grpSpPr bwMode="auto">
          <a:xfrm>
            <a:off x="5497513" y="4329113"/>
            <a:ext cx="1162050" cy="715962"/>
            <a:chOff x="1871277" y="1576300"/>
            <a:chExt cx="1128371" cy="437861"/>
          </a:xfrm>
        </p:grpSpPr>
        <p:sp>
          <p:nvSpPr>
            <p:cNvPr id="93" name="Oval 92">
              <a:extLst>
                <a:ext uri="{FF2B5EF4-FFF2-40B4-BE49-F238E27FC236}">
                  <a16:creationId xmlns:a16="http://schemas.microsoft.com/office/drawing/2014/main" id="{7A4B82FB-A42F-2240-A1EA-27D3B12AAF9A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1874446" y="1694641"/>
              <a:ext cx="1125202" cy="319520"/>
            </a:xfrm>
            <a:prstGeom prst="ellipse">
              <a:avLst/>
            </a:prstGeom>
            <a:gradFill rotWithShape="1">
              <a:gsLst>
                <a:gs pos="0">
                  <a:srgbClr val="262699"/>
                </a:gs>
                <a:gs pos="53000">
                  <a:srgbClr val="8585E0"/>
                </a:gs>
                <a:gs pos="100000">
                  <a:srgbClr val="262699"/>
                </a:gs>
              </a:gsLst>
              <a:lin ang="0" scaled="1"/>
            </a:gra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94" name="Rectangle 93">
              <a:extLst>
                <a:ext uri="{FF2B5EF4-FFF2-40B4-BE49-F238E27FC236}">
                  <a16:creationId xmlns:a16="http://schemas.microsoft.com/office/drawing/2014/main" id="{0F7E0558-79E1-0E47-9A19-5122215533F9}"/>
                </a:ext>
              </a:extLst>
            </p:cNvPr>
            <p:cNvSpPr/>
            <p:nvPr/>
          </p:nvSpPr>
          <p:spPr bwMode="auto">
            <a:xfrm>
              <a:off x="1871277" y="1739406"/>
              <a:ext cx="1128371" cy="116504"/>
            </a:xfrm>
            <a:prstGeom prst="rect">
              <a:avLst/>
            </a:prstGeom>
            <a:gradFill>
              <a:gsLst>
                <a:gs pos="0">
                  <a:schemeClr val="accent2">
                    <a:lumMod val="75000"/>
                  </a:schemeClr>
                </a:gs>
                <a:gs pos="53000">
                  <a:schemeClr val="accent2">
                    <a:lumMod val="60000"/>
                    <a:lumOff val="40000"/>
                  </a:schemeClr>
                </a:gs>
                <a:gs pos="100000">
                  <a:schemeClr val="accent2">
                    <a:lumMod val="75000"/>
                  </a:schemeClr>
                </a:gs>
              </a:gsLst>
              <a:lin ang="10800000" scaled="0"/>
            </a:gradFill>
            <a:ln w="25400"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95" name="Oval 94">
              <a:extLst>
                <a:ext uri="{FF2B5EF4-FFF2-40B4-BE49-F238E27FC236}">
                  <a16:creationId xmlns:a16="http://schemas.microsoft.com/office/drawing/2014/main" id="{439F0B56-F4D5-2641-9F43-492F0304B952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1871277" y="1576300"/>
              <a:ext cx="1125200" cy="319520"/>
            </a:xfrm>
            <a:prstGeom prst="ellipse">
              <a:avLst/>
            </a:prstGeom>
            <a:solidFill>
              <a:srgbClr val="BFBFBF"/>
            </a:soli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96" name="Freeform 95">
              <a:extLst>
                <a:ext uri="{FF2B5EF4-FFF2-40B4-BE49-F238E27FC236}">
                  <a16:creationId xmlns:a16="http://schemas.microsoft.com/office/drawing/2014/main" id="{9A888BDC-EAC1-AC43-B31B-E45EE0A05AAA}"/>
                </a:ext>
              </a:extLst>
            </p:cNvPr>
            <p:cNvSpPr/>
            <p:nvPr/>
          </p:nvSpPr>
          <p:spPr bwMode="auto">
            <a:xfrm>
              <a:off x="2159535" y="1673387"/>
              <a:ext cx="548771" cy="161164"/>
            </a:xfrm>
            <a:custGeom>
              <a:avLst/>
              <a:gdLst>
                <a:gd name="connsiteX0" fmla="*/ 1486231 w 2944854"/>
                <a:gd name="connsiteY0" fmla="*/ 727041 h 1302232"/>
                <a:gd name="connsiteX1" fmla="*/ 257675 w 2944854"/>
                <a:gd name="connsiteY1" fmla="*/ 1302232 h 1302232"/>
                <a:gd name="connsiteX2" fmla="*/ 0 w 2944854"/>
                <a:gd name="connsiteY2" fmla="*/ 1228607 h 1302232"/>
                <a:gd name="connsiteX3" fmla="*/ 911064 w 2944854"/>
                <a:gd name="connsiteY3" fmla="*/ 837478 h 1302232"/>
                <a:gd name="connsiteX4" fmla="*/ 883456 w 2944854"/>
                <a:gd name="connsiteY4" fmla="*/ 450949 h 1302232"/>
                <a:gd name="connsiteX5" fmla="*/ 161047 w 2944854"/>
                <a:gd name="connsiteY5" fmla="*/ 119640 h 1302232"/>
                <a:gd name="connsiteX6" fmla="*/ 404917 w 2944854"/>
                <a:gd name="connsiteY6" fmla="*/ 50617 h 1302232"/>
                <a:gd name="connsiteX7" fmla="*/ 1477028 w 2944854"/>
                <a:gd name="connsiteY7" fmla="*/ 501566 h 1302232"/>
                <a:gd name="connsiteX8" fmla="*/ 2572146 w 2944854"/>
                <a:gd name="connsiteY8" fmla="*/ 0 h 1302232"/>
                <a:gd name="connsiteX9" fmla="*/ 2875834 w 2944854"/>
                <a:gd name="connsiteY9" fmla="*/ 96632 h 1302232"/>
                <a:gd name="connsiteX10" fmla="*/ 2079803 w 2944854"/>
                <a:gd name="connsiteY10" fmla="*/ 432543 h 1302232"/>
                <a:gd name="connsiteX11" fmla="*/ 2240850 w 2944854"/>
                <a:gd name="connsiteY11" fmla="*/ 920305 h 1302232"/>
                <a:gd name="connsiteX12" fmla="*/ 2944854 w 2944854"/>
                <a:gd name="connsiteY12" fmla="*/ 1228607 h 1302232"/>
                <a:gd name="connsiteX13" fmla="*/ 2733192 w 2944854"/>
                <a:gd name="connsiteY13" fmla="*/ 1297630 h 1302232"/>
                <a:gd name="connsiteX14" fmla="*/ 1486231 w 2944854"/>
                <a:gd name="connsiteY14" fmla="*/ 727041 h 1302232"/>
                <a:gd name="connsiteX0" fmla="*/ 1486231 w 2944854"/>
                <a:gd name="connsiteY0" fmla="*/ 727041 h 1316375"/>
                <a:gd name="connsiteX1" fmla="*/ 257675 w 2944854"/>
                <a:gd name="connsiteY1" fmla="*/ 1302232 h 1316375"/>
                <a:gd name="connsiteX2" fmla="*/ 0 w 2944854"/>
                <a:gd name="connsiteY2" fmla="*/ 1228607 h 1316375"/>
                <a:gd name="connsiteX3" fmla="*/ 911064 w 2944854"/>
                <a:gd name="connsiteY3" fmla="*/ 837478 h 1316375"/>
                <a:gd name="connsiteX4" fmla="*/ 883456 w 2944854"/>
                <a:gd name="connsiteY4" fmla="*/ 450949 h 1316375"/>
                <a:gd name="connsiteX5" fmla="*/ 161047 w 2944854"/>
                <a:gd name="connsiteY5" fmla="*/ 119640 h 1316375"/>
                <a:gd name="connsiteX6" fmla="*/ 404917 w 2944854"/>
                <a:gd name="connsiteY6" fmla="*/ 50617 h 1316375"/>
                <a:gd name="connsiteX7" fmla="*/ 1477028 w 2944854"/>
                <a:gd name="connsiteY7" fmla="*/ 501566 h 1316375"/>
                <a:gd name="connsiteX8" fmla="*/ 2572146 w 2944854"/>
                <a:gd name="connsiteY8" fmla="*/ 0 h 1316375"/>
                <a:gd name="connsiteX9" fmla="*/ 2875834 w 2944854"/>
                <a:gd name="connsiteY9" fmla="*/ 96632 h 1316375"/>
                <a:gd name="connsiteX10" fmla="*/ 2079803 w 2944854"/>
                <a:gd name="connsiteY10" fmla="*/ 432543 h 1316375"/>
                <a:gd name="connsiteX11" fmla="*/ 2240850 w 2944854"/>
                <a:gd name="connsiteY11" fmla="*/ 920305 h 1316375"/>
                <a:gd name="connsiteX12" fmla="*/ 2944854 w 2944854"/>
                <a:gd name="connsiteY12" fmla="*/ 1228607 h 1316375"/>
                <a:gd name="connsiteX13" fmla="*/ 2756623 w 2944854"/>
                <a:gd name="connsiteY13" fmla="*/ 1316375 h 1316375"/>
                <a:gd name="connsiteX14" fmla="*/ 1486231 w 2944854"/>
                <a:gd name="connsiteY14" fmla="*/ 727041 h 1316375"/>
                <a:gd name="connsiteX0" fmla="*/ 1486231 w 3024520"/>
                <a:gd name="connsiteY0" fmla="*/ 727041 h 1316375"/>
                <a:gd name="connsiteX1" fmla="*/ 257675 w 3024520"/>
                <a:gd name="connsiteY1" fmla="*/ 1302232 h 1316375"/>
                <a:gd name="connsiteX2" fmla="*/ 0 w 3024520"/>
                <a:gd name="connsiteY2" fmla="*/ 1228607 h 1316375"/>
                <a:gd name="connsiteX3" fmla="*/ 911064 w 3024520"/>
                <a:gd name="connsiteY3" fmla="*/ 837478 h 1316375"/>
                <a:gd name="connsiteX4" fmla="*/ 883456 w 3024520"/>
                <a:gd name="connsiteY4" fmla="*/ 450949 h 1316375"/>
                <a:gd name="connsiteX5" fmla="*/ 161047 w 3024520"/>
                <a:gd name="connsiteY5" fmla="*/ 119640 h 1316375"/>
                <a:gd name="connsiteX6" fmla="*/ 404917 w 3024520"/>
                <a:gd name="connsiteY6" fmla="*/ 50617 h 1316375"/>
                <a:gd name="connsiteX7" fmla="*/ 1477028 w 3024520"/>
                <a:gd name="connsiteY7" fmla="*/ 501566 h 1316375"/>
                <a:gd name="connsiteX8" fmla="*/ 2572146 w 3024520"/>
                <a:gd name="connsiteY8" fmla="*/ 0 h 1316375"/>
                <a:gd name="connsiteX9" fmla="*/ 2875834 w 3024520"/>
                <a:gd name="connsiteY9" fmla="*/ 96632 h 1316375"/>
                <a:gd name="connsiteX10" fmla="*/ 2079803 w 3024520"/>
                <a:gd name="connsiteY10" fmla="*/ 432543 h 1316375"/>
                <a:gd name="connsiteX11" fmla="*/ 2240850 w 3024520"/>
                <a:gd name="connsiteY11" fmla="*/ 920305 h 1316375"/>
                <a:gd name="connsiteX12" fmla="*/ 3024520 w 3024520"/>
                <a:gd name="connsiteY12" fmla="*/ 1228607 h 1316375"/>
                <a:gd name="connsiteX13" fmla="*/ 2756623 w 3024520"/>
                <a:gd name="connsiteY13" fmla="*/ 1316375 h 1316375"/>
                <a:gd name="connsiteX14" fmla="*/ 1486231 w 3024520"/>
                <a:gd name="connsiteY14" fmla="*/ 727041 h 1316375"/>
                <a:gd name="connsiteX0" fmla="*/ 1537780 w 3076069"/>
                <a:gd name="connsiteY0" fmla="*/ 727041 h 1316375"/>
                <a:gd name="connsiteX1" fmla="*/ 309224 w 3076069"/>
                <a:gd name="connsiteY1" fmla="*/ 1302232 h 1316375"/>
                <a:gd name="connsiteX2" fmla="*/ 0 w 3076069"/>
                <a:gd name="connsiteY2" fmla="*/ 1228607 h 1316375"/>
                <a:gd name="connsiteX3" fmla="*/ 962613 w 3076069"/>
                <a:gd name="connsiteY3" fmla="*/ 837478 h 1316375"/>
                <a:gd name="connsiteX4" fmla="*/ 935005 w 3076069"/>
                <a:gd name="connsiteY4" fmla="*/ 450949 h 1316375"/>
                <a:gd name="connsiteX5" fmla="*/ 212596 w 3076069"/>
                <a:gd name="connsiteY5" fmla="*/ 119640 h 1316375"/>
                <a:gd name="connsiteX6" fmla="*/ 456466 w 3076069"/>
                <a:gd name="connsiteY6" fmla="*/ 50617 h 1316375"/>
                <a:gd name="connsiteX7" fmla="*/ 1528577 w 3076069"/>
                <a:gd name="connsiteY7" fmla="*/ 501566 h 1316375"/>
                <a:gd name="connsiteX8" fmla="*/ 2623695 w 3076069"/>
                <a:gd name="connsiteY8" fmla="*/ 0 h 1316375"/>
                <a:gd name="connsiteX9" fmla="*/ 2927383 w 3076069"/>
                <a:gd name="connsiteY9" fmla="*/ 96632 h 1316375"/>
                <a:gd name="connsiteX10" fmla="*/ 2131352 w 3076069"/>
                <a:gd name="connsiteY10" fmla="*/ 432543 h 1316375"/>
                <a:gd name="connsiteX11" fmla="*/ 2292399 w 3076069"/>
                <a:gd name="connsiteY11" fmla="*/ 920305 h 1316375"/>
                <a:gd name="connsiteX12" fmla="*/ 3076069 w 3076069"/>
                <a:gd name="connsiteY12" fmla="*/ 1228607 h 1316375"/>
                <a:gd name="connsiteX13" fmla="*/ 2808172 w 3076069"/>
                <a:gd name="connsiteY13" fmla="*/ 1316375 h 1316375"/>
                <a:gd name="connsiteX14" fmla="*/ 1537780 w 3076069"/>
                <a:gd name="connsiteY14" fmla="*/ 727041 h 1316375"/>
                <a:gd name="connsiteX0" fmla="*/ 1537780 w 3076069"/>
                <a:gd name="connsiteY0" fmla="*/ 727041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27041 h 1321259"/>
                <a:gd name="connsiteX0" fmla="*/ 1537780 w 3076069"/>
                <a:gd name="connsiteY0" fmla="*/ 750825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50825 h 132125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</a:cxnLst>
              <a:rect l="l" t="t" r="r" b="b"/>
              <a:pathLst>
                <a:path w="3076069" h="1321259">
                  <a:moveTo>
                    <a:pt x="1537780" y="750825"/>
                  </a:moveTo>
                  <a:lnTo>
                    <a:pt x="313981" y="1321259"/>
                  </a:lnTo>
                  <a:lnTo>
                    <a:pt x="0" y="1228607"/>
                  </a:lnTo>
                  <a:lnTo>
                    <a:pt x="962613" y="837478"/>
                  </a:lnTo>
                  <a:lnTo>
                    <a:pt x="935005" y="450949"/>
                  </a:lnTo>
                  <a:lnTo>
                    <a:pt x="212596" y="119640"/>
                  </a:lnTo>
                  <a:lnTo>
                    <a:pt x="456466" y="50617"/>
                  </a:lnTo>
                  <a:lnTo>
                    <a:pt x="1528577" y="501566"/>
                  </a:lnTo>
                  <a:lnTo>
                    <a:pt x="2623695" y="0"/>
                  </a:lnTo>
                  <a:lnTo>
                    <a:pt x="2927383" y="96632"/>
                  </a:lnTo>
                  <a:lnTo>
                    <a:pt x="2131352" y="432543"/>
                  </a:lnTo>
                  <a:lnTo>
                    <a:pt x="2292399" y="920305"/>
                  </a:lnTo>
                  <a:lnTo>
                    <a:pt x="3076069" y="1228607"/>
                  </a:lnTo>
                  <a:lnTo>
                    <a:pt x="2808172" y="1316375"/>
                  </a:lnTo>
                  <a:lnTo>
                    <a:pt x="1537780" y="750825"/>
                  </a:lnTo>
                  <a:close/>
                </a:path>
              </a:pathLst>
            </a:custGeom>
            <a:solidFill>
              <a:schemeClr val="accent2">
                <a:lumMod val="60000"/>
                <a:lumOff val="4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97" name="Freeform 96">
              <a:extLst>
                <a:ext uri="{FF2B5EF4-FFF2-40B4-BE49-F238E27FC236}">
                  <a16:creationId xmlns:a16="http://schemas.microsoft.com/office/drawing/2014/main" id="{69950911-1826-2C4A-94D0-6273DC84311E}"/>
                </a:ext>
              </a:extLst>
            </p:cNvPr>
            <p:cNvSpPr>
              <a:spLocks/>
            </p:cNvSpPr>
            <p:nvPr/>
          </p:nvSpPr>
          <p:spPr bwMode="auto">
            <a:xfrm>
              <a:off x="2102655" y="1633103"/>
              <a:ext cx="662444" cy="111241"/>
            </a:xfrm>
            <a:custGeom>
              <a:avLst/>
              <a:gdLst>
                <a:gd name="T0" fmla="*/ 0 w 3723451"/>
                <a:gd name="T1" fmla="*/ 27215 h 932950"/>
                <a:gd name="T2" fmla="*/ 116562 w 3723451"/>
                <a:gd name="T3" fmla="*/ 321 h 932950"/>
                <a:gd name="T4" fmla="*/ 330164 w 3723451"/>
                <a:gd name="T5" fmla="*/ 62070 h 932950"/>
                <a:gd name="T6" fmla="*/ 533943 w 3723451"/>
                <a:gd name="T7" fmla="*/ 0 h 932950"/>
                <a:gd name="T8" fmla="*/ 662444 w 3723451"/>
                <a:gd name="T9" fmla="*/ 24700 h 932950"/>
                <a:gd name="T10" fmla="*/ 566839 w 3723451"/>
                <a:gd name="T11" fmla="*/ 55072 h 932950"/>
                <a:gd name="T12" fmla="*/ 536059 w 3723451"/>
                <a:gd name="T13" fmla="*/ 46883 h 932950"/>
                <a:gd name="T14" fmla="*/ 333917 w 3723451"/>
                <a:gd name="T15" fmla="*/ 111241 h 932950"/>
                <a:gd name="T16" fmla="*/ 126604 w 3723451"/>
                <a:gd name="T17" fmla="*/ 49251 h 932950"/>
                <a:gd name="T18" fmla="*/ 93086 w 3723451"/>
                <a:gd name="T19" fmla="*/ 55941 h 932950"/>
                <a:gd name="T20" fmla="*/ 0 w 3723451"/>
                <a:gd name="T21" fmla="*/ 27215 h 93295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3723451" h="932950">
                  <a:moveTo>
                    <a:pt x="0" y="228246"/>
                  </a:moveTo>
                  <a:lnTo>
                    <a:pt x="655168" y="2690"/>
                  </a:lnTo>
                  <a:lnTo>
                    <a:pt x="1855778" y="520562"/>
                  </a:lnTo>
                  <a:lnTo>
                    <a:pt x="3001174" y="0"/>
                  </a:lnTo>
                  <a:lnTo>
                    <a:pt x="3723451" y="207149"/>
                  </a:lnTo>
                  <a:lnTo>
                    <a:pt x="3186079" y="461874"/>
                  </a:lnTo>
                  <a:lnTo>
                    <a:pt x="3013067" y="393200"/>
                  </a:lnTo>
                  <a:lnTo>
                    <a:pt x="1876873" y="932950"/>
                  </a:lnTo>
                  <a:lnTo>
                    <a:pt x="711613" y="413055"/>
                  </a:lnTo>
                  <a:lnTo>
                    <a:pt x="523214" y="469166"/>
                  </a:lnTo>
                  <a:lnTo>
                    <a:pt x="0" y="228246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98" name="Freeform 97">
              <a:extLst>
                <a:ext uri="{FF2B5EF4-FFF2-40B4-BE49-F238E27FC236}">
                  <a16:creationId xmlns:a16="http://schemas.microsoft.com/office/drawing/2014/main" id="{9F45CE38-602C-A542-B133-9A9E2925B1CE}"/>
                </a:ext>
              </a:extLst>
            </p:cNvPr>
            <p:cNvSpPr>
              <a:spLocks/>
            </p:cNvSpPr>
            <p:nvPr/>
          </p:nvSpPr>
          <p:spPr bwMode="auto">
            <a:xfrm>
              <a:off x="2536889" y="1727776"/>
              <a:ext cx="244057" cy="97040"/>
            </a:xfrm>
            <a:custGeom>
              <a:avLst/>
              <a:gdLst>
                <a:gd name="T0" fmla="*/ 0 w 1366596"/>
                <a:gd name="T1" fmla="*/ 0 h 809868"/>
                <a:gd name="T2" fmla="*/ 244057 w 1366596"/>
                <a:gd name="T3" fmla="*/ 74985 h 809868"/>
                <a:gd name="T4" fmla="*/ 154487 w 1366596"/>
                <a:gd name="T5" fmla="*/ 97040 h 809868"/>
                <a:gd name="T6" fmla="*/ 822 w 1366596"/>
                <a:gd name="T7" fmla="*/ 51277 h 809868"/>
                <a:gd name="T8" fmla="*/ 0 w 1366596"/>
                <a:gd name="T9" fmla="*/ 0 h 8098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66596" h="809868">
                  <a:moveTo>
                    <a:pt x="0" y="0"/>
                  </a:moveTo>
                  <a:lnTo>
                    <a:pt x="1366596" y="625807"/>
                  </a:lnTo>
                  <a:lnTo>
                    <a:pt x="865050" y="809868"/>
                  </a:lnTo>
                  <a:lnTo>
                    <a:pt x="4601" y="427942"/>
                  </a:lnTo>
                  <a:cubicBezTo>
                    <a:pt x="-1535" y="105836"/>
                    <a:pt x="1534" y="142647"/>
                    <a:pt x="0" y="0"/>
                  </a:cubicBez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99" name="Freeform 98">
              <a:extLst>
                <a:ext uri="{FF2B5EF4-FFF2-40B4-BE49-F238E27FC236}">
                  <a16:creationId xmlns:a16="http://schemas.microsoft.com/office/drawing/2014/main" id="{84892E6D-669F-E345-A816-C7AB48AB33BF}"/>
                </a:ext>
              </a:extLst>
            </p:cNvPr>
            <p:cNvSpPr>
              <a:spLocks/>
            </p:cNvSpPr>
            <p:nvPr/>
          </p:nvSpPr>
          <p:spPr bwMode="auto">
            <a:xfrm>
              <a:off x="2089977" y="1730144"/>
              <a:ext cx="240888" cy="97039"/>
            </a:xfrm>
            <a:custGeom>
              <a:avLst/>
              <a:gdLst>
                <a:gd name="T0" fmla="*/ 237599 w 1348191"/>
                <a:gd name="T1" fmla="*/ 0 h 791462"/>
                <a:gd name="T2" fmla="*/ 240888 w 1348191"/>
                <a:gd name="T3" fmla="*/ 46827 h 791462"/>
                <a:gd name="T4" fmla="*/ 87147 w 1348191"/>
                <a:gd name="T5" fmla="*/ 97039 h 791462"/>
                <a:gd name="T6" fmla="*/ 0 w 1348191"/>
                <a:gd name="T7" fmla="*/ 75036 h 791462"/>
                <a:gd name="T8" fmla="*/ 237599 w 1348191"/>
                <a:gd name="T9" fmla="*/ 0 h 79146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48191" h="791462">
                  <a:moveTo>
                    <a:pt x="1329786" y="0"/>
                  </a:moveTo>
                  <a:lnTo>
                    <a:pt x="1348191" y="381926"/>
                  </a:lnTo>
                  <a:lnTo>
                    <a:pt x="487742" y="791462"/>
                  </a:lnTo>
                  <a:lnTo>
                    <a:pt x="0" y="612002"/>
                  </a:lnTo>
                  <a:lnTo>
                    <a:pt x="1329786" y="0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cxnSp>
          <p:nvCxnSpPr>
            <p:cNvPr id="100" name="Straight Connector 99">
              <a:extLst>
                <a:ext uri="{FF2B5EF4-FFF2-40B4-BE49-F238E27FC236}">
                  <a16:creationId xmlns:a16="http://schemas.microsoft.com/office/drawing/2014/main" id="{EF49BD7F-A0F7-1F41-858D-3A355D774119}"/>
                </a:ext>
              </a:extLst>
            </p:cNvPr>
            <p:cNvCxnSpPr>
              <a:cxnSpLocks noChangeShapeType="1"/>
              <a:endCxn id="95" idx="2"/>
            </p:cNvCxnSpPr>
            <p:nvPr/>
          </p:nvCxnSpPr>
          <p:spPr bwMode="auto">
            <a:xfrm flipH="1" flipV="1">
              <a:off x="1871277" y="1737243"/>
              <a:ext cx="3169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" name="Straight Connector 100">
              <a:extLst>
                <a:ext uri="{FF2B5EF4-FFF2-40B4-BE49-F238E27FC236}">
                  <a16:creationId xmlns:a16="http://schemas.microsoft.com/office/drawing/2014/main" id="{41344C18-D044-EF45-9A8A-31D70A382898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H="1" flipV="1">
              <a:off x="2996477" y="1734877"/>
              <a:ext cx="3171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sp>
        <p:nvSpPr>
          <p:cNvPr id="95247" name="Rectangle 31">
            <a:extLst>
              <a:ext uri="{FF2B5EF4-FFF2-40B4-BE49-F238E27FC236}">
                <a16:creationId xmlns:a16="http://schemas.microsoft.com/office/drawing/2014/main" id="{28A84568-12C4-464A-B8EA-403EDCF6292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44663" y="5083175"/>
            <a:ext cx="139700" cy="185738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5248" name="Line 33">
            <a:extLst>
              <a:ext uri="{FF2B5EF4-FFF2-40B4-BE49-F238E27FC236}">
                <a16:creationId xmlns:a16="http://schemas.microsoft.com/office/drawing/2014/main" id="{E8939AD4-3E9F-9243-A7F2-A9313FE3F7EC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919288" y="5053013"/>
            <a:ext cx="220662" cy="1619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5252" name="Footer Placeholder 2">
            <a:extLst>
              <a:ext uri="{FF2B5EF4-FFF2-40B4-BE49-F238E27FC236}">
                <a16:creationId xmlns:a16="http://schemas.microsoft.com/office/drawing/2014/main" id="{8C0E30BD-020E-E643-BE48-95CBBC42FBA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200">
                <a:solidFill>
                  <a:srgbClr val="000000"/>
                </a:solidFill>
                <a:latin typeface="Tahoma" panose="020B0604030504040204" pitchFamily="34" charset="0"/>
              </a:rPr>
              <a:t>Introduction</a:t>
            </a:r>
          </a:p>
        </p:txBody>
      </p:sp>
      <p:pic>
        <p:nvPicPr>
          <p:cNvPr id="95253" name="Picture 63" descr="underline_base">
            <a:extLst>
              <a:ext uri="{FF2B5EF4-FFF2-40B4-BE49-F238E27FC236}">
                <a16:creationId xmlns:a16="http://schemas.microsoft.com/office/drawing/2014/main" id="{A8EA0C41-9B78-924E-8BBB-EFE2688CE29E}"/>
              </a:ext>
            </a:extLst>
          </p:cNvPr>
          <p:cNvPicPr>
            <a:picLocks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1163" y="890588"/>
            <a:ext cx="6856412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5254" name="Rectangle 2">
            <a:extLst>
              <a:ext uri="{FF2B5EF4-FFF2-40B4-BE49-F238E27FC236}">
                <a16:creationId xmlns:a16="http://schemas.microsoft.com/office/drawing/2014/main" id="{D7BE5C79-E148-9C46-99F9-F78FFD16DD60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347663" y="80963"/>
            <a:ext cx="7772400" cy="1143000"/>
          </a:xfrm>
        </p:spPr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How do loss and delay occur?</a:t>
            </a:r>
            <a:endParaRPr lang="en-US" altLang="en-US" sz="4800">
              <a:ea typeface="ＭＳ Ｐゴシック" panose="020B0600070205080204" pitchFamily="34" charset="-128"/>
            </a:endParaRPr>
          </a:p>
        </p:txBody>
      </p:sp>
      <p:sp>
        <p:nvSpPr>
          <p:cNvPr id="108548" name="Rectangle 3">
            <a:extLst>
              <a:ext uri="{FF2B5EF4-FFF2-40B4-BE49-F238E27FC236}">
                <a16:creationId xmlns:a16="http://schemas.microsoft.com/office/drawing/2014/main" id="{DA61E0EA-88C2-1448-8839-B9D47A11B83A}"/>
              </a:ext>
            </a:extLst>
          </p:cNvPr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579438" y="1371600"/>
            <a:ext cx="8564562" cy="2114550"/>
          </a:xfrm>
        </p:spPr>
        <p:txBody>
          <a:bodyPr/>
          <a:lstStyle/>
          <a:p>
            <a:pPr eaLnBrk="1" hangingPunct="1">
              <a:buFont typeface="Wingdings" charset="0"/>
              <a:buNone/>
              <a:defRPr/>
            </a:pPr>
            <a:r>
              <a:rPr lang="en-US" dirty="0"/>
              <a:t>packets </a:t>
            </a:r>
            <a:r>
              <a:rPr lang="en-US" i="1" dirty="0"/>
              <a:t>queue</a:t>
            </a:r>
            <a:r>
              <a:rPr lang="en-US" dirty="0"/>
              <a:t> in router buffers</a:t>
            </a:r>
            <a:r>
              <a:rPr lang="en-US" sz="2400" dirty="0"/>
              <a:t> </a:t>
            </a:r>
          </a:p>
          <a:p>
            <a:pPr marL="287338" indent="-287338" eaLnBrk="1" hangingPunct="1">
              <a:buFont typeface="Wingdings" charset="2"/>
              <a:buChar char="§"/>
              <a:defRPr/>
            </a:pPr>
            <a:r>
              <a:rPr lang="en-US" sz="2400" dirty="0">
                <a:solidFill>
                  <a:srgbClr val="CC0000"/>
                </a:solidFill>
              </a:rPr>
              <a:t>packet arrival rate to link (temporarily) exceeds output link capacity</a:t>
            </a:r>
          </a:p>
          <a:p>
            <a:pPr marL="287338" indent="-287338" eaLnBrk="1" hangingPunct="1">
              <a:buFont typeface="Wingdings" charset="2"/>
              <a:buChar char="§"/>
              <a:defRPr/>
            </a:pPr>
            <a:r>
              <a:rPr lang="en-US" sz="2400" dirty="0"/>
              <a:t>packets queue, wait for turn</a:t>
            </a:r>
          </a:p>
        </p:txBody>
      </p:sp>
      <p:grpSp>
        <p:nvGrpSpPr>
          <p:cNvPr id="5" name="Group 93">
            <a:extLst>
              <a:ext uri="{FF2B5EF4-FFF2-40B4-BE49-F238E27FC236}">
                <a16:creationId xmlns:a16="http://schemas.microsoft.com/office/drawing/2014/main" id="{5F887C51-02C1-5B4D-B5F3-2B483F93DD6E}"/>
              </a:ext>
            </a:extLst>
          </p:cNvPr>
          <p:cNvGrpSpPr>
            <a:grpSpLocks/>
          </p:cNvGrpSpPr>
          <p:nvPr/>
        </p:nvGrpSpPr>
        <p:grpSpPr bwMode="auto">
          <a:xfrm>
            <a:off x="3621088" y="2982913"/>
            <a:ext cx="4589460" cy="1454150"/>
            <a:chOff x="2259" y="2090"/>
            <a:chExt cx="2891" cy="916"/>
          </a:xfrm>
        </p:grpSpPr>
        <p:sp>
          <p:nvSpPr>
            <p:cNvPr id="95264" name="Text Box 66">
              <a:extLst>
                <a:ext uri="{FF2B5EF4-FFF2-40B4-BE49-F238E27FC236}">
                  <a16:creationId xmlns:a16="http://schemas.microsoft.com/office/drawing/2014/main" id="{08580769-3526-F341-888C-FC3B1BBF879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602" y="2090"/>
              <a:ext cx="2548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r>
                <a:rPr lang="en-US" altLang="en-US" sz="1800" dirty="0">
                  <a:solidFill>
                    <a:srgbClr val="000000"/>
                  </a:solidFill>
                </a:rPr>
                <a:t>packet being transmitted </a:t>
              </a:r>
              <a:r>
                <a:rPr lang="en-US" altLang="en-US" sz="1800" dirty="0">
                  <a:solidFill>
                    <a:srgbClr val="CC0000"/>
                  </a:solidFill>
                </a:rPr>
                <a:t>(trans delay)</a:t>
              </a:r>
            </a:p>
          </p:txBody>
        </p:sp>
        <p:sp>
          <p:nvSpPr>
            <p:cNvPr id="95265" name="Line 67">
              <a:extLst>
                <a:ext uri="{FF2B5EF4-FFF2-40B4-BE49-F238E27FC236}">
                  <a16:creationId xmlns:a16="http://schemas.microsoft.com/office/drawing/2014/main" id="{E958A01E-633A-4045-BC57-BA4A09043674}"/>
                </a:ext>
              </a:extLst>
            </p:cNvPr>
            <p:cNvSpPr>
              <a:spLocks noChangeShapeType="1"/>
            </p:cNvSpPr>
            <p:nvPr/>
          </p:nvSpPr>
          <p:spPr bwMode="auto">
            <a:xfrm rot="10800000" flipV="1">
              <a:off x="2259" y="2294"/>
              <a:ext cx="1059" cy="71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6" name="Group 94">
            <a:extLst>
              <a:ext uri="{FF2B5EF4-FFF2-40B4-BE49-F238E27FC236}">
                <a16:creationId xmlns:a16="http://schemas.microsoft.com/office/drawing/2014/main" id="{F5644409-280B-FA40-9B7E-EAFCD2B988E5}"/>
              </a:ext>
            </a:extLst>
          </p:cNvPr>
          <p:cNvGrpSpPr>
            <a:grpSpLocks/>
          </p:cNvGrpSpPr>
          <p:nvPr/>
        </p:nvGrpSpPr>
        <p:grpSpPr bwMode="auto">
          <a:xfrm>
            <a:off x="3262313" y="4830763"/>
            <a:ext cx="4221160" cy="779462"/>
            <a:chOff x="2055" y="3232"/>
            <a:chExt cx="2659" cy="491"/>
          </a:xfrm>
        </p:grpSpPr>
        <p:sp>
          <p:nvSpPr>
            <p:cNvPr id="95262" name="Text Box 72">
              <a:extLst>
                <a:ext uri="{FF2B5EF4-FFF2-40B4-BE49-F238E27FC236}">
                  <a16:creationId xmlns:a16="http://schemas.microsoft.com/office/drawing/2014/main" id="{46E68252-6D59-C942-8359-7D725D60EA4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530" y="3490"/>
              <a:ext cx="2184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r>
                <a:rPr lang="en-US" altLang="en-US" sz="1800" dirty="0">
                  <a:solidFill>
                    <a:srgbClr val="000000"/>
                  </a:solidFill>
                </a:rPr>
                <a:t>packets queueing</a:t>
              </a:r>
              <a:r>
                <a:rPr lang="en-US" altLang="en-US" sz="1800" dirty="0">
                  <a:solidFill>
                    <a:srgbClr val="FF0000"/>
                  </a:solidFill>
                </a:rPr>
                <a:t> </a:t>
              </a:r>
              <a:r>
                <a:rPr lang="en-US" altLang="en-US" sz="1800" dirty="0">
                  <a:solidFill>
                    <a:srgbClr val="CC0000"/>
                  </a:solidFill>
                </a:rPr>
                <a:t>(queue delay)</a:t>
              </a:r>
            </a:p>
          </p:txBody>
        </p:sp>
        <p:sp>
          <p:nvSpPr>
            <p:cNvPr id="95263" name="Line 73">
              <a:extLst>
                <a:ext uri="{FF2B5EF4-FFF2-40B4-BE49-F238E27FC236}">
                  <a16:creationId xmlns:a16="http://schemas.microsoft.com/office/drawing/2014/main" id="{3B05238C-3444-0148-A477-F3273364AB72}"/>
                </a:ext>
              </a:extLst>
            </p:cNvPr>
            <p:cNvSpPr>
              <a:spLocks noChangeShapeType="1"/>
            </p:cNvSpPr>
            <p:nvPr/>
          </p:nvSpPr>
          <p:spPr bwMode="auto">
            <a:xfrm rot="10800000">
              <a:off x="2055" y="3232"/>
              <a:ext cx="519" cy="38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10" name="Group 95">
            <a:extLst>
              <a:ext uri="{FF2B5EF4-FFF2-40B4-BE49-F238E27FC236}">
                <a16:creationId xmlns:a16="http://schemas.microsoft.com/office/drawing/2014/main" id="{E4F8561C-35A9-9A47-8E58-F57F84581B50}"/>
              </a:ext>
            </a:extLst>
          </p:cNvPr>
          <p:cNvGrpSpPr>
            <a:grpSpLocks/>
          </p:cNvGrpSpPr>
          <p:nvPr/>
        </p:nvGrpSpPr>
        <p:grpSpPr bwMode="auto">
          <a:xfrm>
            <a:off x="2505075" y="4764090"/>
            <a:ext cx="4248150" cy="1684338"/>
            <a:chOff x="1578" y="3190"/>
            <a:chExt cx="2676" cy="1061"/>
          </a:xfrm>
        </p:grpSpPr>
        <p:sp>
          <p:nvSpPr>
            <p:cNvPr id="95260" name="Line 91">
              <a:extLst>
                <a:ext uri="{FF2B5EF4-FFF2-40B4-BE49-F238E27FC236}">
                  <a16:creationId xmlns:a16="http://schemas.microsoft.com/office/drawing/2014/main" id="{CBA681B1-AAC9-2842-BB2C-988328CFC16A}"/>
                </a:ext>
              </a:extLst>
            </p:cNvPr>
            <p:cNvSpPr>
              <a:spLocks noChangeShapeType="1"/>
            </p:cNvSpPr>
            <p:nvPr/>
          </p:nvSpPr>
          <p:spPr bwMode="auto">
            <a:xfrm rot="10800000" flipH="1">
              <a:off x="1798" y="3190"/>
              <a:ext cx="105" cy="5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5261" name="Text Box 92">
              <a:extLst>
                <a:ext uri="{FF2B5EF4-FFF2-40B4-BE49-F238E27FC236}">
                  <a16:creationId xmlns:a16="http://schemas.microsoft.com/office/drawing/2014/main" id="{601CC15C-ABC0-EC4D-8C7F-32D043B82DC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78" y="3847"/>
              <a:ext cx="2676" cy="4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r>
                <a:rPr lang="en-US" altLang="en-US" sz="1800" dirty="0">
                  <a:solidFill>
                    <a:srgbClr val="000000"/>
                  </a:solidFill>
                </a:rPr>
                <a:t>free (available) buffers: arriving packets </a:t>
              </a:r>
            </a:p>
            <a:p>
              <a:r>
                <a:rPr lang="en-US" altLang="en-US" sz="1800" dirty="0">
                  <a:solidFill>
                    <a:srgbClr val="000000"/>
                  </a:solidFill>
                </a:rPr>
                <a:t>dropped (</a:t>
              </a:r>
              <a:r>
                <a:rPr lang="en-US" altLang="en-US" sz="1800" dirty="0">
                  <a:solidFill>
                    <a:srgbClr val="CC0000"/>
                  </a:solidFill>
                </a:rPr>
                <a:t>loss</a:t>
              </a:r>
              <a:r>
                <a:rPr lang="en-US" altLang="en-US" sz="1800" dirty="0">
                  <a:solidFill>
                    <a:srgbClr val="000000"/>
                  </a:solidFill>
                </a:rPr>
                <a:t>) if no free buffers</a:t>
              </a:r>
            </a:p>
          </p:txBody>
        </p:sp>
      </p:grpSp>
      <p:sp>
        <p:nvSpPr>
          <p:cNvPr id="95259" name="Slide Number Placeholder 3">
            <a:extLst>
              <a:ext uri="{FF2B5EF4-FFF2-40B4-BE49-F238E27FC236}">
                <a16:creationId xmlns:a16="http://schemas.microsoft.com/office/drawing/2014/main" id="{A2F56057-AC85-D74B-848A-38E55923B0D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200">
                <a:solidFill>
                  <a:srgbClr val="000000"/>
                </a:solidFill>
                <a:latin typeface="Tahoma" panose="020B0604030504040204" pitchFamily="34" charset="0"/>
              </a:rPr>
              <a:t>1-</a:t>
            </a:r>
            <a:fld id="{B92A76E6-18D4-A049-BE51-47BF0EF811D6}" type="slidenum">
              <a:rPr lang="en-US" altLang="en-US" sz="1200">
                <a:solidFill>
                  <a:srgbClr val="000000"/>
                </a:solidFill>
                <a:latin typeface="Tahoma" panose="020B0604030504040204" pitchFamily="34" charset="0"/>
              </a:rPr>
              <a:pPr/>
              <a:t>43</a:t>
            </a:fld>
            <a:endParaRPr lang="en-US" altLang="en-US" sz="1200">
              <a:solidFill>
                <a:srgbClr val="000000"/>
              </a:solidFill>
              <a:latin typeface="Tahoma" panose="020B0604030504040204" pitchFamily="34" charset="0"/>
            </a:endParaRPr>
          </a:p>
        </p:txBody>
      </p:sp>
      <p:sp>
        <p:nvSpPr>
          <p:cNvPr id="60" name="Rectangle 30">
            <a:extLst>
              <a:ext uri="{FF2B5EF4-FFF2-40B4-BE49-F238E27FC236}">
                <a16:creationId xmlns:a16="http://schemas.microsoft.com/office/drawing/2014/main" id="{1097CCB8-32B7-1743-9676-C23670E328A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03838" y="4559643"/>
            <a:ext cx="205689" cy="205002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1" name="Rectangle 30">
            <a:extLst>
              <a:ext uri="{FF2B5EF4-FFF2-40B4-BE49-F238E27FC236}">
                <a16:creationId xmlns:a16="http://schemas.microsoft.com/office/drawing/2014/main" id="{9A35BD5B-EE5F-D547-95C2-BBE01F19B92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43201" y="4559643"/>
            <a:ext cx="172738" cy="209121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1" name="Footer Placeholder 2">
            <a:extLst>
              <a:ext uri="{FF2B5EF4-FFF2-40B4-BE49-F238E27FC236}">
                <a16:creationId xmlns:a16="http://schemas.microsoft.com/office/drawing/2014/main" id="{C6A90E88-225B-1D4B-A167-A74D5DF409B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200">
                <a:solidFill>
                  <a:srgbClr val="000000"/>
                </a:solidFill>
                <a:latin typeface="Tahoma" panose="020B0604030504040204" pitchFamily="34" charset="0"/>
              </a:rPr>
              <a:t>Introduction</a:t>
            </a:r>
          </a:p>
        </p:txBody>
      </p:sp>
      <p:pic>
        <p:nvPicPr>
          <p:cNvPr id="97282" name="Picture 65" descr="underline_base">
            <a:extLst>
              <a:ext uri="{FF2B5EF4-FFF2-40B4-BE49-F238E27FC236}">
                <a16:creationId xmlns:a16="http://schemas.microsoft.com/office/drawing/2014/main" id="{594A4FA6-9D31-3247-BD53-DB4BF9BA78E7}"/>
              </a:ext>
            </a:extLst>
          </p:cNvPr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0063" y="828675"/>
            <a:ext cx="6856412" cy="17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7283" name="Rectangle 2">
            <a:extLst>
              <a:ext uri="{FF2B5EF4-FFF2-40B4-BE49-F238E27FC236}">
                <a16:creationId xmlns:a16="http://schemas.microsoft.com/office/drawing/2014/main" id="{7624AF9A-6005-EC4D-9972-A5A9FBBE11C5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452438" y="200025"/>
            <a:ext cx="7772400" cy="811213"/>
          </a:xfrm>
        </p:spPr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Four sources of packet delay</a:t>
            </a:r>
            <a:endParaRPr lang="en-US" altLang="en-US" sz="4800">
              <a:ea typeface="ＭＳ Ｐゴシック" panose="020B0600070205080204" pitchFamily="34" charset="-128"/>
            </a:endParaRPr>
          </a:p>
        </p:txBody>
      </p:sp>
      <p:sp>
        <p:nvSpPr>
          <p:cNvPr id="110596" name="Rectangle 4">
            <a:extLst>
              <a:ext uri="{FF2B5EF4-FFF2-40B4-BE49-F238E27FC236}">
                <a16:creationId xmlns:a16="http://schemas.microsoft.com/office/drawing/2014/main" id="{9598C700-F9BA-0443-80B0-64266BEA4CF6}"/>
              </a:ext>
            </a:extLst>
          </p:cNvPr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862013" y="4491038"/>
            <a:ext cx="3810000" cy="1636712"/>
          </a:xfrm>
        </p:spPr>
        <p:txBody>
          <a:bodyPr/>
          <a:lstStyle/>
          <a:p>
            <a:pPr eaLnBrk="1" hangingPunct="1">
              <a:buFont typeface="Wingdings" charset="0"/>
              <a:buNone/>
              <a:defRPr/>
            </a:pPr>
            <a:r>
              <a:rPr lang="en-US" i="1" dirty="0">
                <a:solidFill>
                  <a:srgbClr val="CC0000"/>
                </a:solidFill>
              </a:rPr>
              <a:t>d</a:t>
            </a:r>
            <a:r>
              <a:rPr lang="en-US" baseline="-25000" dirty="0">
                <a:solidFill>
                  <a:srgbClr val="CC0000"/>
                </a:solidFill>
              </a:rPr>
              <a:t>proc</a:t>
            </a:r>
            <a:r>
              <a:rPr lang="en-US" dirty="0">
                <a:solidFill>
                  <a:srgbClr val="CC0000"/>
                </a:solidFill>
              </a:rPr>
              <a:t>: nodal processing</a:t>
            </a:r>
            <a:r>
              <a:rPr lang="en-US" dirty="0"/>
              <a:t> </a:t>
            </a:r>
          </a:p>
          <a:p>
            <a:pPr marL="231775" indent="-231775" eaLnBrk="1" hangingPunct="1">
              <a:buSzTx/>
              <a:buFont typeface="Wingdings" charset="0"/>
              <a:buChar char="§"/>
              <a:defRPr/>
            </a:pPr>
            <a:r>
              <a:rPr lang="en-US" sz="2400" dirty="0"/>
              <a:t>check bit errors</a:t>
            </a:r>
          </a:p>
          <a:p>
            <a:pPr marL="231775" indent="-231775" eaLnBrk="1" hangingPunct="1">
              <a:buSzTx/>
              <a:buFont typeface="Wingdings" charset="0"/>
              <a:buChar char="§"/>
              <a:defRPr/>
            </a:pPr>
            <a:r>
              <a:rPr lang="en-US" sz="2400" dirty="0"/>
              <a:t>determine output link</a:t>
            </a:r>
          </a:p>
          <a:p>
            <a:pPr marL="231775" indent="-231775" eaLnBrk="1" hangingPunct="1">
              <a:buSzTx/>
              <a:buFont typeface="Wingdings" charset="0"/>
              <a:buChar char="§"/>
              <a:defRPr/>
            </a:pPr>
            <a:r>
              <a:rPr lang="en-US" sz="2400" dirty="0"/>
              <a:t>typically &lt; msec</a:t>
            </a:r>
          </a:p>
        </p:txBody>
      </p:sp>
      <p:sp>
        <p:nvSpPr>
          <p:cNvPr id="110627" name="Rectangle 58">
            <a:extLst>
              <a:ext uri="{FF2B5EF4-FFF2-40B4-BE49-F238E27FC236}">
                <a16:creationId xmlns:a16="http://schemas.microsoft.com/office/drawing/2014/main" id="{17B4D592-DFB7-4C4A-972C-0FC56DABFD9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02188" y="4492625"/>
            <a:ext cx="3810000" cy="2189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4488" indent="-344488">
              <a:lnSpc>
                <a:spcPct val="85000"/>
              </a:lnSpc>
              <a:spcBef>
                <a:spcPct val="20000"/>
              </a:spcBef>
              <a:buClr>
                <a:srgbClr val="3333CC"/>
              </a:buClr>
              <a:buSzPct val="85000"/>
              <a:buFont typeface="Wingdings" charset="0"/>
              <a:buNone/>
              <a:defRPr/>
            </a:pPr>
            <a:r>
              <a:rPr lang="en-US" dirty="0">
                <a:solidFill>
                  <a:srgbClr val="FF0000"/>
                </a:solidFill>
                <a:latin typeface="Gill Sans MT" charset="0"/>
                <a:ea typeface="ＭＳ Ｐゴシック" charset="0"/>
                <a:cs typeface="ＭＳ Ｐゴシック" charset="0"/>
              </a:rPr>
              <a:t> </a:t>
            </a:r>
            <a:r>
              <a:rPr lang="en-US" sz="2800" i="1" dirty="0">
                <a:solidFill>
                  <a:srgbClr val="CC0000"/>
                </a:solidFill>
                <a:latin typeface="Gill Sans MT" charset="0"/>
                <a:ea typeface="ＭＳ Ｐゴシック" charset="0"/>
                <a:cs typeface="ＭＳ Ｐゴシック" charset="0"/>
              </a:rPr>
              <a:t>d</a:t>
            </a:r>
            <a:r>
              <a:rPr lang="en-US" sz="2800" baseline="-25000" dirty="0">
                <a:solidFill>
                  <a:srgbClr val="CC0000"/>
                </a:solidFill>
                <a:latin typeface="Gill Sans MT" charset="0"/>
                <a:ea typeface="ＭＳ Ｐゴシック" charset="0"/>
                <a:cs typeface="ＭＳ Ｐゴシック" charset="0"/>
              </a:rPr>
              <a:t>queue</a:t>
            </a:r>
            <a:r>
              <a:rPr lang="en-US" sz="2800" dirty="0">
                <a:solidFill>
                  <a:srgbClr val="CC0000"/>
                </a:solidFill>
                <a:latin typeface="Gill Sans MT" charset="0"/>
                <a:ea typeface="ＭＳ Ｐゴシック" charset="0"/>
                <a:cs typeface="ＭＳ Ｐゴシック" charset="0"/>
              </a:rPr>
              <a:t>: queueing delay</a:t>
            </a:r>
          </a:p>
          <a:p>
            <a:pPr marL="231775" indent="-231775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Wingdings" charset="0"/>
              <a:buChar char="§"/>
              <a:defRPr/>
            </a:pPr>
            <a:r>
              <a:rPr lang="en-US" dirty="0">
                <a:solidFill>
                  <a:srgbClr val="000000"/>
                </a:solidFill>
                <a:latin typeface="Gill Sans MT" charset="0"/>
                <a:ea typeface="ＭＳ Ｐゴシック" charset="0"/>
                <a:cs typeface="ＭＳ Ｐゴシック" charset="0"/>
              </a:rPr>
              <a:t>time waiting at output link for transmission </a:t>
            </a:r>
          </a:p>
          <a:p>
            <a:pPr marL="231775" indent="-231775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Wingdings" charset="0"/>
              <a:buChar char="§"/>
              <a:defRPr/>
            </a:pPr>
            <a:r>
              <a:rPr lang="en-US" dirty="0">
                <a:solidFill>
                  <a:srgbClr val="000000"/>
                </a:solidFill>
                <a:latin typeface="Gill Sans MT" charset="0"/>
                <a:ea typeface="ＭＳ Ｐゴシック" charset="0"/>
                <a:cs typeface="ＭＳ Ｐゴシック" charset="0"/>
              </a:rPr>
              <a:t>depends on congestion level of router</a:t>
            </a:r>
          </a:p>
        </p:txBody>
      </p:sp>
      <p:sp>
        <p:nvSpPr>
          <p:cNvPr id="97286" name="Slide Number Placeholder 3">
            <a:extLst>
              <a:ext uri="{FF2B5EF4-FFF2-40B4-BE49-F238E27FC236}">
                <a16:creationId xmlns:a16="http://schemas.microsoft.com/office/drawing/2014/main" id="{5E7B5DDF-C20C-BF41-B139-2E16EE22079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200">
                <a:solidFill>
                  <a:srgbClr val="000000"/>
                </a:solidFill>
                <a:latin typeface="Tahoma" panose="020B0604030504040204" pitchFamily="34" charset="0"/>
              </a:rPr>
              <a:t>1-</a:t>
            </a:r>
            <a:fld id="{ACE57340-CEB9-A147-95E1-D31438080D3F}" type="slidenum">
              <a:rPr lang="en-US" altLang="en-US" sz="1200">
                <a:solidFill>
                  <a:srgbClr val="000000"/>
                </a:solidFill>
                <a:latin typeface="Tahoma" panose="020B0604030504040204" pitchFamily="34" charset="0"/>
              </a:rPr>
              <a:pPr/>
              <a:t>44</a:t>
            </a:fld>
            <a:endParaRPr lang="en-US" altLang="en-US" sz="1200">
              <a:solidFill>
                <a:srgbClr val="000000"/>
              </a:solidFill>
              <a:latin typeface="Tahoma" panose="020B0604030504040204" pitchFamily="34" charset="0"/>
            </a:endParaRPr>
          </a:p>
        </p:txBody>
      </p:sp>
      <p:grpSp>
        <p:nvGrpSpPr>
          <p:cNvPr id="97287" name="Group 70">
            <a:extLst>
              <a:ext uri="{FF2B5EF4-FFF2-40B4-BE49-F238E27FC236}">
                <a16:creationId xmlns:a16="http://schemas.microsoft.com/office/drawing/2014/main" id="{D8C08A13-F600-7A45-9A88-E3000484E1D4}"/>
              </a:ext>
            </a:extLst>
          </p:cNvPr>
          <p:cNvGrpSpPr>
            <a:grpSpLocks/>
          </p:cNvGrpSpPr>
          <p:nvPr/>
        </p:nvGrpSpPr>
        <p:grpSpPr bwMode="auto">
          <a:xfrm>
            <a:off x="1743075" y="1249363"/>
            <a:ext cx="5894388" cy="2935287"/>
            <a:chOff x="1743075" y="1249363"/>
            <a:chExt cx="5894066" cy="2935287"/>
          </a:xfrm>
        </p:grpSpPr>
        <p:sp>
          <p:nvSpPr>
            <p:cNvPr id="97288" name="Line 24">
              <a:extLst>
                <a:ext uri="{FF2B5EF4-FFF2-40B4-BE49-F238E27FC236}">
                  <a16:creationId xmlns:a16="http://schemas.microsoft.com/office/drawing/2014/main" id="{E40B1674-7B62-7746-B6BB-550FFCD2190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620963" y="1857375"/>
              <a:ext cx="741362" cy="35560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97289" name="Group 347">
              <a:extLst>
                <a:ext uri="{FF2B5EF4-FFF2-40B4-BE49-F238E27FC236}">
                  <a16:creationId xmlns:a16="http://schemas.microsoft.com/office/drawing/2014/main" id="{C00F43DC-22D2-9F44-899E-BD66A3CADAD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336378" y="1905474"/>
              <a:ext cx="1162562" cy="715538"/>
              <a:chOff x="1871277" y="1576300"/>
              <a:chExt cx="1128371" cy="437861"/>
            </a:xfrm>
          </p:grpSpPr>
          <p:sp>
            <p:nvSpPr>
              <p:cNvPr id="113" name="Oval 112">
                <a:extLst>
                  <a:ext uri="{FF2B5EF4-FFF2-40B4-BE49-F238E27FC236}">
                    <a16:creationId xmlns:a16="http://schemas.microsoft.com/office/drawing/2014/main" id="{816CC9FA-886E-4849-8C51-24C5FEB0846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V="1">
                <a:off x="1874446" y="1694641"/>
                <a:ext cx="1125202" cy="319520"/>
              </a:xfrm>
              <a:prstGeom prst="ellipse">
                <a:avLst/>
              </a:prstGeom>
              <a:gradFill rotWithShape="1">
                <a:gsLst>
                  <a:gs pos="0">
                    <a:srgbClr val="262699"/>
                  </a:gs>
                  <a:gs pos="53000">
                    <a:srgbClr val="8585E0"/>
                  </a:gs>
                  <a:gs pos="100000">
                    <a:srgbClr val="262699"/>
                  </a:gs>
                </a:gsLst>
                <a:lin ang="0" scaled="1"/>
              </a:gradFill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808080">
                    <a:alpha val="34999"/>
                  </a:srgbClr>
                </a:outerShdw>
              </a:effectLst>
            </p:spPr>
            <p:txBody>
              <a:bodyPr anchor="ctr"/>
              <a:lstStyle/>
              <a:p>
                <a:pPr algn="ctr">
                  <a:defRPr/>
                </a:pPr>
                <a:endParaRPr lang="en-US" dirty="0">
                  <a:ln>
                    <a:solidFill>
                      <a:schemeClr val="tx1"/>
                    </a:solidFill>
                  </a:ln>
                  <a:solidFill>
                    <a:schemeClr val="lt1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114" name="Rectangle 113">
                <a:extLst>
                  <a:ext uri="{FF2B5EF4-FFF2-40B4-BE49-F238E27FC236}">
                    <a16:creationId xmlns:a16="http://schemas.microsoft.com/office/drawing/2014/main" id="{C5D56A3D-2B93-F84B-BC44-54E661B94668}"/>
                  </a:ext>
                </a:extLst>
              </p:cNvPr>
              <p:cNvSpPr/>
              <p:nvPr/>
            </p:nvSpPr>
            <p:spPr bwMode="auto">
              <a:xfrm>
                <a:off x="1871723" y="1739212"/>
                <a:ext cx="1127812" cy="116573"/>
              </a:xfrm>
              <a:prstGeom prst="rect">
                <a:avLst/>
              </a:prstGeom>
              <a:gradFill>
                <a:gsLst>
                  <a:gs pos="0">
                    <a:schemeClr val="accent2">
                      <a:lumMod val="75000"/>
                    </a:schemeClr>
                  </a:gs>
                  <a:gs pos="53000">
                    <a:schemeClr val="accent2">
                      <a:lumMod val="60000"/>
                      <a:lumOff val="40000"/>
                    </a:schemeClr>
                  </a:gs>
                  <a:gs pos="100000">
                    <a:schemeClr val="accent2">
                      <a:lumMod val="75000"/>
                    </a:schemeClr>
                  </a:gs>
                </a:gsLst>
                <a:lin ang="10800000" scaled="0"/>
              </a:gradFill>
              <a:ln w="25400"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115" name="Oval 114">
                <a:extLst>
                  <a:ext uri="{FF2B5EF4-FFF2-40B4-BE49-F238E27FC236}">
                    <a16:creationId xmlns:a16="http://schemas.microsoft.com/office/drawing/2014/main" id="{FF2C51E5-76FB-0C49-AE2C-E8D5CEA11C5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V="1">
                <a:off x="1871277" y="1576300"/>
                <a:ext cx="1125200" cy="319520"/>
              </a:xfrm>
              <a:prstGeom prst="ellipse">
                <a:avLst/>
              </a:prstGeom>
              <a:solidFill>
                <a:srgbClr val="BFBFBF"/>
              </a:solidFill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808080">
                    <a:alpha val="34999"/>
                  </a:srgbClr>
                </a:outerShdw>
              </a:effectLst>
            </p:spPr>
            <p:txBody>
              <a:bodyPr anchor="ctr"/>
              <a:lstStyle/>
              <a:p>
                <a:pPr algn="ctr">
                  <a:defRPr/>
                </a:pPr>
                <a:endParaRPr lang="en-US" dirty="0">
                  <a:ln>
                    <a:solidFill>
                      <a:schemeClr val="tx1"/>
                    </a:solidFill>
                  </a:ln>
                  <a:solidFill>
                    <a:schemeClr val="lt1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116" name="Freeform 115">
                <a:extLst>
                  <a:ext uri="{FF2B5EF4-FFF2-40B4-BE49-F238E27FC236}">
                    <a16:creationId xmlns:a16="http://schemas.microsoft.com/office/drawing/2014/main" id="{790BF6B2-5067-4945-BB46-6BB564E2A0AD}"/>
                  </a:ext>
                </a:extLst>
              </p:cNvPr>
              <p:cNvSpPr/>
              <p:nvPr/>
            </p:nvSpPr>
            <p:spPr bwMode="auto">
              <a:xfrm>
                <a:off x="2159840" y="1673154"/>
                <a:ext cx="548499" cy="161260"/>
              </a:xfrm>
              <a:custGeom>
                <a:avLst/>
                <a:gdLst>
                  <a:gd name="connsiteX0" fmla="*/ 1486231 w 2944854"/>
                  <a:gd name="connsiteY0" fmla="*/ 727041 h 1302232"/>
                  <a:gd name="connsiteX1" fmla="*/ 257675 w 2944854"/>
                  <a:gd name="connsiteY1" fmla="*/ 1302232 h 1302232"/>
                  <a:gd name="connsiteX2" fmla="*/ 0 w 2944854"/>
                  <a:gd name="connsiteY2" fmla="*/ 1228607 h 1302232"/>
                  <a:gd name="connsiteX3" fmla="*/ 911064 w 2944854"/>
                  <a:gd name="connsiteY3" fmla="*/ 837478 h 1302232"/>
                  <a:gd name="connsiteX4" fmla="*/ 883456 w 2944854"/>
                  <a:gd name="connsiteY4" fmla="*/ 450949 h 1302232"/>
                  <a:gd name="connsiteX5" fmla="*/ 161047 w 2944854"/>
                  <a:gd name="connsiteY5" fmla="*/ 119640 h 1302232"/>
                  <a:gd name="connsiteX6" fmla="*/ 404917 w 2944854"/>
                  <a:gd name="connsiteY6" fmla="*/ 50617 h 1302232"/>
                  <a:gd name="connsiteX7" fmla="*/ 1477028 w 2944854"/>
                  <a:gd name="connsiteY7" fmla="*/ 501566 h 1302232"/>
                  <a:gd name="connsiteX8" fmla="*/ 2572146 w 2944854"/>
                  <a:gd name="connsiteY8" fmla="*/ 0 h 1302232"/>
                  <a:gd name="connsiteX9" fmla="*/ 2875834 w 2944854"/>
                  <a:gd name="connsiteY9" fmla="*/ 96632 h 1302232"/>
                  <a:gd name="connsiteX10" fmla="*/ 2079803 w 2944854"/>
                  <a:gd name="connsiteY10" fmla="*/ 432543 h 1302232"/>
                  <a:gd name="connsiteX11" fmla="*/ 2240850 w 2944854"/>
                  <a:gd name="connsiteY11" fmla="*/ 920305 h 1302232"/>
                  <a:gd name="connsiteX12" fmla="*/ 2944854 w 2944854"/>
                  <a:gd name="connsiteY12" fmla="*/ 1228607 h 1302232"/>
                  <a:gd name="connsiteX13" fmla="*/ 2733192 w 2944854"/>
                  <a:gd name="connsiteY13" fmla="*/ 1297630 h 1302232"/>
                  <a:gd name="connsiteX14" fmla="*/ 1486231 w 2944854"/>
                  <a:gd name="connsiteY14" fmla="*/ 727041 h 1302232"/>
                  <a:gd name="connsiteX0" fmla="*/ 1486231 w 2944854"/>
                  <a:gd name="connsiteY0" fmla="*/ 727041 h 1316375"/>
                  <a:gd name="connsiteX1" fmla="*/ 257675 w 2944854"/>
                  <a:gd name="connsiteY1" fmla="*/ 1302232 h 1316375"/>
                  <a:gd name="connsiteX2" fmla="*/ 0 w 2944854"/>
                  <a:gd name="connsiteY2" fmla="*/ 1228607 h 1316375"/>
                  <a:gd name="connsiteX3" fmla="*/ 911064 w 2944854"/>
                  <a:gd name="connsiteY3" fmla="*/ 837478 h 1316375"/>
                  <a:gd name="connsiteX4" fmla="*/ 883456 w 2944854"/>
                  <a:gd name="connsiteY4" fmla="*/ 450949 h 1316375"/>
                  <a:gd name="connsiteX5" fmla="*/ 161047 w 2944854"/>
                  <a:gd name="connsiteY5" fmla="*/ 119640 h 1316375"/>
                  <a:gd name="connsiteX6" fmla="*/ 404917 w 2944854"/>
                  <a:gd name="connsiteY6" fmla="*/ 50617 h 1316375"/>
                  <a:gd name="connsiteX7" fmla="*/ 1477028 w 2944854"/>
                  <a:gd name="connsiteY7" fmla="*/ 501566 h 1316375"/>
                  <a:gd name="connsiteX8" fmla="*/ 2572146 w 2944854"/>
                  <a:gd name="connsiteY8" fmla="*/ 0 h 1316375"/>
                  <a:gd name="connsiteX9" fmla="*/ 2875834 w 2944854"/>
                  <a:gd name="connsiteY9" fmla="*/ 96632 h 1316375"/>
                  <a:gd name="connsiteX10" fmla="*/ 2079803 w 2944854"/>
                  <a:gd name="connsiteY10" fmla="*/ 432543 h 1316375"/>
                  <a:gd name="connsiteX11" fmla="*/ 2240850 w 2944854"/>
                  <a:gd name="connsiteY11" fmla="*/ 920305 h 1316375"/>
                  <a:gd name="connsiteX12" fmla="*/ 2944854 w 2944854"/>
                  <a:gd name="connsiteY12" fmla="*/ 1228607 h 1316375"/>
                  <a:gd name="connsiteX13" fmla="*/ 2756623 w 2944854"/>
                  <a:gd name="connsiteY13" fmla="*/ 1316375 h 1316375"/>
                  <a:gd name="connsiteX14" fmla="*/ 1486231 w 2944854"/>
                  <a:gd name="connsiteY14" fmla="*/ 727041 h 1316375"/>
                  <a:gd name="connsiteX0" fmla="*/ 1486231 w 3024520"/>
                  <a:gd name="connsiteY0" fmla="*/ 727041 h 1316375"/>
                  <a:gd name="connsiteX1" fmla="*/ 257675 w 3024520"/>
                  <a:gd name="connsiteY1" fmla="*/ 1302232 h 1316375"/>
                  <a:gd name="connsiteX2" fmla="*/ 0 w 3024520"/>
                  <a:gd name="connsiteY2" fmla="*/ 1228607 h 1316375"/>
                  <a:gd name="connsiteX3" fmla="*/ 911064 w 3024520"/>
                  <a:gd name="connsiteY3" fmla="*/ 837478 h 1316375"/>
                  <a:gd name="connsiteX4" fmla="*/ 883456 w 3024520"/>
                  <a:gd name="connsiteY4" fmla="*/ 450949 h 1316375"/>
                  <a:gd name="connsiteX5" fmla="*/ 161047 w 3024520"/>
                  <a:gd name="connsiteY5" fmla="*/ 119640 h 1316375"/>
                  <a:gd name="connsiteX6" fmla="*/ 404917 w 3024520"/>
                  <a:gd name="connsiteY6" fmla="*/ 50617 h 1316375"/>
                  <a:gd name="connsiteX7" fmla="*/ 1477028 w 3024520"/>
                  <a:gd name="connsiteY7" fmla="*/ 501566 h 1316375"/>
                  <a:gd name="connsiteX8" fmla="*/ 2572146 w 3024520"/>
                  <a:gd name="connsiteY8" fmla="*/ 0 h 1316375"/>
                  <a:gd name="connsiteX9" fmla="*/ 2875834 w 3024520"/>
                  <a:gd name="connsiteY9" fmla="*/ 96632 h 1316375"/>
                  <a:gd name="connsiteX10" fmla="*/ 2079803 w 3024520"/>
                  <a:gd name="connsiteY10" fmla="*/ 432543 h 1316375"/>
                  <a:gd name="connsiteX11" fmla="*/ 2240850 w 3024520"/>
                  <a:gd name="connsiteY11" fmla="*/ 920305 h 1316375"/>
                  <a:gd name="connsiteX12" fmla="*/ 3024520 w 3024520"/>
                  <a:gd name="connsiteY12" fmla="*/ 1228607 h 1316375"/>
                  <a:gd name="connsiteX13" fmla="*/ 2756623 w 3024520"/>
                  <a:gd name="connsiteY13" fmla="*/ 1316375 h 1316375"/>
                  <a:gd name="connsiteX14" fmla="*/ 1486231 w 3024520"/>
                  <a:gd name="connsiteY14" fmla="*/ 727041 h 1316375"/>
                  <a:gd name="connsiteX0" fmla="*/ 1537780 w 3076069"/>
                  <a:gd name="connsiteY0" fmla="*/ 727041 h 1316375"/>
                  <a:gd name="connsiteX1" fmla="*/ 309224 w 3076069"/>
                  <a:gd name="connsiteY1" fmla="*/ 1302232 h 1316375"/>
                  <a:gd name="connsiteX2" fmla="*/ 0 w 3076069"/>
                  <a:gd name="connsiteY2" fmla="*/ 1228607 h 1316375"/>
                  <a:gd name="connsiteX3" fmla="*/ 962613 w 3076069"/>
                  <a:gd name="connsiteY3" fmla="*/ 837478 h 1316375"/>
                  <a:gd name="connsiteX4" fmla="*/ 935005 w 3076069"/>
                  <a:gd name="connsiteY4" fmla="*/ 450949 h 1316375"/>
                  <a:gd name="connsiteX5" fmla="*/ 212596 w 3076069"/>
                  <a:gd name="connsiteY5" fmla="*/ 119640 h 1316375"/>
                  <a:gd name="connsiteX6" fmla="*/ 456466 w 3076069"/>
                  <a:gd name="connsiteY6" fmla="*/ 50617 h 1316375"/>
                  <a:gd name="connsiteX7" fmla="*/ 1528577 w 3076069"/>
                  <a:gd name="connsiteY7" fmla="*/ 501566 h 1316375"/>
                  <a:gd name="connsiteX8" fmla="*/ 2623695 w 3076069"/>
                  <a:gd name="connsiteY8" fmla="*/ 0 h 1316375"/>
                  <a:gd name="connsiteX9" fmla="*/ 2927383 w 3076069"/>
                  <a:gd name="connsiteY9" fmla="*/ 96632 h 1316375"/>
                  <a:gd name="connsiteX10" fmla="*/ 2131352 w 3076069"/>
                  <a:gd name="connsiteY10" fmla="*/ 432543 h 1316375"/>
                  <a:gd name="connsiteX11" fmla="*/ 2292399 w 3076069"/>
                  <a:gd name="connsiteY11" fmla="*/ 920305 h 1316375"/>
                  <a:gd name="connsiteX12" fmla="*/ 3076069 w 3076069"/>
                  <a:gd name="connsiteY12" fmla="*/ 1228607 h 1316375"/>
                  <a:gd name="connsiteX13" fmla="*/ 2808172 w 3076069"/>
                  <a:gd name="connsiteY13" fmla="*/ 1316375 h 1316375"/>
                  <a:gd name="connsiteX14" fmla="*/ 1537780 w 3076069"/>
                  <a:gd name="connsiteY14" fmla="*/ 727041 h 1316375"/>
                  <a:gd name="connsiteX0" fmla="*/ 1537780 w 3076069"/>
                  <a:gd name="connsiteY0" fmla="*/ 727041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27041 h 1321259"/>
                  <a:gd name="connsiteX0" fmla="*/ 1537780 w 3076069"/>
                  <a:gd name="connsiteY0" fmla="*/ 750825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50825 h 132125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</a:cxnLst>
                <a:rect l="l" t="t" r="r" b="b"/>
                <a:pathLst>
                  <a:path w="3076069" h="1321259">
                    <a:moveTo>
                      <a:pt x="1537780" y="750825"/>
                    </a:moveTo>
                    <a:lnTo>
                      <a:pt x="313981" y="1321259"/>
                    </a:lnTo>
                    <a:lnTo>
                      <a:pt x="0" y="1228607"/>
                    </a:lnTo>
                    <a:lnTo>
                      <a:pt x="962613" y="837478"/>
                    </a:lnTo>
                    <a:lnTo>
                      <a:pt x="935005" y="450949"/>
                    </a:lnTo>
                    <a:lnTo>
                      <a:pt x="212596" y="119640"/>
                    </a:lnTo>
                    <a:lnTo>
                      <a:pt x="456466" y="50617"/>
                    </a:lnTo>
                    <a:lnTo>
                      <a:pt x="1528577" y="501566"/>
                    </a:lnTo>
                    <a:lnTo>
                      <a:pt x="2623695" y="0"/>
                    </a:lnTo>
                    <a:lnTo>
                      <a:pt x="2927383" y="96632"/>
                    </a:lnTo>
                    <a:lnTo>
                      <a:pt x="2131352" y="432543"/>
                    </a:lnTo>
                    <a:lnTo>
                      <a:pt x="2292399" y="920305"/>
                    </a:lnTo>
                    <a:lnTo>
                      <a:pt x="3076069" y="1228607"/>
                    </a:lnTo>
                    <a:lnTo>
                      <a:pt x="2808172" y="1316375"/>
                    </a:lnTo>
                    <a:lnTo>
                      <a:pt x="1537780" y="750825"/>
                    </a:lnTo>
                    <a:close/>
                  </a:path>
                </a:pathLst>
              </a:custGeom>
              <a:solidFill>
                <a:schemeClr val="accent2">
                  <a:lumMod val="60000"/>
                  <a:lumOff val="40000"/>
                </a:schemeClr>
              </a:soli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117" name="Freeform 116">
                <a:extLst>
                  <a:ext uri="{FF2B5EF4-FFF2-40B4-BE49-F238E27FC236}">
                    <a16:creationId xmlns:a16="http://schemas.microsoft.com/office/drawing/2014/main" id="{CEC324F0-3895-814E-8432-946A717155C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102655" y="1633103"/>
                <a:ext cx="662444" cy="111241"/>
              </a:xfrm>
              <a:custGeom>
                <a:avLst/>
                <a:gdLst>
                  <a:gd name="T0" fmla="*/ 0 w 3723451"/>
                  <a:gd name="T1" fmla="*/ 27215 h 932950"/>
                  <a:gd name="T2" fmla="*/ 116562 w 3723451"/>
                  <a:gd name="T3" fmla="*/ 321 h 932950"/>
                  <a:gd name="T4" fmla="*/ 330164 w 3723451"/>
                  <a:gd name="T5" fmla="*/ 62070 h 932950"/>
                  <a:gd name="T6" fmla="*/ 533943 w 3723451"/>
                  <a:gd name="T7" fmla="*/ 0 h 932950"/>
                  <a:gd name="T8" fmla="*/ 662444 w 3723451"/>
                  <a:gd name="T9" fmla="*/ 24700 h 932950"/>
                  <a:gd name="T10" fmla="*/ 566839 w 3723451"/>
                  <a:gd name="T11" fmla="*/ 55072 h 932950"/>
                  <a:gd name="T12" fmla="*/ 536059 w 3723451"/>
                  <a:gd name="T13" fmla="*/ 46883 h 932950"/>
                  <a:gd name="T14" fmla="*/ 333917 w 3723451"/>
                  <a:gd name="T15" fmla="*/ 111241 h 932950"/>
                  <a:gd name="T16" fmla="*/ 126604 w 3723451"/>
                  <a:gd name="T17" fmla="*/ 49251 h 932950"/>
                  <a:gd name="T18" fmla="*/ 93086 w 3723451"/>
                  <a:gd name="T19" fmla="*/ 55941 h 932950"/>
                  <a:gd name="T20" fmla="*/ 0 w 3723451"/>
                  <a:gd name="T21" fmla="*/ 27215 h 932950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0" t="0" r="r" b="b"/>
                <a:pathLst>
                  <a:path w="3723451" h="932950">
                    <a:moveTo>
                      <a:pt x="0" y="228246"/>
                    </a:moveTo>
                    <a:lnTo>
                      <a:pt x="655168" y="2690"/>
                    </a:lnTo>
                    <a:lnTo>
                      <a:pt x="1855778" y="520562"/>
                    </a:lnTo>
                    <a:lnTo>
                      <a:pt x="3001174" y="0"/>
                    </a:lnTo>
                    <a:lnTo>
                      <a:pt x="3723451" y="207149"/>
                    </a:lnTo>
                    <a:lnTo>
                      <a:pt x="3186079" y="461874"/>
                    </a:lnTo>
                    <a:lnTo>
                      <a:pt x="3013067" y="393200"/>
                    </a:lnTo>
                    <a:lnTo>
                      <a:pt x="1876873" y="932950"/>
                    </a:lnTo>
                    <a:lnTo>
                      <a:pt x="711613" y="413055"/>
                    </a:lnTo>
                    <a:lnTo>
                      <a:pt x="523214" y="469166"/>
                    </a:lnTo>
                    <a:lnTo>
                      <a:pt x="0" y="228246"/>
                    </a:ln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118" name="Freeform 117">
                <a:extLst>
                  <a:ext uri="{FF2B5EF4-FFF2-40B4-BE49-F238E27FC236}">
                    <a16:creationId xmlns:a16="http://schemas.microsoft.com/office/drawing/2014/main" id="{90B21345-006A-6D42-BF09-998E868D0AC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536889" y="1727776"/>
                <a:ext cx="244057" cy="97040"/>
              </a:xfrm>
              <a:custGeom>
                <a:avLst/>
                <a:gdLst>
                  <a:gd name="T0" fmla="*/ 0 w 1366596"/>
                  <a:gd name="T1" fmla="*/ 0 h 809868"/>
                  <a:gd name="T2" fmla="*/ 244057 w 1366596"/>
                  <a:gd name="T3" fmla="*/ 74985 h 809868"/>
                  <a:gd name="T4" fmla="*/ 154487 w 1366596"/>
                  <a:gd name="T5" fmla="*/ 97040 h 809868"/>
                  <a:gd name="T6" fmla="*/ 822 w 1366596"/>
                  <a:gd name="T7" fmla="*/ 51277 h 809868"/>
                  <a:gd name="T8" fmla="*/ 0 w 1366596"/>
                  <a:gd name="T9" fmla="*/ 0 h 8098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66596" h="809868">
                    <a:moveTo>
                      <a:pt x="0" y="0"/>
                    </a:moveTo>
                    <a:lnTo>
                      <a:pt x="1366596" y="625807"/>
                    </a:lnTo>
                    <a:lnTo>
                      <a:pt x="865050" y="809868"/>
                    </a:lnTo>
                    <a:lnTo>
                      <a:pt x="4601" y="427942"/>
                    </a:lnTo>
                    <a:cubicBezTo>
                      <a:pt x="-1535" y="105836"/>
                      <a:pt x="1534" y="142647"/>
                      <a:pt x="0" y="0"/>
                    </a:cubicBez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119" name="Freeform 118">
                <a:extLst>
                  <a:ext uri="{FF2B5EF4-FFF2-40B4-BE49-F238E27FC236}">
                    <a16:creationId xmlns:a16="http://schemas.microsoft.com/office/drawing/2014/main" id="{4A3BFD0A-D012-8442-8222-C77F53A7319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089977" y="1730144"/>
                <a:ext cx="240888" cy="97039"/>
              </a:xfrm>
              <a:custGeom>
                <a:avLst/>
                <a:gdLst>
                  <a:gd name="T0" fmla="*/ 237599 w 1348191"/>
                  <a:gd name="T1" fmla="*/ 0 h 791462"/>
                  <a:gd name="T2" fmla="*/ 240888 w 1348191"/>
                  <a:gd name="T3" fmla="*/ 46827 h 791462"/>
                  <a:gd name="T4" fmla="*/ 87147 w 1348191"/>
                  <a:gd name="T5" fmla="*/ 97039 h 791462"/>
                  <a:gd name="T6" fmla="*/ 0 w 1348191"/>
                  <a:gd name="T7" fmla="*/ 75036 h 791462"/>
                  <a:gd name="T8" fmla="*/ 237599 w 1348191"/>
                  <a:gd name="T9" fmla="*/ 0 h 79146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48191" h="791462">
                    <a:moveTo>
                      <a:pt x="1329786" y="0"/>
                    </a:moveTo>
                    <a:lnTo>
                      <a:pt x="1348191" y="381926"/>
                    </a:lnTo>
                    <a:lnTo>
                      <a:pt x="487742" y="791462"/>
                    </a:lnTo>
                    <a:lnTo>
                      <a:pt x="0" y="612002"/>
                    </a:lnTo>
                    <a:lnTo>
                      <a:pt x="1329786" y="0"/>
                    </a:ln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cxnSp>
            <p:nvCxnSpPr>
              <p:cNvPr id="120" name="Straight Connector 119">
                <a:extLst>
                  <a:ext uri="{FF2B5EF4-FFF2-40B4-BE49-F238E27FC236}">
                    <a16:creationId xmlns:a16="http://schemas.microsoft.com/office/drawing/2014/main" id="{56FC065E-EEB4-684F-89D1-29810E0DA2C5}"/>
                  </a:ext>
                </a:extLst>
              </p:cNvPr>
              <p:cNvCxnSpPr>
                <a:cxnSpLocks noChangeShapeType="1"/>
                <a:endCxn id="115" idx="2"/>
              </p:cNvCxnSpPr>
              <p:nvPr/>
            </p:nvCxnSpPr>
            <p:spPr bwMode="auto">
              <a:xfrm flipH="1" flipV="1">
                <a:off x="1871277" y="1737243"/>
                <a:ext cx="3169" cy="123074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80808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1" name="Straight Connector 120">
                <a:extLst>
                  <a:ext uri="{FF2B5EF4-FFF2-40B4-BE49-F238E27FC236}">
                    <a16:creationId xmlns:a16="http://schemas.microsoft.com/office/drawing/2014/main" id="{54B62439-40DE-A74B-B93E-27AF229C06E6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flipH="1" flipV="1">
                <a:off x="2996477" y="1734877"/>
                <a:ext cx="3171" cy="123074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80808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sp>
          <p:nvSpPr>
            <p:cNvPr id="97290" name="Line 26">
              <a:extLst>
                <a:ext uri="{FF2B5EF4-FFF2-40B4-BE49-F238E27FC236}">
                  <a16:creationId xmlns:a16="http://schemas.microsoft.com/office/drawing/2014/main" id="{0FA25006-4350-F04F-810E-6D7FDF0BC6B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45013" y="2276475"/>
              <a:ext cx="1933575" cy="952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7291" name="Rectangle 29">
              <a:extLst>
                <a:ext uri="{FF2B5EF4-FFF2-40B4-BE49-F238E27FC236}">
                  <a16:creationId xmlns:a16="http://schemas.microsoft.com/office/drawing/2014/main" id="{8F0686FA-9061-6045-A3EB-867BFDE4179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64175" y="2076450"/>
              <a:ext cx="147638" cy="200025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>
                <a:solidFill>
                  <a:srgbClr val="000000"/>
                </a:solidFill>
              </a:endParaRPr>
            </a:p>
          </p:txBody>
        </p:sp>
        <p:sp>
          <p:nvSpPr>
            <p:cNvPr id="97292" name="Rectangle 30">
              <a:extLst>
                <a:ext uri="{FF2B5EF4-FFF2-40B4-BE49-F238E27FC236}">
                  <a16:creationId xmlns:a16="http://schemas.microsoft.com/office/drawing/2014/main" id="{985724B5-23FC-3F49-AC8F-8EF7D44CB98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37501" y="2308526"/>
              <a:ext cx="147637" cy="200025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>
                <a:solidFill>
                  <a:srgbClr val="000000"/>
                </a:solidFill>
              </a:endParaRPr>
            </a:p>
          </p:txBody>
        </p:sp>
        <p:sp>
          <p:nvSpPr>
            <p:cNvPr id="97293" name="Rectangle 31">
              <a:extLst>
                <a:ext uri="{FF2B5EF4-FFF2-40B4-BE49-F238E27FC236}">
                  <a16:creationId xmlns:a16="http://schemas.microsoft.com/office/drawing/2014/main" id="{18561FD3-B931-F44E-9E74-3B8C6DE7C70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74715" y="2308526"/>
              <a:ext cx="147637" cy="200025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>
                <a:solidFill>
                  <a:srgbClr val="000000"/>
                </a:solidFill>
              </a:endParaRPr>
            </a:p>
          </p:txBody>
        </p:sp>
        <p:sp>
          <p:nvSpPr>
            <p:cNvPr id="97294" name="Line 35">
              <a:extLst>
                <a:ext uri="{FF2B5EF4-FFF2-40B4-BE49-F238E27FC236}">
                  <a16:creationId xmlns:a16="http://schemas.microsoft.com/office/drawing/2014/main" id="{AF942178-9944-A940-805F-4BFF4C014DDC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6235700" y="1876425"/>
              <a:ext cx="36671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7295" name="Rectangle 38">
              <a:extLst>
                <a:ext uri="{FF2B5EF4-FFF2-40B4-BE49-F238E27FC236}">
                  <a16:creationId xmlns:a16="http://schemas.microsoft.com/office/drawing/2014/main" id="{27BF6283-FB06-C54E-B1C2-515025E0B8F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02150" y="2085975"/>
              <a:ext cx="147638" cy="200025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>
                <a:solidFill>
                  <a:srgbClr val="000000"/>
                </a:solidFill>
              </a:endParaRPr>
            </a:p>
          </p:txBody>
        </p:sp>
        <p:sp>
          <p:nvSpPr>
            <p:cNvPr id="97296" name="Text Box 39">
              <a:extLst>
                <a:ext uri="{FF2B5EF4-FFF2-40B4-BE49-F238E27FC236}">
                  <a16:creationId xmlns:a16="http://schemas.microsoft.com/office/drawing/2014/main" id="{1A46C47A-DEFF-8848-970E-EAA6CA2BA13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91088" y="1689100"/>
              <a:ext cx="1390650" cy="3667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r>
                <a:rPr lang="en-US" altLang="en-US" sz="1800">
                  <a:solidFill>
                    <a:srgbClr val="CC0000"/>
                  </a:solidFill>
                </a:rPr>
                <a:t>propagation</a:t>
              </a:r>
            </a:p>
          </p:txBody>
        </p:sp>
        <p:sp>
          <p:nvSpPr>
            <p:cNvPr id="97297" name="Line 40">
              <a:extLst>
                <a:ext uri="{FF2B5EF4-FFF2-40B4-BE49-F238E27FC236}">
                  <a16:creationId xmlns:a16="http://schemas.microsoft.com/office/drawing/2014/main" id="{0222E530-3277-0642-9A3E-A327657B8F0E}"/>
                </a:ext>
              </a:extLst>
            </p:cNvPr>
            <p:cNvSpPr>
              <a:spLocks noChangeShapeType="1"/>
            </p:cNvSpPr>
            <p:nvPr/>
          </p:nvSpPr>
          <p:spPr bwMode="auto">
            <a:xfrm rot="10800000">
              <a:off x="4645025" y="1876425"/>
              <a:ext cx="3190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7298" name="Text Box 43">
              <a:extLst>
                <a:ext uri="{FF2B5EF4-FFF2-40B4-BE49-F238E27FC236}">
                  <a16:creationId xmlns:a16="http://schemas.microsoft.com/office/drawing/2014/main" id="{304DB719-F969-BB40-948B-F3D4BDE7B3A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27375" y="2803525"/>
              <a:ext cx="1289050" cy="6413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/>
              <a:r>
                <a:rPr lang="en-US" altLang="en-US" sz="1800">
                  <a:solidFill>
                    <a:srgbClr val="CC0000"/>
                  </a:solidFill>
                </a:rPr>
                <a:t>nodal</a:t>
              </a:r>
            </a:p>
            <a:p>
              <a:pPr algn="ctr"/>
              <a:r>
                <a:rPr lang="en-US" altLang="en-US" sz="1800">
                  <a:solidFill>
                    <a:srgbClr val="CC0000"/>
                  </a:solidFill>
                </a:rPr>
                <a:t>processing</a:t>
              </a:r>
            </a:p>
          </p:txBody>
        </p:sp>
        <p:sp>
          <p:nvSpPr>
            <p:cNvPr id="97299" name="Line 44">
              <a:extLst>
                <a:ext uri="{FF2B5EF4-FFF2-40B4-BE49-F238E27FC236}">
                  <a16:creationId xmlns:a16="http://schemas.microsoft.com/office/drawing/2014/main" id="{2101A51D-E19A-A94F-BB78-531E59F41579}"/>
                </a:ext>
              </a:extLst>
            </p:cNvPr>
            <p:cNvSpPr>
              <a:spLocks noChangeShapeType="1"/>
            </p:cNvSpPr>
            <p:nvPr/>
          </p:nvSpPr>
          <p:spPr bwMode="auto">
            <a:xfrm rot="10800000">
              <a:off x="3378200" y="2847975"/>
              <a:ext cx="83343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7300" name="Line 45">
              <a:extLst>
                <a:ext uri="{FF2B5EF4-FFF2-40B4-BE49-F238E27FC236}">
                  <a16:creationId xmlns:a16="http://schemas.microsoft.com/office/drawing/2014/main" id="{60909C73-559E-714E-8E8D-F14E6F6C7151}"/>
                </a:ext>
              </a:extLst>
            </p:cNvPr>
            <p:cNvSpPr>
              <a:spLocks noChangeShapeType="1"/>
            </p:cNvSpPr>
            <p:nvPr/>
          </p:nvSpPr>
          <p:spPr bwMode="auto">
            <a:xfrm rot="10800000" flipV="1">
              <a:off x="4187825" y="2609850"/>
              <a:ext cx="38576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7301" name="Text Box 46">
              <a:extLst>
                <a:ext uri="{FF2B5EF4-FFF2-40B4-BE49-F238E27FC236}">
                  <a16:creationId xmlns:a16="http://schemas.microsoft.com/office/drawing/2014/main" id="{790C41FE-70E5-5D48-866E-98AA730343A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595813" y="3060700"/>
              <a:ext cx="1123950" cy="3667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r>
                <a:rPr lang="en-US" altLang="en-US" sz="1800">
                  <a:solidFill>
                    <a:srgbClr val="CC0000"/>
                  </a:solidFill>
                </a:rPr>
                <a:t>queueing</a:t>
              </a:r>
            </a:p>
          </p:txBody>
        </p:sp>
        <p:sp>
          <p:nvSpPr>
            <p:cNvPr id="97302" name="Line 47">
              <a:extLst>
                <a:ext uri="{FF2B5EF4-FFF2-40B4-BE49-F238E27FC236}">
                  <a16:creationId xmlns:a16="http://schemas.microsoft.com/office/drawing/2014/main" id="{63143DD3-63ED-6F43-BA4A-B763C8734A4B}"/>
                </a:ext>
              </a:extLst>
            </p:cNvPr>
            <p:cNvSpPr>
              <a:spLocks noChangeShapeType="1"/>
            </p:cNvSpPr>
            <p:nvPr/>
          </p:nvSpPr>
          <p:spPr bwMode="auto">
            <a:xfrm rot="10800000">
              <a:off x="4349750" y="2609850"/>
              <a:ext cx="595313" cy="55245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7303" name="Rectangle 3">
              <a:extLst>
                <a:ext uri="{FF2B5EF4-FFF2-40B4-BE49-F238E27FC236}">
                  <a16:creationId xmlns:a16="http://schemas.microsoft.com/office/drawing/2014/main" id="{D617A804-6E95-7D40-9A0F-91ED5235DC4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16138" y="3630613"/>
              <a:ext cx="4943475" cy="554037"/>
            </a:xfrm>
            <a:prstGeom prst="rect">
              <a:avLst/>
            </a:prstGeom>
            <a:noFill/>
            <a:ln w="19050">
              <a:solidFill>
                <a:srgbClr val="FF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marL="2857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75000"/>
                <a:buFont typeface="Wingdings" pitchFamily="2" charset="2"/>
                <a:buNone/>
              </a:pPr>
              <a:r>
                <a:rPr lang="en-US" altLang="en-US" i="1">
                  <a:solidFill>
                    <a:srgbClr val="000000"/>
                  </a:solidFill>
                  <a:latin typeface="Gill Sans MT" panose="020B0502020104020203" pitchFamily="34" charset="77"/>
                </a:rPr>
                <a:t>d</a:t>
              </a:r>
              <a:r>
                <a:rPr lang="en-US" altLang="en-US" baseline="-25000">
                  <a:solidFill>
                    <a:srgbClr val="000000"/>
                  </a:solidFill>
                  <a:latin typeface="Gill Sans MT" panose="020B0502020104020203" pitchFamily="34" charset="77"/>
                </a:rPr>
                <a:t>nodal</a:t>
              </a:r>
              <a:r>
                <a:rPr lang="en-US" altLang="en-US">
                  <a:solidFill>
                    <a:srgbClr val="000000"/>
                  </a:solidFill>
                  <a:latin typeface="Gill Sans MT" panose="020B0502020104020203" pitchFamily="34" charset="77"/>
                </a:rPr>
                <a:t> = </a:t>
              </a:r>
              <a:r>
                <a:rPr lang="en-US" altLang="en-US" i="1">
                  <a:solidFill>
                    <a:srgbClr val="000000"/>
                  </a:solidFill>
                  <a:latin typeface="Gill Sans MT" panose="020B0502020104020203" pitchFamily="34" charset="77"/>
                </a:rPr>
                <a:t>d</a:t>
              </a:r>
              <a:r>
                <a:rPr lang="en-US" altLang="en-US" baseline="-25000">
                  <a:solidFill>
                    <a:srgbClr val="000000"/>
                  </a:solidFill>
                  <a:latin typeface="Gill Sans MT" panose="020B0502020104020203" pitchFamily="34" charset="77"/>
                </a:rPr>
                <a:t>proc</a:t>
              </a:r>
              <a:r>
                <a:rPr lang="en-US" altLang="en-US">
                  <a:solidFill>
                    <a:srgbClr val="000000"/>
                  </a:solidFill>
                  <a:latin typeface="Gill Sans MT" panose="020B0502020104020203" pitchFamily="34" charset="77"/>
                </a:rPr>
                <a:t> + </a:t>
              </a:r>
              <a:r>
                <a:rPr lang="en-US" altLang="en-US" i="1">
                  <a:solidFill>
                    <a:srgbClr val="000000"/>
                  </a:solidFill>
                  <a:latin typeface="Gill Sans MT" panose="020B0502020104020203" pitchFamily="34" charset="77"/>
                </a:rPr>
                <a:t>d</a:t>
              </a:r>
              <a:r>
                <a:rPr lang="en-US" altLang="en-US" baseline="-25000">
                  <a:solidFill>
                    <a:srgbClr val="000000"/>
                  </a:solidFill>
                  <a:latin typeface="Gill Sans MT" panose="020B0502020104020203" pitchFamily="34" charset="77"/>
                </a:rPr>
                <a:t>queue</a:t>
              </a:r>
              <a:r>
                <a:rPr lang="en-US" altLang="en-US">
                  <a:solidFill>
                    <a:srgbClr val="000000"/>
                  </a:solidFill>
                  <a:latin typeface="Gill Sans MT" panose="020B0502020104020203" pitchFamily="34" charset="77"/>
                </a:rPr>
                <a:t> + </a:t>
              </a:r>
              <a:r>
                <a:rPr lang="en-US" altLang="en-US" i="1">
                  <a:solidFill>
                    <a:srgbClr val="000000"/>
                  </a:solidFill>
                  <a:latin typeface="Gill Sans MT" panose="020B0502020104020203" pitchFamily="34" charset="77"/>
                </a:rPr>
                <a:t>d</a:t>
              </a:r>
              <a:r>
                <a:rPr lang="en-US" altLang="en-US" baseline="-25000">
                  <a:solidFill>
                    <a:srgbClr val="000000"/>
                  </a:solidFill>
                  <a:latin typeface="Gill Sans MT" panose="020B0502020104020203" pitchFamily="34" charset="77"/>
                </a:rPr>
                <a:t>trans</a:t>
              </a:r>
              <a:r>
                <a:rPr lang="en-US" altLang="en-US">
                  <a:solidFill>
                    <a:srgbClr val="000000"/>
                  </a:solidFill>
                  <a:latin typeface="Gill Sans MT" panose="020B0502020104020203" pitchFamily="34" charset="77"/>
                </a:rPr>
                <a:t> +  </a:t>
              </a:r>
              <a:r>
                <a:rPr lang="en-US" altLang="en-US" i="1">
                  <a:solidFill>
                    <a:srgbClr val="000000"/>
                  </a:solidFill>
                  <a:latin typeface="Gill Sans MT" panose="020B0502020104020203" pitchFamily="34" charset="77"/>
                </a:rPr>
                <a:t>d</a:t>
              </a:r>
              <a:r>
                <a:rPr lang="en-US" altLang="en-US" baseline="-25000">
                  <a:solidFill>
                    <a:srgbClr val="000000"/>
                  </a:solidFill>
                  <a:latin typeface="Gill Sans MT" panose="020B0502020104020203" pitchFamily="34" charset="77"/>
                </a:rPr>
                <a:t>prop</a:t>
              </a:r>
              <a:endParaRPr lang="en-US" altLang="en-US">
                <a:solidFill>
                  <a:srgbClr val="000000"/>
                </a:solidFill>
                <a:latin typeface="Gill Sans MT" panose="020B0502020104020203" pitchFamily="34" charset="77"/>
              </a:endParaRPr>
            </a:p>
          </p:txBody>
        </p:sp>
        <p:sp>
          <p:nvSpPr>
            <p:cNvPr id="97304" name="Line 25">
              <a:extLst>
                <a:ext uri="{FF2B5EF4-FFF2-40B4-BE49-F238E27FC236}">
                  <a16:creationId xmlns:a16="http://schemas.microsoft.com/office/drawing/2014/main" id="{A28CB2FE-7AAA-BF46-8317-F918473C9A0F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619083" y="2397124"/>
              <a:ext cx="735306" cy="549939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7305" name="Rectangle 32">
              <a:extLst>
                <a:ext uri="{FF2B5EF4-FFF2-40B4-BE49-F238E27FC236}">
                  <a16:creationId xmlns:a16="http://schemas.microsoft.com/office/drawing/2014/main" id="{92545D1A-6131-0D43-B7AD-58F92CD5812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59125" y="2047875"/>
              <a:ext cx="147638" cy="200025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>
                <a:solidFill>
                  <a:srgbClr val="000000"/>
                </a:solidFill>
              </a:endParaRPr>
            </a:p>
          </p:txBody>
        </p:sp>
        <p:sp>
          <p:nvSpPr>
            <p:cNvPr id="97306" name="Line 33">
              <a:extLst>
                <a:ext uri="{FF2B5EF4-FFF2-40B4-BE49-F238E27FC236}">
                  <a16:creationId xmlns:a16="http://schemas.microsoft.com/office/drawing/2014/main" id="{6714BAF8-43A0-3147-A149-1F6C6070D6F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09913" y="1984375"/>
              <a:ext cx="211137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7307" name="Text Box 36">
              <a:extLst>
                <a:ext uri="{FF2B5EF4-FFF2-40B4-BE49-F238E27FC236}">
                  <a16:creationId xmlns:a16="http://schemas.microsoft.com/office/drawing/2014/main" id="{2C378451-60AE-BE49-8706-97E711218D1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43075" y="1541463"/>
              <a:ext cx="402674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r>
                <a:rPr lang="en-US" altLang="en-US">
                  <a:solidFill>
                    <a:srgbClr val="000000"/>
                  </a:solidFill>
                </a:rPr>
                <a:t>A</a:t>
              </a:r>
            </a:p>
          </p:txBody>
        </p:sp>
        <p:sp>
          <p:nvSpPr>
            <p:cNvPr id="97308" name="Text Box 37">
              <a:extLst>
                <a:ext uri="{FF2B5EF4-FFF2-40B4-BE49-F238E27FC236}">
                  <a16:creationId xmlns:a16="http://schemas.microsoft.com/office/drawing/2014/main" id="{A0E7815B-DD40-DC4D-918E-21B63CB9103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19288" y="2493963"/>
              <a:ext cx="387350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r>
                <a:rPr lang="en-US" altLang="en-US"/>
                <a:t>B</a:t>
              </a:r>
            </a:p>
          </p:txBody>
        </p:sp>
        <p:grpSp>
          <p:nvGrpSpPr>
            <p:cNvPr id="97309" name="Group 66">
              <a:extLst>
                <a:ext uri="{FF2B5EF4-FFF2-40B4-BE49-F238E27FC236}">
                  <a16:creationId xmlns:a16="http://schemas.microsoft.com/office/drawing/2014/main" id="{25A52FBF-BE88-2E48-B50C-A8FDF8E5CAE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893888" y="1541463"/>
              <a:ext cx="779462" cy="679450"/>
              <a:chOff x="-44" y="1473"/>
              <a:chExt cx="981" cy="1105"/>
            </a:xfrm>
          </p:grpSpPr>
          <p:pic>
            <p:nvPicPr>
              <p:cNvPr id="97327" name="Picture 67" descr="desktop_computer_stylized_medium">
                <a:extLst>
                  <a:ext uri="{FF2B5EF4-FFF2-40B4-BE49-F238E27FC236}">
                    <a16:creationId xmlns:a16="http://schemas.microsoft.com/office/drawing/2014/main" id="{3E4C72A4-4C23-B64F-873E-2D1C493C7708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flipH="1">
                <a:off x="-44" y="1473"/>
                <a:ext cx="981" cy="11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97328" name="Freeform 68">
                <a:extLst>
                  <a:ext uri="{FF2B5EF4-FFF2-40B4-BE49-F238E27FC236}">
                    <a16:creationId xmlns:a16="http://schemas.microsoft.com/office/drawing/2014/main" id="{08610F8B-2342-FC4D-AA54-443BD8500FBC}"/>
                  </a:ext>
                </a:extLst>
              </p:cNvPr>
              <p:cNvSpPr>
                <a:spLocks/>
              </p:cNvSpPr>
              <p:nvPr/>
            </p:nvSpPr>
            <p:spPr bwMode="auto">
              <a:xfrm flipH="1">
                <a:off x="374" y="1579"/>
                <a:ext cx="477" cy="506"/>
              </a:xfrm>
              <a:custGeom>
                <a:avLst/>
                <a:gdLst>
                  <a:gd name="T0" fmla="*/ 0 w 356"/>
                  <a:gd name="T1" fmla="*/ 0 h 368"/>
                  <a:gd name="T2" fmla="*/ 32377 w 356"/>
                  <a:gd name="T3" fmla="*/ 2307 h 368"/>
                  <a:gd name="T4" fmla="*/ 38409 w 356"/>
                  <a:gd name="T5" fmla="*/ 48069 h 368"/>
                  <a:gd name="T6" fmla="*/ 8465 w 356"/>
                  <a:gd name="T7" fmla="*/ 60116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56"/>
                  <a:gd name="T16" fmla="*/ 0 h 368"/>
                  <a:gd name="T17" fmla="*/ 356 w 356"/>
                  <a:gd name="T18" fmla="*/ 368 h 36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</p:grpSp>
        <p:grpSp>
          <p:nvGrpSpPr>
            <p:cNvPr id="97310" name="Group 69">
              <a:extLst>
                <a:ext uri="{FF2B5EF4-FFF2-40B4-BE49-F238E27FC236}">
                  <a16:creationId xmlns:a16="http://schemas.microsoft.com/office/drawing/2014/main" id="{E27A242F-968C-8A40-8F48-6322B9B6C57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943685" y="2548431"/>
              <a:ext cx="779463" cy="679450"/>
              <a:chOff x="-44" y="1473"/>
              <a:chExt cx="981" cy="1105"/>
            </a:xfrm>
          </p:grpSpPr>
          <p:pic>
            <p:nvPicPr>
              <p:cNvPr id="97325" name="Picture 70" descr="desktop_computer_stylized_medium">
                <a:extLst>
                  <a:ext uri="{FF2B5EF4-FFF2-40B4-BE49-F238E27FC236}">
                    <a16:creationId xmlns:a16="http://schemas.microsoft.com/office/drawing/2014/main" id="{4D9AE808-4803-6A4A-9A40-2338A09F10A0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flipH="1">
                <a:off x="-44" y="1473"/>
                <a:ext cx="981" cy="11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97326" name="Freeform 71">
                <a:extLst>
                  <a:ext uri="{FF2B5EF4-FFF2-40B4-BE49-F238E27FC236}">
                    <a16:creationId xmlns:a16="http://schemas.microsoft.com/office/drawing/2014/main" id="{E24AAEAD-E657-0C4D-9940-51CC2EADDD51}"/>
                  </a:ext>
                </a:extLst>
              </p:cNvPr>
              <p:cNvSpPr>
                <a:spLocks/>
              </p:cNvSpPr>
              <p:nvPr/>
            </p:nvSpPr>
            <p:spPr bwMode="auto">
              <a:xfrm flipH="1">
                <a:off x="374" y="1579"/>
                <a:ext cx="477" cy="506"/>
              </a:xfrm>
              <a:custGeom>
                <a:avLst/>
                <a:gdLst>
                  <a:gd name="T0" fmla="*/ 0 w 356"/>
                  <a:gd name="T1" fmla="*/ 0 h 368"/>
                  <a:gd name="T2" fmla="*/ 32377 w 356"/>
                  <a:gd name="T3" fmla="*/ 2307 h 368"/>
                  <a:gd name="T4" fmla="*/ 38409 w 356"/>
                  <a:gd name="T5" fmla="*/ 48069 h 368"/>
                  <a:gd name="T6" fmla="*/ 8465 w 356"/>
                  <a:gd name="T7" fmla="*/ 60116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56"/>
                  <a:gd name="T16" fmla="*/ 0 h 368"/>
                  <a:gd name="T17" fmla="*/ 356 w 356"/>
                  <a:gd name="T18" fmla="*/ 368 h 36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</p:grpSp>
        <p:sp>
          <p:nvSpPr>
            <p:cNvPr id="97311" name="Text Box 41">
              <a:extLst>
                <a:ext uri="{FF2B5EF4-FFF2-40B4-BE49-F238E27FC236}">
                  <a16:creationId xmlns:a16="http://schemas.microsoft.com/office/drawing/2014/main" id="{0C331364-874C-9447-890B-24FCC5082BB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987675" y="1249363"/>
              <a:ext cx="1466850" cy="3667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r>
                <a:rPr lang="en-US" altLang="en-US" sz="1800">
                  <a:solidFill>
                    <a:srgbClr val="CC0000"/>
                  </a:solidFill>
                </a:rPr>
                <a:t>transmission</a:t>
              </a:r>
            </a:p>
          </p:txBody>
        </p:sp>
        <p:sp>
          <p:nvSpPr>
            <p:cNvPr id="97312" name="Line 42">
              <a:extLst>
                <a:ext uri="{FF2B5EF4-FFF2-40B4-BE49-F238E27FC236}">
                  <a16:creationId xmlns:a16="http://schemas.microsoft.com/office/drawing/2014/main" id="{ACA00FCF-FE58-014B-9EA5-DF7B416175F7}"/>
                </a:ext>
              </a:extLst>
            </p:cNvPr>
            <p:cNvSpPr>
              <a:spLocks noChangeShapeType="1"/>
            </p:cNvSpPr>
            <p:nvPr/>
          </p:nvSpPr>
          <p:spPr bwMode="auto">
            <a:xfrm rot="10800000" flipH="1" flipV="1">
              <a:off x="4038600" y="1517650"/>
              <a:ext cx="528638" cy="5334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97313" name="Group 347">
              <a:extLst>
                <a:ext uri="{FF2B5EF4-FFF2-40B4-BE49-F238E27FC236}">
                  <a16:creationId xmlns:a16="http://schemas.microsoft.com/office/drawing/2014/main" id="{52CDF84F-6AF7-8A45-9BAC-52D2FF20C11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474579" y="1949848"/>
              <a:ext cx="1162562" cy="715538"/>
              <a:chOff x="1871277" y="1576300"/>
              <a:chExt cx="1128371" cy="437861"/>
            </a:xfrm>
          </p:grpSpPr>
          <p:sp>
            <p:nvSpPr>
              <p:cNvPr id="100" name="Oval 99">
                <a:extLst>
                  <a:ext uri="{FF2B5EF4-FFF2-40B4-BE49-F238E27FC236}">
                    <a16:creationId xmlns:a16="http://schemas.microsoft.com/office/drawing/2014/main" id="{FA9E62AA-5A28-2F4C-8141-A54DE8DAC5C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V="1">
                <a:off x="1874446" y="1694641"/>
                <a:ext cx="1125202" cy="319520"/>
              </a:xfrm>
              <a:prstGeom prst="ellipse">
                <a:avLst/>
              </a:prstGeom>
              <a:gradFill rotWithShape="1">
                <a:gsLst>
                  <a:gs pos="0">
                    <a:srgbClr val="262699"/>
                  </a:gs>
                  <a:gs pos="53000">
                    <a:srgbClr val="8585E0"/>
                  </a:gs>
                  <a:gs pos="100000">
                    <a:srgbClr val="262699"/>
                  </a:gs>
                </a:gsLst>
                <a:lin ang="0" scaled="1"/>
              </a:gradFill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808080">
                    <a:alpha val="34999"/>
                  </a:srgbClr>
                </a:outerShdw>
              </a:effectLst>
            </p:spPr>
            <p:txBody>
              <a:bodyPr anchor="ctr"/>
              <a:lstStyle/>
              <a:p>
                <a:pPr algn="ctr">
                  <a:defRPr/>
                </a:pPr>
                <a:endParaRPr lang="en-US" dirty="0">
                  <a:ln>
                    <a:solidFill>
                      <a:schemeClr val="tx1"/>
                    </a:solidFill>
                  </a:ln>
                  <a:solidFill>
                    <a:schemeClr val="lt1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101" name="Rectangle 100">
                <a:extLst>
                  <a:ext uri="{FF2B5EF4-FFF2-40B4-BE49-F238E27FC236}">
                    <a16:creationId xmlns:a16="http://schemas.microsoft.com/office/drawing/2014/main" id="{4DD712E9-35FB-2742-BDAE-22AB015920E8}"/>
                  </a:ext>
                </a:extLst>
              </p:cNvPr>
              <p:cNvSpPr/>
              <p:nvPr/>
            </p:nvSpPr>
            <p:spPr bwMode="auto">
              <a:xfrm>
                <a:off x="1871836" y="1739259"/>
                <a:ext cx="1127812" cy="116573"/>
              </a:xfrm>
              <a:prstGeom prst="rect">
                <a:avLst/>
              </a:prstGeom>
              <a:gradFill>
                <a:gsLst>
                  <a:gs pos="0">
                    <a:schemeClr val="accent2">
                      <a:lumMod val="75000"/>
                    </a:schemeClr>
                  </a:gs>
                  <a:gs pos="53000">
                    <a:schemeClr val="accent2">
                      <a:lumMod val="60000"/>
                      <a:lumOff val="40000"/>
                    </a:schemeClr>
                  </a:gs>
                  <a:gs pos="100000">
                    <a:schemeClr val="accent2">
                      <a:lumMod val="75000"/>
                    </a:schemeClr>
                  </a:gs>
                </a:gsLst>
                <a:lin ang="10800000" scaled="0"/>
              </a:gradFill>
              <a:ln w="25400"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102" name="Oval 101">
                <a:extLst>
                  <a:ext uri="{FF2B5EF4-FFF2-40B4-BE49-F238E27FC236}">
                    <a16:creationId xmlns:a16="http://schemas.microsoft.com/office/drawing/2014/main" id="{81EEB49A-52B8-0E47-BFEC-10261BFD8AA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V="1">
                <a:off x="1871277" y="1576300"/>
                <a:ext cx="1125200" cy="319520"/>
              </a:xfrm>
              <a:prstGeom prst="ellipse">
                <a:avLst/>
              </a:prstGeom>
              <a:solidFill>
                <a:srgbClr val="BFBFBF"/>
              </a:solidFill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808080">
                    <a:alpha val="34999"/>
                  </a:srgbClr>
                </a:outerShdw>
              </a:effectLst>
            </p:spPr>
            <p:txBody>
              <a:bodyPr anchor="ctr"/>
              <a:lstStyle/>
              <a:p>
                <a:pPr algn="ctr">
                  <a:defRPr/>
                </a:pPr>
                <a:endParaRPr lang="en-US" dirty="0">
                  <a:ln>
                    <a:solidFill>
                      <a:schemeClr val="tx1"/>
                    </a:solidFill>
                  </a:ln>
                  <a:solidFill>
                    <a:schemeClr val="lt1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103" name="Freeform 102">
                <a:extLst>
                  <a:ext uri="{FF2B5EF4-FFF2-40B4-BE49-F238E27FC236}">
                    <a16:creationId xmlns:a16="http://schemas.microsoft.com/office/drawing/2014/main" id="{3FAA9BE4-9966-944C-9756-E6C1CBD67071}"/>
                  </a:ext>
                </a:extLst>
              </p:cNvPr>
              <p:cNvSpPr/>
              <p:nvPr/>
            </p:nvSpPr>
            <p:spPr bwMode="auto">
              <a:xfrm>
                <a:off x="2159951" y="1673201"/>
                <a:ext cx="548499" cy="161260"/>
              </a:xfrm>
              <a:custGeom>
                <a:avLst/>
                <a:gdLst>
                  <a:gd name="connsiteX0" fmla="*/ 1486231 w 2944854"/>
                  <a:gd name="connsiteY0" fmla="*/ 727041 h 1302232"/>
                  <a:gd name="connsiteX1" fmla="*/ 257675 w 2944854"/>
                  <a:gd name="connsiteY1" fmla="*/ 1302232 h 1302232"/>
                  <a:gd name="connsiteX2" fmla="*/ 0 w 2944854"/>
                  <a:gd name="connsiteY2" fmla="*/ 1228607 h 1302232"/>
                  <a:gd name="connsiteX3" fmla="*/ 911064 w 2944854"/>
                  <a:gd name="connsiteY3" fmla="*/ 837478 h 1302232"/>
                  <a:gd name="connsiteX4" fmla="*/ 883456 w 2944854"/>
                  <a:gd name="connsiteY4" fmla="*/ 450949 h 1302232"/>
                  <a:gd name="connsiteX5" fmla="*/ 161047 w 2944854"/>
                  <a:gd name="connsiteY5" fmla="*/ 119640 h 1302232"/>
                  <a:gd name="connsiteX6" fmla="*/ 404917 w 2944854"/>
                  <a:gd name="connsiteY6" fmla="*/ 50617 h 1302232"/>
                  <a:gd name="connsiteX7" fmla="*/ 1477028 w 2944854"/>
                  <a:gd name="connsiteY7" fmla="*/ 501566 h 1302232"/>
                  <a:gd name="connsiteX8" fmla="*/ 2572146 w 2944854"/>
                  <a:gd name="connsiteY8" fmla="*/ 0 h 1302232"/>
                  <a:gd name="connsiteX9" fmla="*/ 2875834 w 2944854"/>
                  <a:gd name="connsiteY9" fmla="*/ 96632 h 1302232"/>
                  <a:gd name="connsiteX10" fmla="*/ 2079803 w 2944854"/>
                  <a:gd name="connsiteY10" fmla="*/ 432543 h 1302232"/>
                  <a:gd name="connsiteX11" fmla="*/ 2240850 w 2944854"/>
                  <a:gd name="connsiteY11" fmla="*/ 920305 h 1302232"/>
                  <a:gd name="connsiteX12" fmla="*/ 2944854 w 2944854"/>
                  <a:gd name="connsiteY12" fmla="*/ 1228607 h 1302232"/>
                  <a:gd name="connsiteX13" fmla="*/ 2733192 w 2944854"/>
                  <a:gd name="connsiteY13" fmla="*/ 1297630 h 1302232"/>
                  <a:gd name="connsiteX14" fmla="*/ 1486231 w 2944854"/>
                  <a:gd name="connsiteY14" fmla="*/ 727041 h 1302232"/>
                  <a:gd name="connsiteX0" fmla="*/ 1486231 w 2944854"/>
                  <a:gd name="connsiteY0" fmla="*/ 727041 h 1316375"/>
                  <a:gd name="connsiteX1" fmla="*/ 257675 w 2944854"/>
                  <a:gd name="connsiteY1" fmla="*/ 1302232 h 1316375"/>
                  <a:gd name="connsiteX2" fmla="*/ 0 w 2944854"/>
                  <a:gd name="connsiteY2" fmla="*/ 1228607 h 1316375"/>
                  <a:gd name="connsiteX3" fmla="*/ 911064 w 2944854"/>
                  <a:gd name="connsiteY3" fmla="*/ 837478 h 1316375"/>
                  <a:gd name="connsiteX4" fmla="*/ 883456 w 2944854"/>
                  <a:gd name="connsiteY4" fmla="*/ 450949 h 1316375"/>
                  <a:gd name="connsiteX5" fmla="*/ 161047 w 2944854"/>
                  <a:gd name="connsiteY5" fmla="*/ 119640 h 1316375"/>
                  <a:gd name="connsiteX6" fmla="*/ 404917 w 2944854"/>
                  <a:gd name="connsiteY6" fmla="*/ 50617 h 1316375"/>
                  <a:gd name="connsiteX7" fmla="*/ 1477028 w 2944854"/>
                  <a:gd name="connsiteY7" fmla="*/ 501566 h 1316375"/>
                  <a:gd name="connsiteX8" fmla="*/ 2572146 w 2944854"/>
                  <a:gd name="connsiteY8" fmla="*/ 0 h 1316375"/>
                  <a:gd name="connsiteX9" fmla="*/ 2875834 w 2944854"/>
                  <a:gd name="connsiteY9" fmla="*/ 96632 h 1316375"/>
                  <a:gd name="connsiteX10" fmla="*/ 2079803 w 2944854"/>
                  <a:gd name="connsiteY10" fmla="*/ 432543 h 1316375"/>
                  <a:gd name="connsiteX11" fmla="*/ 2240850 w 2944854"/>
                  <a:gd name="connsiteY11" fmla="*/ 920305 h 1316375"/>
                  <a:gd name="connsiteX12" fmla="*/ 2944854 w 2944854"/>
                  <a:gd name="connsiteY12" fmla="*/ 1228607 h 1316375"/>
                  <a:gd name="connsiteX13" fmla="*/ 2756623 w 2944854"/>
                  <a:gd name="connsiteY13" fmla="*/ 1316375 h 1316375"/>
                  <a:gd name="connsiteX14" fmla="*/ 1486231 w 2944854"/>
                  <a:gd name="connsiteY14" fmla="*/ 727041 h 1316375"/>
                  <a:gd name="connsiteX0" fmla="*/ 1486231 w 3024520"/>
                  <a:gd name="connsiteY0" fmla="*/ 727041 h 1316375"/>
                  <a:gd name="connsiteX1" fmla="*/ 257675 w 3024520"/>
                  <a:gd name="connsiteY1" fmla="*/ 1302232 h 1316375"/>
                  <a:gd name="connsiteX2" fmla="*/ 0 w 3024520"/>
                  <a:gd name="connsiteY2" fmla="*/ 1228607 h 1316375"/>
                  <a:gd name="connsiteX3" fmla="*/ 911064 w 3024520"/>
                  <a:gd name="connsiteY3" fmla="*/ 837478 h 1316375"/>
                  <a:gd name="connsiteX4" fmla="*/ 883456 w 3024520"/>
                  <a:gd name="connsiteY4" fmla="*/ 450949 h 1316375"/>
                  <a:gd name="connsiteX5" fmla="*/ 161047 w 3024520"/>
                  <a:gd name="connsiteY5" fmla="*/ 119640 h 1316375"/>
                  <a:gd name="connsiteX6" fmla="*/ 404917 w 3024520"/>
                  <a:gd name="connsiteY6" fmla="*/ 50617 h 1316375"/>
                  <a:gd name="connsiteX7" fmla="*/ 1477028 w 3024520"/>
                  <a:gd name="connsiteY7" fmla="*/ 501566 h 1316375"/>
                  <a:gd name="connsiteX8" fmla="*/ 2572146 w 3024520"/>
                  <a:gd name="connsiteY8" fmla="*/ 0 h 1316375"/>
                  <a:gd name="connsiteX9" fmla="*/ 2875834 w 3024520"/>
                  <a:gd name="connsiteY9" fmla="*/ 96632 h 1316375"/>
                  <a:gd name="connsiteX10" fmla="*/ 2079803 w 3024520"/>
                  <a:gd name="connsiteY10" fmla="*/ 432543 h 1316375"/>
                  <a:gd name="connsiteX11" fmla="*/ 2240850 w 3024520"/>
                  <a:gd name="connsiteY11" fmla="*/ 920305 h 1316375"/>
                  <a:gd name="connsiteX12" fmla="*/ 3024520 w 3024520"/>
                  <a:gd name="connsiteY12" fmla="*/ 1228607 h 1316375"/>
                  <a:gd name="connsiteX13" fmla="*/ 2756623 w 3024520"/>
                  <a:gd name="connsiteY13" fmla="*/ 1316375 h 1316375"/>
                  <a:gd name="connsiteX14" fmla="*/ 1486231 w 3024520"/>
                  <a:gd name="connsiteY14" fmla="*/ 727041 h 1316375"/>
                  <a:gd name="connsiteX0" fmla="*/ 1537780 w 3076069"/>
                  <a:gd name="connsiteY0" fmla="*/ 727041 h 1316375"/>
                  <a:gd name="connsiteX1" fmla="*/ 309224 w 3076069"/>
                  <a:gd name="connsiteY1" fmla="*/ 1302232 h 1316375"/>
                  <a:gd name="connsiteX2" fmla="*/ 0 w 3076069"/>
                  <a:gd name="connsiteY2" fmla="*/ 1228607 h 1316375"/>
                  <a:gd name="connsiteX3" fmla="*/ 962613 w 3076069"/>
                  <a:gd name="connsiteY3" fmla="*/ 837478 h 1316375"/>
                  <a:gd name="connsiteX4" fmla="*/ 935005 w 3076069"/>
                  <a:gd name="connsiteY4" fmla="*/ 450949 h 1316375"/>
                  <a:gd name="connsiteX5" fmla="*/ 212596 w 3076069"/>
                  <a:gd name="connsiteY5" fmla="*/ 119640 h 1316375"/>
                  <a:gd name="connsiteX6" fmla="*/ 456466 w 3076069"/>
                  <a:gd name="connsiteY6" fmla="*/ 50617 h 1316375"/>
                  <a:gd name="connsiteX7" fmla="*/ 1528577 w 3076069"/>
                  <a:gd name="connsiteY7" fmla="*/ 501566 h 1316375"/>
                  <a:gd name="connsiteX8" fmla="*/ 2623695 w 3076069"/>
                  <a:gd name="connsiteY8" fmla="*/ 0 h 1316375"/>
                  <a:gd name="connsiteX9" fmla="*/ 2927383 w 3076069"/>
                  <a:gd name="connsiteY9" fmla="*/ 96632 h 1316375"/>
                  <a:gd name="connsiteX10" fmla="*/ 2131352 w 3076069"/>
                  <a:gd name="connsiteY10" fmla="*/ 432543 h 1316375"/>
                  <a:gd name="connsiteX11" fmla="*/ 2292399 w 3076069"/>
                  <a:gd name="connsiteY11" fmla="*/ 920305 h 1316375"/>
                  <a:gd name="connsiteX12" fmla="*/ 3076069 w 3076069"/>
                  <a:gd name="connsiteY12" fmla="*/ 1228607 h 1316375"/>
                  <a:gd name="connsiteX13" fmla="*/ 2808172 w 3076069"/>
                  <a:gd name="connsiteY13" fmla="*/ 1316375 h 1316375"/>
                  <a:gd name="connsiteX14" fmla="*/ 1537780 w 3076069"/>
                  <a:gd name="connsiteY14" fmla="*/ 727041 h 1316375"/>
                  <a:gd name="connsiteX0" fmla="*/ 1537780 w 3076069"/>
                  <a:gd name="connsiteY0" fmla="*/ 727041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27041 h 1321259"/>
                  <a:gd name="connsiteX0" fmla="*/ 1537780 w 3076069"/>
                  <a:gd name="connsiteY0" fmla="*/ 750825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50825 h 132125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</a:cxnLst>
                <a:rect l="l" t="t" r="r" b="b"/>
                <a:pathLst>
                  <a:path w="3076069" h="1321259">
                    <a:moveTo>
                      <a:pt x="1537780" y="750825"/>
                    </a:moveTo>
                    <a:lnTo>
                      <a:pt x="313981" y="1321259"/>
                    </a:lnTo>
                    <a:lnTo>
                      <a:pt x="0" y="1228607"/>
                    </a:lnTo>
                    <a:lnTo>
                      <a:pt x="962613" y="837478"/>
                    </a:lnTo>
                    <a:lnTo>
                      <a:pt x="935005" y="450949"/>
                    </a:lnTo>
                    <a:lnTo>
                      <a:pt x="212596" y="119640"/>
                    </a:lnTo>
                    <a:lnTo>
                      <a:pt x="456466" y="50617"/>
                    </a:lnTo>
                    <a:lnTo>
                      <a:pt x="1528577" y="501566"/>
                    </a:lnTo>
                    <a:lnTo>
                      <a:pt x="2623695" y="0"/>
                    </a:lnTo>
                    <a:lnTo>
                      <a:pt x="2927383" y="96632"/>
                    </a:lnTo>
                    <a:lnTo>
                      <a:pt x="2131352" y="432543"/>
                    </a:lnTo>
                    <a:lnTo>
                      <a:pt x="2292399" y="920305"/>
                    </a:lnTo>
                    <a:lnTo>
                      <a:pt x="3076069" y="1228607"/>
                    </a:lnTo>
                    <a:lnTo>
                      <a:pt x="2808172" y="1316375"/>
                    </a:lnTo>
                    <a:lnTo>
                      <a:pt x="1537780" y="750825"/>
                    </a:lnTo>
                    <a:close/>
                  </a:path>
                </a:pathLst>
              </a:custGeom>
              <a:solidFill>
                <a:schemeClr val="accent2">
                  <a:lumMod val="60000"/>
                  <a:lumOff val="40000"/>
                </a:schemeClr>
              </a:soli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104" name="Freeform 103">
                <a:extLst>
                  <a:ext uri="{FF2B5EF4-FFF2-40B4-BE49-F238E27FC236}">
                    <a16:creationId xmlns:a16="http://schemas.microsoft.com/office/drawing/2014/main" id="{A0DD2776-30BC-084D-8424-C3E61A90977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102655" y="1633103"/>
                <a:ext cx="662444" cy="111241"/>
              </a:xfrm>
              <a:custGeom>
                <a:avLst/>
                <a:gdLst>
                  <a:gd name="T0" fmla="*/ 0 w 3723451"/>
                  <a:gd name="T1" fmla="*/ 27215 h 932950"/>
                  <a:gd name="T2" fmla="*/ 116562 w 3723451"/>
                  <a:gd name="T3" fmla="*/ 321 h 932950"/>
                  <a:gd name="T4" fmla="*/ 330164 w 3723451"/>
                  <a:gd name="T5" fmla="*/ 62070 h 932950"/>
                  <a:gd name="T6" fmla="*/ 533943 w 3723451"/>
                  <a:gd name="T7" fmla="*/ 0 h 932950"/>
                  <a:gd name="T8" fmla="*/ 662444 w 3723451"/>
                  <a:gd name="T9" fmla="*/ 24700 h 932950"/>
                  <a:gd name="T10" fmla="*/ 566839 w 3723451"/>
                  <a:gd name="T11" fmla="*/ 55072 h 932950"/>
                  <a:gd name="T12" fmla="*/ 536059 w 3723451"/>
                  <a:gd name="T13" fmla="*/ 46883 h 932950"/>
                  <a:gd name="T14" fmla="*/ 333917 w 3723451"/>
                  <a:gd name="T15" fmla="*/ 111241 h 932950"/>
                  <a:gd name="T16" fmla="*/ 126604 w 3723451"/>
                  <a:gd name="T17" fmla="*/ 49251 h 932950"/>
                  <a:gd name="T18" fmla="*/ 93086 w 3723451"/>
                  <a:gd name="T19" fmla="*/ 55941 h 932950"/>
                  <a:gd name="T20" fmla="*/ 0 w 3723451"/>
                  <a:gd name="T21" fmla="*/ 27215 h 932950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0" t="0" r="r" b="b"/>
                <a:pathLst>
                  <a:path w="3723451" h="932950">
                    <a:moveTo>
                      <a:pt x="0" y="228246"/>
                    </a:moveTo>
                    <a:lnTo>
                      <a:pt x="655168" y="2690"/>
                    </a:lnTo>
                    <a:lnTo>
                      <a:pt x="1855778" y="520562"/>
                    </a:lnTo>
                    <a:lnTo>
                      <a:pt x="3001174" y="0"/>
                    </a:lnTo>
                    <a:lnTo>
                      <a:pt x="3723451" y="207149"/>
                    </a:lnTo>
                    <a:lnTo>
                      <a:pt x="3186079" y="461874"/>
                    </a:lnTo>
                    <a:lnTo>
                      <a:pt x="3013067" y="393200"/>
                    </a:lnTo>
                    <a:lnTo>
                      <a:pt x="1876873" y="932950"/>
                    </a:lnTo>
                    <a:lnTo>
                      <a:pt x="711613" y="413055"/>
                    </a:lnTo>
                    <a:lnTo>
                      <a:pt x="523214" y="469166"/>
                    </a:lnTo>
                    <a:lnTo>
                      <a:pt x="0" y="228246"/>
                    </a:ln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105" name="Freeform 104">
                <a:extLst>
                  <a:ext uri="{FF2B5EF4-FFF2-40B4-BE49-F238E27FC236}">
                    <a16:creationId xmlns:a16="http://schemas.microsoft.com/office/drawing/2014/main" id="{EF9DF29A-C038-1844-AB43-7A3B0D2EC76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536889" y="1727776"/>
                <a:ext cx="244057" cy="97040"/>
              </a:xfrm>
              <a:custGeom>
                <a:avLst/>
                <a:gdLst>
                  <a:gd name="T0" fmla="*/ 0 w 1366596"/>
                  <a:gd name="T1" fmla="*/ 0 h 809868"/>
                  <a:gd name="T2" fmla="*/ 244057 w 1366596"/>
                  <a:gd name="T3" fmla="*/ 74985 h 809868"/>
                  <a:gd name="T4" fmla="*/ 154487 w 1366596"/>
                  <a:gd name="T5" fmla="*/ 97040 h 809868"/>
                  <a:gd name="T6" fmla="*/ 822 w 1366596"/>
                  <a:gd name="T7" fmla="*/ 51277 h 809868"/>
                  <a:gd name="T8" fmla="*/ 0 w 1366596"/>
                  <a:gd name="T9" fmla="*/ 0 h 8098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66596" h="809868">
                    <a:moveTo>
                      <a:pt x="0" y="0"/>
                    </a:moveTo>
                    <a:lnTo>
                      <a:pt x="1366596" y="625807"/>
                    </a:lnTo>
                    <a:lnTo>
                      <a:pt x="865050" y="809868"/>
                    </a:lnTo>
                    <a:lnTo>
                      <a:pt x="4601" y="427942"/>
                    </a:lnTo>
                    <a:cubicBezTo>
                      <a:pt x="-1535" y="105836"/>
                      <a:pt x="1534" y="142647"/>
                      <a:pt x="0" y="0"/>
                    </a:cubicBez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106" name="Freeform 105">
                <a:extLst>
                  <a:ext uri="{FF2B5EF4-FFF2-40B4-BE49-F238E27FC236}">
                    <a16:creationId xmlns:a16="http://schemas.microsoft.com/office/drawing/2014/main" id="{EAC77C8B-EEDF-E146-A58B-43C7A625EA8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089977" y="1730144"/>
                <a:ext cx="240888" cy="97039"/>
              </a:xfrm>
              <a:custGeom>
                <a:avLst/>
                <a:gdLst>
                  <a:gd name="T0" fmla="*/ 237599 w 1348191"/>
                  <a:gd name="T1" fmla="*/ 0 h 791462"/>
                  <a:gd name="T2" fmla="*/ 240888 w 1348191"/>
                  <a:gd name="T3" fmla="*/ 46827 h 791462"/>
                  <a:gd name="T4" fmla="*/ 87147 w 1348191"/>
                  <a:gd name="T5" fmla="*/ 97039 h 791462"/>
                  <a:gd name="T6" fmla="*/ 0 w 1348191"/>
                  <a:gd name="T7" fmla="*/ 75036 h 791462"/>
                  <a:gd name="T8" fmla="*/ 237599 w 1348191"/>
                  <a:gd name="T9" fmla="*/ 0 h 79146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48191" h="791462">
                    <a:moveTo>
                      <a:pt x="1329786" y="0"/>
                    </a:moveTo>
                    <a:lnTo>
                      <a:pt x="1348191" y="381926"/>
                    </a:lnTo>
                    <a:lnTo>
                      <a:pt x="487742" y="791462"/>
                    </a:lnTo>
                    <a:lnTo>
                      <a:pt x="0" y="612002"/>
                    </a:lnTo>
                    <a:lnTo>
                      <a:pt x="1329786" y="0"/>
                    </a:ln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cxnSp>
            <p:nvCxnSpPr>
              <p:cNvPr id="107" name="Straight Connector 106">
                <a:extLst>
                  <a:ext uri="{FF2B5EF4-FFF2-40B4-BE49-F238E27FC236}">
                    <a16:creationId xmlns:a16="http://schemas.microsoft.com/office/drawing/2014/main" id="{86C2EC89-7C3F-304B-BD07-968FFD844DE3}"/>
                  </a:ext>
                </a:extLst>
              </p:cNvPr>
              <p:cNvCxnSpPr>
                <a:cxnSpLocks noChangeShapeType="1"/>
                <a:endCxn id="102" idx="2"/>
              </p:cNvCxnSpPr>
              <p:nvPr/>
            </p:nvCxnSpPr>
            <p:spPr bwMode="auto">
              <a:xfrm flipH="1" flipV="1">
                <a:off x="1871277" y="1737243"/>
                <a:ext cx="3169" cy="123074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80808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08" name="Straight Connector 107">
                <a:extLst>
                  <a:ext uri="{FF2B5EF4-FFF2-40B4-BE49-F238E27FC236}">
                    <a16:creationId xmlns:a16="http://schemas.microsoft.com/office/drawing/2014/main" id="{FD4B63EC-247D-6B48-9E1E-DC685485923C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flipH="1" flipV="1">
                <a:off x="2996477" y="1734877"/>
                <a:ext cx="3171" cy="123074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80808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sp>
          <p:nvSpPr>
            <p:cNvPr id="97314" name="Rectangle 31">
              <a:extLst>
                <a:ext uri="{FF2B5EF4-FFF2-40B4-BE49-F238E27FC236}">
                  <a16:creationId xmlns:a16="http://schemas.microsoft.com/office/drawing/2014/main" id="{AA93DEBA-ACF1-2C45-A42C-8FF79E9090A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22387" y="2704007"/>
              <a:ext cx="139765" cy="185197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>
                <a:solidFill>
                  <a:srgbClr val="000000"/>
                </a:solidFill>
              </a:endParaRPr>
            </a:p>
          </p:txBody>
        </p:sp>
        <p:sp>
          <p:nvSpPr>
            <p:cNvPr id="97315" name="Line 33">
              <a:extLst>
                <a:ext uri="{FF2B5EF4-FFF2-40B4-BE49-F238E27FC236}">
                  <a16:creationId xmlns:a16="http://schemas.microsoft.com/office/drawing/2014/main" id="{A77EEC4E-090B-104E-A0BA-96DB667B3606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897708" y="2673625"/>
              <a:ext cx="219668" cy="16193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29" name="Footer Placeholder 2">
            <a:extLst>
              <a:ext uri="{FF2B5EF4-FFF2-40B4-BE49-F238E27FC236}">
                <a16:creationId xmlns:a16="http://schemas.microsoft.com/office/drawing/2014/main" id="{0693B85F-E8BF-6E4B-8025-E80A6CE267E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200">
                <a:solidFill>
                  <a:srgbClr val="000000"/>
                </a:solidFill>
                <a:latin typeface="Tahoma" panose="020B0604030504040204" pitchFamily="34" charset="0"/>
              </a:rPr>
              <a:t>Introduction</a:t>
            </a:r>
          </a:p>
        </p:txBody>
      </p:sp>
      <p:sp>
        <p:nvSpPr>
          <p:cNvPr id="112642" name="Rectangle 3">
            <a:extLst>
              <a:ext uri="{FF2B5EF4-FFF2-40B4-BE49-F238E27FC236}">
                <a16:creationId xmlns:a16="http://schemas.microsoft.com/office/drawing/2014/main" id="{E1878806-A082-F04E-A5AA-E8AD1FC6206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7063" y="4459288"/>
            <a:ext cx="3810000" cy="2078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eaLnBrk="1" hangingPunct="1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charset="0"/>
              <a:buNone/>
              <a:defRPr/>
            </a:pPr>
            <a:r>
              <a:rPr lang="en-US" i="1" dirty="0">
                <a:solidFill>
                  <a:srgbClr val="CC0000"/>
                </a:solidFill>
                <a:latin typeface="Gill Sans MT" charset="0"/>
                <a:ea typeface="ＭＳ Ｐゴシック" charset="0"/>
                <a:cs typeface="ＭＳ Ｐゴシック" charset="0"/>
              </a:rPr>
              <a:t>d</a:t>
            </a:r>
            <a:r>
              <a:rPr lang="en-US" baseline="-25000" dirty="0">
                <a:solidFill>
                  <a:srgbClr val="CC0000"/>
                </a:solidFill>
                <a:latin typeface="Gill Sans MT" charset="0"/>
                <a:ea typeface="ＭＳ Ｐゴシック" charset="0"/>
                <a:cs typeface="ＭＳ Ｐゴシック" charset="0"/>
              </a:rPr>
              <a:t>trans</a:t>
            </a:r>
            <a:r>
              <a:rPr lang="en-US" dirty="0">
                <a:solidFill>
                  <a:srgbClr val="CC0000"/>
                </a:solidFill>
                <a:latin typeface="Gill Sans MT" charset="0"/>
                <a:ea typeface="ＭＳ Ｐゴシック" charset="0"/>
                <a:cs typeface="ＭＳ Ｐゴシック" charset="0"/>
              </a:rPr>
              <a:t>: transmission delay:</a:t>
            </a:r>
          </a:p>
          <a:p>
            <a:pPr marL="231775" indent="-231775" eaLnBrk="1" hangingPunct="1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Wingdings" charset="0"/>
              <a:buChar char="§"/>
              <a:defRPr/>
            </a:pPr>
            <a:r>
              <a:rPr lang="en-US" sz="2000" i="1" dirty="0">
                <a:solidFill>
                  <a:srgbClr val="000000"/>
                </a:solidFill>
                <a:latin typeface="Gill Sans MT" charset="0"/>
                <a:ea typeface="ＭＳ Ｐゴシック" charset="0"/>
                <a:cs typeface="ＭＳ Ｐゴシック" charset="0"/>
              </a:rPr>
              <a:t>L</a:t>
            </a:r>
            <a:r>
              <a:rPr lang="en-US" sz="2000" dirty="0">
                <a:solidFill>
                  <a:srgbClr val="000000"/>
                </a:solidFill>
                <a:latin typeface="Gill Sans MT" charset="0"/>
                <a:ea typeface="ＭＳ Ｐゴシック" charset="0"/>
                <a:cs typeface="ＭＳ Ｐゴシック" charset="0"/>
              </a:rPr>
              <a:t>: packet length (bits) </a:t>
            </a:r>
          </a:p>
          <a:p>
            <a:pPr marL="231775" indent="-231775" eaLnBrk="1" hangingPunct="1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Wingdings" charset="0"/>
              <a:buChar char="§"/>
              <a:defRPr/>
            </a:pPr>
            <a:r>
              <a:rPr lang="en-US" sz="2000" i="1" dirty="0">
                <a:solidFill>
                  <a:srgbClr val="000000"/>
                </a:solidFill>
                <a:latin typeface="Gill Sans MT" charset="0"/>
                <a:ea typeface="ＭＳ Ｐゴシック" charset="0"/>
                <a:cs typeface="ＭＳ Ｐゴシック" charset="0"/>
              </a:rPr>
              <a:t>R</a:t>
            </a:r>
            <a:r>
              <a:rPr lang="en-US" sz="2000" dirty="0">
                <a:solidFill>
                  <a:srgbClr val="000000"/>
                </a:solidFill>
                <a:latin typeface="Gill Sans MT" charset="0"/>
                <a:ea typeface="ＭＳ Ｐゴシック" charset="0"/>
                <a:cs typeface="ＭＳ Ｐゴシック" charset="0"/>
              </a:rPr>
              <a:t>: link </a:t>
            </a:r>
            <a:r>
              <a:rPr lang="en-US" sz="2000" i="1" dirty="0">
                <a:solidFill>
                  <a:srgbClr val="000000"/>
                </a:solidFill>
                <a:latin typeface="Gill Sans MT" charset="0"/>
                <a:ea typeface="ＭＳ Ｐゴシック" charset="0"/>
                <a:cs typeface="ＭＳ Ｐゴシック" charset="0"/>
              </a:rPr>
              <a:t>bandwidth (bps)</a:t>
            </a:r>
          </a:p>
          <a:p>
            <a:pPr marL="231775" indent="-231775" eaLnBrk="1" hangingPunct="1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Wingdings" charset="0"/>
              <a:buChar char="§"/>
              <a:defRPr/>
            </a:pPr>
            <a:r>
              <a:rPr lang="en-US" sz="2000" i="1" dirty="0">
                <a:solidFill>
                  <a:srgbClr val="CC0000"/>
                </a:solidFill>
                <a:latin typeface="Gill Sans MT" charset="0"/>
                <a:ea typeface="ＭＳ Ｐゴシック" charset="0"/>
                <a:cs typeface="ＭＳ Ｐゴシック" charset="0"/>
              </a:rPr>
              <a:t>d</a:t>
            </a:r>
            <a:r>
              <a:rPr lang="en-US" sz="2000" i="1" baseline="-25000" dirty="0">
                <a:solidFill>
                  <a:srgbClr val="CC0000"/>
                </a:solidFill>
                <a:latin typeface="Gill Sans MT" charset="0"/>
                <a:ea typeface="ＭＳ Ｐゴシック" charset="0"/>
                <a:cs typeface="ＭＳ Ｐゴシック" charset="0"/>
              </a:rPr>
              <a:t>trans</a:t>
            </a:r>
            <a:r>
              <a:rPr lang="en-US" sz="2000" i="1" dirty="0">
                <a:solidFill>
                  <a:srgbClr val="CC0000"/>
                </a:solidFill>
                <a:latin typeface="Gill Sans MT" charset="0"/>
                <a:ea typeface="ＭＳ Ｐゴシック" charset="0"/>
                <a:cs typeface="ＭＳ Ｐゴシック" charset="0"/>
              </a:rPr>
              <a:t> </a:t>
            </a:r>
            <a:r>
              <a:rPr lang="en-US" sz="2000" i="1" dirty="0">
                <a:solidFill>
                  <a:srgbClr val="000000"/>
                </a:solidFill>
                <a:latin typeface="Gill Sans MT" charset="0"/>
                <a:ea typeface="ＭＳ Ｐゴシック" charset="0"/>
                <a:cs typeface="ＭＳ Ｐゴシック" charset="0"/>
              </a:rPr>
              <a:t>= L/R</a:t>
            </a:r>
          </a:p>
        </p:txBody>
      </p:sp>
      <p:sp>
        <p:nvSpPr>
          <p:cNvPr id="112643" name="Rectangle 4">
            <a:extLst>
              <a:ext uri="{FF2B5EF4-FFF2-40B4-BE49-F238E27FC236}">
                <a16:creationId xmlns:a16="http://schemas.microsoft.com/office/drawing/2014/main" id="{161ABD33-80E0-514F-B51A-71A23DCA78E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35513" y="4467225"/>
            <a:ext cx="4152900" cy="2190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eaLnBrk="1" hangingPunct="1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charset="0"/>
              <a:buNone/>
              <a:defRPr/>
            </a:pPr>
            <a:r>
              <a:rPr lang="en-US" i="1" dirty="0">
                <a:solidFill>
                  <a:srgbClr val="CC0000"/>
                </a:solidFill>
                <a:latin typeface="Gill Sans MT" charset="0"/>
                <a:ea typeface="ＭＳ Ｐゴシック" charset="0"/>
                <a:cs typeface="ＭＳ Ｐゴシック" charset="0"/>
              </a:rPr>
              <a:t>d</a:t>
            </a:r>
            <a:r>
              <a:rPr lang="en-US" baseline="-25000" dirty="0">
                <a:solidFill>
                  <a:srgbClr val="CC0000"/>
                </a:solidFill>
                <a:latin typeface="Gill Sans MT" charset="0"/>
                <a:ea typeface="ＭＳ Ｐゴシック" charset="0"/>
                <a:cs typeface="ＭＳ Ｐゴシック" charset="0"/>
              </a:rPr>
              <a:t>prop</a:t>
            </a:r>
            <a:r>
              <a:rPr lang="en-US" dirty="0">
                <a:solidFill>
                  <a:srgbClr val="CC0000"/>
                </a:solidFill>
                <a:latin typeface="Gill Sans MT" charset="0"/>
                <a:ea typeface="ＭＳ Ｐゴシック" charset="0"/>
                <a:cs typeface="ＭＳ Ｐゴシック" charset="0"/>
              </a:rPr>
              <a:t>: propagation delay:</a:t>
            </a:r>
          </a:p>
          <a:p>
            <a:pPr marL="231775" indent="-231775" eaLnBrk="1" hangingPunct="1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Wingdings" charset="0"/>
              <a:buChar char="§"/>
              <a:defRPr/>
            </a:pPr>
            <a:r>
              <a:rPr lang="en-US" sz="2000" i="1" dirty="0">
                <a:solidFill>
                  <a:srgbClr val="000000"/>
                </a:solidFill>
                <a:latin typeface="Gill Sans MT" charset="0"/>
                <a:ea typeface="ＭＳ Ｐゴシック" charset="0"/>
                <a:cs typeface="ＭＳ Ｐゴシック" charset="0"/>
              </a:rPr>
              <a:t>d</a:t>
            </a:r>
            <a:r>
              <a:rPr lang="en-US" sz="2000" dirty="0">
                <a:solidFill>
                  <a:srgbClr val="000000"/>
                </a:solidFill>
                <a:latin typeface="Gill Sans MT" charset="0"/>
                <a:ea typeface="ＭＳ Ｐゴシック" charset="0"/>
                <a:cs typeface="ＭＳ Ｐゴシック" charset="0"/>
              </a:rPr>
              <a:t>: length of physical link</a:t>
            </a:r>
          </a:p>
          <a:p>
            <a:pPr marL="231775" indent="-231775" eaLnBrk="1" hangingPunct="1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Wingdings" charset="0"/>
              <a:buChar char="§"/>
              <a:defRPr/>
            </a:pPr>
            <a:r>
              <a:rPr lang="en-US" sz="2000" i="1" dirty="0">
                <a:solidFill>
                  <a:srgbClr val="000000"/>
                </a:solidFill>
                <a:latin typeface="Gill Sans MT" charset="0"/>
                <a:ea typeface="ＭＳ Ｐゴシック" charset="0"/>
                <a:cs typeface="ＭＳ Ｐゴシック" charset="0"/>
              </a:rPr>
              <a:t>s</a:t>
            </a:r>
            <a:r>
              <a:rPr lang="en-US" sz="2000" dirty="0">
                <a:solidFill>
                  <a:srgbClr val="000000"/>
                </a:solidFill>
                <a:latin typeface="Gill Sans MT" charset="0"/>
                <a:ea typeface="ＭＳ Ｐゴシック" charset="0"/>
                <a:cs typeface="ＭＳ Ｐゴシック" charset="0"/>
              </a:rPr>
              <a:t>: propagation speed (~2x10</a:t>
            </a:r>
            <a:r>
              <a:rPr lang="en-US" sz="2000" baseline="30000" dirty="0">
                <a:solidFill>
                  <a:srgbClr val="000000"/>
                </a:solidFill>
                <a:latin typeface="Gill Sans MT" charset="0"/>
                <a:ea typeface="ＭＳ Ｐゴシック" charset="0"/>
                <a:cs typeface="ＭＳ Ｐゴシック" charset="0"/>
              </a:rPr>
              <a:t>8</a:t>
            </a:r>
            <a:r>
              <a:rPr lang="en-US" sz="2000" dirty="0">
                <a:solidFill>
                  <a:srgbClr val="000000"/>
                </a:solidFill>
                <a:latin typeface="Gill Sans MT" charset="0"/>
                <a:ea typeface="ＭＳ Ｐゴシック" charset="0"/>
                <a:cs typeface="ＭＳ Ｐゴシック" charset="0"/>
              </a:rPr>
              <a:t> m/sec)</a:t>
            </a:r>
          </a:p>
          <a:p>
            <a:pPr marL="231775" indent="-231775" eaLnBrk="1" hangingPunct="1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Wingdings" charset="0"/>
              <a:buChar char="§"/>
              <a:defRPr/>
            </a:pPr>
            <a:r>
              <a:rPr lang="en-US" sz="2000" i="1" dirty="0">
                <a:solidFill>
                  <a:srgbClr val="CC0000"/>
                </a:solidFill>
                <a:latin typeface="Gill Sans MT" charset="0"/>
                <a:ea typeface="ＭＳ Ｐゴシック" charset="0"/>
                <a:cs typeface="ＭＳ Ｐゴシック" charset="0"/>
              </a:rPr>
              <a:t>d</a:t>
            </a:r>
            <a:r>
              <a:rPr lang="en-US" sz="2000" baseline="-25000" dirty="0">
                <a:solidFill>
                  <a:srgbClr val="CC0000"/>
                </a:solidFill>
                <a:latin typeface="Gill Sans MT" charset="0"/>
                <a:ea typeface="ＭＳ Ｐゴシック" charset="0"/>
                <a:cs typeface="ＭＳ Ｐゴシック" charset="0"/>
              </a:rPr>
              <a:t>prop</a:t>
            </a:r>
            <a:r>
              <a:rPr lang="en-US" sz="2000" dirty="0">
                <a:solidFill>
                  <a:srgbClr val="000000"/>
                </a:solidFill>
                <a:latin typeface="Gill Sans MT" charset="0"/>
                <a:ea typeface="ＭＳ Ｐゴシック" charset="0"/>
                <a:cs typeface="ＭＳ Ｐゴシック" charset="0"/>
              </a:rPr>
              <a:t> = </a:t>
            </a:r>
            <a:r>
              <a:rPr lang="en-US" sz="2000" i="1" dirty="0">
                <a:solidFill>
                  <a:srgbClr val="000000"/>
                </a:solidFill>
                <a:latin typeface="Gill Sans MT" charset="0"/>
                <a:ea typeface="ＭＳ Ｐゴシック" charset="0"/>
                <a:cs typeface="ＭＳ Ｐゴシック" charset="0"/>
              </a:rPr>
              <a:t>d</a:t>
            </a:r>
            <a:r>
              <a:rPr lang="en-US" sz="2000" dirty="0">
                <a:solidFill>
                  <a:srgbClr val="000000"/>
                </a:solidFill>
                <a:latin typeface="Gill Sans MT" charset="0"/>
                <a:ea typeface="ＭＳ Ｐゴシック" charset="0"/>
                <a:cs typeface="ＭＳ Ｐゴシック" charset="0"/>
              </a:rPr>
              <a:t>/</a:t>
            </a:r>
            <a:r>
              <a:rPr lang="en-US" sz="2000" i="1" dirty="0">
                <a:solidFill>
                  <a:srgbClr val="000000"/>
                </a:solidFill>
                <a:latin typeface="Gill Sans MT" charset="0"/>
                <a:ea typeface="ＭＳ Ｐゴシック" charset="0"/>
                <a:cs typeface="ＭＳ Ｐゴシック" charset="0"/>
              </a:rPr>
              <a:t>s</a:t>
            </a:r>
          </a:p>
        </p:txBody>
      </p:sp>
      <p:pic>
        <p:nvPicPr>
          <p:cNvPr id="99332" name="Picture 64" descr="underline_base">
            <a:extLst>
              <a:ext uri="{FF2B5EF4-FFF2-40B4-BE49-F238E27FC236}">
                <a16:creationId xmlns:a16="http://schemas.microsoft.com/office/drawing/2014/main" id="{9FDA4B73-A1E6-D042-A940-E43864FC8A8A}"/>
              </a:ext>
            </a:extLst>
          </p:cNvPr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0063" y="855663"/>
            <a:ext cx="6737350" cy="153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9333" name="Rectangle 2">
            <a:extLst>
              <a:ext uri="{FF2B5EF4-FFF2-40B4-BE49-F238E27FC236}">
                <a16:creationId xmlns:a16="http://schemas.microsoft.com/office/drawing/2014/main" id="{51336356-D4D3-894C-B68F-BBAF72C215B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2438" y="200025"/>
            <a:ext cx="7772400" cy="811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en-US" sz="4400">
                <a:solidFill>
                  <a:srgbClr val="000099"/>
                </a:solidFill>
                <a:latin typeface="Gill Sans MT" panose="020B0502020104020203" pitchFamily="34" charset="77"/>
              </a:rPr>
              <a:t>Four sources of packet delay</a:t>
            </a:r>
            <a:endParaRPr lang="en-US" altLang="en-US" sz="4800">
              <a:solidFill>
                <a:srgbClr val="000099"/>
              </a:solidFill>
              <a:latin typeface="Gill Sans MT" panose="020B0502020104020203" pitchFamily="34" charset="77"/>
            </a:endParaRPr>
          </a:p>
        </p:txBody>
      </p:sp>
      <p:sp>
        <p:nvSpPr>
          <p:cNvPr id="99334" name="Slide Number Placeholder 3">
            <a:extLst>
              <a:ext uri="{FF2B5EF4-FFF2-40B4-BE49-F238E27FC236}">
                <a16:creationId xmlns:a16="http://schemas.microsoft.com/office/drawing/2014/main" id="{5C3EDD98-CC78-FA45-AB12-128D8D1BF30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200">
                <a:solidFill>
                  <a:srgbClr val="000000"/>
                </a:solidFill>
                <a:latin typeface="Tahoma" panose="020B0604030504040204" pitchFamily="34" charset="0"/>
              </a:rPr>
              <a:t>1-</a:t>
            </a:r>
            <a:fld id="{827B8597-86F9-DB43-8B8D-0FD778C49D37}" type="slidenum">
              <a:rPr lang="en-US" altLang="en-US" sz="1200">
                <a:solidFill>
                  <a:srgbClr val="000000"/>
                </a:solidFill>
                <a:latin typeface="Tahoma" panose="020B0604030504040204" pitchFamily="34" charset="0"/>
              </a:rPr>
              <a:pPr/>
              <a:t>45</a:t>
            </a:fld>
            <a:endParaRPr lang="en-US" altLang="en-US" sz="1200">
              <a:solidFill>
                <a:srgbClr val="000000"/>
              </a:solidFill>
              <a:latin typeface="Tahoma" panose="020B0604030504040204" pitchFamily="34" charset="0"/>
            </a:endParaRPr>
          </a:p>
        </p:txBody>
      </p:sp>
      <p:sp>
        <p:nvSpPr>
          <p:cNvPr id="99335" name="TextBox 1">
            <a:extLst>
              <a:ext uri="{FF2B5EF4-FFF2-40B4-BE49-F238E27FC236}">
                <a16:creationId xmlns:a16="http://schemas.microsoft.com/office/drawing/2014/main" id="{41925B0F-A8D2-5A4D-BB53-F0C4069715C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3238" y="6370638"/>
            <a:ext cx="6430962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400"/>
              <a:t>* Check out the Java applet for an interactive animation on trans vs. prop delay</a:t>
            </a:r>
          </a:p>
        </p:txBody>
      </p:sp>
      <p:grpSp>
        <p:nvGrpSpPr>
          <p:cNvPr id="11" name="Group 10">
            <a:extLst>
              <a:ext uri="{FF2B5EF4-FFF2-40B4-BE49-F238E27FC236}">
                <a16:creationId xmlns:a16="http://schemas.microsoft.com/office/drawing/2014/main" id="{428D19FB-6865-1045-84E2-DB3EAE5C3018}"/>
              </a:ext>
            </a:extLst>
          </p:cNvPr>
          <p:cNvGrpSpPr>
            <a:grpSpLocks/>
          </p:cNvGrpSpPr>
          <p:nvPr/>
        </p:nvGrpSpPr>
        <p:grpSpPr bwMode="auto">
          <a:xfrm>
            <a:off x="2074863" y="5413375"/>
            <a:ext cx="2692400" cy="701675"/>
            <a:chOff x="2271473" y="5377200"/>
            <a:chExt cx="2692148" cy="701675"/>
          </a:xfrm>
        </p:grpSpPr>
        <p:sp>
          <p:nvSpPr>
            <p:cNvPr id="99388" name="Text Box 62">
              <a:extLst>
                <a:ext uri="{FF2B5EF4-FFF2-40B4-BE49-F238E27FC236}">
                  <a16:creationId xmlns:a16="http://schemas.microsoft.com/office/drawing/2014/main" id="{745974E4-8D14-D141-86FF-5B82BFD1967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598578" y="5377200"/>
              <a:ext cx="2105025" cy="7016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/>
              <a:r>
                <a:rPr lang="en-US" altLang="en-US" sz="2000" i="1">
                  <a:solidFill>
                    <a:srgbClr val="CC0000"/>
                  </a:solidFill>
                </a:rPr>
                <a:t>d</a:t>
              </a:r>
              <a:r>
                <a:rPr lang="en-US" altLang="en-US" sz="2000" baseline="-25000">
                  <a:solidFill>
                    <a:srgbClr val="CC0000"/>
                  </a:solidFill>
                </a:rPr>
                <a:t>trans </a:t>
              </a:r>
              <a:r>
                <a:rPr lang="en-US" altLang="en-US" sz="2000">
                  <a:solidFill>
                    <a:srgbClr val="CC0000"/>
                  </a:solidFill>
                </a:rPr>
                <a:t>and </a:t>
              </a:r>
              <a:r>
                <a:rPr lang="en-US" altLang="en-US" sz="2000" i="1">
                  <a:solidFill>
                    <a:srgbClr val="CC0000"/>
                  </a:solidFill>
                </a:rPr>
                <a:t>d</a:t>
              </a:r>
              <a:r>
                <a:rPr lang="en-US" altLang="en-US" sz="2000" baseline="-25000">
                  <a:solidFill>
                    <a:srgbClr val="CC0000"/>
                  </a:solidFill>
                </a:rPr>
                <a:t>prop</a:t>
              </a:r>
            </a:p>
            <a:p>
              <a:pPr algn="ctr"/>
              <a:r>
                <a:rPr lang="en-US" altLang="en-US" sz="2000" i="1">
                  <a:solidFill>
                    <a:srgbClr val="CC0000"/>
                  </a:solidFill>
                </a:rPr>
                <a:t>very </a:t>
              </a:r>
              <a:r>
                <a:rPr lang="en-US" altLang="en-US" sz="2000">
                  <a:solidFill>
                    <a:srgbClr val="CC0000"/>
                  </a:solidFill>
                </a:rPr>
                <a:t>different</a:t>
              </a:r>
            </a:p>
          </p:txBody>
        </p:sp>
        <p:cxnSp>
          <p:nvCxnSpPr>
            <p:cNvPr id="99389" name="Straight Arrow Connector 3">
              <a:extLst>
                <a:ext uri="{FF2B5EF4-FFF2-40B4-BE49-F238E27FC236}">
                  <a16:creationId xmlns:a16="http://schemas.microsoft.com/office/drawing/2014/main" id="{4B55F307-FE15-EF4E-A1A0-16B69D54EF70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>
              <a:off x="2271473" y="5616983"/>
              <a:ext cx="554448" cy="3"/>
            </a:xfrm>
            <a:prstGeom prst="straightConnector1">
              <a:avLst/>
            </a:prstGeom>
            <a:noFill/>
            <a:ln w="31750">
              <a:solidFill>
                <a:srgbClr val="FF0000"/>
              </a:solidFill>
              <a:round/>
              <a:headEnd type="triangle" w="lg" len="med"/>
              <a:tailEnd type="none" w="lg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99390" name="Straight Arrow Connector 72">
              <a:extLst>
                <a:ext uri="{FF2B5EF4-FFF2-40B4-BE49-F238E27FC236}">
                  <a16:creationId xmlns:a16="http://schemas.microsoft.com/office/drawing/2014/main" id="{0450C204-B61E-4C41-89EA-F25061EBEB0F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H="1">
              <a:off x="4409173" y="5608388"/>
              <a:ext cx="554448" cy="3"/>
            </a:xfrm>
            <a:prstGeom prst="straightConnector1">
              <a:avLst/>
            </a:prstGeom>
            <a:noFill/>
            <a:ln w="31750">
              <a:solidFill>
                <a:srgbClr val="FF0000"/>
              </a:solidFill>
              <a:round/>
              <a:headEnd type="triangle" w="lg" len="med"/>
              <a:tailEnd type="none" w="lg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sp>
        <p:nvSpPr>
          <p:cNvPr id="99337" name="TextBox 1">
            <a:extLst>
              <a:ext uri="{FF2B5EF4-FFF2-40B4-BE49-F238E27FC236}">
                <a16:creationId xmlns:a16="http://schemas.microsoft.com/office/drawing/2014/main" id="{74A1FAE6-F23C-BB49-A531-D683B5E22B1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1175" y="6145213"/>
            <a:ext cx="9147175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400"/>
              <a:t>* Check out the online interactive exercises for more examples: h</a:t>
            </a:r>
            <a:r>
              <a:rPr lang="en-US" altLang="en-US" sz="1200"/>
              <a:t>ttp://gaia.cs.umass.edu/kurose_ross/interactive/</a:t>
            </a:r>
          </a:p>
        </p:txBody>
      </p:sp>
      <p:sp>
        <p:nvSpPr>
          <p:cNvPr id="99338" name="Line 24">
            <a:extLst>
              <a:ext uri="{FF2B5EF4-FFF2-40B4-BE49-F238E27FC236}">
                <a16:creationId xmlns:a16="http://schemas.microsoft.com/office/drawing/2014/main" id="{AECC2E50-C023-6A44-BA30-8D539190C5F7}"/>
              </a:ext>
            </a:extLst>
          </p:cNvPr>
          <p:cNvSpPr>
            <a:spLocks noChangeShapeType="1"/>
          </p:cNvSpPr>
          <p:nvPr/>
        </p:nvSpPr>
        <p:spPr bwMode="auto">
          <a:xfrm>
            <a:off x="2620963" y="1857375"/>
            <a:ext cx="741362" cy="3556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99339" name="Group 347">
            <a:extLst>
              <a:ext uri="{FF2B5EF4-FFF2-40B4-BE49-F238E27FC236}">
                <a16:creationId xmlns:a16="http://schemas.microsoft.com/office/drawing/2014/main" id="{CF9E88A6-8A04-CC48-81A3-F873B3DF11DC}"/>
              </a:ext>
            </a:extLst>
          </p:cNvPr>
          <p:cNvGrpSpPr>
            <a:grpSpLocks/>
          </p:cNvGrpSpPr>
          <p:nvPr/>
        </p:nvGrpSpPr>
        <p:grpSpPr bwMode="auto">
          <a:xfrm>
            <a:off x="3336925" y="1905000"/>
            <a:ext cx="1162050" cy="715963"/>
            <a:chOff x="1871277" y="1576300"/>
            <a:chExt cx="1128371" cy="437861"/>
          </a:xfrm>
        </p:grpSpPr>
        <p:sp>
          <p:nvSpPr>
            <p:cNvPr id="87" name="Oval 86">
              <a:extLst>
                <a:ext uri="{FF2B5EF4-FFF2-40B4-BE49-F238E27FC236}">
                  <a16:creationId xmlns:a16="http://schemas.microsoft.com/office/drawing/2014/main" id="{E44D7BA3-AA6C-A34D-A7F4-5C3006C43E80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1874446" y="1694641"/>
              <a:ext cx="1125202" cy="319520"/>
            </a:xfrm>
            <a:prstGeom prst="ellipse">
              <a:avLst/>
            </a:prstGeom>
            <a:gradFill rotWithShape="1">
              <a:gsLst>
                <a:gs pos="0">
                  <a:srgbClr val="262699"/>
                </a:gs>
                <a:gs pos="53000">
                  <a:srgbClr val="8585E0"/>
                </a:gs>
                <a:gs pos="100000">
                  <a:srgbClr val="262699"/>
                </a:gs>
              </a:gsLst>
              <a:lin ang="0" scaled="1"/>
            </a:gra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88" name="Rectangle 87">
              <a:extLst>
                <a:ext uri="{FF2B5EF4-FFF2-40B4-BE49-F238E27FC236}">
                  <a16:creationId xmlns:a16="http://schemas.microsoft.com/office/drawing/2014/main" id="{6C1C97F1-5904-7C4B-BF96-475E62DFD892}"/>
                </a:ext>
              </a:extLst>
            </p:cNvPr>
            <p:cNvSpPr/>
            <p:nvPr/>
          </p:nvSpPr>
          <p:spPr bwMode="auto">
            <a:xfrm>
              <a:off x="1871277" y="1739406"/>
              <a:ext cx="1128371" cy="116504"/>
            </a:xfrm>
            <a:prstGeom prst="rect">
              <a:avLst/>
            </a:prstGeom>
            <a:gradFill>
              <a:gsLst>
                <a:gs pos="0">
                  <a:schemeClr val="accent2">
                    <a:lumMod val="75000"/>
                  </a:schemeClr>
                </a:gs>
                <a:gs pos="53000">
                  <a:schemeClr val="accent2">
                    <a:lumMod val="60000"/>
                    <a:lumOff val="40000"/>
                  </a:schemeClr>
                </a:gs>
                <a:gs pos="100000">
                  <a:schemeClr val="accent2">
                    <a:lumMod val="75000"/>
                  </a:schemeClr>
                </a:gs>
              </a:gsLst>
              <a:lin ang="10800000" scaled="0"/>
            </a:gradFill>
            <a:ln w="25400"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89" name="Oval 88">
              <a:extLst>
                <a:ext uri="{FF2B5EF4-FFF2-40B4-BE49-F238E27FC236}">
                  <a16:creationId xmlns:a16="http://schemas.microsoft.com/office/drawing/2014/main" id="{496AF043-066D-AD42-8F18-3886B25A276B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1871277" y="1576300"/>
              <a:ext cx="1125200" cy="319520"/>
            </a:xfrm>
            <a:prstGeom prst="ellipse">
              <a:avLst/>
            </a:prstGeom>
            <a:solidFill>
              <a:srgbClr val="BFBFBF"/>
            </a:soli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90" name="Freeform 89">
              <a:extLst>
                <a:ext uri="{FF2B5EF4-FFF2-40B4-BE49-F238E27FC236}">
                  <a16:creationId xmlns:a16="http://schemas.microsoft.com/office/drawing/2014/main" id="{DB2034BF-8299-4F4B-AFFB-867C740349E9}"/>
                </a:ext>
              </a:extLst>
            </p:cNvPr>
            <p:cNvSpPr/>
            <p:nvPr/>
          </p:nvSpPr>
          <p:spPr bwMode="auto">
            <a:xfrm>
              <a:off x="2159536" y="1673387"/>
              <a:ext cx="548771" cy="161164"/>
            </a:xfrm>
            <a:custGeom>
              <a:avLst/>
              <a:gdLst>
                <a:gd name="connsiteX0" fmla="*/ 1486231 w 2944854"/>
                <a:gd name="connsiteY0" fmla="*/ 727041 h 1302232"/>
                <a:gd name="connsiteX1" fmla="*/ 257675 w 2944854"/>
                <a:gd name="connsiteY1" fmla="*/ 1302232 h 1302232"/>
                <a:gd name="connsiteX2" fmla="*/ 0 w 2944854"/>
                <a:gd name="connsiteY2" fmla="*/ 1228607 h 1302232"/>
                <a:gd name="connsiteX3" fmla="*/ 911064 w 2944854"/>
                <a:gd name="connsiteY3" fmla="*/ 837478 h 1302232"/>
                <a:gd name="connsiteX4" fmla="*/ 883456 w 2944854"/>
                <a:gd name="connsiteY4" fmla="*/ 450949 h 1302232"/>
                <a:gd name="connsiteX5" fmla="*/ 161047 w 2944854"/>
                <a:gd name="connsiteY5" fmla="*/ 119640 h 1302232"/>
                <a:gd name="connsiteX6" fmla="*/ 404917 w 2944854"/>
                <a:gd name="connsiteY6" fmla="*/ 50617 h 1302232"/>
                <a:gd name="connsiteX7" fmla="*/ 1477028 w 2944854"/>
                <a:gd name="connsiteY7" fmla="*/ 501566 h 1302232"/>
                <a:gd name="connsiteX8" fmla="*/ 2572146 w 2944854"/>
                <a:gd name="connsiteY8" fmla="*/ 0 h 1302232"/>
                <a:gd name="connsiteX9" fmla="*/ 2875834 w 2944854"/>
                <a:gd name="connsiteY9" fmla="*/ 96632 h 1302232"/>
                <a:gd name="connsiteX10" fmla="*/ 2079803 w 2944854"/>
                <a:gd name="connsiteY10" fmla="*/ 432543 h 1302232"/>
                <a:gd name="connsiteX11" fmla="*/ 2240850 w 2944854"/>
                <a:gd name="connsiteY11" fmla="*/ 920305 h 1302232"/>
                <a:gd name="connsiteX12" fmla="*/ 2944854 w 2944854"/>
                <a:gd name="connsiteY12" fmla="*/ 1228607 h 1302232"/>
                <a:gd name="connsiteX13" fmla="*/ 2733192 w 2944854"/>
                <a:gd name="connsiteY13" fmla="*/ 1297630 h 1302232"/>
                <a:gd name="connsiteX14" fmla="*/ 1486231 w 2944854"/>
                <a:gd name="connsiteY14" fmla="*/ 727041 h 1302232"/>
                <a:gd name="connsiteX0" fmla="*/ 1486231 w 2944854"/>
                <a:gd name="connsiteY0" fmla="*/ 727041 h 1316375"/>
                <a:gd name="connsiteX1" fmla="*/ 257675 w 2944854"/>
                <a:gd name="connsiteY1" fmla="*/ 1302232 h 1316375"/>
                <a:gd name="connsiteX2" fmla="*/ 0 w 2944854"/>
                <a:gd name="connsiteY2" fmla="*/ 1228607 h 1316375"/>
                <a:gd name="connsiteX3" fmla="*/ 911064 w 2944854"/>
                <a:gd name="connsiteY3" fmla="*/ 837478 h 1316375"/>
                <a:gd name="connsiteX4" fmla="*/ 883456 w 2944854"/>
                <a:gd name="connsiteY4" fmla="*/ 450949 h 1316375"/>
                <a:gd name="connsiteX5" fmla="*/ 161047 w 2944854"/>
                <a:gd name="connsiteY5" fmla="*/ 119640 h 1316375"/>
                <a:gd name="connsiteX6" fmla="*/ 404917 w 2944854"/>
                <a:gd name="connsiteY6" fmla="*/ 50617 h 1316375"/>
                <a:gd name="connsiteX7" fmla="*/ 1477028 w 2944854"/>
                <a:gd name="connsiteY7" fmla="*/ 501566 h 1316375"/>
                <a:gd name="connsiteX8" fmla="*/ 2572146 w 2944854"/>
                <a:gd name="connsiteY8" fmla="*/ 0 h 1316375"/>
                <a:gd name="connsiteX9" fmla="*/ 2875834 w 2944854"/>
                <a:gd name="connsiteY9" fmla="*/ 96632 h 1316375"/>
                <a:gd name="connsiteX10" fmla="*/ 2079803 w 2944854"/>
                <a:gd name="connsiteY10" fmla="*/ 432543 h 1316375"/>
                <a:gd name="connsiteX11" fmla="*/ 2240850 w 2944854"/>
                <a:gd name="connsiteY11" fmla="*/ 920305 h 1316375"/>
                <a:gd name="connsiteX12" fmla="*/ 2944854 w 2944854"/>
                <a:gd name="connsiteY12" fmla="*/ 1228607 h 1316375"/>
                <a:gd name="connsiteX13" fmla="*/ 2756623 w 2944854"/>
                <a:gd name="connsiteY13" fmla="*/ 1316375 h 1316375"/>
                <a:gd name="connsiteX14" fmla="*/ 1486231 w 2944854"/>
                <a:gd name="connsiteY14" fmla="*/ 727041 h 1316375"/>
                <a:gd name="connsiteX0" fmla="*/ 1486231 w 3024520"/>
                <a:gd name="connsiteY0" fmla="*/ 727041 h 1316375"/>
                <a:gd name="connsiteX1" fmla="*/ 257675 w 3024520"/>
                <a:gd name="connsiteY1" fmla="*/ 1302232 h 1316375"/>
                <a:gd name="connsiteX2" fmla="*/ 0 w 3024520"/>
                <a:gd name="connsiteY2" fmla="*/ 1228607 h 1316375"/>
                <a:gd name="connsiteX3" fmla="*/ 911064 w 3024520"/>
                <a:gd name="connsiteY3" fmla="*/ 837478 h 1316375"/>
                <a:gd name="connsiteX4" fmla="*/ 883456 w 3024520"/>
                <a:gd name="connsiteY4" fmla="*/ 450949 h 1316375"/>
                <a:gd name="connsiteX5" fmla="*/ 161047 w 3024520"/>
                <a:gd name="connsiteY5" fmla="*/ 119640 h 1316375"/>
                <a:gd name="connsiteX6" fmla="*/ 404917 w 3024520"/>
                <a:gd name="connsiteY6" fmla="*/ 50617 h 1316375"/>
                <a:gd name="connsiteX7" fmla="*/ 1477028 w 3024520"/>
                <a:gd name="connsiteY7" fmla="*/ 501566 h 1316375"/>
                <a:gd name="connsiteX8" fmla="*/ 2572146 w 3024520"/>
                <a:gd name="connsiteY8" fmla="*/ 0 h 1316375"/>
                <a:gd name="connsiteX9" fmla="*/ 2875834 w 3024520"/>
                <a:gd name="connsiteY9" fmla="*/ 96632 h 1316375"/>
                <a:gd name="connsiteX10" fmla="*/ 2079803 w 3024520"/>
                <a:gd name="connsiteY10" fmla="*/ 432543 h 1316375"/>
                <a:gd name="connsiteX11" fmla="*/ 2240850 w 3024520"/>
                <a:gd name="connsiteY11" fmla="*/ 920305 h 1316375"/>
                <a:gd name="connsiteX12" fmla="*/ 3024520 w 3024520"/>
                <a:gd name="connsiteY12" fmla="*/ 1228607 h 1316375"/>
                <a:gd name="connsiteX13" fmla="*/ 2756623 w 3024520"/>
                <a:gd name="connsiteY13" fmla="*/ 1316375 h 1316375"/>
                <a:gd name="connsiteX14" fmla="*/ 1486231 w 3024520"/>
                <a:gd name="connsiteY14" fmla="*/ 727041 h 1316375"/>
                <a:gd name="connsiteX0" fmla="*/ 1537780 w 3076069"/>
                <a:gd name="connsiteY0" fmla="*/ 727041 h 1316375"/>
                <a:gd name="connsiteX1" fmla="*/ 309224 w 3076069"/>
                <a:gd name="connsiteY1" fmla="*/ 1302232 h 1316375"/>
                <a:gd name="connsiteX2" fmla="*/ 0 w 3076069"/>
                <a:gd name="connsiteY2" fmla="*/ 1228607 h 1316375"/>
                <a:gd name="connsiteX3" fmla="*/ 962613 w 3076069"/>
                <a:gd name="connsiteY3" fmla="*/ 837478 h 1316375"/>
                <a:gd name="connsiteX4" fmla="*/ 935005 w 3076069"/>
                <a:gd name="connsiteY4" fmla="*/ 450949 h 1316375"/>
                <a:gd name="connsiteX5" fmla="*/ 212596 w 3076069"/>
                <a:gd name="connsiteY5" fmla="*/ 119640 h 1316375"/>
                <a:gd name="connsiteX6" fmla="*/ 456466 w 3076069"/>
                <a:gd name="connsiteY6" fmla="*/ 50617 h 1316375"/>
                <a:gd name="connsiteX7" fmla="*/ 1528577 w 3076069"/>
                <a:gd name="connsiteY7" fmla="*/ 501566 h 1316375"/>
                <a:gd name="connsiteX8" fmla="*/ 2623695 w 3076069"/>
                <a:gd name="connsiteY8" fmla="*/ 0 h 1316375"/>
                <a:gd name="connsiteX9" fmla="*/ 2927383 w 3076069"/>
                <a:gd name="connsiteY9" fmla="*/ 96632 h 1316375"/>
                <a:gd name="connsiteX10" fmla="*/ 2131352 w 3076069"/>
                <a:gd name="connsiteY10" fmla="*/ 432543 h 1316375"/>
                <a:gd name="connsiteX11" fmla="*/ 2292399 w 3076069"/>
                <a:gd name="connsiteY11" fmla="*/ 920305 h 1316375"/>
                <a:gd name="connsiteX12" fmla="*/ 3076069 w 3076069"/>
                <a:gd name="connsiteY12" fmla="*/ 1228607 h 1316375"/>
                <a:gd name="connsiteX13" fmla="*/ 2808172 w 3076069"/>
                <a:gd name="connsiteY13" fmla="*/ 1316375 h 1316375"/>
                <a:gd name="connsiteX14" fmla="*/ 1537780 w 3076069"/>
                <a:gd name="connsiteY14" fmla="*/ 727041 h 1316375"/>
                <a:gd name="connsiteX0" fmla="*/ 1537780 w 3076069"/>
                <a:gd name="connsiteY0" fmla="*/ 727041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27041 h 1321259"/>
                <a:gd name="connsiteX0" fmla="*/ 1537780 w 3076069"/>
                <a:gd name="connsiteY0" fmla="*/ 750825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50825 h 132125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</a:cxnLst>
              <a:rect l="l" t="t" r="r" b="b"/>
              <a:pathLst>
                <a:path w="3076069" h="1321259">
                  <a:moveTo>
                    <a:pt x="1537780" y="750825"/>
                  </a:moveTo>
                  <a:lnTo>
                    <a:pt x="313981" y="1321259"/>
                  </a:lnTo>
                  <a:lnTo>
                    <a:pt x="0" y="1228607"/>
                  </a:lnTo>
                  <a:lnTo>
                    <a:pt x="962613" y="837478"/>
                  </a:lnTo>
                  <a:lnTo>
                    <a:pt x="935005" y="450949"/>
                  </a:lnTo>
                  <a:lnTo>
                    <a:pt x="212596" y="119640"/>
                  </a:lnTo>
                  <a:lnTo>
                    <a:pt x="456466" y="50617"/>
                  </a:lnTo>
                  <a:lnTo>
                    <a:pt x="1528577" y="501566"/>
                  </a:lnTo>
                  <a:lnTo>
                    <a:pt x="2623695" y="0"/>
                  </a:lnTo>
                  <a:lnTo>
                    <a:pt x="2927383" y="96632"/>
                  </a:lnTo>
                  <a:lnTo>
                    <a:pt x="2131352" y="432543"/>
                  </a:lnTo>
                  <a:lnTo>
                    <a:pt x="2292399" y="920305"/>
                  </a:lnTo>
                  <a:lnTo>
                    <a:pt x="3076069" y="1228607"/>
                  </a:lnTo>
                  <a:lnTo>
                    <a:pt x="2808172" y="1316375"/>
                  </a:lnTo>
                  <a:lnTo>
                    <a:pt x="1537780" y="750825"/>
                  </a:lnTo>
                  <a:close/>
                </a:path>
              </a:pathLst>
            </a:custGeom>
            <a:solidFill>
              <a:schemeClr val="accent2">
                <a:lumMod val="60000"/>
                <a:lumOff val="4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91" name="Freeform 90">
              <a:extLst>
                <a:ext uri="{FF2B5EF4-FFF2-40B4-BE49-F238E27FC236}">
                  <a16:creationId xmlns:a16="http://schemas.microsoft.com/office/drawing/2014/main" id="{4945CE18-44C7-6E4F-B4C8-73C04F4E8BCC}"/>
                </a:ext>
              </a:extLst>
            </p:cNvPr>
            <p:cNvSpPr>
              <a:spLocks/>
            </p:cNvSpPr>
            <p:nvPr/>
          </p:nvSpPr>
          <p:spPr bwMode="auto">
            <a:xfrm>
              <a:off x="2102655" y="1633103"/>
              <a:ext cx="662444" cy="111241"/>
            </a:xfrm>
            <a:custGeom>
              <a:avLst/>
              <a:gdLst>
                <a:gd name="T0" fmla="*/ 0 w 3723451"/>
                <a:gd name="T1" fmla="*/ 27215 h 932950"/>
                <a:gd name="T2" fmla="*/ 116562 w 3723451"/>
                <a:gd name="T3" fmla="*/ 321 h 932950"/>
                <a:gd name="T4" fmla="*/ 330164 w 3723451"/>
                <a:gd name="T5" fmla="*/ 62070 h 932950"/>
                <a:gd name="T6" fmla="*/ 533943 w 3723451"/>
                <a:gd name="T7" fmla="*/ 0 h 932950"/>
                <a:gd name="T8" fmla="*/ 662444 w 3723451"/>
                <a:gd name="T9" fmla="*/ 24700 h 932950"/>
                <a:gd name="T10" fmla="*/ 566839 w 3723451"/>
                <a:gd name="T11" fmla="*/ 55072 h 932950"/>
                <a:gd name="T12" fmla="*/ 536059 w 3723451"/>
                <a:gd name="T13" fmla="*/ 46883 h 932950"/>
                <a:gd name="T14" fmla="*/ 333917 w 3723451"/>
                <a:gd name="T15" fmla="*/ 111241 h 932950"/>
                <a:gd name="T16" fmla="*/ 126604 w 3723451"/>
                <a:gd name="T17" fmla="*/ 49251 h 932950"/>
                <a:gd name="T18" fmla="*/ 93086 w 3723451"/>
                <a:gd name="T19" fmla="*/ 55941 h 932950"/>
                <a:gd name="T20" fmla="*/ 0 w 3723451"/>
                <a:gd name="T21" fmla="*/ 27215 h 93295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3723451" h="932950">
                  <a:moveTo>
                    <a:pt x="0" y="228246"/>
                  </a:moveTo>
                  <a:lnTo>
                    <a:pt x="655168" y="2690"/>
                  </a:lnTo>
                  <a:lnTo>
                    <a:pt x="1855778" y="520562"/>
                  </a:lnTo>
                  <a:lnTo>
                    <a:pt x="3001174" y="0"/>
                  </a:lnTo>
                  <a:lnTo>
                    <a:pt x="3723451" y="207149"/>
                  </a:lnTo>
                  <a:lnTo>
                    <a:pt x="3186079" y="461874"/>
                  </a:lnTo>
                  <a:lnTo>
                    <a:pt x="3013067" y="393200"/>
                  </a:lnTo>
                  <a:lnTo>
                    <a:pt x="1876873" y="932950"/>
                  </a:lnTo>
                  <a:lnTo>
                    <a:pt x="711613" y="413055"/>
                  </a:lnTo>
                  <a:lnTo>
                    <a:pt x="523214" y="469166"/>
                  </a:lnTo>
                  <a:lnTo>
                    <a:pt x="0" y="228246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92" name="Freeform 91">
              <a:extLst>
                <a:ext uri="{FF2B5EF4-FFF2-40B4-BE49-F238E27FC236}">
                  <a16:creationId xmlns:a16="http://schemas.microsoft.com/office/drawing/2014/main" id="{2E7CAACD-324C-5B43-ABD3-4057BA14B9E2}"/>
                </a:ext>
              </a:extLst>
            </p:cNvPr>
            <p:cNvSpPr>
              <a:spLocks/>
            </p:cNvSpPr>
            <p:nvPr/>
          </p:nvSpPr>
          <p:spPr bwMode="auto">
            <a:xfrm>
              <a:off x="2536889" y="1727776"/>
              <a:ext cx="244057" cy="97040"/>
            </a:xfrm>
            <a:custGeom>
              <a:avLst/>
              <a:gdLst>
                <a:gd name="T0" fmla="*/ 0 w 1366596"/>
                <a:gd name="T1" fmla="*/ 0 h 809868"/>
                <a:gd name="T2" fmla="*/ 244057 w 1366596"/>
                <a:gd name="T3" fmla="*/ 74985 h 809868"/>
                <a:gd name="T4" fmla="*/ 154487 w 1366596"/>
                <a:gd name="T5" fmla="*/ 97040 h 809868"/>
                <a:gd name="T6" fmla="*/ 822 w 1366596"/>
                <a:gd name="T7" fmla="*/ 51277 h 809868"/>
                <a:gd name="T8" fmla="*/ 0 w 1366596"/>
                <a:gd name="T9" fmla="*/ 0 h 8098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66596" h="809868">
                  <a:moveTo>
                    <a:pt x="0" y="0"/>
                  </a:moveTo>
                  <a:lnTo>
                    <a:pt x="1366596" y="625807"/>
                  </a:lnTo>
                  <a:lnTo>
                    <a:pt x="865050" y="809868"/>
                  </a:lnTo>
                  <a:lnTo>
                    <a:pt x="4601" y="427942"/>
                  </a:lnTo>
                  <a:cubicBezTo>
                    <a:pt x="-1535" y="105836"/>
                    <a:pt x="1534" y="142647"/>
                    <a:pt x="0" y="0"/>
                  </a:cubicBez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93" name="Freeform 92">
              <a:extLst>
                <a:ext uri="{FF2B5EF4-FFF2-40B4-BE49-F238E27FC236}">
                  <a16:creationId xmlns:a16="http://schemas.microsoft.com/office/drawing/2014/main" id="{444FA101-4F80-CD47-84C9-36492BDB5BD4}"/>
                </a:ext>
              </a:extLst>
            </p:cNvPr>
            <p:cNvSpPr>
              <a:spLocks/>
            </p:cNvSpPr>
            <p:nvPr/>
          </p:nvSpPr>
          <p:spPr bwMode="auto">
            <a:xfrm>
              <a:off x="2089977" y="1730144"/>
              <a:ext cx="240888" cy="97039"/>
            </a:xfrm>
            <a:custGeom>
              <a:avLst/>
              <a:gdLst>
                <a:gd name="T0" fmla="*/ 237599 w 1348191"/>
                <a:gd name="T1" fmla="*/ 0 h 791462"/>
                <a:gd name="T2" fmla="*/ 240888 w 1348191"/>
                <a:gd name="T3" fmla="*/ 46827 h 791462"/>
                <a:gd name="T4" fmla="*/ 87147 w 1348191"/>
                <a:gd name="T5" fmla="*/ 97039 h 791462"/>
                <a:gd name="T6" fmla="*/ 0 w 1348191"/>
                <a:gd name="T7" fmla="*/ 75036 h 791462"/>
                <a:gd name="T8" fmla="*/ 237599 w 1348191"/>
                <a:gd name="T9" fmla="*/ 0 h 79146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48191" h="791462">
                  <a:moveTo>
                    <a:pt x="1329786" y="0"/>
                  </a:moveTo>
                  <a:lnTo>
                    <a:pt x="1348191" y="381926"/>
                  </a:lnTo>
                  <a:lnTo>
                    <a:pt x="487742" y="791462"/>
                  </a:lnTo>
                  <a:lnTo>
                    <a:pt x="0" y="612002"/>
                  </a:lnTo>
                  <a:lnTo>
                    <a:pt x="1329786" y="0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cxnSp>
          <p:nvCxnSpPr>
            <p:cNvPr id="94" name="Straight Connector 93">
              <a:extLst>
                <a:ext uri="{FF2B5EF4-FFF2-40B4-BE49-F238E27FC236}">
                  <a16:creationId xmlns:a16="http://schemas.microsoft.com/office/drawing/2014/main" id="{27F58F74-0330-8049-B71D-BA924CDE36A1}"/>
                </a:ext>
              </a:extLst>
            </p:cNvPr>
            <p:cNvCxnSpPr>
              <a:cxnSpLocks noChangeShapeType="1"/>
              <a:endCxn id="89" idx="2"/>
            </p:cNvCxnSpPr>
            <p:nvPr/>
          </p:nvCxnSpPr>
          <p:spPr bwMode="auto">
            <a:xfrm flipH="1" flipV="1">
              <a:off x="1871277" y="1737243"/>
              <a:ext cx="3169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5" name="Straight Connector 94">
              <a:extLst>
                <a:ext uri="{FF2B5EF4-FFF2-40B4-BE49-F238E27FC236}">
                  <a16:creationId xmlns:a16="http://schemas.microsoft.com/office/drawing/2014/main" id="{024EA44C-08D2-0146-94B3-1DC6F06CC657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H="1" flipV="1">
              <a:off x="2996477" y="1734877"/>
              <a:ext cx="3171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sp>
        <p:nvSpPr>
          <p:cNvPr id="99340" name="Line 26">
            <a:extLst>
              <a:ext uri="{FF2B5EF4-FFF2-40B4-BE49-F238E27FC236}">
                <a16:creationId xmlns:a16="http://schemas.microsoft.com/office/drawing/2014/main" id="{F2F88F27-0C29-654A-9523-06D8D5464D52}"/>
              </a:ext>
            </a:extLst>
          </p:cNvPr>
          <p:cNvSpPr>
            <a:spLocks noChangeShapeType="1"/>
          </p:cNvSpPr>
          <p:nvPr/>
        </p:nvSpPr>
        <p:spPr bwMode="auto">
          <a:xfrm>
            <a:off x="4545013" y="2276475"/>
            <a:ext cx="1933575" cy="952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9341" name="Rectangle 29">
            <a:extLst>
              <a:ext uri="{FF2B5EF4-FFF2-40B4-BE49-F238E27FC236}">
                <a16:creationId xmlns:a16="http://schemas.microsoft.com/office/drawing/2014/main" id="{2B1BA668-298D-304D-A4E6-EF786686382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64175" y="2076450"/>
            <a:ext cx="147638" cy="20002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9342" name="Rectangle 30">
            <a:extLst>
              <a:ext uri="{FF2B5EF4-FFF2-40B4-BE49-F238E27FC236}">
                <a16:creationId xmlns:a16="http://schemas.microsoft.com/office/drawing/2014/main" id="{00EC1D6A-8F8E-1142-B619-A43311922D6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86925" y="2345596"/>
            <a:ext cx="147637" cy="20002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9343" name="Rectangle 31">
            <a:extLst>
              <a:ext uri="{FF2B5EF4-FFF2-40B4-BE49-F238E27FC236}">
                <a16:creationId xmlns:a16="http://schemas.microsoft.com/office/drawing/2014/main" id="{D1E3A3CD-C717-FB4D-8F0D-ADF106C2A3E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36493" y="2345596"/>
            <a:ext cx="147637" cy="200025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9344" name="Line 35">
            <a:extLst>
              <a:ext uri="{FF2B5EF4-FFF2-40B4-BE49-F238E27FC236}">
                <a16:creationId xmlns:a16="http://schemas.microsoft.com/office/drawing/2014/main" id="{7B310B12-F5A7-4748-BF98-E7B83F3C7FA2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235700" y="1876425"/>
            <a:ext cx="36671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9345" name="Rectangle 38">
            <a:extLst>
              <a:ext uri="{FF2B5EF4-FFF2-40B4-BE49-F238E27FC236}">
                <a16:creationId xmlns:a16="http://schemas.microsoft.com/office/drawing/2014/main" id="{4B0914B5-D838-354B-AFAA-5BE9746D18E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02150" y="2085975"/>
            <a:ext cx="147638" cy="20002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9346" name="Text Box 39">
            <a:extLst>
              <a:ext uri="{FF2B5EF4-FFF2-40B4-BE49-F238E27FC236}">
                <a16:creationId xmlns:a16="http://schemas.microsoft.com/office/drawing/2014/main" id="{B2B81415-377A-2C46-90A9-C67E613CD7C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91088" y="1689100"/>
            <a:ext cx="13906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800">
                <a:solidFill>
                  <a:srgbClr val="CC0000"/>
                </a:solidFill>
              </a:rPr>
              <a:t>propagation</a:t>
            </a:r>
          </a:p>
        </p:txBody>
      </p:sp>
      <p:sp>
        <p:nvSpPr>
          <p:cNvPr id="99347" name="Line 40">
            <a:extLst>
              <a:ext uri="{FF2B5EF4-FFF2-40B4-BE49-F238E27FC236}">
                <a16:creationId xmlns:a16="http://schemas.microsoft.com/office/drawing/2014/main" id="{307D00B4-05BE-AA45-8C8B-359697329A3B}"/>
              </a:ext>
            </a:extLst>
          </p:cNvPr>
          <p:cNvSpPr>
            <a:spLocks noChangeShapeType="1"/>
          </p:cNvSpPr>
          <p:nvPr/>
        </p:nvSpPr>
        <p:spPr bwMode="auto">
          <a:xfrm rot="10800000">
            <a:off x="4645025" y="1876425"/>
            <a:ext cx="31908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9348" name="Text Box 43">
            <a:extLst>
              <a:ext uri="{FF2B5EF4-FFF2-40B4-BE49-F238E27FC236}">
                <a16:creationId xmlns:a16="http://schemas.microsoft.com/office/drawing/2014/main" id="{7DC7B3C4-74BF-4645-A2C9-A30E12AB951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27375" y="2803525"/>
            <a:ext cx="128905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algn="ctr"/>
            <a:r>
              <a:rPr lang="en-US" altLang="en-US" sz="1800">
                <a:solidFill>
                  <a:srgbClr val="CC0000"/>
                </a:solidFill>
              </a:rPr>
              <a:t>nodal</a:t>
            </a:r>
          </a:p>
          <a:p>
            <a:pPr algn="ctr"/>
            <a:r>
              <a:rPr lang="en-US" altLang="en-US" sz="1800">
                <a:solidFill>
                  <a:srgbClr val="CC0000"/>
                </a:solidFill>
              </a:rPr>
              <a:t>processing</a:t>
            </a:r>
          </a:p>
        </p:txBody>
      </p:sp>
      <p:sp>
        <p:nvSpPr>
          <p:cNvPr id="99349" name="Line 44">
            <a:extLst>
              <a:ext uri="{FF2B5EF4-FFF2-40B4-BE49-F238E27FC236}">
                <a16:creationId xmlns:a16="http://schemas.microsoft.com/office/drawing/2014/main" id="{79D6D654-F56D-604D-BE42-50C89FD04873}"/>
              </a:ext>
            </a:extLst>
          </p:cNvPr>
          <p:cNvSpPr>
            <a:spLocks noChangeShapeType="1"/>
          </p:cNvSpPr>
          <p:nvPr/>
        </p:nvSpPr>
        <p:spPr bwMode="auto">
          <a:xfrm rot="10800000">
            <a:off x="3378200" y="2847975"/>
            <a:ext cx="83343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9350" name="Line 45">
            <a:extLst>
              <a:ext uri="{FF2B5EF4-FFF2-40B4-BE49-F238E27FC236}">
                <a16:creationId xmlns:a16="http://schemas.microsoft.com/office/drawing/2014/main" id="{F026C79F-CCF1-DE43-AFB5-95294763BE17}"/>
              </a:ext>
            </a:extLst>
          </p:cNvPr>
          <p:cNvSpPr>
            <a:spLocks noChangeShapeType="1"/>
          </p:cNvSpPr>
          <p:nvPr/>
        </p:nvSpPr>
        <p:spPr bwMode="auto">
          <a:xfrm rot="10800000" flipV="1">
            <a:off x="4187825" y="2609850"/>
            <a:ext cx="38576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9351" name="Text Box 46">
            <a:extLst>
              <a:ext uri="{FF2B5EF4-FFF2-40B4-BE49-F238E27FC236}">
                <a16:creationId xmlns:a16="http://schemas.microsoft.com/office/drawing/2014/main" id="{DD9B2FFD-8740-2A4F-BB4A-F1BD4F3B530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95813" y="3060700"/>
            <a:ext cx="11239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800">
                <a:solidFill>
                  <a:srgbClr val="CC0000"/>
                </a:solidFill>
              </a:rPr>
              <a:t>queueing</a:t>
            </a:r>
          </a:p>
        </p:txBody>
      </p:sp>
      <p:sp>
        <p:nvSpPr>
          <p:cNvPr id="99352" name="Line 47">
            <a:extLst>
              <a:ext uri="{FF2B5EF4-FFF2-40B4-BE49-F238E27FC236}">
                <a16:creationId xmlns:a16="http://schemas.microsoft.com/office/drawing/2014/main" id="{B39A34FB-F09D-B84D-8245-352DD592A366}"/>
              </a:ext>
            </a:extLst>
          </p:cNvPr>
          <p:cNvSpPr>
            <a:spLocks noChangeShapeType="1"/>
          </p:cNvSpPr>
          <p:nvPr/>
        </p:nvSpPr>
        <p:spPr bwMode="auto">
          <a:xfrm rot="10800000">
            <a:off x="4349750" y="2609850"/>
            <a:ext cx="595313" cy="5524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9353" name="Rectangle 3">
            <a:extLst>
              <a:ext uri="{FF2B5EF4-FFF2-40B4-BE49-F238E27FC236}">
                <a16:creationId xmlns:a16="http://schemas.microsoft.com/office/drawing/2014/main" id="{89EC3A88-54AF-9844-9B91-1B40CF6837F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16138" y="3630613"/>
            <a:ext cx="4943475" cy="554037"/>
          </a:xfrm>
          <a:prstGeom prst="rect">
            <a:avLst/>
          </a:prstGeom>
          <a:noFill/>
          <a:ln w="1905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marL="2857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75000"/>
              <a:buFont typeface="Wingdings" pitchFamily="2" charset="2"/>
              <a:buNone/>
            </a:pPr>
            <a:r>
              <a:rPr lang="en-US" altLang="en-US" i="1">
                <a:solidFill>
                  <a:srgbClr val="000000"/>
                </a:solidFill>
                <a:latin typeface="Gill Sans MT" panose="020B0502020104020203" pitchFamily="34" charset="77"/>
              </a:rPr>
              <a:t>d</a:t>
            </a:r>
            <a:r>
              <a:rPr lang="en-US" altLang="en-US" baseline="-25000">
                <a:solidFill>
                  <a:srgbClr val="000000"/>
                </a:solidFill>
                <a:latin typeface="Gill Sans MT" panose="020B0502020104020203" pitchFamily="34" charset="77"/>
              </a:rPr>
              <a:t>nodal</a:t>
            </a:r>
            <a:r>
              <a:rPr lang="en-US" altLang="en-US">
                <a:solidFill>
                  <a:srgbClr val="000000"/>
                </a:solidFill>
                <a:latin typeface="Gill Sans MT" panose="020B0502020104020203" pitchFamily="34" charset="77"/>
              </a:rPr>
              <a:t> = </a:t>
            </a:r>
            <a:r>
              <a:rPr lang="en-US" altLang="en-US" i="1">
                <a:solidFill>
                  <a:srgbClr val="000000"/>
                </a:solidFill>
                <a:latin typeface="Gill Sans MT" panose="020B0502020104020203" pitchFamily="34" charset="77"/>
              </a:rPr>
              <a:t>d</a:t>
            </a:r>
            <a:r>
              <a:rPr lang="en-US" altLang="en-US" baseline="-25000">
                <a:solidFill>
                  <a:srgbClr val="000000"/>
                </a:solidFill>
                <a:latin typeface="Gill Sans MT" panose="020B0502020104020203" pitchFamily="34" charset="77"/>
              </a:rPr>
              <a:t>proc</a:t>
            </a:r>
            <a:r>
              <a:rPr lang="en-US" altLang="en-US">
                <a:solidFill>
                  <a:srgbClr val="000000"/>
                </a:solidFill>
                <a:latin typeface="Gill Sans MT" panose="020B0502020104020203" pitchFamily="34" charset="77"/>
              </a:rPr>
              <a:t> + </a:t>
            </a:r>
            <a:r>
              <a:rPr lang="en-US" altLang="en-US" i="1">
                <a:solidFill>
                  <a:srgbClr val="000000"/>
                </a:solidFill>
                <a:latin typeface="Gill Sans MT" panose="020B0502020104020203" pitchFamily="34" charset="77"/>
              </a:rPr>
              <a:t>d</a:t>
            </a:r>
            <a:r>
              <a:rPr lang="en-US" altLang="en-US" baseline="-25000">
                <a:solidFill>
                  <a:srgbClr val="000000"/>
                </a:solidFill>
                <a:latin typeface="Gill Sans MT" panose="020B0502020104020203" pitchFamily="34" charset="77"/>
              </a:rPr>
              <a:t>queue</a:t>
            </a:r>
            <a:r>
              <a:rPr lang="en-US" altLang="en-US">
                <a:solidFill>
                  <a:srgbClr val="000000"/>
                </a:solidFill>
                <a:latin typeface="Gill Sans MT" panose="020B0502020104020203" pitchFamily="34" charset="77"/>
              </a:rPr>
              <a:t> + </a:t>
            </a:r>
            <a:r>
              <a:rPr lang="en-US" altLang="en-US" i="1">
                <a:solidFill>
                  <a:srgbClr val="000000"/>
                </a:solidFill>
                <a:latin typeface="Gill Sans MT" panose="020B0502020104020203" pitchFamily="34" charset="77"/>
              </a:rPr>
              <a:t>d</a:t>
            </a:r>
            <a:r>
              <a:rPr lang="en-US" altLang="en-US" baseline="-25000">
                <a:solidFill>
                  <a:srgbClr val="000000"/>
                </a:solidFill>
                <a:latin typeface="Gill Sans MT" panose="020B0502020104020203" pitchFamily="34" charset="77"/>
              </a:rPr>
              <a:t>trans</a:t>
            </a:r>
            <a:r>
              <a:rPr lang="en-US" altLang="en-US">
                <a:solidFill>
                  <a:srgbClr val="000000"/>
                </a:solidFill>
                <a:latin typeface="Gill Sans MT" panose="020B0502020104020203" pitchFamily="34" charset="77"/>
              </a:rPr>
              <a:t> +  </a:t>
            </a:r>
            <a:r>
              <a:rPr lang="en-US" altLang="en-US" i="1">
                <a:solidFill>
                  <a:srgbClr val="000000"/>
                </a:solidFill>
                <a:latin typeface="Gill Sans MT" panose="020B0502020104020203" pitchFamily="34" charset="77"/>
              </a:rPr>
              <a:t>d</a:t>
            </a:r>
            <a:r>
              <a:rPr lang="en-US" altLang="en-US" baseline="-25000">
                <a:solidFill>
                  <a:srgbClr val="000000"/>
                </a:solidFill>
                <a:latin typeface="Gill Sans MT" panose="020B0502020104020203" pitchFamily="34" charset="77"/>
              </a:rPr>
              <a:t>prop</a:t>
            </a:r>
            <a:endParaRPr lang="en-US" altLang="en-US">
              <a:solidFill>
                <a:srgbClr val="000000"/>
              </a:solidFill>
              <a:latin typeface="Gill Sans MT" panose="020B0502020104020203" pitchFamily="34" charset="77"/>
            </a:endParaRPr>
          </a:p>
        </p:txBody>
      </p:sp>
      <p:sp>
        <p:nvSpPr>
          <p:cNvPr id="99354" name="Line 25">
            <a:extLst>
              <a:ext uri="{FF2B5EF4-FFF2-40B4-BE49-F238E27FC236}">
                <a16:creationId xmlns:a16="http://schemas.microsoft.com/office/drawing/2014/main" id="{02B02D70-008C-3940-810C-6C7FACA8C932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619375" y="2397125"/>
            <a:ext cx="735013" cy="54927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9355" name="Rectangle 32">
            <a:extLst>
              <a:ext uri="{FF2B5EF4-FFF2-40B4-BE49-F238E27FC236}">
                <a16:creationId xmlns:a16="http://schemas.microsoft.com/office/drawing/2014/main" id="{DBC681DE-BA42-9A47-B76E-FC486DFDEA2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59125" y="2047875"/>
            <a:ext cx="147638" cy="20002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9356" name="Line 33">
            <a:extLst>
              <a:ext uri="{FF2B5EF4-FFF2-40B4-BE49-F238E27FC236}">
                <a16:creationId xmlns:a16="http://schemas.microsoft.com/office/drawing/2014/main" id="{51B7CB8D-9FA1-1940-AAFC-35CF31D1F663}"/>
              </a:ext>
            </a:extLst>
          </p:cNvPr>
          <p:cNvSpPr>
            <a:spLocks noChangeShapeType="1"/>
          </p:cNvSpPr>
          <p:nvPr/>
        </p:nvSpPr>
        <p:spPr bwMode="auto">
          <a:xfrm>
            <a:off x="3109913" y="1984375"/>
            <a:ext cx="21113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9357" name="Text Box 36">
            <a:extLst>
              <a:ext uri="{FF2B5EF4-FFF2-40B4-BE49-F238E27FC236}">
                <a16:creationId xmlns:a16="http://schemas.microsoft.com/office/drawing/2014/main" id="{1B20B777-DC97-5045-BB58-578FE4CAFF7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43075" y="1541463"/>
            <a:ext cx="403225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>
                <a:solidFill>
                  <a:srgbClr val="000000"/>
                </a:solidFill>
              </a:rPr>
              <a:t>A</a:t>
            </a:r>
          </a:p>
        </p:txBody>
      </p:sp>
      <p:sp>
        <p:nvSpPr>
          <p:cNvPr id="99358" name="Text Box 37">
            <a:extLst>
              <a:ext uri="{FF2B5EF4-FFF2-40B4-BE49-F238E27FC236}">
                <a16:creationId xmlns:a16="http://schemas.microsoft.com/office/drawing/2014/main" id="{5696ED97-3A2C-C04E-B62C-D87529A8B62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19288" y="2493963"/>
            <a:ext cx="3873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/>
              <a:t>B</a:t>
            </a:r>
          </a:p>
        </p:txBody>
      </p:sp>
      <p:grpSp>
        <p:nvGrpSpPr>
          <p:cNvPr id="99359" name="Group 66">
            <a:extLst>
              <a:ext uri="{FF2B5EF4-FFF2-40B4-BE49-F238E27FC236}">
                <a16:creationId xmlns:a16="http://schemas.microsoft.com/office/drawing/2014/main" id="{8104F787-639D-FE4A-9844-82C06E45251B}"/>
              </a:ext>
            </a:extLst>
          </p:cNvPr>
          <p:cNvGrpSpPr>
            <a:grpSpLocks/>
          </p:cNvGrpSpPr>
          <p:nvPr/>
        </p:nvGrpSpPr>
        <p:grpSpPr bwMode="auto">
          <a:xfrm>
            <a:off x="1893888" y="1541463"/>
            <a:ext cx="779462" cy="679450"/>
            <a:chOff x="-44" y="1473"/>
            <a:chExt cx="981" cy="1105"/>
          </a:xfrm>
        </p:grpSpPr>
        <p:pic>
          <p:nvPicPr>
            <p:cNvPr id="99377" name="Picture 67" descr="desktop_computer_stylized_medium">
              <a:extLst>
                <a:ext uri="{FF2B5EF4-FFF2-40B4-BE49-F238E27FC236}">
                  <a16:creationId xmlns:a16="http://schemas.microsoft.com/office/drawing/2014/main" id="{BEABB225-F5FD-604D-85EC-D22CEC74353E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99378" name="Freeform 68">
              <a:extLst>
                <a:ext uri="{FF2B5EF4-FFF2-40B4-BE49-F238E27FC236}">
                  <a16:creationId xmlns:a16="http://schemas.microsoft.com/office/drawing/2014/main" id="{82F08721-30C1-E747-852A-79F77BCC8664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32377 w 356"/>
                <a:gd name="T3" fmla="*/ 2307 h 368"/>
                <a:gd name="T4" fmla="*/ 38409 w 356"/>
                <a:gd name="T5" fmla="*/ 48069 h 368"/>
                <a:gd name="T6" fmla="*/ 8465 w 356"/>
                <a:gd name="T7" fmla="*/ 60116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6"/>
                <a:gd name="T16" fmla="*/ 0 h 368"/>
                <a:gd name="T17" fmla="*/ 356 w 356"/>
                <a:gd name="T18" fmla="*/ 368 h 36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wrap="none"/>
            <a:lstStyle/>
            <a:p>
              <a:endParaRPr lang="en-US"/>
            </a:p>
          </p:txBody>
        </p:sp>
      </p:grpSp>
      <p:grpSp>
        <p:nvGrpSpPr>
          <p:cNvPr id="99360" name="Group 69">
            <a:extLst>
              <a:ext uri="{FF2B5EF4-FFF2-40B4-BE49-F238E27FC236}">
                <a16:creationId xmlns:a16="http://schemas.microsoft.com/office/drawing/2014/main" id="{EDD0BCAB-7A79-8744-B36A-C85028D9348F}"/>
              </a:ext>
            </a:extLst>
          </p:cNvPr>
          <p:cNvGrpSpPr>
            <a:grpSpLocks/>
          </p:cNvGrpSpPr>
          <p:nvPr/>
        </p:nvGrpSpPr>
        <p:grpSpPr bwMode="auto">
          <a:xfrm>
            <a:off x="1943100" y="2547938"/>
            <a:ext cx="779463" cy="679450"/>
            <a:chOff x="-44" y="1473"/>
            <a:chExt cx="981" cy="1105"/>
          </a:xfrm>
        </p:grpSpPr>
        <p:pic>
          <p:nvPicPr>
            <p:cNvPr id="99375" name="Picture 70" descr="desktop_computer_stylized_medium">
              <a:extLst>
                <a:ext uri="{FF2B5EF4-FFF2-40B4-BE49-F238E27FC236}">
                  <a16:creationId xmlns:a16="http://schemas.microsoft.com/office/drawing/2014/main" id="{DBDFD35B-E24B-9C48-8989-633BFB6B73B7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99376" name="Freeform 71">
              <a:extLst>
                <a:ext uri="{FF2B5EF4-FFF2-40B4-BE49-F238E27FC236}">
                  <a16:creationId xmlns:a16="http://schemas.microsoft.com/office/drawing/2014/main" id="{CFDBD844-498B-5341-9D06-85079759E659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32377 w 356"/>
                <a:gd name="T3" fmla="*/ 2307 h 368"/>
                <a:gd name="T4" fmla="*/ 38409 w 356"/>
                <a:gd name="T5" fmla="*/ 48069 h 368"/>
                <a:gd name="T6" fmla="*/ 8465 w 356"/>
                <a:gd name="T7" fmla="*/ 60116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6"/>
                <a:gd name="T16" fmla="*/ 0 h 368"/>
                <a:gd name="T17" fmla="*/ 356 w 356"/>
                <a:gd name="T18" fmla="*/ 368 h 36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wrap="none"/>
            <a:lstStyle/>
            <a:p>
              <a:endParaRPr lang="en-US"/>
            </a:p>
          </p:txBody>
        </p:sp>
      </p:grpSp>
      <p:sp>
        <p:nvSpPr>
          <p:cNvPr id="99361" name="Text Box 41">
            <a:extLst>
              <a:ext uri="{FF2B5EF4-FFF2-40B4-BE49-F238E27FC236}">
                <a16:creationId xmlns:a16="http://schemas.microsoft.com/office/drawing/2014/main" id="{B50F9D1A-82FC-604C-AEEA-560063A8B65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87675" y="1249363"/>
            <a:ext cx="14668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800">
                <a:solidFill>
                  <a:srgbClr val="CC0000"/>
                </a:solidFill>
              </a:rPr>
              <a:t>transmission</a:t>
            </a:r>
          </a:p>
        </p:txBody>
      </p:sp>
      <p:sp>
        <p:nvSpPr>
          <p:cNvPr id="99362" name="Line 42">
            <a:extLst>
              <a:ext uri="{FF2B5EF4-FFF2-40B4-BE49-F238E27FC236}">
                <a16:creationId xmlns:a16="http://schemas.microsoft.com/office/drawing/2014/main" id="{7B7B5318-D52C-F344-8AF5-D93CDC1720DA}"/>
              </a:ext>
            </a:extLst>
          </p:cNvPr>
          <p:cNvSpPr>
            <a:spLocks noChangeShapeType="1"/>
          </p:cNvSpPr>
          <p:nvPr/>
        </p:nvSpPr>
        <p:spPr bwMode="auto">
          <a:xfrm rot="10800000" flipH="1" flipV="1">
            <a:off x="4038600" y="1517650"/>
            <a:ext cx="528638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99363" name="Group 347">
            <a:extLst>
              <a:ext uri="{FF2B5EF4-FFF2-40B4-BE49-F238E27FC236}">
                <a16:creationId xmlns:a16="http://schemas.microsoft.com/office/drawing/2014/main" id="{EC892A89-ECD3-2C49-85FE-E652415F1A42}"/>
              </a:ext>
            </a:extLst>
          </p:cNvPr>
          <p:cNvGrpSpPr>
            <a:grpSpLocks/>
          </p:cNvGrpSpPr>
          <p:nvPr/>
        </p:nvGrpSpPr>
        <p:grpSpPr bwMode="auto">
          <a:xfrm>
            <a:off x="6473825" y="1949450"/>
            <a:ext cx="1163638" cy="715963"/>
            <a:chOff x="1871277" y="1576300"/>
            <a:chExt cx="1128371" cy="437860"/>
          </a:xfrm>
        </p:grpSpPr>
        <p:sp>
          <p:nvSpPr>
            <p:cNvPr id="77" name="Oval 76">
              <a:extLst>
                <a:ext uri="{FF2B5EF4-FFF2-40B4-BE49-F238E27FC236}">
                  <a16:creationId xmlns:a16="http://schemas.microsoft.com/office/drawing/2014/main" id="{F7392679-3AD5-5E40-9BC4-9E983F2492EC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1874446" y="1694640"/>
              <a:ext cx="1125202" cy="319520"/>
            </a:xfrm>
            <a:prstGeom prst="ellipse">
              <a:avLst/>
            </a:prstGeom>
            <a:gradFill rotWithShape="1">
              <a:gsLst>
                <a:gs pos="0">
                  <a:srgbClr val="262699"/>
                </a:gs>
                <a:gs pos="53000">
                  <a:srgbClr val="8585E0"/>
                </a:gs>
                <a:gs pos="100000">
                  <a:srgbClr val="262699"/>
                </a:gs>
              </a:gsLst>
              <a:lin ang="0" scaled="1"/>
            </a:gra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78" name="Rectangle 77">
              <a:extLst>
                <a:ext uri="{FF2B5EF4-FFF2-40B4-BE49-F238E27FC236}">
                  <a16:creationId xmlns:a16="http://schemas.microsoft.com/office/drawing/2014/main" id="{881CEAE6-9A30-8C4D-BDCC-2A58927FE980}"/>
                </a:ext>
              </a:extLst>
            </p:cNvPr>
            <p:cNvSpPr/>
            <p:nvPr/>
          </p:nvSpPr>
          <p:spPr bwMode="auto">
            <a:xfrm>
              <a:off x="1871277" y="1739405"/>
              <a:ext cx="1128371" cy="116504"/>
            </a:xfrm>
            <a:prstGeom prst="rect">
              <a:avLst/>
            </a:prstGeom>
            <a:gradFill>
              <a:gsLst>
                <a:gs pos="0">
                  <a:schemeClr val="accent2">
                    <a:lumMod val="75000"/>
                  </a:schemeClr>
                </a:gs>
                <a:gs pos="53000">
                  <a:schemeClr val="accent2">
                    <a:lumMod val="60000"/>
                    <a:lumOff val="40000"/>
                  </a:schemeClr>
                </a:gs>
                <a:gs pos="100000">
                  <a:schemeClr val="accent2">
                    <a:lumMod val="75000"/>
                  </a:schemeClr>
                </a:gs>
              </a:gsLst>
              <a:lin ang="10800000" scaled="0"/>
            </a:gradFill>
            <a:ln w="25400"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79" name="Oval 78">
              <a:extLst>
                <a:ext uri="{FF2B5EF4-FFF2-40B4-BE49-F238E27FC236}">
                  <a16:creationId xmlns:a16="http://schemas.microsoft.com/office/drawing/2014/main" id="{457ED323-9577-0D47-BC7E-99ABBBA48247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1871277" y="1576300"/>
              <a:ext cx="1125200" cy="319520"/>
            </a:xfrm>
            <a:prstGeom prst="ellipse">
              <a:avLst/>
            </a:prstGeom>
            <a:solidFill>
              <a:srgbClr val="BFBFBF"/>
            </a:soli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80" name="Freeform 79">
              <a:extLst>
                <a:ext uri="{FF2B5EF4-FFF2-40B4-BE49-F238E27FC236}">
                  <a16:creationId xmlns:a16="http://schemas.microsoft.com/office/drawing/2014/main" id="{00D4DFA0-3A4A-C440-AF02-36C29B8A2DB3}"/>
                </a:ext>
              </a:extLst>
            </p:cNvPr>
            <p:cNvSpPr/>
            <p:nvPr/>
          </p:nvSpPr>
          <p:spPr bwMode="auto">
            <a:xfrm>
              <a:off x="2159143" y="1673386"/>
              <a:ext cx="549561" cy="161163"/>
            </a:xfrm>
            <a:custGeom>
              <a:avLst/>
              <a:gdLst>
                <a:gd name="connsiteX0" fmla="*/ 1486231 w 2944854"/>
                <a:gd name="connsiteY0" fmla="*/ 727041 h 1302232"/>
                <a:gd name="connsiteX1" fmla="*/ 257675 w 2944854"/>
                <a:gd name="connsiteY1" fmla="*/ 1302232 h 1302232"/>
                <a:gd name="connsiteX2" fmla="*/ 0 w 2944854"/>
                <a:gd name="connsiteY2" fmla="*/ 1228607 h 1302232"/>
                <a:gd name="connsiteX3" fmla="*/ 911064 w 2944854"/>
                <a:gd name="connsiteY3" fmla="*/ 837478 h 1302232"/>
                <a:gd name="connsiteX4" fmla="*/ 883456 w 2944854"/>
                <a:gd name="connsiteY4" fmla="*/ 450949 h 1302232"/>
                <a:gd name="connsiteX5" fmla="*/ 161047 w 2944854"/>
                <a:gd name="connsiteY5" fmla="*/ 119640 h 1302232"/>
                <a:gd name="connsiteX6" fmla="*/ 404917 w 2944854"/>
                <a:gd name="connsiteY6" fmla="*/ 50617 h 1302232"/>
                <a:gd name="connsiteX7" fmla="*/ 1477028 w 2944854"/>
                <a:gd name="connsiteY7" fmla="*/ 501566 h 1302232"/>
                <a:gd name="connsiteX8" fmla="*/ 2572146 w 2944854"/>
                <a:gd name="connsiteY8" fmla="*/ 0 h 1302232"/>
                <a:gd name="connsiteX9" fmla="*/ 2875834 w 2944854"/>
                <a:gd name="connsiteY9" fmla="*/ 96632 h 1302232"/>
                <a:gd name="connsiteX10" fmla="*/ 2079803 w 2944854"/>
                <a:gd name="connsiteY10" fmla="*/ 432543 h 1302232"/>
                <a:gd name="connsiteX11" fmla="*/ 2240850 w 2944854"/>
                <a:gd name="connsiteY11" fmla="*/ 920305 h 1302232"/>
                <a:gd name="connsiteX12" fmla="*/ 2944854 w 2944854"/>
                <a:gd name="connsiteY12" fmla="*/ 1228607 h 1302232"/>
                <a:gd name="connsiteX13" fmla="*/ 2733192 w 2944854"/>
                <a:gd name="connsiteY13" fmla="*/ 1297630 h 1302232"/>
                <a:gd name="connsiteX14" fmla="*/ 1486231 w 2944854"/>
                <a:gd name="connsiteY14" fmla="*/ 727041 h 1302232"/>
                <a:gd name="connsiteX0" fmla="*/ 1486231 w 2944854"/>
                <a:gd name="connsiteY0" fmla="*/ 727041 h 1316375"/>
                <a:gd name="connsiteX1" fmla="*/ 257675 w 2944854"/>
                <a:gd name="connsiteY1" fmla="*/ 1302232 h 1316375"/>
                <a:gd name="connsiteX2" fmla="*/ 0 w 2944854"/>
                <a:gd name="connsiteY2" fmla="*/ 1228607 h 1316375"/>
                <a:gd name="connsiteX3" fmla="*/ 911064 w 2944854"/>
                <a:gd name="connsiteY3" fmla="*/ 837478 h 1316375"/>
                <a:gd name="connsiteX4" fmla="*/ 883456 w 2944854"/>
                <a:gd name="connsiteY4" fmla="*/ 450949 h 1316375"/>
                <a:gd name="connsiteX5" fmla="*/ 161047 w 2944854"/>
                <a:gd name="connsiteY5" fmla="*/ 119640 h 1316375"/>
                <a:gd name="connsiteX6" fmla="*/ 404917 w 2944854"/>
                <a:gd name="connsiteY6" fmla="*/ 50617 h 1316375"/>
                <a:gd name="connsiteX7" fmla="*/ 1477028 w 2944854"/>
                <a:gd name="connsiteY7" fmla="*/ 501566 h 1316375"/>
                <a:gd name="connsiteX8" fmla="*/ 2572146 w 2944854"/>
                <a:gd name="connsiteY8" fmla="*/ 0 h 1316375"/>
                <a:gd name="connsiteX9" fmla="*/ 2875834 w 2944854"/>
                <a:gd name="connsiteY9" fmla="*/ 96632 h 1316375"/>
                <a:gd name="connsiteX10" fmla="*/ 2079803 w 2944854"/>
                <a:gd name="connsiteY10" fmla="*/ 432543 h 1316375"/>
                <a:gd name="connsiteX11" fmla="*/ 2240850 w 2944854"/>
                <a:gd name="connsiteY11" fmla="*/ 920305 h 1316375"/>
                <a:gd name="connsiteX12" fmla="*/ 2944854 w 2944854"/>
                <a:gd name="connsiteY12" fmla="*/ 1228607 h 1316375"/>
                <a:gd name="connsiteX13" fmla="*/ 2756623 w 2944854"/>
                <a:gd name="connsiteY13" fmla="*/ 1316375 h 1316375"/>
                <a:gd name="connsiteX14" fmla="*/ 1486231 w 2944854"/>
                <a:gd name="connsiteY14" fmla="*/ 727041 h 1316375"/>
                <a:gd name="connsiteX0" fmla="*/ 1486231 w 3024520"/>
                <a:gd name="connsiteY0" fmla="*/ 727041 h 1316375"/>
                <a:gd name="connsiteX1" fmla="*/ 257675 w 3024520"/>
                <a:gd name="connsiteY1" fmla="*/ 1302232 h 1316375"/>
                <a:gd name="connsiteX2" fmla="*/ 0 w 3024520"/>
                <a:gd name="connsiteY2" fmla="*/ 1228607 h 1316375"/>
                <a:gd name="connsiteX3" fmla="*/ 911064 w 3024520"/>
                <a:gd name="connsiteY3" fmla="*/ 837478 h 1316375"/>
                <a:gd name="connsiteX4" fmla="*/ 883456 w 3024520"/>
                <a:gd name="connsiteY4" fmla="*/ 450949 h 1316375"/>
                <a:gd name="connsiteX5" fmla="*/ 161047 w 3024520"/>
                <a:gd name="connsiteY5" fmla="*/ 119640 h 1316375"/>
                <a:gd name="connsiteX6" fmla="*/ 404917 w 3024520"/>
                <a:gd name="connsiteY6" fmla="*/ 50617 h 1316375"/>
                <a:gd name="connsiteX7" fmla="*/ 1477028 w 3024520"/>
                <a:gd name="connsiteY7" fmla="*/ 501566 h 1316375"/>
                <a:gd name="connsiteX8" fmla="*/ 2572146 w 3024520"/>
                <a:gd name="connsiteY8" fmla="*/ 0 h 1316375"/>
                <a:gd name="connsiteX9" fmla="*/ 2875834 w 3024520"/>
                <a:gd name="connsiteY9" fmla="*/ 96632 h 1316375"/>
                <a:gd name="connsiteX10" fmla="*/ 2079803 w 3024520"/>
                <a:gd name="connsiteY10" fmla="*/ 432543 h 1316375"/>
                <a:gd name="connsiteX11" fmla="*/ 2240850 w 3024520"/>
                <a:gd name="connsiteY11" fmla="*/ 920305 h 1316375"/>
                <a:gd name="connsiteX12" fmla="*/ 3024520 w 3024520"/>
                <a:gd name="connsiteY12" fmla="*/ 1228607 h 1316375"/>
                <a:gd name="connsiteX13" fmla="*/ 2756623 w 3024520"/>
                <a:gd name="connsiteY13" fmla="*/ 1316375 h 1316375"/>
                <a:gd name="connsiteX14" fmla="*/ 1486231 w 3024520"/>
                <a:gd name="connsiteY14" fmla="*/ 727041 h 1316375"/>
                <a:gd name="connsiteX0" fmla="*/ 1537780 w 3076069"/>
                <a:gd name="connsiteY0" fmla="*/ 727041 h 1316375"/>
                <a:gd name="connsiteX1" fmla="*/ 309224 w 3076069"/>
                <a:gd name="connsiteY1" fmla="*/ 1302232 h 1316375"/>
                <a:gd name="connsiteX2" fmla="*/ 0 w 3076069"/>
                <a:gd name="connsiteY2" fmla="*/ 1228607 h 1316375"/>
                <a:gd name="connsiteX3" fmla="*/ 962613 w 3076069"/>
                <a:gd name="connsiteY3" fmla="*/ 837478 h 1316375"/>
                <a:gd name="connsiteX4" fmla="*/ 935005 w 3076069"/>
                <a:gd name="connsiteY4" fmla="*/ 450949 h 1316375"/>
                <a:gd name="connsiteX5" fmla="*/ 212596 w 3076069"/>
                <a:gd name="connsiteY5" fmla="*/ 119640 h 1316375"/>
                <a:gd name="connsiteX6" fmla="*/ 456466 w 3076069"/>
                <a:gd name="connsiteY6" fmla="*/ 50617 h 1316375"/>
                <a:gd name="connsiteX7" fmla="*/ 1528577 w 3076069"/>
                <a:gd name="connsiteY7" fmla="*/ 501566 h 1316375"/>
                <a:gd name="connsiteX8" fmla="*/ 2623695 w 3076069"/>
                <a:gd name="connsiteY8" fmla="*/ 0 h 1316375"/>
                <a:gd name="connsiteX9" fmla="*/ 2927383 w 3076069"/>
                <a:gd name="connsiteY9" fmla="*/ 96632 h 1316375"/>
                <a:gd name="connsiteX10" fmla="*/ 2131352 w 3076069"/>
                <a:gd name="connsiteY10" fmla="*/ 432543 h 1316375"/>
                <a:gd name="connsiteX11" fmla="*/ 2292399 w 3076069"/>
                <a:gd name="connsiteY11" fmla="*/ 920305 h 1316375"/>
                <a:gd name="connsiteX12" fmla="*/ 3076069 w 3076069"/>
                <a:gd name="connsiteY12" fmla="*/ 1228607 h 1316375"/>
                <a:gd name="connsiteX13" fmla="*/ 2808172 w 3076069"/>
                <a:gd name="connsiteY13" fmla="*/ 1316375 h 1316375"/>
                <a:gd name="connsiteX14" fmla="*/ 1537780 w 3076069"/>
                <a:gd name="connsiteY14" fmla="*/ 727041 h 1316375"/>
                <a:gd name="connsiteX0" fmla="*/ 1537780 w 3076069"/>
                <a:gd name="connsiteY0" fmla="*/ 727041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27041 h 1321259"/>
                <a:gd name="connsiteX0" fmla="*/ 1537780 w 3076069"/>
                <a:gd name="connsiteY0" fmla="*/ 750825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50825 h 132125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</a:cxnLst>
              <a:rect l="l" t="t" r="r" b="b"/>
              <a:pathLst>
                <a:path w="3076069" h="1321259">
                  <a:moveTo>
                    <a:pt x="1537780" y="750825"/>
                  </a:moveTo>
                  <a:lnTo>
                    <a:pt x="313981" y="1321259"/>
                  </a:lnTo>
                  <a:lnTo>
                    <a:pt x="0" y="1228607"/>
                  </a:lnTo>
                  <a:lnTo>
                    <a:pt x="962613" y="837478"/>
                  </a:lnTo>
                  <a:lnTo>
                    <a:pt x="935005" y="450949"/>
                  </a:lnTo>
                  <a:lnTo>
                    <a:pt x="212596" y="119640"/>
                  </a:lnTo>
                  <a:lnTo>
                    <a:pt x="456466" y="50617"/>
                  </a:lnTo>
                  <a:lnTo>
                    <a:pt x="1528577" y="501566"/>
                  </a:lnTo>
                  <a:lnTo>
                    <a:pt x="2623695" y="0"/>
                  </a:lnTo>
                  <a:lnTo>
                    <a:pt x="2927383" y="96632"/>
                  </a:lnTo>
                  <a:lnTo>
                    <a:pt x="2131352" y="432543"/>
                  </a:lnTo>
                  <a:lnTo>
                    <a:pt x="2292399" y="920305"/>
                  </a:lnTo>
                  <a:lnTo>
                    <a:pt x="3076069" y="1228607"/>
                  </a:lnTo>
                  <a:lnTo>
                    <a:pt x="2808172" y="1316375"/>
                  </a:lnTo>
                  <a:lnTo>
                    <a:pt x="1537780" y="750825"/>
                  </a:lnTo>
                  <a:close/>
                </a:path>
              </a:pathLst>
            </a:custGeom>
            <a:solidFill>
              <a:schemeClr val="accent2">
                <a:lumMod val="60000"/>
                <a:lumOff val="4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81" name="Freeform 80">
              <a:extLst>
                <a:ext uri="{FF2B5EF4-FFF2-40B4-BE49-F238E27FC236}">
                  <a16:creationId xmlns:a16="http://schemas.microsoft.com/office/drawing/2014/main" id="{92CD45FC-A91C-184C-A9C1-E49D7B08ED11}"/>
                </a:ext>
              </a:extLst>
            </p:cNvPr>
            <p:cNvSpPr>
              <a:spLocks/>
            </p:cNvSpPr>
            <p:nvPr/>
          </p:nvSpPr>
          <p:spPr bwMode="auto">
            <a:xfrm>
              <a:off x="2102655" y="1633103"/>
              <a:ext cx="662444" cy="111241"/>
            </a:xfrm>
            <a:custGeom>
              <a:avLst/>
              <a:gdLst>
                <a:gd name="T0" fmla="*/ 0 w 3723451"/>
                <a:gd name="T1" fmla="*/ 27215 h 932950"/>
                <a:gd name="T2" fmla="*/ 116562 w 3723451"/>
                <a:gd name="T3" fmla="*/ 321 h 932950"/>
                <a:gd name="T4" fmla="*/ 330164 w 3723451"/>
                <a:gd name="T5" fmla="*/ 62070 h 932950"/>
                <a:gd name="T6" fmla="*/ 533943 w 3723451"/>
                <a:gd name="T7" fmla="*/ 0 h 932950"/>
                <a:gd name="T8" fmla="*/ 662444 w 3723451"/>
                <a:gd name="T9" fmla="*/ 24700 h 932950"/>
                <a:gd name="T10" fmla="*/ 566839 w 3723451"/>
                <a:gd name="T11" fmla="*/ 55072 h 932950"/>
                <a:gd name="T12" fmla="*/ 536059 w 3723451"/>
                <a:gd name="T13" fmla="*/ 46883 h 932950"/>
                <a:gd name="T14" fmla="*/ 333917 w 3723451"/>
                <a:gd name="T15" fmla="*/ 111241 h 932950"/>
                <a:gd name="T16" fmla="*/ 126604 w 3723451"/>
                <a:gd name="T17" fmla="*/ 49251 h 932950"/>
                <a:gd name="T18" fmla="*/ 93086 w 3723451"/>
                <a:gd name="T19" fmla="*/ 55941 h 932950"/>
                <a:gd name="T20" fmla="*/ 0 w 3723451"/>
                <a:gd name="T21" fmla="*/ 27215 h 93295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3723451" h="932950">
                  <a:moveTo>
                    <a:pt x="0" y="228246"/>
                  </a:moveTo>
                  <a:lnTo>
                    <a:pt x="655168" y="2690"/>
                  </a:lnTo>
                  <a:lnTo>
                    <a:pt x="1855778" y="520562"/>
                  </a:lnTo>
                  <a:lnTo>
                    <a:pt x="3001174" y="0"/>
                  </a:lnTo>
                  <a:lnTo>
                    <a:pt x="3723451" y="207149"/>
                  </a:lnTo>
                  <a:lnTo>
                    <a:pt x="3186079" y="461874"/>
                  </a:lnTo>
                  <a:lnTo>
                    <a:pt x="3013067" y="393200"/>
                  </a:lnTo>
                  <a:lnTo>
                    <a:pt x="1876873" y="932950"/>
                  </a:lnTo>
                  <a:lnTo>
                    <a:pt x="711613" y="413055"/>
                  </a:lnTo>
                  <a:lnTo>
                    <a:pt x="523214" y="469166"/>
                  </a:lnTo>
                  <a:lnTo>
                    <a:pt x="0" y="228246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82" name="Freeform 81">
              <a:extLst>
                <a:ext uri="{FF2B5EF4-FFF2-40B4-BE49-F238E27FC236}">
                  <a16:creationId xmlns:a16="http://schemas.microsoft.com/office/drawing/2014/main" id="{21684073-119A-5B4A-95B3-9CE334FE199E}"/>
                </a:ext>
              </a:extLst>
            </p:cNvPr>
            <p:cNvSpPr>
              <a:spLocks/>
            </p:cNvSpPr>
            <p:nvPr/>
          </p:nvSpPr>
          <p:spPr bwMode="auto">
            <a:xfrm>
              <a:off x="2536889" y="1727776"/>
              <a:ext cx="244057" cy="97040"/>
            </a:xfrm>
            <a:custGeom>
              <a:avLst/>
              <a:gdLst>
                <a:gd name="T0" fmla="*/ 0 w 1366596"/>
                <a:gd name="T1" fmla="*/ 0 h 809868"/>
                <a:gd name="T2" fmla="*/ 244057 w 1366596"/>
                <a:gd name="T3" fmla="*/ 74985 h 809868"/>
                <a:gd name="T4" fmla="*/ 154487 w 1366596"/>
                <a:gd name="T5" fmla="*/ 97040 h 809868"/>
                <a:gd name="T6" fmla="*/ 822 w 1366596"/>
                <a:gd name="T7" fmla="*/ 51277 h 809868"/>
                <a:gd name="T8" fmla="*/ 0 w 1366596"/>
                <a:gd name="T9" fmla="*/ 0 h 8098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66596" h="809868">
                  <a:moveTo>
                    <a:pt x="0" y="0"/>
                  </a:moveTo>
                  <a:lnTo>
                    <a:pt x="1366596" y="625807"/>
                  </a:lnTo>
                  <a:lnTo>
                    <a:pt x="865050" y="809868"/>
                  </a:lnTo>
                  <a:lnTo>
                    <a:pt x="4601" y="427942"/>
                  </a:lnTo>
                  <a:cubicBezTo>
                    <a:pt x="-1535" y="105836"/>
                    <a:pt x="1534" y="142647"/>
                    <a:pt x="0" y="0"/>
                  </a:cubicBez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83" name="Freeform 82">
              <a:extLst>
                <a:ext uri="{FF2B5EF4-FFF2-40B4-BE49-F238E27FC236}">
                  <a16:creationId xmlns:a16="http://schemas.microsoft.com/office/drawing/2014/main" id="{F7A5C694-89BC-E048-A011-BB63450DA55E}"/>
                </a:ext>
              </a:extLst>
            </p:cNvPr>
            <p:cNvSpPr>
              <a:spLocks/>
            </p:cNvSpPr>
            <p:nvPr/>
          </p:nvSpPr>
          <p:spPr bwMode="auto">
            <a:xfrm>
              <a:off x="2089977" y="1730144"/>
              <a:ext cx="240888" cy="97039"/>
            </a:xfrm>
            <a:custGeom>
              <a:avLst/>
              <a:gdLst>
                <a:gd name="T0" fmla="*/ 237599 w 1348191"/>
                <a:gd name="T1" fmla="*/ 0 h 791462"/>
                <a:gd name="T2" fmla="*/ 240888 w 1348191"/>
                <a:gd name="T3" fmla="*/ 46827 h 791462"/>
                <a:gd name="T4" fmla="*/ 87147 w 1348191"/>
                <a:gd name="T5" fmla="*/ 97039 h 791462"/>
                <a:gd name="T6" fmla="*/ 0 w 1348191"/>
                <a:gd name="T7" fmla="*/ 75036 h 791462"/>
                <a:gd name="T8" fmla="*/ 237599 w 1348191"/>
                <a:gd name="T9" fmla="*/ 0 h 79146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48191" h="791462">
                  <a:moveTo>
                    <a:pt x="1329786" y="0"/>
                  </a:moveTo>
                  <a:lnTo>
                    <a:pt x="1348191" y="381926"/>
                  </a:lnTo>
                  <a:lnTo>
                    <a:pt x="487742" y="791462"/>
                  </a:lnTo>
                  <a:lnTo>
                    <a:pt x="0" y="612002"/>
                  </a:lnTo>
                  <a:lnTo>
                    <a:pt x="1329786" y="0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cxnSp>
          <p:nvCxnSpPr>
            <p:cNvPr id="84" name="Straight Connector 83">
              <a:extLst>
                <a:ext uri="{FF2B5EF4-FFF2-40B4-BE49-F238E27FC236}">
                  <a16:creationId xmlns:a16="http://schemas.microsoft.com/office/drawing/2014/main" id="{65B77FBD-38B5-3947-8B92-05D9AF29C1B0}"/>
                </a:ext>
              </a:extLst>
            </p:cNvPr>
            <p:cNvCxnSpPr>
              <a:cxnSpLocks noChangeShapeType="1"/>
              <a:endCxn id="79" idx="2"/>
            </p:cNvCxnSpPr>
            <p:nvPr/>
          </p:nvCxnSpPr>
          <p:spPr bwMode="auto">
            <a:xfrm flipH="1" flipV="1">
              <a:off x="1871277" y="1737243"/>
              <a:ext cx="3169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85" name="Straight Connector 84">
              <a:extLst>
                <a:ext uri="{FF2B5EF4-FFF2-40B4-BE49-F238E27FC236}">
                  <a16:creationId xmlns:a16="http://schemas.microsoft.com/office/drawing/2014/main" id="{32893631-1997-FC42-ACD2-7F3D23822C7C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H="1" flipV="1">
              <a:off x="2996477" y="1734877"/>
              <a:ext cx="3171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sp>
        <p:nvSpPr>
          <p:cNvPr id="99364" name="Rectangle 31">
            <a:extLst>
              <a:ext uri="{FF2B5EF4-FFF2-40B4-BE49-F238E27FC236}">
                <a16:creationId xmlns:a16="http://schemas.microsoft.com/office/drawing/2014/main" id="{D332470B-4A1B-8747-BF59-F025366CF37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22563" y="2703513"/>
            <a:ext cx="139700" cy="185737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9365" name="Line 33">
            <a:extLst>
              <a:ext uri="{FF2B5EF4-FFF2-40B4-BE49-F238E27FC236}">
                <a16:creationId xmlns:a16="http://schemas.microsoft.com/office/drawing/2014/main" id="{9D07CBF8-61BD-D345-BA9C-08F0B3B19FBF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897188" y="2673350"/>
            <a:ext cx="220662" cy="1619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126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1126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2642" grpId="0"/>
      <p:bldP spid="112643" grpId="0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7" name="Footer Placeholder 2">
            <a:extLst>
              <a:ext uri="{FF2B5EF4-FFF2-40B4-BE49-F238E27FC236}">
                <a16:creationId xmlns:a16="http://schemas.microsoft.com/office/drawing/2014/main" id="{B6B7C32C-05D3-DE45-9B1E-9A647B28ED8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200">
                <a:latin typeface="Tahoma" panose="020B0604030504040204" pitchFamily="34" charset="0"/>
              </a:rPr>
              <a:t>Introduction</a:t>
            </a:r>
          </a:p>
        </p:txBody>
      </p:sp>
      <p:pic>
        <p:nvPicPr>
          <p:cNvPr id="101378" name="Picture 37" descr="underline_base">
            <a:extLst>
              <a:ext uri="{FF2B5EF4-FFF2-40B4-BE49-F238E27FC236}">
                <a16:creationId xmlns:a16="http://schemas.microsoft.com/office/drawing/2014/main" id="{71FEFE42-6A2D-8146-AB6E-03D6C8576DC1}"/>
              </a:ext>
            </a:extLst>
          </p:cNvPr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5138" y="811213"/>
            <a:ext cx="3986212" cy="1857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1379" name="Rectangle 2">
            <a:extLst>
              <a:ext uri="{FF2B5EF4-FFF2-40B4-BE49-F238E27FC236}">
                <a16:creationId xmlns:a16="http://schemas.microsoft.com/office/drawing/2014/main" id="{79AE552C-0A98-384E-8B5B-96D77DB9212C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365125" y="0"/>
            <a:ext cx="7772400" cy="1143000"/>
          </a:xfrm>
        </p:spPr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Caravan analogy</a:t>
            </a:r>
          </a:p>
        </p:txBody>
      </p:sp>
      <p:sp>
        <p:nvSpPr>
          <p:cNvPr id="114692" name="Rectangle 3">
            <a:extLst>
              <a:ext uri="{FF2B5EF4-FFF2-40B4-BE49-F238E27FC236}">
                <a16:creationId xmlns:a16="http://schemas.microsoft.com/office/drawing/2014/main" id="{7BA79A09-7A01-8B48-AA90-5612EDF402DD}"/>
              </a:ext>
            </a:extLst>
          </p:cNvPr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358346" y="2927350"/>
            <a:ext cx="4399392" cy="3757655"/>
          </a:xfrm>
        </p:spPr>
        <p:txBody>
          <a:bodyPr/>
          <a:lstStyle/>
          <a:p>
            <a:pPr marL="287338" indent="-287338" eaLnBrk="1" hangingPunct="1"/>
            <a:r>
              <a:rPr lang="en-US" altLang="en-US" sz="2400" dirty="0">
                <a:ea typeface="ＭＳ Ｐゴシック" panose="020B0600070205080204" pitchFamily="34" charset="-128"/>
              </a:rPr>
              <a:t>Cars (bits) </a:t>
            </a:r>
            <a:r>
              <a:rPr lang="ja-JP" altLang="en-US" sz="2400">
                <a:ea typeface="ＭＳ Ｐゴシック" panose="020B0600070205080204" pitchFamily="34" charset="-128"/>
              </a:rPr>
              <a:t>“</a:t>
            </a:r>
            <a:r>
              <a:rPr lang="en-US" altLang="ja-JP" sz="2400" dirty="0">
                <a:ea typeface="ＭＳ Ｐゴシック" panose="020B0600070205080204" pitchFamily="34" charset="-128"/>
              </a:rPr>
              <a:t>drive</a:t>
            </a:r>
            <a:r>
              <a:rPr lang="ja-JP" altLang="en-US" sz="2400">
                <a:ea typeface="ＭＳ Ｐゴシック" panose="020B0600070205080204" pitchFamily="34" charset="-128"/>
              </a:rPr>
              <a:t>”</a:t>
            </a:r>
            <a:r>
              <a:rPr lang="en-US" altLang="ja-JP" sz="2400" dirty="0">
                <a:ea typeface="ＭＳ Ｐゴシック" panose="020B0600070205080204" pitchFamily="34" charset="-128"/>
              </a:rPr>
              <a:t> at </a:t>
            </a:r>
            <a:br>
              <a:rPr lang="en-US" altLang="ja-JP" sz="2400" dirty="0">
                <a:ea typeface="ＭＳ Ｐゴシック" panose="020B0600070205080204" pitchFamily="34" charset="-128"/>
              </a:rPr>
            </a:br>
            <a:r>
              <a:rPr lang="en-US" altLang="ja-JP" sz="2400" dirty="0">
                <a:ea typeface="ＭＳ Ｐゴシック" panose="020B0600070205080204" pitchFamily="34" charset="-128"/>
              </a:rPr>
              <a:t>100 km/</a:t>
            </a:r>
            <a:r>
              <a:rPr lang="en-US" altLang="ja-JP" sz="2400" dirty="0" err="1">
                <a:ea typeface="ＭＳ Ｐゴシック" panose="020B0600070205080204" pitchFamily="34" charset="-128"/>
              </a:rPr>
              <a:t>hr</a:t>
            </a:r>
            <a:r>
              <a:rPr lang="en-US" altLang="ja-JP" sz="2400" dirty="0">
                <a:ea typeface="ＭＳ Ｐゴシック" panose="020B0600070205080204" pitchFamily="34" charset="-128"/>
              </a:rPr>
              <a:t> –&gt; </a:t>
            </a:r>
            <a:r>
              <a:rPr lang="en-US" altLang="ja-JP" sz="2400" dirty="0">
                <a:solidFill>
                  <a:srgbClr val="FF0000"/>
                </a:solidFill>
                <a:ea typeface="ＭＳ Ｐゴシック" panose="020B0600070205080204" pitchFamily="34" charset="-128"/>
              </a:rPr>
              <a:t>propagation time</a:t>
            </a:r>
          </a:p>
          <a:p>
            <a:pPr marL="287338" indent="-287338" eaLnBrk="1" hangingPunct="1"/>
            <a:r>
              <a:rPr lang="en-US" altLang="en-US" sz="2400" dirty="0">
                <a:ea typeface="ＭＳ Ｐゴシック" panose="020B0600070205080204" pitchFamily="34" charset="-128"/>
              </a:rPr>
              <a:t>toll booth (transmission link) takes 12 sec to service car (</a:t>
            </a:r>
            <a:r>
              <a:rPr lang="en-US" altLang="en-US" sz="2400" dirty="0">
                <a:solidFill>
                  <a:srgbClr val="FF0000"/>
                </a:solidFill>
                <a:ea typeface="ＭＳ Ｐゴシック" panose="020B0600070205080204" pitchFamily="34" charset="-128"/>
              </a:rPr>
              <a:t>transmission time per bit - bandwidth</a:t>
            </a:r>
            <a:r>
              <a:rPr lang="en-US" altLang="en-US" sz="2400" dirty="0">
                <a:ea typeface="ＭＳ Ｐゴシック" panose="020B0600070205080204" pitchFamily="34" charset="-128"/>
              </a:rPr>
              <a:t>)</a:t>
            </a:r>
          </a:p>
          <a:p>
            <a:pPr marL="287338" indent="-287338" eaLnBrk="1" hangingPunct="1"/>
            <a:r>
              <a:rPr lang="en-US" altLang="en-US" sz="2400" dirty="0">
                <a:ea typeface="ＭＳ Ｐゴシック" panose="020B0600070205080204" pitchFamily="34" charset="-128"/>
              </a:rPr>
              <a:t>car ~ bit; caravan ~ packet</a:t>
            </a:r>
          </a:p>
          <a:p>
            <a:pPr marL="287338" indent="-287338" eaLnBrk="1" hangingPunct="1"/>
            <a:r>
              <a:rPr lang="en-US" altLang="en-US" sz="2400" i="1" dirty="0">
                <a:solidFill>
                  <a:srgbClr val="CC0000"/>
                </a:solidFill>
                <a:ea typeface="ＭＳ Ｐゴシック" panose="020B0600070205080204" pitchFamily="34" charset="-128"/>
              </a:rPr>
              <a:t>Q:</a:t>
            </a:r>
            <a:r>
              <a:rPr lang="en-US" altLang="en-US" sz="2400" dirty="0">
                <a:solidFill>
                  <a:srgbClr val="CC0000"/>
                </a:solidFill>
                <a:ea typeface="ＭＳ Ｐゴシック" panose="020B0600070205080204" pitchFamily="34" charset="-128"/>
              </a:rPr>
              <a:t> How long until caravan (packet) is lined up before (reaches) 2nd toll booth?</a:t>
            </a:r>
          </a:p>
          <a:p>
            <a:pPr marL="287338" indent="-287338" eaLnBrk="1" hangingPunct="1">
              <a:buFont typeface="Wingdings" pitchFamily="2" charset="2"/>
              <a:buNone/>
            </a:pPr>
            <a:endParaRPr lang="en-US" altLang="en-US" sz="2400" dirty="0">
              <a:solidFill>
                <a:srgbClr val="CC0000"/>
              </a:solidFill>
              <a:ea typeface="ＭＳ Ｐゴシック" panose="020B0600070205080204" pitchFamily="34" charset="-128"/>
            </a:endParaRPr>
          </a:p>
        </p:txBody>
      </p:sp>
      <p:sp>
        <p:nvSpPr>
          <p:cNvPr id="73734" name="Rectangle 4">
            <a:extLst>
              <a:ext uri="{FF2B5EF4-FFF2-40B4-BE49-F238E27FC236}">
                <a16:creationId xmlns:a16="http://schemas.microsoft.com/office/drawing/2014/main" id="{8EA878B5-DDC9-9342-91E9-E0F2A2D516FD}"/>
              </a:ext>
            </a:extLst>
          </p:cNvPr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5227638" y="2941638"/>
            <a:ext cx="3582730" cy="3365500"/>
          </a:xfrm>
        </p:spPr>
        <p:txBody>
          <a:bodyPr/>
          <a:lstStyle/>
          <a:p>
            <a:pPr marL="287338" indent="-287338" eaLnBrk="1" hangingPunct="1">
              <a:buSzTx/>
            </a:pPr>
            <a:r>
              <a:rPr lang="en-US" altLang="en-US" sz="2400" dirty="0">
                <a:ea typeface="ＭＳ Ｐゴシック" panose="020B0600070205080204" pitchFamily="34" charset="-128"/>
              </a:rPr>
              <a:t>time to </a:t>
            </a:r>
            <a:r>
              <a:rPr lang="ja-JP" altLang="en-US" sz="2400">
                <a:ea typeface="ＭＳ Ｐゴシック" panose="020B0600070205080204" pitchFamily="34" charset="-128"/>
              </a:rPr>
              <a:t>“</a:t>
            </a:r>
            <a:r>
              <a:rPr lang="en-US" altLang="ja-JP" sz="2400" dirty="0">
                <a:ea typeface="ＭＳ Ｐゴシック" panose="020B0600070205080204" pitchFamily="34" charset="-128"/>
              </a:rPr>
              <a:t>push</a:t>
            </a:r>
            <a:r>
              <a:rPr lang="ja-JP" altLang="en-US" sz="2400">
                <a:ea typeface="ＭＳ Ｐゴシック" panose="020B0600070205080204" pitchFamily="34" charset="-128"/>
              </a:rPr>
              <a:t>”</a:t>
            </a:r>
            <a:r>
              <a:rPr lang="en-US" altLang="ja-JP" sz="2400" dirty="0">
                <a:ea typeface="ＭＳ Ｐゴシック" panose="020B0600070205080204" pitchFamily="34" charset="-128"/>
              </a:rPr>
              <a:t> entire caravan through toll booth onto highway = 12*10 = 120 sec = 2mins</a:t>
            </a:r>
          </a:p>
          <a:p>
            <a:pPr marL="287338" indent="-287338" eaLnBrk="1" hangingPunct="1">
              <a:buSzTx/>
            </a:pPr>
            <a:r>
              <a:rPr lang="en-US" altLang="en-US" sz="2400" dirty="0">
                <a:ea typeface="ＭＳ Ｐゴシック" panose="020B0600070205080204" pitchFamily="34" charset="-128"/>
              </a:rPr>
              <a:t>time for last car to travel from 1st to 2nd toll both: 100km/(100km/</a:t>
            </a:r>
            <a:r>
              <a:rPr lang="en-US" altLang="en-US" sz="2400" dirty="0" err="1">
                <a:ea typeface="ＭＳ Ｐゴシック" panose="020B0600070205080204" pitchFamily="34" charset="-128"/>
              </a:rPr>
              <a:t>hr</a:t>
            </a:r>
            <a:r>
              <a:rPr lang="en-US" altLang="en-US" sz="2400" dirty="0">
                <a:ea typeface="ＭＳ Ｐゴシック" panose="020B0600070205080204" pitchFamily="34" charset="-128"/>
              </a:rPr>
              <a:t>)= 1 </a:t>
            </a:r>
            <a:r>
              <a:rPr lang="en-US" altLang="en-US" sz="2400" dirty="0" err="1">
                <a:ea typeface="ＭＳ Ｐゴシック" panose="020B0600070205080204" pitchFamily="34" charset="-128"/>
              </a:rPr>
              <a:t>hr</a:t>
            </a:r>
            <a:endParaRPr lang="en-US" altLang="en-US" sz="2400" dirty="0">
              <a:ea typeface="ＭＳ Ｐゴシック" panose="020B0600070205080204" pitchFamily="34" charset="-128"/>
            </a:endParaRPr>
          </a:p>
          <a:p>
            <a:pPr marL="287338" indent="-287338" eaLnBrk="1" hangingPunct="1">
              <a:buSzTx/>
            </a:pPr>
            <a:r>
              <a:rPr lang="en-US" altLang="en-US" sz="2400" i="1" dirty="0">
                <a:solidFill>
                  <a:srgbClr val="CC0000"/>
                </a:solidFill>
                <a:ea typeface="ＭＳ Ｐゴシック" panose="020B0600070205080204" pitchFamily="34" charset="-128"/>
              </a:rPr>
              <a:t>A:</a:t>
            </a:r>
            <a:r>
              <a:rPr lang="en-US" altLang="en-US" sz="2400" dirty="0">
                <a:solidFill>
                  <a:srgbClr val="CC0000"/>
                </a:solidFill>
                <a:ea typeface="ＭＳ Ｐゴシック" panose="020B0600070205080204" pitchFamily="34" charset="-128"/>
              </a:rPr>
              <a:t> 62 minutes</a:t>
            </a:r>
          </a:p>
        </p:txBody>
      </p:sp>
      <p:grpSp>
        <p:nvGrpSpPr>
          <p:cNvPr id="101382" name="Group 42">
            <a:extLst>
              <a:ext uri="{FF2B5EF4-FFF2-40B4-BE49-F238E27FC236}">
                <a16:creationId xmlns:a16="http://schemas.microsoft.com/office/drawing/2014/main" id="{608C00D4-6B74-6941-AB91-0513AF5B0942}"/>
              </a:ext>
            </a:extLst>
          </p:cNvPr>
          <p:cNvGrpSpPr>
            <a:grpSpLocks/>
          </p:cNvGrpSpPr>
          <p:nvPr/>
        </p:nvGrpSpPr>
        <p:grpSpPr bwMode="auto">
          <a:xfrm>
            <a:off x="406400" y="1195388"/>
            <a:ext cx="8043863" cy="1481137"/>
            <a:chOff x="165" y="725"/>
            <a:chExt cx="5067" cy="933"/>
          </a:xfrm>
        </p:grpSpPr>
        <p:grpSp>
          <p:nvGrpSpPr>
            <p:cNvPr id="101384" name="Group 43">
              <a:extLst>
                <a:ext uri="{FF2B5EF4-FFF2-40B4-BE49-F238E27FC236}">
                  <a16:creationId xmlns:a16="http://schemas.microsoft.com/office/drawing/2014/main" id="{BB39CA2F-8D24-7E40-86B2-B686433F56A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535" y="781"/>
              <a:ext cx="516" cy="877"/>
              <a:chOff x="1357" y="938"/>
              <a:chExt cx="516" cy="877"/>
            </a:xfrm>
          </p:grpSpPr>
          <p:sp>
            <p:nvSpPr>
              <p:cNvPr id="101408" name="Rectangle 44">
                <a:extLst>
                  <a:ext uri="{FF2B5EF4-FFF2-40B4-BE49-F238E27FC236}">
                    <a16:creationId xmlns:a16="http://schemas.microsoft.com/office/drawing/2014/main" id="{54A32241-BAB0-9848-A66E-87BBCAE5752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568" y="938"/>
                <a:ext cx="47" cy="423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101409" name="Text Box 45">
                <a:extLst>
                  <a:ext uri="{FF2B5EF4-FFF2-40B4-BE49-F238E27FC236}">
                    <a16:creationId xmlns:a16="http://schemas.microsoft.com/office/drawing/2014/main" id="{21F2CA12-9600-B046-AC07-B8489DEB62C8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357" y="1373"/>
                <a:ext cx="516" cy="44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/>
                <a:r>
                  <a:rPr lang="en-US" altLang="en-US" sz="2000"/>
                  <a:t>toll </a:t>
                </a:r>
              </a:p>
              <a:p>
                <a:pPr algn="ctr"/>
                <a:r>
                  <a:rPr lang="en-US" altLang="en-US" sz="2000"/>
                  <a:t>booth</a:t>
                </a:r>
              </a:p>
            </p:txBody>
          </p:sp>
        </p:grpSp>
        <p:grpSp>
          <p:nvGrpSpPr>
            <p:cNvPr id="101385" name="Group 46">
              <a:extLst>
                <a:ext uri="{FF2B5EF4-FFF2-40B4-BE49-F238E27FC236}">
                  <a16:creationId xmlns:a16="http://schemas.microsoft.com/office/drawing/2014/main" id="{2AC6CB4E-289B-104E-A4B6-19C314CCABF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738" y="781"/>
              <a:ext cx="516" cy="877"/>
              <a:chOff x="1357" y="938"/>
              <a:chExt cx="516" cy="877"/>
            </a:xfrm>
          </p:grpSpPr>
          <p:sp>
            <p:nvSpPr>
              <p:cNvPr id="101406" name="Rectangle 47">
                <a:extLst>
                  <a:ext uri="{FF2B5EF4-FFF2-40B4-BE49-F238E27FC236}">
                    <a16:creationId xmlns:a16="http://schemas.microsoft.com/office/drawing/2014/main" id="{46E54731-976D-5341-A33C-7C6334C9982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568" y="938"/>
                <a:ext cx="47" cy="423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101407" name="Text Box 48">
                <a:extLst>
                  <a:ext uri="{FF2B5EF4-FFF2-40B4-BE49-F238E27FC236}">
                    <a16:creationId xmlns:a16="http://schemas.microsoft.com/office/drawing/2014/main" id="{B8A5C787-1572-2C47-8CE3-11588E2A66E7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357" y="1373"/>
                <a:ext cx="516" cy="44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/>
                <a:r>
                  <a:rPr lang="en-US" altLang="en-US" sz="2000"/>
                  <a:t>toll </a:t>
                </a:r>
              </a:p>
              <a:p>
                <a:pPr algn="ctr"/>
                <a:r>
                  <a:rPr lang="en-US" altLang="en-US" sz="2000"/>
                  <a:t>booth</a:t>
                </a:r>
              </a:p>
            </p:txBody>
          </p:sp>
        </p:grpSp>
        <p:sp>
          <p:nvSpPr>
            <p:cNvPr id="101386" name="AutoShape 49">
              <a:extLst>
                <a:ext uri="{FF2B5EF4-FFF2-40B4-BE49-F238E27FC236}">
                  <a16:creationId xmlns:a16="http://schemas.microsoft.com/office/drawing/2014/main" id="{D875F620-A4CD-CB46-9063-4978CD2D7D92}"/>
                </a:ext>
              </a:extLst>
            </p:cNvPr>
            <p:cNvSpPr>
              <a:spLocks/>
            </p:cNvSpPr>
            <p:nvPr/>
          </p:nvSpPr>
          <p:spPr bwMode="auto">
            <a:xfrm rot="-5400000">
              <a:off x="1012" y="307"/>
              <a:ext cx="50" cy="1743"/>
            </a:xfrm>
            <a:prstGeom prst="leftBrace">
              <a:avLst>
                <a:gd name="adj1" fmla="val 290500"/>
                <a:gd name="adj2" fmla="val 50000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eaVert"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01387" name="Text Box 50">
              <a:extLst>
                <a:ext uri="{FF2B5EF4-FFF2-40B4-BE49-F238E27FC236}">
                  <a16:creationId xmlns:a16="http://schemas.microsoft.com/office/drawing/2014/main" id="{D3985FDC-8E7C-F54F-B41E-E76DC36ECF1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26" y="1139"/>
              <a:ext cx="685" cy="4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r>
                <a:rPr lang="en-US" altLang="en-US" sz="2000"/>
                <a:t>ten-car </a:t>
              </a:r>
            </a:p>
            <a:p>
              <a:r>
                <a:rPr lang="en-US" altLang="en-US" sz="2000"/>
                <a:t>caravan</a:t>
              </a:r>
            </a:p>
          </p:txBody>
        </p:sp>
        <p:sp>
          <p:nvSpPr>
            <p:cNvPr id="101388" name="Line 51">
              <a:extLst>
                <a:ext uri="{FF2B5EF4-FFF2-40B4-BE49-F238E27FC236}">
                  <a16:creationId xmlns:a16="http://schemas.microsoft.com/office/drawing/2014/main" id="{C430B968-7B02-7249-9467-71F083778B6C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100" y="976"/>
              <a:ext cx="41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1389" name="Text Box 52">
              <a:extLst>
                <a:ext uri="{FF2B5EF4-FFF2-40B4-BE49-F238E27FC236}">
                  <a16:creationId xmlns:a16="http://schemas.microsoft.com/office/drawing/2014/main" id="{31FB5888-6BB1-7A49-AF53-A0AD01F7C44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515" y="850"/>
              <a:ext cx="680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r>
                <a:rPr lang="en-US" altLang="en-US" sz="2000"/>
                <a:t>100 km</a:t>
              </a:r>
            </a:p>
          </p:txBody>
        </p:sp>
        <p:sp>
          <p:nvSpPr>
            <p:cNvPr id="101390" name="Line 53">
              <a:extLst>
                <a:ext uri="{FF2B5EF4-FFF2-40B4-BE49-F238E27FC236}">
                  <a16:creationId xmlns:a16="http://schemas.microsoft.com/office/drawing/2014/main" id="{AFAF911B-5F14-034A-8B1E-F669E153FE12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3985" y="975"/>
              <a:ext cx="392" cy="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1391" name="Text Box 54">
              <a:extLst>
                <a:ext uri="{FF2B5EF4-FFF2-40B4-BE49-F238E27FC236}">
                  <a16:creationId xmlns:a16="http://schemas.microsoft.com/office/drawing/2014/main" id="{95AC991B-FE96-1444-9946-AD10DA53BB9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77" y="850"/>
              <a:ext cx="680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r>
                <a:rPr lang="en-US" altLang="en-US" sz="2000"/>
                <a:t>100 km</a:t>
              </a:r>
            </a:p>
          </p:txBody>
        </p:sp>
        <p:sp>
          <p:nvSpPr>
            <p:cNvPr id="101392" name="Line 55">
              <a:extLst>
                <a:ext uri="{FF2B5EF4-FFF2-40B4-BE49-F238E27FC236}">
                  <a16:creationId xmlns:a16="http://schemas.microsoft.com/office/drawing/2014/main" id="{EC8F1AA2-03FF-8543-B080-A36E54CF6D0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057" y="976"/>
              <a:ext cx="17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1393" name="Oval 56">
              <a:extLst>
                <a:ext uri="{FF2B5EF4-FFF2-40B4-BE49-F238E27FC236}">
                  <a16:creationId xmlns:a16="http://schemas.microsoft.com/office/drawing/2014/main" id="{6F4025F8-8A4F-8B47-AB53-A3FB3E022CB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79" y="976"/>
              <a:ext cx="47" cy="47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01394" name="Oval 57">
              <a:extLst>
                <a:ext uri="{FF2B5EF4-FFF2-40B4-BE49-F238E27FC236}">
                  <a16:creationId xmlns:a16="http://schemas.microsoft.com/office/drawing/2014/main" id="{5D44F499-45D8-4C44-A133-27A4228C2D5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75" y="976"/>
              <a:ext cx="47" cy="47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01395" name="Oval 58">
              <a:extLst>
                <a:ext uri="{FF2B5EF4-FFF2-40B4-BE49-F238E27FC236}">
                  <a16:creationId xmlns:a16="http://schemas.microsoft.com/office/drawing/2014/main" id="{84E2DC6C-6F74-B845-9BB7-6EE9D6CDEF6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16" y="976"/>
              <a:ext cx="47" cy="47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pic>
          <p:nvPicPr>
            <p:cNvPr id="101396" name="Picture 59" descr="MCj03985170000[1]">
              <a:extLst>
                <a:ext uri="{FF2B5EF4-FFF2-40B4-BE49-F238E27FC236}">
                  <a16:creationId xmlns:a16="http://schemas.microsoft.com/office/drawing/2014/main" id="{1EEF8CC1-15A7-8C40-9BA1-69CE7A675811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984" y="920"/>
              <a:ext cx="472" cy="1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01397" name="Picture 60" descr="MCj03985170000[1]">
              <a:extLst>
                <a:ext uri="{FF2B5EF4-FFF2-40B4-BE49-F238E27FC236}">
                  <a16:creationId xmlns:a16="http://schemas.microsoft.com/office/drawing/2014/main" id="{373ECA47-BD43-C94C-98DC-E6DA72C554C3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186" y="917"/>
              <a:ext cx="472" cy="1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101398" name="Group 61">
              <a:extLst>
                <a:ext uri="{FF2B5EF4-FFF2-40B4-BE49-F238E27FC236}">
                  <a16:creationId xmlns:a16="http://schemas.microsoft.com/office/drawing/2014/main" id="{7FBB707C-5252-544D-BAF9-C122720539D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815" y="725"/>
              <a:ext cx="289" cy="490"/>
              <a:chOff x="2365" y="1352"/>
              <a:chExt cx="1022" cy="1616"/>
            </a:xfrm>
          </p:grpSpPr>
          <p:pic>
            <p:nvPicPr>
              <p:cNvPr id="101404" name="Picture 62">
                <a:extLst>
                  <a:ext uri="{FF2B5EF4-FFF2-40B4-BE49-F238E27FC236}">
                    <a16:creationId xmlns:a16="http://schemas.microsoft.com/office/drawing/2014/main" id="{94CE8DC6-7BD5-6D4C-B964-D9FE15A04188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5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373" y="1352"/>
                <a:ext cx="1014" cy="16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101405" name="Rectangle 63">
                <a:extLst>
                  <a:ext uri="{FF2B5EF4-FFF2-40B4-BE49-F238E27FC236}">
                    <a16:creationId xmlns:a16="http://schemas.microsoft.com/office/drawing/2014/main" id="{25940870-E2B6-EE45-B6C2-E98A8499E6A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65" y="2129"/>
                <a:ext cx="367" cy="210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</p:grpSp>
        <p:pic>
          <p:nvPicPr>
            <p:cNvPr id="101399" name="Picture 64" descr="MCj03985170000[1]">
              <a:extLst>
                <a:ext uri="{FF2B5EF4-FFF2-40B4-BE49-F238E27FC236}">
                  <a16:creationId xmlns:a16="http://schemas.microsoft.com/office/drawing/2014/main" id="{8D9A7B9B-8BD1-8F48-9A98-0A37091A7AF6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1465" y="933"/>
              <a:ext cx="472" cy="1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101400" name="Group 65">
              <a:extLst>
                <a:ext uri="{FF2B5EF4-FFF2-40B4-BE49-F238E27FC236}">
                  <a16:creationId xmlns:a16="http://schemas.microsoft.com/office/drawing/2014/main" id="{2D657CC1-4525-DB41-9EE6-373593A233F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656" y="743"/>
              <a:ext cx="289" cy="490"/>
              <a:chOff x="2365" y="1352"/>
              <a:chExt cx="1022" cy="1616"/>
            </a:xfrm>
          </p:grpSpPr>
          <p:pic>
            <p:nvPicPr>
              <p:cNvPr id="101402" name="Picture 66">
                <a:extLst>
                  <a:ext uri="{FF2B5EF4-FFF2-40B4-BE49-F238E27FC236}">
                    <a16:creationId xmlns:a16="http://schemas.microsoft.com/office/drawing/2014/main" id="{AA48E7FE-C163-F04C-AE4D-113C78B00B62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5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373" y="1352"/>
                <a:ext cx="1014" cy="16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101403" name="Rectangle 67">
                <a:extLst>
                  <a:ext uri="{FF2B5EF4-FFF2-40B4-BE49-F238E27FC236}">
                    <a16:creationId xmlns:a16="http://schemas.microsoft.com/office/drawing/2014/main" id="{60952911-D2D9-8E4F-B11A-2EB9055DF6F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65" y="2129"/>
                <a:ext cx="367" cy="210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</p:grpSp>
        <p:sp>
          <p:nvSpPr>
            <p:cNvPr id="101401" name="Line 68">
              <a:extLst>
                <a:ext uri="{FF2B5EF4-FFF2-40B4-BE49-F238E27FC236}">
                  <a16:creationId xmlns:a16="http://schemas.microsoft.com/office/drawing/2014/main" id="{5CD76920-58E6-7A40-82E0-95D08589318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95" y="976"/>
              <a:ext cx="54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01383" name="Slide Number Placeholder 3">
            <a:extLst>
              <a:ext uri="{FF2B5EF4-FFF2-40B4-BE49-F238E27FC236}">
                <a16:creationId xmlns:a16="http://schemas.microsoft.com/office/drawing/2014/main" id="{CDF4B2F4-2907-0741-B434-3848CAC94CE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200">
                <a:latin typeface="Tahoma" panose="020B0604030504040204" pitchFamily="34" charset="0"/>
              </a:rPr>
              <a:t>1-</a:t>
            </a:r>
            <a:fld id="{4026E6BB-1460-4C40-90EA-2D7C53797B9A}" type="slidenum">
              <a:rPr lang="en-US" altLang="en-US" sz="1200">
                <a:latin typeface="Tahoma" panose="020B0604030504040204" pitchFamily="34" charset="0"/>
              </a:rPr>
              <a:pPr/>
              <a:t>46</a:t>
            </a:fld>
            <a:endParaRPr lang="en-US" altLang="en-US" sz="1200">
              <a:latin typeface="Tahoma" panose="020B060403050404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3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7373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3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7373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3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7373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3734" grpId="0" build="p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5" name="Footer Placeholder 2">
            <a:extLst>
              <a:ext uri="{FF2B5EF4-FFF2-40B4-BE49-F238E27FC236}">
                <a16:creationId xmlns:a16="http://schemas.microsoft.com/office/drawing/2014/main" id="{51B642E3-B126-6D49-B50B-3CF7B3AA834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200">
                <a:latin typeface="Tahoma" panose="020B0604030504040204" pitchFamily="34" charset="0"/>
              </a:rPr>
              <a:t>Introduction</a:t>
            </a:r>
          </a:p>
        </p:txBody>
      </p:sp>
      <p:pic>
        <p:nvPicPr>
          <p:cNvPr id="103426" name="Picture 36" descr="underline_base">
            <a:extLst>
              <a:ext uri="{FF2B5EF4-FFF2-40B4-BE49-F238E27FC236}">
                <a16:creationId xmlns:a16="http://schemas.microsoft.com/office/drawing/2014/main" id="{13C56030-A019-E348-A13C-AD3283D81B3C}"/>
              </a:ext>
            </a:extLst>
          </p:cNvPr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8638" y="803275"/>
            <a:ext cx="5484812" cy="17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3427" name="Rectangle 2">
            <a:extLst>
              <a:ext uri="{FF2B5EF4-FFF2-40B4-BE49-F238E27FC236}">
                <a16:creationId xmlns:a16="http://schemas.microsoft.com/office/drawing/2014/main" id="{5D3F7CF9-F05D-A347-85AA-CE4EA3A7FB7F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365125" y="141288"/>
            <a:ext cx="7772400" cy="846137"/>
          </a:xfrm>
        </p:spPr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Caravan analogy (more)</a:t>
            </a:r>
          </a:p>
        </p:txBody>
      </p:sp>
      <p:sp>
        <p:nvSpPr>
          <p:cNvPr id="116740" name="Rectangle 3">
            <a:extLst>
              <a:ext uri="{FF2B5EF4-FFF2-40B4-BE49-F238E27FC236}">
                <a16:creationId xmlns:a16="http://schemas.microsoft.com/office/drawing/2014/main" id="{9674C72E-DA1A-C145-86EF-3BC8566DAB26}"/>
              </a:ext>
            </a:extLst>
          </p:cNvPr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211137" y="2862263"/>
            <a:ext cx="8789988" cy="3317875"/>
          </a:xfrm>
        </p:spPr>
        <p:txBody>
          <a:bodyPr/>
          <a:lstStyle/>
          <a:p>
            <a:pPr marL="287338" indent="-287338" eaLnBrk="1" hangingPunct="1"/>
            <a:r>
              <a:rPr lang="en-US" altLang="en-US" sz="2400" dirty="0">
                <a:ea typeface="ＭＳ Ｐゴシック" panose="020B0600070205080204" pitchFamily="34" charset="-128"/>
              </a:rPr>
              <a:t>suppose cars now </a:t>
            </a:r>
            <a:r>
              <a:rPr lang="ja-JP" altLang="en-US" sz="2400">
                <a:ea typeface="ＭＳ Ｐゴシック" panose="020B0600070205080204" pitchFamily="34" charset="-128"/>
              </a:rPr>
              <a:t>“</a:t>
            </a:r>
            <a:r>
              <a:rPr lang="en-US" altLang="ja-JP" sz="2400" dirty="0">
                <a:ea typeface="ＭＳ Ｐゴシック" panose="020B0600070205080204" pitchFamily="34" charset="-128"/>
              </a:rPr>
              <a:t>propagate</a:t>
            </a:r>
            <a:r>
              <a:rPr lang="ja-JP" altLang="en-US" sz="2400">
                <a:ea typeface="ＭＳ Ｐゴシック" panose="020B0600070205080204" pitchFamily="34" charset="-128"/>
              </a:rPr>
              <a:t>”</a:t>
            </a:r>
            <a:r>
              <a:rPr lang="en-US" altLang="ja-JP" sz="2400" dirty="0">
                <a:ea typeface="ＭＳ Ｐゴシック" panose="020B0600070205080204" pitchFamily="34" charset="-128"/>
              </a:rPr>
              <a:t> at </a:t>
            </a:r>
            <a:r>
              <a:rPr lang="en-US" altLang="ja-JP" sz="2400" dirty="0">
                <a:solidFill>
                  <a:srgbClr val="FF0000"/>
                </a:solidFill>
                <a:ea typeface="ＭＳ Ｐゴシック" panose="020B0600070205080204" pitchFamily="34" charset="-128"/>
              </a:rPr>
              <a:t>1000 km/</a:t>
            </a:r>
            <a:r>
              <a:rPr lang="en-US" altLang="ja-JP" sz="2400" dirty="0" err="1">
                <a:solidFill>
                  <a:srgbClr val="FF0000"/>
                </a:solidFill>
                <a:ea typeface="ＭＳ Ｐゴシック" panose="020B0600070205080204" pitchFamily="34" charset="-128"/>
              </a:rPr>
              <a:t>hr</a:t>
            </a:r>
            <a:r>
              <a:rPr lang="en-US" altLang="ja-JP" sz="2400" dirty="0">
                <a:solidFill>
                  <a:srgbClr val="FF0000"/>
                </a:solidFill>
                <a:ea typeface="ＭＳ Ｐゴシック" panose="020B0600070205080204" pitchFamily="34" charset="-128"/>
              </a:rPr>
              <a:t> </a:t>
            </a:r>
            <a:r>
              <a:rPr lang="en-US" altLang="ja-JP" sz="2400" dirty="0">
                <a:ea typeface="ＭＳ Ｐゴシック" panose="020B0600070205080204" pitchFamily="34" charset="-128"/>
              </a:rPr>
              <a:t>–&gt; 100/1000=</a:t>
            </a:r>
            <a:r>
              <a:rPr lang="en-US" altLang="ja-JP" sz="2400" dirty="0">
                <a:solidFill>
                  <a:srgbClr val="FF0000"/>
                </a:solidFill>
                <a:ea typeface="ＭＳ Ｐゴシック" panose="020B0600070205080204" pitchFamily="34" charset="-128"/>
              </a:rPr>
              <a:t>6mins</a:t>
            </a:r>
          </a:p>
          <a:p>
            <a:pPr marL="287338" indent="-287338" eaLnBrk="1" hangingPunct="1"/>
            <a:r>
              <a:rPr lang="en-US" altLang="en-US" sz="2400" dirty="0">
                <a:ea typeface="ＭＳ Ｐゴシック" panose="020B0600070205080204" pitchFamily="34" charset="-128"/>
              </a:rPr>
              <a:t>and suppose toll booth now takes </a:t>
            </a:r>
            <a:r>
              <a:rPr lang="en-US" altLang="en-US" sz="2400" dirty="0">
                <a:solidFill>
                  <a:srgbClr val="FF0000"/>
                </a:solidFill>
                <a:ea typeface="ＭＳ Ｐゴシック" panose="020B0600070205080204" pitchFamily="34" charset="-128"/>
              </a:rPr>
              <a:t>one min</a:t>
            </a:r>
            <a:r>
              <a:rPr lang="en-US" altLang="en-US" sz="2400" dirty="0">
                <a:ea typeface="ＭＳ Ｐゴシック" panose="020B0600070205080204" pitchFamily="34" charset="-128"/>
              </a:rPr>
              <a:t> to service a car -&gt; </a:t>
            </a:r>
            <a:r>
              <a:rPr lang="en-US" altLang="en-US" sz="2400" dirty="0">
                <a:solidFill>
                  <a:srgbClr val="FF0000"/>
                </a:solidFill>
                <a:ea typeface="ＭＳ Ｐゴシック" panose="020B0600070205080204" pitchFamily="34" charset="-128"/>
              </a:rPr>
              <a:t>10mins</a:t>
            </a:r>
            <a:r>
              <a:rPr lang="en-US" altLang="en-US" sz="2400" dirty="0">
                <a:ea typeface="ＭＳ Ｐゴシック" panose="020B0600070205080204" pitchFamily="34" charset="-128"/>
              </a:rPr>
              <a:t> for 10cars</a:t>
            </a:r>
            <a:endParaRPr lang="en-US" altLang="en-US" sz="2400" dirty="0">
              <a:solidFill>
                <a:schemeClr val="accent2"/>
              </a:solidFill>
              <a:ea typeface="ＭＳ Ｐゴシック" panose="020B0600070205080204" pitchFamily="34" charset="-128"/>
            </a:endParaRPr>
          </a:p>
          <a:p>
            <a:pPr marL="287338" indent="-287338" eaLnBrk="1" hangingPunct="1"/>
            <a:r>
              <a:rPr lang="en-US" altLang="en-US" sz="2400" i="1" u="sng" dirty="0">
                <a:solidFill>
                  <a:srgbClr val="CC0000"/>
                </a:solidFill>
                <a:ea typeface="ＭＳ Ｐゴシック" panose="020B0600070205080204" pitchFamily="34" charset="-128"/>
              </a:rPr>
              <a:t>Q:</a:t>
            </a:r>
            <a:r>
              <a:rPr lang="en-US" altLang="en-US" sz="2400" dirty="0">
                <a:solidFill>
                  <a:srgbClr val="CC0000"/>
                </a:solidFill>
                <a:ea typeface="ＭＳ Ｐゴシック" panose="020B0600070205080204" pitchFamily="34" charset="-128"/>
              </a:rPr>
              <a:t> Will cars arrive to 2nd booth before all cars serviced at first booth?</a:t>
            </a:r>
          </a:p>
          <a:p>
            <a:pPr marL="287338" indent="-287338" eaLnBrk="1" hangingPunct="1">
              <a:buFont typeface="Wingdings" pitchFamily="2" charset="2"/>
              <a:buNone/>
            </a:pPr>
            <a:endParaRPr lang="en-US" altLang="en-US" sz="2400" dirty="0">
              <a:solidFill>
                <a:srgbClr val="CC0000"/>
              </a:solidFill>
              <a:ea typeface="ＭＳ Ｐゴシック" panose="020B0600070205080204" pitchFamily="34" charset="-128"/>
            </a:endParaRPr>
          </a:p>
        </p:txBody>
      </p:sp>
      <p:sp>
        <p:nvSpPr>
          <p:cNvPr id="103429" name="Rectangle 4">
            <a:extLst>
              <a:ext uri="{FF2B5EF4-FFF2-40B4-BE49-F238E27FC236}">
                <a16:creationId xmlns:a16="http://schemas.microsoft.com/office/drawing/2014/main" id="{D4A3257A-7199-0D4D-989C-49D3B026BAEB}"/>
              </a:ext>
            </a:extLst>
          </p:cNvPr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942975" y="4524375"/>
            <a:ext cx="7989888" cy="2148274"/>
          </a:xfrm>
        </p:spPr>
        <p:txBody>
          <a:bodyPr/>
          <a:lstStyle/>
          <a:p>
            <a:pPr marL="231775" indent="-231775" eaLnBrk="1" hangingPunct="1">
              <a:buSzTx/>
              <a:buFont typeface="Arial" panose="020B0604020202020204" pitchFamily="34" charset="0"/>
              <a:buChar char="•"/>
            </a:pPr>
            <a:r>
              <a:rPr lang="en-US" altLang="en-US" sz="2400" i="1" u="sng" dirty="0">
                <a:solidFill>
                  <a:srgbClr val="CC0000"/>
                </a:solidFill>
                <a:ea typeface="ＭＳ Ｐゴシック" panose="020B0600070205080204" pitchFamily="34" charset="-128"/>
              </a:rPr>
              <a:t>A: Yes!</a:t>
            </a:r>
            <a:r>
              <a:rPr lang="en-US" altLang="en-US" sz="2400" dirty="0">
                <a:ea typeface="ＭＳ Ｐゴシック" panose="020B0600070205080204" pitchFamily="34" charset="-128"/>
              </a:rPr>
              <a:t>  after 6+1=7mins, first car arrives at second booth; 10-7=3 cars still at first booth </a:t>
            </a:r>
            <a:r>
              <a:rPr lang="en-US" altLang="en-US" sz="2400" dirty="0">
                <a:ea typeface="ＭＳ Ｐゴシック" panose="020B0600070205080204" pitchFamily="34" charset="-128"/>
                <a:sym typeface="Wingdings" pitchFamily="2" charset="2"/>
              </a:rPr>
              <a:t> i.e., 7 cars in transit between two toll booths when first arrives.</a:t>
            </a:r>
          </a:p>
          <a:p>
            <a:pPr marL="231775" indent="-231775" eaLnBrk="1" hangingPunct="1">
              <a:buSzTx/>
              <a:buFont typeface="Arial" panose="020B0604020202020204" pitchFamily="34" charset="0"/>
              <a:buChar char="•"/>
            </a:pPr>
            <a:r>
              <a:rPr lang="en-US" altLang="en-US" sz="2400" dirty="0">
                <a:ea typeface="ＭＳ Ｐゴシック" panose="020B0600070205080204" pitchFamily="34" charset="-128"/>
                <a:sym typeface="Wingdings" pitchFamily="2" charset="2"/>
              </a:rPr>
              <a:t>This shows that if </a:t>
            </a:r>
            <a:r>
              <a:rPr lang="en-US" altLang="en-US" sz="2400" dirty="0">
                <a:solidFill>
                  <a:srgbClr val="FF0000"/>
                </a:solidFill>
                <a:ea typeface="ＭＳ Ｐゴシック" panose="020B0600070205080204" pitchFamily="34" charset="-128"/>
                <a:sym typeface="Wingdings" pitchFamily="2" charset="2"/>
              </a:rPr>
              <a:t>propagation time </a:t>
            </a:r>
            <a:r>
              <a:rPr lang="en-US" altLang="en-US" sz="2400" dirty="0">
                <a:ea typeface="ＭＳ Ｐゴシック" panose="020B0600070205080204" pitchFamily="34" charset="-128"/>
                <a:sym typeface="Wingdings" pitchFamily="2" charset="2"/>
              </a:rPr>
              <a:t>is </a:t>
            </a:r>
            <a:r>
              <a:rPr lang="en-US" altLang="en-US" sz="2400" u="sng" dirty="0">
                <a:ea typeface="ＭＳ Ｐゴシック" panose="020B0600070205080204" pitchFamily="34" charset="-128"/>
                <a:sym typeface="Wingdings" pitchFamily="2" charset="2"/>
              </a:rPr>
              <a:t>low</a:t>
            </a:r>
            <a:r>
              <a:rPr lang="en-US" altLang="en-US" sz="2400" dirty="0">
                <a:ea typeface="ＭＳ Ｐゴシック" panose="020B0600070205080204" pitchFamily="34" charset="-128"/>
                <a:sym typeface="Wingdings" pitchFamily="2" charset="2"/>
              </a:rPr>
              <a:t> and </a:t>
            </a:r>
            <a:r>
              <a:rPr lang="en-US" altLang="en-US" sz="2400" dirty="0">
                <a:solidFill>
                  <a:srgbClr val="FF0000"/>
                </a:solidFill>
                <a:ea typeface="ＭＳ Ｐゴシック" panose="020B0600070205080204" pitchFamily="34" charset="-128"/>
                <a:sym typeface="Wingdings" pitchFamily="2" charset="2"/>
              </a:rPr>
              <a:t>bandwidth</a:t>
            </a:r>
            <a:r>
              <a:rPr lang="en-US" altLang="en-US" sz="2400" dirty="0">
                <a:ea typeface="ＭＳ Ｐゴシック" panose="020B0600070205080204" pitchFamily="34" charset="-128"/>
                <a:sym typeface="Wingdings" pitchFamily="2" charset="2"/>
              </a:rPr>
              <a:t> is </a:t>
            </a:r>
            <a:r>
              <a:rPr lang="en-US" altLang="en-US" sz="2400" u="sng" dirty="0">
                <a:ea typeface="ＭＳ Ｐゴシック" panose="020B0600070205080204" pitchFamily="34" charset="-128"/>
                <a:sym typeface="Wingdings" pitchFamily="2" charset="2"/>
              </a:rPr>
              <a:t>low</a:t>
            </a:r>
            <a:r>
              <a:rPr lang="en-US" altLang="en-US" sz="2400" dirty="0">
                <a:ea typeface="ＭＳ Ｐゴシック" panose="020B0600070205080204" pitchFamily="34" charset="-128"/>
                <a:sym typeface="Wingdings" pitchFamily="2" charset="2"/>
              </a:rPr>
              <a:t>, a packet can occupy the full link for awhile.</a:t>
            </a:r>
            <a:endParaRPr lang="en-US" altLang="en-US" sz="2400" dirty="0">
              <a:ea typeface="ＭＳ Ｐゴシック" panose="020B0600070205080204" pitchFamily="34" charset="-128"/>
            </a:endParaRPr>
          </a:p>
        </p:txBody>
      </p:sp>
      <p:grpSp>
        <p:nvGrpSpPr>
          <p:cNvPr id="103430" name="Group 49">
            <a:extLst>
              <a:ext uri="{FF2B5EF4-FFF2-40B4-BE49-F238E27FC236}">
                <a16:creationId xmlns:a16="http://schemas.microsoft.com/office/drawing/2014/main" id="{B541800D-86E8-3C44-BA34-608E4A19CE38}"/>
              </a:ext>
            </a:extLst>
          </p:cNvPr>
          <p:cNvGrpSpPr>
            <a:grpSpLocks/>
          </p:cNvGrpSpPr>
          <p:nvPr/>
        </p:nvGrpSpPr>
        <p:grpSpPr bwMode="auto">
          <a:xfrm>
            <a:off x="684213" y="1150938"/>
            <a:ext cx="8043862" cy="1481137"/>
            <a:chOff x="165" y="725"/>
            <a:chExt cx="5067" cy="933"/>
          </a:xfrm>
        </p:grpSpPr>
        <p:grpSp>
          <p:nvGrpSpPr>
            <p:cNvPr id="103432" name="Group 5">
              <a:extLst>
                <a:ext uri="{FF2B5EF4-FFF2-40B4-BE49-F238E27FC236}">
                  <a16:creationId xmlns:a16="http://schemas.microsoft.com/office/drawing/2014/main" id="{BA53B326-583D-B049-AC98-46CC48CBAE5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535" y="781"/>
              <a:ext cx="516" cy="877"/>
              <a:chOff x="1357" y="938"/>
              <a:chExt cx="516" cy="877"/>
            </a:xfrm>
          </p:grpSpPr>
          <p:sp>
            <p:nvSpPr>
              <p:cNvPr id="103456" name="Rectangle 6">
                <a:extLst>
                  <a:ext uri="{FF2B5EF4-FFF2-40B4-BE49-F238E27FC236}">
                    <a16:creationId xmlns:a16="http://schemas.microsoft.com/office/drawing/2014/main" id="{ED9BCA01-93F9-2A4B-8EC0-99731065B7F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568" y="938"/>
                <a:ext cx="47" cy="423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103457" name="Text Box 7">
                <a:extLst>
                  <a:ext uri="{FF2B5EF4-FFF2-40B4-BE49-F238E27FC236}">
                    <a16:creationId xmlns:a16="http://schemas.microsoft.com/office/drawing/2014/main" id="{4BBF45C3-685C-1D45-B7E1-B80118E6E0C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357" y="1373"/>
                <a:ext cx="516" cy="44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/>
                <a:r>
                  <a:rPr lang="en-US" altLang="en-US" sz="2000"/>
                  <a:t>toll </a:t>
                </a:r>
              </a:p>
              <a:p>
                <a:pPr algn="ctr"/>
                <a:r>
                  <a:rPr lang="en-US" altLang="en-US" sz="2000"/>
                  <a:t>booth</a:t>
                </a:r>
              </a:p>
            </p:txBody>
          </p:sp>
        </p:grpSp>
        <p:grpSp>
          <p:nvGrpSpPr>
            <p:cNvPr id="103433" name="Group 8">
              <a:extLst>
                <a:ext uri="{FF2B5EF4-FFF2-40B4-BE49-F238E27FC236}">
                  <a16:creationId xmlns:a16="http://schemas.microsoft.com/office/drawing/2014/main" id="{DDD0F890-565A-144E-A88F-8DF7384DA4D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738" y="781"/>
              <a:ext cx="516" cy="877"/>
              <a:chOff x="1357" y="938"/>
              <a:chExt cx="516" cy="877"/>
            </a:xfrm>
          </p:grpSpPr>
          <p:sp>
            <p:nvSpPr>
              <p:cNvPr id="103454" name="Rectangle 9">
                <a:extLst>
                  <a:ext uri="{FF2B5EF4-FFF2-40B4-BE49-F238E27FC236}">
                    <a16:creationId xmlns:a16="http://schemas.microsoft.com/office/drawing/2014/main" id="{E35C1DEA-DCC9-4349-8E02-4A37A5B096F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568" y="938"/>
                <a:ext cx="47" cy="423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103455" name="Text Box 10">
                <a:extLst>
                  <a:ext uri="{FF2B5EF4-FFF2-40B4-BE49-F238E27FC236}">
                    <a16:creationId xmlns:a16="http://schemas.microsoft.com/office/drawing/2014/main" id="{8F90FCB1-9B0A-D548-8359-B379FB30152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357" y="1373"/>
                <a:ext cx="516" cy="44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/>
                <a:r>
                  <a:rPr lang="en-US" altLang="en-US" sz="2000"/>
                  <a:t>toll </a:t>
                </a:r>
              </a:p>
              <a:p>
                <a:pPr algn="ctr"/>
                <a:r>
                  <a:rPr lang="en-US" altLang="en-US" sz="2000"/>
                  <a:t>booth</a:t>
                </a:r>
              </a:p>
            </p:txBody>
          </p:sp>
        </p:grpSp>
        <p:sp>
          <p:nvSpPr>
            <p:cNvPr id="103434" name="AutoShape 29">
              <a:extLst>
                <a:ext uri="{FF2B5EF4-FFF2-40B4-BE49-F238E27FC236}">
                  <a16:creationId xmlns:a16="http://schemas.microsoft.com/office/drawing/2014/main" id="{EB737135-64C8-7449-AB19-28D2D4877E3E}"/>
                </a:ext>
              </a:extLst>
            </p:cNvPr>
            <p:cNvSpPr>
              <a:spLocks/>
            </p:cNvSpPr>
            <p:nvPr/>
          </p:nvSpPr>
          <p:spPr bwMode="auto">
            <a:xfrm rot="-5400000">
              <a:off x="1012" y="307"/>
              <a:ext cx="50" cy="1743"/>
            </a:xfrm>
            <a:prstGeom prst="leftBrace">
              <a:avLst>
                <a:gd name="adj1" fmla="val 290500"/>
                <a:gd name="adj2" fmla="val 50000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eaVert"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03435" name="Text Box 30">
              <a:extLst>
                <a:ext uri="{FF2B5EF4-FFF2-40B4-BE49-F238E27FC236}">
                  <a16:creationId xmlns:a16="http://schemas.microsoft.com/office/drawing/2014/main" id="{9B99FD43-0C9E-3E45-A397-704794D6F42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26" y="1139"/>
              <a:ext cx="685" cy="4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r>
                <a:rPr lang="en-US" altLang="en-US" sz="2000"/>
                <a:t>ten-car </a:t>
              </a:r>
            </a:p>
            <a:p>
              <a:r>
                <a:rPr lang="en-US" altLang="en-US" sz="2000"/>
                <a:t>caravan</a:t>
              </a:r>
            </a:p>
          </p:txBody>
        </p:sp>
        <p:sp>
          <p:nvSpPr>
            <p:cNvPr id="103436" name="Line 31">
              <a:extLst>
                <a:ext uri="{FF2B5EF4-FFF2-40B4-BE49-F238E27FC236}">
                  <a16:creationId xmlns:a16="http://schemas.microsoft.com/office/drawing/2014/main" id="{8B9D0C7E-016F-7A40-A5E4-5CD1A0B1B012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100" y="976"/>
              <a:ext cx="41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3437" name="Text Box 33">
              <a:extLst>
                <a:ext uri="{FF2B5EF4-FFF2-40B4-BE49-F238E27FC236}">
                  <a16:creationId xmlns:a16="http://schemas.microsoft.com/office/drawing/2014/main" id="{8EB19583-6C69-6148-8F23-2F7CC7D0F76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515" y="850"/>
              <a:ext cx="680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r>
                <a:rPr lang="en-US" altLang="en-US" sz="2000"/>
                <a:t>100 km</a:t>
              </a:r>
            </a:p>
          </p:txBody>
        </p:sp>
        <p:sp>
          <p:nvSpPr>
            <p:cNvPr id="103438" name="Line 34">
              <a:extLst>
                <a:ext uri="{FF2B5EF4-FFF2-40B4-BE49-F238E27FC236}">
                  <a16:creationId xmlns:a16="http://schemas.microsoft.com/office/drawing/2014/main" id="{A211F1ED-F484-D046-8EF1-41D7A34DAA8B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3985" y="975"/>
              <a:ext cx="392" cy="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3439" name="Text Box 35">
              <a:extLst>
                <a:ext uri="{FF2B5EF4-FFF2-40B4-BE49-F238E27FC236}">
                  <a16:creationId xmlns:a16="http://schemas.microsoft.com/office/drawing/2014/main" id="{7CB92D39-A979-D141-AD2E-D0628824873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77" y="850"/>
              <a:ext cx="680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r>
                <a:rPr lang="en-US" altLang="en-US" sz="2000"/>
                <a:t>100 km</a:t>
              </a:r>
            </a:p>
          </p:txBody>
        </p:sp>
        <p:sp>
          <p:nvSpPr>
            <p:cNvPr id="103440" name="Line 36">
              <a:extLst>
                <a:ext uri="{FF2B5EF4-FFF2-40B4-BE49-F238E27FC236}">
                  <a16:creationId xmlns:a16="http://schemas.microsoft.com/office/drawing/2014/main" id="{C8235175-5889-E045-89EB-3EB8CE3694C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057" y="976"/>
              <a:ext cx="17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3441" name="Oval 37">
              <a:extLst>
                <a:ext uri="{FF2B5EF4-FFF2-40B4-BE49-F238E27FC236}">
                  <a16:creationId xmlns:a16="http://schemas.microsoft.com/office/drawing/2014/main" id="{EAE02852-346E-0346-8B11-2E96FE29189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79" y="976"/>
              <a:ext cx="47" cy="47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03442" name="Oval 38">
              <a:extLst>
                <a:ext uri="{FF2B5EF4-FFF2-40B4-BE49-F238E27FC236}">
                  <a16:creationId xmlns:a16="http://schemas.microsoft.com/office/drawing/2014/main" id="{384396C7-9D61-D14B-B652-9C4AA003C27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75" y="976"/>
              <a:ext cx="47" cy="47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03443" name="Oval 39">
              <a:extLst>
                <a:ext uri="{FF2B5EF4-FFF2-40B4-BE49-F238E27FC236}">
                  <a16:creationId xmlns:a16="http://schemas.microsoft.com/office/drawing/2014/main" id="{AC175EB6-11C5-A440-AB12-329759C7104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16" y="976"/>
              <a:ext cx="47" cy="47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pic>
          <p:nvPicPr>
            <p:cNvPr id="103444" name="Picture 41" descr="MCj03985170000[1]">
              <a:extLst>
                <a:ext uri="{FF2B5EF4-FFF2-40B4-BE49-F238E27FC236}">
                  <a16:creationId xmlns:a16="http://schemas.microsoft.com/office/drawing/2014/main" id="{C7EBD4B9-1AA2-924D-8C3D-80DA79D1C45D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984" y="920"/>
              <a:ext cx="472" cy="1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03445" name="Picture 42" descr="MCj03985170000[1]">
              <a:extLst>
                <a:ext uri="{FF2B5EF4-FFF2-40B4-BE49-F238E27FC236}">
                  <a16:creationId xmlns:a16="http://schemas.microsoft.com/office/drawing/2014/main" id="{07318BA9-F4A0-7148-B2A7-0C2B96DD136D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186" y="917"/>
              <a:ext cx="472" cy="1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103446" name="Group 45">
              <a:extLst>
                <a:ext uri="{FF2B5EF4-FFF2-40B4-BE49-F238E27FC236}">
                  <a16:creationId xmlns:a16="http://schemas.microsoft.com/office/drawing/2014/main" id="{75DF763E-31C2-5742-80DB-DAEBBF822C2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815" y="725"/>
              <a:ext cx="289" cy="490"/>
              <a:chOff x="2365" y="1352"/>
              <a:chExt cx="1022" cy="1616"/>
            </a:xfrm>
          </p:grpSpPr>
          <p:pic>
            <p:nvPicPr>
              <p:cNvPr id="103452" name="Picture 43">
                <a:extLst>
                  <a:ext uri="{FF2B5EF4-FFF2-40B4-BE49-F238E27FC236}">
                    <a16:creationId xmlns:a16="http://schemas.microsoft.com/office/drawing/2014/main" id="{53A47577-5618-2C4C-BC00-AD4C615C57EC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5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373" y="1352"/>
                <a:ext cx="1014" cy="16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103453" name="Rectangle 44">
                <a:extLst>
                  <a:ext uri="{FF2B5EF4-FFF2-40B4-BE49-F238E27FC236}">
                    <a16:creationId xmlns:a16="http://schemas.microsoft.com/office/drawing/2014/main" id="{29033F30-D3BD-7D49-AAE1-87CD0ACB6C9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65" y="2129"/>
                <a:ext cx="367" cy="210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</p:grpSp>
        <p:pic>
          <p:nvPicPr>
            <p:cNvPr id="103447" name="Picture 40" descr="MCj03985170000[1]">
              <a:extLst>
                <a:ext uri="{FF2B5EF4-FFF2-40B4-BE49-F238E27FC236}">
                  <a16:creationId xmlns:a16="http://schemas.microsoft.com/office/drawing/2014/main" id="{E1EABB9A-8663-3846-AF0F-8AE630E542ED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1465" y="933"/>
              <a:ext cx="472" cy="1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103448" name="Group 46">
              <a:extLst>
                <a:ext uri="{FF2B5EF4-FFF2-40B4-BE49-F238E27FC236}">
                  <a16:creationId xmlns:a16="http://schemas.microsoft.com/office/drawing/2014/main" id="{67B16203-9E68-E446-AAD0-844ED1A72E0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656" y="743"/>
              <a:ext cx="289" cy="490"/>
              <a:chOff x="2365" y="1352"/>
              <a:chExt cx="1022" cy="1616"/>
            </a:xfrm>
          </p:grpSpPr>
          <p:pic>
            <p:nvPicPr>
              <p:cNvPr id="103450" name="Picture 47">
                <a:extLst>
                  <a:ext uri="{FF2B5EF4-FFF2-40B4-BE49-F238E27FC236}">
                    <a16:creationId xmlns:a16="http://schemas.microsoft.com/office/drawing/2014/main" id="{346D1028-712A-8845-8EC3-B36CF162D298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5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373" y="1352"/>
                <a:ext cx="1014" cy="16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103451" name="Rectangle 48">
                <a:extLst>
                  <a:ext uri="{FF2B5EF4-FFF2-40B4-BE49-F238E27FC236}">
                    <a16:creationId xmlns:a16="http://schemas.microsoft.com/office/drawing/2014/main" id="{427C3544-833B-4F4A-AC37-E71474A50F8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65" y="2129"/>
                <a:ext cx="367" cy="210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</p:grpSp>
        <p:sp>
          <p:nvSpPr>
            <p:cNvPr id="103449" name="Line 32">
              <a:extLst>
                <a:ext uri="{FF2B5EF4-FFF2-40B4-BE49-F238E27FC236}">
                  <a16:creationId xmlns:a16="http://schemas.microsoft.com/office/drawing/2014/main" id="{31B2C01D-C027-4C40-8036-4937B7A6D3F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95" y="976"/>
              <a:ext cx="54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03431" name="Slide Number Placeholder 3">
            <a:extLst>
              <a:ext uri="{FF2B5EF4-FFF2-40B4-BE49-F238E27FC236}">
                <a16:creationId xmlns:a16="http://schemas.microsoft.com/office/drawing/2014/main" id="{C6E36DDE-97FE-A249-8C37-369BCE9E292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200">
                <a:latin typeface="Tahoma" panose="020B0604030504040204" pitchFamily="34" charset="0"/>
              </a:rPr>
              <a:t>1-</a:t>
            </a:r>
            <a:fld id="{A0800360-13B2-C440-995C-8B7FBABFE55F}" type="slidenum">
              <a:rPr lang="en-US" altLang="en-US" sz="1200">
                <a:latin typeface="Tahoma" panose="020B0604030504040204" pitchFamily="34" charset="0"/>
              </a:rPr>
              <a:pPr/>
              <a:t>47</a:t>
            </a:fld>
            <a:endParaRPr lang="en-US" altLang="en-US" sz="1200">
              <a:latin typeface="Tahoma" panose="020B060403050404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34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34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2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0342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0342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3429" grpId="0" uiExpand="1" build="p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3" name="Footer Placeholder 2">
            <a:extLst>
              <a:ext uri="{FF2B5EF4-FFF2-40B4-BE49-F238E27FC236}">
                <a16:creationId xmlns:a16="http://schemas.microsoft.com/office/drawing/2014/main" id="{12D4DDD7-2346-D640-8CFE-BD3462F1C69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200" dirty="0">
                <a:latin typeface="Tahoma" panose="020B0604030504040204" pitchFamily="34" charset="0"/>
              </a:rPr>
              <a:t>Introduction</a:t>
            </a:r>
          </a:p>
        </p:txBody>
      </p:sp>
      <p:pic>
        <p:nvPicPr>
          <p:cNvPr id="105474" name="Picture 60" descr="queueDelay">
            <a:extLst>
              <a:ext uri="{FF2B5EF4-FFF2-40B4-BE49-F238E27FC236}">
                <a16:creationId xmlns:a16="http://schemas.microsoft.com/office/drawing/2014/main" id="{0A629B08-9D4D-E347-BA8F-2CF62E190A8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13200" y="852488"/>
            <a:ext cx="4968875" cy="3051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5475" name="Rectangle 3">
            <a:extLst>
              <a:ext uri="{FF2B5EF4-FFF2-40B4-BE49-F238E27FC236}">
                <a16:creationId xmlns:a16="http://schemas.microsoft.com/office/drawing/2014/main" id="{CA50388C-AE49-BD40-AEC8-5A29B1183E0E}"/>
              </a:ext>
            </a:extLst>
          </p:cNvPr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509588" y="1806575"/>
            <a:ext cx="3810000" cy="1781175"/>
          </a:xfrm>
        </p:spPr>
        <p:txBody>
          <a:bodyPr/>
          <a:lstStyle/>
          <a:p>
            <a:pPr marL="231775" indent="-231775" eaLnBrk="1" hangingPunct="1"/>
            <a:r>
              <a:rPr lang="en-US" altLang="en-US" sz="2400" i="1">
                <a:ea typeface="ＭＳ Ｐゴシック" panose="020B0600070205080204" pitchFamily="34" charset="-128"/>
              </a:rPr>
              <a:t>R:</a:t>
            </a:r>
            <a:r>
              <a:rPr lang="en-US" altLang="en-US" sz="2400">
                <a:ea typeface="ＭＳ Ｐゴシック" panose="020B0600070205080204" pitchFamily="34" charset="-128"/>
              </a:rPr>
              <a:t> link bandwidth (bps)</a:t>
            </a:r>
          </a:p>
          <a:p>
            <a:pPr marL="231775" indent="-231775" eaLnBrk="1" hangingPunct="1"/>
            <a:r>
              <a:rPr lang="en-US" altLang="en-US" sz="2400" i="1">
                <a:ea typeface="ＭＳ Ｐゴシック" panose="020B0600070205080204" pitchFamily="34" charset="-128"/>
              </a:rPr>
              <a:t>L:</a:t>
            </a:r>
            <a:r>
              <a:rPr lang="en-US" altLang="en-US" sz="2400">
                <a:ea typeface="ＭＳ Ｐゴシック" panose="020B0600070205080204" pitchFamily="34" charset="-128"/>
              </a:rPr>
              <a:t> packet length (bits)</a:t>
            </a:r>
          </a:p>
          <a:p>
            <a:pPr marL="231775" indent="-231775" eaLnBrk="1" hangingPunct="1"/>
            <a:r>
              <a:rPr lang="en-US" altLang="en-US" sz="2400">
                <a:ea typeface="ＭＳ Ｐゴシック" panose="020B0600070205080204" pitchFamily="34" charset="-128"/>
              </a:rPr>
              <a:t>a: average packet arrival rate</a:t>
            </a:r>
          </a:p>
        </p:txBody>
      </p:sp>
      <p:sp>
        <p:nvSpPr>
          <p:cNvPr id="105476" name="Rectangle 61">
            <a:extLst>
              <a:ext uri="{FF2B5EF4-FFF2-40B4-BE49-F238E27FC236}">
                <a16:creationId xmlns:a16="http://schemas.microsoft.com/office/drawing/2014/main" id="{94386682-FA41-4B43-A653-7DDB7E4FF4B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87825" y="3451225"/>
            <a:ext cx="3810000" cy="504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algn="ctr">
              <a:lnSpc>
                <a:spcPct val="85000"/>
              </a:lnSpc>
              <a:buClr>
                <a:schemeClr val="accent2"/>
              </a:buClr>
              <a:buSzPct val="85000"/>
              <a:buFont typeface="Wingdings" pitchFamily="2" charset="2"/>
              <a:buNone/>
            </a:pPr>
            <a:r>
              <a:rPr lang="en-US" altLang="en-US" sz="2000">
                <a:solidFill>
                  <a:srgbClr val="000099"/>
                </a:solidFill>
              </a:rPr>
              <a:t>traffic intensity </a:t>
            </a:r>
          </a:p>
          <a:p>
            <a:pPr algn="ctr">
              <a:lnSpc>
                <a:spcPct val="85000"/>
              </a:lnSpc>
              <a:buClr>
                <a:schemeClr val="accent2"/>
              </a:buClr>
              <a:buSzPct val="85000"/>
              <a:buFont typeface="Wingdings" pitchFamily="2" charset="2"/>
              <a:buNone/>
            </a:pPr>
            <a:r>
              <a:rPr lang="en-US" altLang="en-US" sz="2000">
                <a:solidFill>
                  <a:srgbClr val="000099"/>
                </a:solidFill>
              </a:rPr>
              <a:t>= </a:t>
            </a:r>
            <a:r>
              <a:rPr lang="en-US" altLang="en-US" sz="2000" i="1">
                <a:solidFill>
                  <a:srgbClr val="000099"/>
                </a:solidFill>
              </a:rPr>
              <a:t>La/R</a:t>
            </a:r>
          </a:p>
        </p:txBody>
      </p:sp>
      <p:sp>
        <p:nvSpPr>
          <p:cNvPr id="118790" name="Rectangle 62">
            <a:extLst>
              <a:ext uri="{FF2B5EF4-FFF2-40B4-BE49-F238E27FC236}">
                <a16:creationId xmlns:a16="http://schemas.microsoft.com/office/drawing/2014/main" id="{03B74E8F-97EA-BE42-B951-6F8985770F5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1421" y="4114477"/>
            <a:ext cx="5815379" cy="16910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231775" indent="-231775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</a:pPr>
            <a:r>
              <a:rPr lang="en-US" altLang="en-US" i="1" dirty="0">
                <a:latin typeface="Gill Sans MT" panose="020B0502020104020203" pitchFamily="34" charset="77"/>
              </a:rPr>
              <a:t>La/R</a:t>
            </a:r>
            <a:r>
              <a:rPr lang="en-US" altLang="en-US" dirty="0">
                <a:latin typeface="Gill Sans MT" panose="020B0502020104020203" pitchFamily="34" charset="77"/>
              </a:rPr>
              <a:t> ~ 0: avg. queueing delay small</a:t>
            </a:r>
          </a:p>
          <a:p>
            <a:pPr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</a:pPr>
            <a:r>
              <a:rPr lang="en-US" altLang="en-US" i="1" dirty="0">
                <a:latin typeface="Gill Sans MT" panose="020B0502020104020203" pitchFamily="34" charset="77"/>
              </a:rPr>
              <a:t>La/R </a:t>
            </a:r>
            <a:r>
              <a:rPr lang="en-US" altLang="en-US" dirty="0">
                <a:latin typeface="Gill Sans MT" panose="020B0502020104020203" pitchFamily="34" charset="77"/>
              </a:rPr>
              <a:t>--&gt; 1: avg. queueing delay large</a:t>
            </a:r>
          </a:p>
          <a:p>
            <a: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</a:pPr>
            <a:r>
              <a:rPr lang="en-US" altLang="en-US" i="1" dirty="0">
                <a:latin typeface="Gill Sans MT" panose="020B0502020104020203" pitchFamily="34" charset="77"/>
              </a:rPr>
              <a:t>La/R </a:t>
            </a:r>
            <a:r>
              <a:rPr lang="en-US" altLang="en-US" dirty="0">
                <a:latin typeface="Gill Sans MT" panose="020B0502020104020203" pitchFamily="34" charset="77"/>
              </a:rPr>
              <a:t>&gt; 1: more </a:t>
            </a:r>
            <a:r>
              <a:rPr lang="ja-JP" altLang="en-US">
                <a:latin typeface="Gill Sans MT" panose="020B0502020104020203" pitchFamily="34" charset="77"/>
              </a:rPr>
              <a:t>“</a:t>
            </a:r>
            <a:r>
              <a:rPr lang="en-US" altLang="ja-JP" dirty="0">
                <a:latin typeface="Gill Sans MT" panose="020B0502020104020203" pitchFamily="34" charset="77"/>
              </a:rPr>
              <a:t>work</a:t>
            </a:r>
            <a:r>
              <a:rPr lang="ja-JP" altLang="en-US">
                <a:latin typeface="Gill Sans MT" panose="020B0502020104020203" pitchFamily="34" charset="77"/>
              </a:rPr>
              <a:t>”</a:t>
            </a:r>
            <a:r>
              <a:rPr lang="en-US" altLang="ja-JP" dirty="0">
                <a:latin typeface="Gill Sans MT" panose="020B0502020104020203" pitchFamily="34" charset="77"/>
              </a:rPr>
              <a:t> arriving </a:t>
            </a:r>
          </a:p>
          <a:p>
            <a: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</a:pPr>
            <a:r>
              <a:rPr lang="en-US" altLang="en-US" dirty="0">
                <a:latin typeface="Gill Sans MT" panose="020B0502020104020203" pitchFamily="34" charset="77"/>
              </a:rPr>
              <a:t>   than can be serviced, average delay infinite!</a:t>
            </a:r>
          </a:p>
        </p:txBody>
      </p:sp>
      <p:sp>
        <p:nvSpPr>
          <p:cNvPr id="105478" name="Rectangle 61">
            <a:extLst>
              <a:ext uri="{FF2B5EF4-FFF2-40B4-BE49-F238E27FC236}">
                <a16:creationId xmlns:a16="http://schemas.microsoft.com/office/drawing/2014/main" id="{F8A5AEA0-FB61-144E-9706-075C185CEDFD}"/>
              </a:ext>
            </a:extLst>
          </p:cNvPr>
          <p:cNvSpPr>
            <a:spLocks noChangeArrowheads="1"/>
          </p:cNvSpPr>
          <p:nvPr/>
        </p:nvSpPr>
        <p:spPr bwMode="auto">
          <a:xfrm rot="-5400000">
            <a:off x="3596482" y="2180431"/>
            <a:ext cx="2433638" cy="504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algn="ctr">
              <a:lnSpc>
                <a:spcPct val="85000"/>
              </a:lnSpc>
              <a:buClr>
                <a:schemeClr val="accent2"/>
              </a:buClr>
              <a:buSzPct val="85000"/>
              <a:buFont typeface="Wingdings" pitchFamily="2" charset="2"/>
              <a:buNone/>
            </a:pPr>
            <a:r>
              <a:rPr lang="en-US" altLang="en-US" sz="2000">
                <a:solidFill>
                  <a:srgbClr val="000099"/>
                </a:solidFill>
              </a:rPr>
              <a:t>average  queueing delay</a:t>
            </a:r>
          </a:p>
        </p:txBody>
      </p:sp>
      <p:pic>
        <p:nvPicPr>
          <p:cNvPr id="105479" name="Picture 13">
            <a:extLst>
              <a:ext uri="{FF2B5EF4-FFF2-40B4-BE49-F238E27FC236}">
                <a16:creationId xmlns:a16="http://schemas.microsoft.com/office/drawing/2014/main" id="{8917EA1F-388C-D646-A1B1-2958525F436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83463" y="4935538"/>
            <a:ext cx="1546225" cy="1239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5480" name="Picture 14">
            <a:extLst>
              <a:ext uri="{FF2B5EF4-FFF2-40B4-BE49-F238E27FC236}">
                <a16:creationId xmlns:a16="http://schemas.microsoft.com/office/drawing/2014/main" id="{AF6002A0-F4B0-C044-B098-F7613AA9A1B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46800" y="4197350"/>
            <a:ext cx="1481138" cy="1117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5481" name="Text Box 15">
            <a:extLst>
              <a:ext uri="{FF2B5EF4-FFF2-40B4-BE49-F238E27FC236}">
                <a16:creationId xmlns:a16="http://schemas.microsoft.com/office/drawing/2014/main" id="{0618A79F-3AF4-564C-8A6C-09C8BB8B087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54913" y="4141788"/>
            <a:ext cx="1074737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800" i="1"/>
              <a:t>La/R </a:t>
            </a:r>
            <a:r>
              <a:rPr lang="en-US" altLang="en-US" sz="1800"/>
              <a:t>~ 0</a:t>
            </a:r>
          </a:p>
        </p:txBody>
      </p:sp>
      <p:sp>
        <p:nvSpPr>
          <p:cNvPr id="105482" name="Text Box 16">
            <a:extLst>
              <a:ext uri="{FF2B5EF4-FFF2-40B4-BE49-F238E27FC236}">
                <a16:creationId xmlns:a16="http://schemas.microsoft.com/office/drawing/2014/main" id="{659D6282-D6B0-3949-B776-1C92ADE9AEB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885113" y="6110288"/>
            <a:ext cx="1195387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800" i="1"/>
              <a:t>La/R -&gt; 1</a:t>
            </a:r>
          </a:p>
        </p:txBody>
      </p:sp>
      <p:sp>
        <p:nvSpPr>
          <p:cNvPr id="105483" name="Slide Number Placeholder 3">
            <a:extLst>
              <a:ext uri="{FF2B5EF4-FFF2-40B4-BE49-F238E27FC236}">
                <a16:creationId xmlns:a16="http://schemas.microsoft.com/office/drawing/2014/main" id="{572B20C6-3EA1-CD41-B4B3-33776CFBB38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200">
                <a:latin typeface="Tahoma" panose="020B0604030504040204" pitchFamily="34" charset="0"/>
              </a:rPr>
              <a:t>1-</a:t>
            </a:r>
            <a:fld id="{AF7EB636-CCD5-C44B-B8F5-2D727B7E00B4}" type="slidenum">
              <a:rPr lang="en-US" altLang="en-US" sz="1200">
                <a:latin typeface="Tahoma" panose="020B0604030504040204" pitchFamily="34" charset="0"/>
              </a:rPr>
              <a:pPr/>
              <a:t>48</a:t>
            </a:fld>
            <a:endParaRPr lang="en-US" altLang="en-US" sz="1200">
              <a:latin typeface="Tahoma" panose="020B0604030504040204" pitchFamily="34" charset="0"/>
            </a:endParaRPr>
          </a:p>
        </p:txBody>
      </p:sp>
      <p:sp>
        <p:nvSpPr>
          <p:cNvPr id="105484" name="TextBox 1">
            <a:extLst>
              <a:ext uri="{FF2B5EF4-FFF2-40B4-BE49-F238E27FC236}">
                <a16:creationId xmlns:a16="http://schemas.microsoft.com/office/drawing/2014/main" id="{148586C1-130D-9B42-9B5B-E82FE68DD6E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3713" y="6348413"/>
            <a:ext cx="4695825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400"/>
              <a:t>* Check online interactive animation on queuing and loss</a:t>
            </a:r>
          </a:p>
        </p:txBody>
      </p:sp>
      <p:sp>
        <p:nvSpPr>
          <p:cNvPr id="105485" name="Rectangle 11">
            <a:extLst>
              <a:ext uri="{FF2B5EF4-FFF2-40B4-BE49-F238E27FC236}">
                <a16:creationId xmlns:a16="http://schemas.microsoft.com/office/drawing/2014/main" id="{08AA6A77-AA24-2C44-80EE-6A0FCEAEFC5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00563" y="868363"/>
            <a:ext cx="1271587" cy="427037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endParaRPr lang="en-US" altLang="en-US"/>
          </a:p>
        </p:txBody>
      </p:sp>
      <p:pic>
        <p:nvPicPr>
          <p:cNvPr id="105486" name="Picture 18" descr="underline_base">
            <a:extLst>
              <a:ext uri="{FF2B5EF4-FFF2-40B4-BE49-F238E27FC236}">
                <a16:creationId xmlns:a16="http://schemas.microsoft.com/office/drawing/2014/main" id="{A06BE725-6E91-D149-83B1-7F7661E1AEFE}"/>
              </a:ext>
            </a:extLst>
          </p:cNvPr>
          <p:cNvPicPr>
            <a:picLocks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8150" y="917575"/>
            <a:ext cx="5484813" cy="17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5487" name="Rectangle 2">
            <a:extLst>
              <a:ext uri="{FF2B5EF4-FFF2-40B4-BE49-F238E27FC236}">
                <a16:creationId xmlns:a16="http://schemas.microsoft.com/office/drawing/2014/main" id="{CBDDE038-F28C-A546-B082-3A6C395D5AE9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333375" y="123825"/>
            <a:ext cx="7772400" cy="1143000"/>
          </a:xfrm>
        </p:spPr>
        <p:txBody>
          <a:bodyPr/>
          <a:lstStyle/>
          <a:p>
            <a:pPr eaLnBrk="1" hangingPunct="1"/>
            <a:r>
              <a:rPr lang="en-US" altLang="en-US" sz="4000">
                <a:ea typeface="ＭＳ Ｐゴシック" panose="020B0600070205080204" pitchFamily="34" charset="-128"/>
              </a:rPr>
              <a:t>Queueing delay (revisited)</a:t>
            </a:r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15A11C86-C848-D744-926A-485AB338FAF4}"/>
              </a:ext>
            </a:extLst>
          </p:cNvPr>
          <p:cNvSpPr txBox="1"/>
          <p:nvPr/>
        </p:nvSpPr>
        <p:spPr>
          <a:xfrm>
            <a:off x="383059" y="5894173"/>
            <a:ext cx="682065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>
                <a:solidFill>
                  <a:srgbClr val="C00000"/>
                </a:solidFill>
                <a:latin typeface="+mn-lt"/>
              </a:rPr>
              <a:t>Need congestion control to stem flow – much like the highways</a:t>
            </a:r>
          </a:p>
        </p:txBody>
      </p:sp>
    </p:spTree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1" name="Footer Placeholder 2">
            <a:extLst>
              <a:ext uri="{FF2B5EF4-FFF2-40B4-BE49-F238E27FC236}">
                <a16:creationId xmlns:a16="http://schemas.microsoft.com/office/drawing/2014/main" id="{7DA5F9F2-5E4B-8944-BC28-C45A4815243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200">
                <a:latin typeface="Tahoma" panose="020B0604030504040204" pitchFamily="34" charset="0"/>
              </a:rPr>
              <a:t>Introduction</a:t>
            </a:r>
          </a:p>
        </p:txBody>
      </p:sp>
      <p:pic>
        <p:nvPicPr>
          <p:cNvPr id="107522" name="Picture 99" descr="underline_base">
            <a:extLst>
              <a:ext uri="{FF2B5EF4-FFF2-40B4-BE49-F238E27FC236}">
                <a16:creationId xmlns:a16="http://schemas.microsoft.com/office/drawing/2014/main" id="{B105D855-B19E-F343-AED2-FC46E1778285}"/>
              </a:ext>
            </a:extLst>
          </p:cNvPr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6575" y="911225"/>
            <a:ext cx="6856413" cy="17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7523" name="Rectangle 2">
            <a:extLst>
              <a:ext uri="{FF2B5EF4-FFF2-40B4-BE49-F238E27FC236}">
                <a16:creationId xmlns:a16="http://schemas.microsoft.com/office/drawing/2014/main" id="{E1F7A25A-6576-DB49-AD61-6AE2661E3A9B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276225" y="128588"/>
            <a:ext cx="7772400" cy="1143000"/>
          </a:xfrm>
        </p:spPr>
        <p:txBody>
          <a:bodyPr/>
          <a:lstStyle/>
          <a:p>
            <a:pPr eaLnBrk="1" hangingPunct="1"/>
            <a:r>
              <a:rPr lang="ja-JP" altLang="en-US" sz="4000">
                <a:ea typeface="ＭＳ Ｐゴシック" panose="020B0600070205080204" pitchFamily="34" charset="-128"/>
              </a:rPr>
              <a:t>“</a:t>
            </a:r>
            <a:r>
              <a:rPr lang="en-US" altLang="ja-JP" sz="4000">
                <a:ea typeface="ＭＳ Ｐゴシック" panose="020B0600070205080204" pitchFamily="34" charset="-128"/>
              </a:rPr>
              <a:t>Real</a:t>
            </a:r>
            <a:r>
              <a:rPr lang="ja-JP" altLang="en-US" sz="4000">
                <a:ea typeface="ＭＳ Ｐゴシック" panose="020B0600070205080204" pitchFamily="34" charset="-128"/>
              </a:rPr>
              <a:t>”</a:t>
            </a:r>
            <a:r>
              <a:rPr lang="en-US" altLang="ja-JP" sz="4000">
                <a:ea typeface="ＭＳ Ｐゴシック" panose="020B0600070205080204" pitchFamily="34" charset="-128"/>
              </a:rPr>
              <a:t> Internet delays and routes</a:t>
            </a:r>
            <a:endParaRPr lang="en-US" altLang="en-US" sz="4000">
              <a:ea typeface="ＭＳ Ｐゴシック" panose="020B0600070205080204" pitchFamily="34" charset="-128"/>
            </a:endParaRPr>
          </a:p>
        </p:txBody>
      </p:sp>
      <p:sp>
        <p:nvSpPr>
          <p:cNvPr id="107524" name="Rectangle 5">
            <a:extLst>
              <a:ext uri="{FF2B5EF4-FFF2-40B4-BE49-F238E27FC236}">
                <a16:creationId xmlns:a16="http://schemas.microsoft.com/office/drawing/2014/main" id="{8D6CABB5-FFD5-3547-8311-FE70CF283706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500063" y="1269999"/>
            <a:ext cx="7772400" cy="3450281"/>
          </a:xfrm>
        </p:spPr>
        <p:txBody>
          <a:bodyPr/>
          <a:lstStyle/>
          <a:p>
            <a:pPr marL="287338" indent="-287338" eaLnBrk="1" hangingPunct="1"/>
            <a:r>
              <a:rPr lang="en-US" altLang="en-US" dirty="0">
                <a:ea typeface="ＭＳ Ｐゴシック" panose="020B0600070205080204" pitchFamily="34" charset="-128"/>
              </a:rPr>
              <a:t>what do </a:t>
            </a:r>
            <a:r>
              <a:rPr lang="ja-JP" altLang="en-US">
                <a:ea typeface="ＭＳ Ｐゴシック" panose="020B0600070205080204" pitchFamily="34" charset="-128"/>
              </a:rPr>
              <a:t>“</a:t>
            </a:r>
            <a:r>
              <a:rPr lang="en-US" altLang="ja-JP" dirty="0">
                <a:ea typeface="ＭＳ Ｐゴシック" panose="020B0600070205080204" pitchFamily="34" charset="-128"/>
              </a:rPr>
              <a:t>real</a:t>
            </a:r>
            <a:r>
              <a:rPr lang="ja-JP" altLang="en-US">
                <a:ea typeface="ＭＳ Ｐゴシック" panose="020B0600070205080204" pitchFamily="34" charset="-128"/>
              </a:rPr>
              <a:t>”</a:t>
            </a:r>
            <a:r>
              <a:rPr lang="en-US" altLang="ja-JP" dirty="0">
                <a:ea typeface="ＭＳ Ｐゴシック" panose="020B0600070205080204" pitchFamily="34" charset="-128"/>
              </a:rPr>
              <a:t> Internet delay &amp; loss look like? </a:t>
            </a:r>
          </a:p>
          <a:p>
            <a:pPr marL="287338" indent="-287338" eaLnBrk="1" hangingPunct="1"/>
            <a:r>
              <a:rPr lang="en-US" altLang="en-US" sz="2400" b="1" dirty="0">
                <a:solidFill>
                  <a:srgbClr val="FF0000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rPr>
              <a:t>traceroute</a:t>
            </a:r>
            <a:r>
              <a:rPr lang="en-US" altLang="en-US" dirty="0">
                <a:solidFill>
                  <a:srgbClr val="FF0000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rPr>
              <a:t> </a:t>
            </a:r>
            <a:r>
              <a:rPr lang="en-US" altLang="en-US" dirty="0">
                <a:ea typeface="ＭＳ Ｐゴシック" panose="020B0600070205080204" pitchFamily="34" charset="-128"/>
              </a:rPr>
              <a:t>program: provides delay measurement from source to router along end-end Internet path towards destination.  For all </a:t>
            </a:r>
            <a:r>
              <a:rPr lang="en-US" altLang="en-US" i="1" dirty="0" err="1">
                <a:ea typeface="ＭＳ Ｐゴシック" panose="020B0600070205080204" pitchFamily="34" charset="-128"/>
              </a:rPr>
              <a:t>i</a:t>
            </a:r>
            <a:r>
              <a:rPr lang="en-US" altLang="en-US" i="1" dirty="0">
                <a:ea typeface="ＭＳ Ｐゴシック" panose="020B0600070205080204" pitchFamily="34" charset="-128"/>
              </a:rPr>
              <a:t>:</a:t>
            </a:r>
          </a:p>
          <a:p>
            <a:pPr marL="682625" lvl="1" indent="-225425" eaLnBrk="1" hangingPunct="1"/>
            <a:r>
              <a:rPr lang="en-US" altLang="en-US" dirty="0">
                <a:ea typeface="Arial" panose="020B0604020202020204" pitchFamily="34" charset="0"/>
              </a:rPr>
              <a:t>sends three packets that will reach router </a:t>
            </a:r>
            <a:r>
              <a:rPr lang="en-US" altLang="en-US" i="1" dirty="0" err="1">
                <a:ea typeface="Arial" panose="020B0604020202020204" pitchFamily="34" charset="0"/>
              </a:rPr>
              <a:t>i</a:t>
            </a:r>
            <a:r>
              <a:rPr lang="en-US" altLang="en-US" dirty="0">
                <a:ea typeface="Arial" panose="020B0604020202020204" pitchFamily="34" charset="0"/>
              </a:rPr>
              <a:t> on path towards destination</a:t>
            </a:r>
          </a:p>
          <a:p>
            <a:pPr marL="682625" lvl="1" indent="-225425" eaLnBrk="1" hangingPunct="1"/>
            <a:r>
              <a:rPr lang="en-US" altLang="en-US" dirty="0">
                <a:ea typeface="Arial" panose="020B0604020202020204" pitchFamily="34" charset="0"/>
              </a:rPr>
              <a:t>router </a:t>
            </a:r>
            <a:r>
              <a:rPr lang="en-US" altLang="en-US" i="1" dirty="0" err="1">
                <a:ea typeface="Arial" panose="020B0604020202020204" pitchFamily="34" charset="0"/>
              </a:rPr>
              <a:t>i</a:t>
            </a:r>
            <a:r>
              <a:rPr lang="en-US" altLang="en-US" dirty="0">
                <a:ea typeface="Arial" panose="020B0604020202020204" pitchFamily="34" charset="0"/>
              </a:rPr>
              <a:t> will return packets to sender</a:t>
            </a:r>
          </a:p>
          <a:p>
            <a:pPr marL="682625" lvl="1" indent="-225425" eaLnBrk="1" hangingPunct="1"/>
            <a:r>
              <a:rPr lang="en-US" altLang="en-US" dirty="0">
                <a:ea typeface="Arial" panose="020B0604020202020204" pitchFamily="34" charset="0"/>
              </a:rPr>
              <a:t>sender times interval between transmission and reply</a:t>
            </a:r>
            <a:endParaRPr lang="en-US" altLang="en-US" sz="2800" dirty="0">
              <a:ea typeface="Arial" panose="020B0604020202020204" pitchFamily="34" charset="0"/>
            </a:endParaRPr>
          </a:p>
        </p:txBody>
      </p:sp>
      <p:sp>
        <p:nvSpPr>
          <p:cNvPr id="107525" name="Line 38">
            <a:extLst>
              <a:ext uri="{FF2B5EF4-FFF2-40B4-BE49-F238E27FC236}">
                <a16:creationId xmlns:a16="http://schemas.microsoft.com/office/drawing/2014/main" id="{5A650C9D-DE24-824A-B111-58C864A95C2D}"/>
              </a:ext>
            </a:extLst>
          </p:cNvPr>
          <p:cNvSpPr>
            <a:spLocks noChangeShapeType="1"/>
          </p:cNvSpPr>
          <p:nvPr/>
        </p:nvSpPr>
        <p:spPr bwMode="auto">
          <a:xfrm>
            <a:off x="1285875" y="5319713"/>
            <a:ext cx="288925" cy="26511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7526" name="Line 105">
            <a:extLst>
              <a:ext uri="{FF2B5EF4-FFF2-40B4-BE49-F238E27FC236}">
                <a16:creationId xmlns:a16="http://schemas.microsoft.com/office/drawing/2014/main" id="{B1E812A6-BECC-A247-A636-BDAD3FACBD4C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079625" y="5370513"/>
            <a:ext cx="458788" cy="20796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7527" name="Line 106">
            <a:extLst>
              <a:ext uri="{FF2B5EF4-FFF2-40B4-BE49-F238E27FC236}">
                <a16:creationId xmlns:a16="http://schemas.microsoft.com/office/drawing/2014/main" id="{DA2B8DED-89C5-784B-8EB8-FB9CF18A3B76}"/>
              </a:ext>
            </a:extLst>
          </p:cNvPr>
          <p:cNvSpPr>
            <a:spLocks noChangeShapeType="1"/>
          </p:cNvSpPr>
          <p:nvPr/>
        </p:nvSpPr>
        <p:spPr bwMode="auto">
          <a:xfrm>
            <a:off x="3014663" y="5354638"/>
            <a:ext cx="485775" cy="20796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7528" name="Line 108">
            <a:extLst>
              <a:ext uri="{FF2B5EF4-FFF2-40B4-BE49-F238E27FC236}">
                <a16:creationId xmlns:a16="http://schemas.microsoft.com/office/drawing/2014/main" id="{354434E4-CC8D-F742-8B3A-60D0C1A65CE0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776538" y="5086350"/>
            <a:ext cx="349250" cy="152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7529" name="Line 113">
            <a:extLst>
              <a:ext uri="{FF2B5EF4-FFF2-40B4-BE49-F238E27FC236}">
                <a16:creationId xmlns:a16="http://schemas.microsoft.com/office/drawing/2014/main" id="{09EE0FB9-00ED-8B44-A692-DC481FB548CD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990975" y="5414963"/>
            <a:ext cx="620713" cy="14446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7530" name="Line 260">
            <a:extLst>
              <a:ext uri="{FF2B5EF4-FFF2-40B4-BE49-F238E27FC236}">
                <a16:creationId xmlns:a16="http://schemas.microsoft.com/office/drawing/2014/main" id="{32E3BAC4-FC6A-1146-97D4-76DB3FBF8867}"/>
              </a:ext>
            </a:extLst>
          </p:cNvPr>
          <p:cNvSpPr>
            <a:spLocks noChangeShapeType="1"/>
          </p:cNvSpPr>
          <p:nvPr/>
        </p:nvSpPr>
        <p:spPr bwMode="auto">
          <a:xfrm>
            <a:off x="5110163" y="5380038"/>
            <a:ext cx="485775" cy="20796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7531" name="Line 261">
            <a:extLst>
              <a:ext uri="{FF2B5EF4-FFF2-40B4-BE49-F238E27FC236}">
                <a16:creationId xmlns:a16="http://schemas.microsoft.com/office/drawing/2014/main" id="{A970B418-A281-7D4F-8F59-BED209D184E0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048375" y="5326063"/>
            <a:ext cx="557213" cy="27781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7532" name="Line 291">
            <a:extLst>
              <a:ext uri="{FF2B5EF4-FFF2-40B4-BE49-F238E27FC236}">
                <a16:creationId xmlns:a16="http://schemas.microsoft.com/office/drawing/2014/main" id="{80AFD699-28E5-274C-B861-0A9CCCC146BD}"/>
              </a:ext>
            </a:extLst>
          </p:cNvPr>
          <p:cNvSpPr>
            <a:spLocks noChangeShapeType="1"/>
          </p:cNvSpPr>
          <p:nvPr/>
        </p:nvSpPr>
        <p:spPr bwMode="auto">
          <a:xfrm>
            <a:off x="2744788" y="5486400"/>
            <a:ext cx="228600" cy="3111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7533" name="Line 292">
            <a:extLst>
              <a:ext uri="{FF2B5EF4-FFF2-40B4-BE49-F238E27FC236}">
                <a16:creationId xmlns:a16="http://schemas.microsoft.com/office/drawing/2014/main" id="{F97B7976-F391-D74F-9228-CFC53B339750}"/>
              </a:ext>
            </a:extLst>
          </p:cNvPr>
          <p:cNvSpPr>
            <a:spLocks noChangeShapeType="1"/>
          </p:cNvSpPr>
          <p:nvPr/>
        </p:nvSpPr>
        <p:spPr bwMode="auto">
          <a:xfrm>
            <a:off x="4668838" y="5073650"/>
            <a:ext cx="228600" cy="3111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7534" name="Line 294">
            <a:extLst>
              <a:ext uri="{FF2B5EF4-FFF2-40B4-BE49-F238E27FC236}">
                <a16:creationId xmlns:a16="http://schemas.microsoft.com/office/drawing/2014/main" id="{A646E44C-BD6C-EF4B-AAD4-A520CDB39A52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386138" y="5676900"/>
            <a:ext cx="349250" cy="152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7535" name="Line 295">
            <a:extLst>
              <a:ext uri="{FF2B5EF4-FFF2-40B4-BE49-F238E27FC236}">
                <a16:creationId xmlns:a16="http://schemas.microsoft.com/office/drawing/2014/main" id="{C780C6B2-85E5-4048-9840-B565C103FC3E}"/>
              </a:ext>
            </a:extLst>
          </p:cNvPr>
          <p:cNvSpPr>
            <a:spLocks noChangeShapeType="1"/>
          </p:cNvSpPr>
          <p:nvPr/>
        </p:nvSpPr>
        <p:spPr bwMode="auto">
          <a:xfrm>
            <a:off x="3741738" y="5181600"/>
            <a:ext cx="6350" cy="2603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3244" name="Text Box 300">
            <a:extLst>
              <a:ext uri="{FF2B5EF4-FFF2-40B4-BE49-F238E27FC236}">
                <a16:creationId xmlns:a16="http://schemas.microsoft.com/office/drawing/2014/main" id="{9FFC432C-33B7-DF49-8494-58EBB58DAF3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87475" y="5038725"/>
            <a:ext cx="10731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800">
                <a:solidFill>
                  <a:srgbClr val="FF0000"/>
                </a:solidFill>
              </a:rPr>
              <a:t>3 probes</a:t>
            </a:r>
          </a:p>
        </p:txBody>
      </p:sp>
      <p:sp>
        <p:nvSpPr>
          <p:cNvPr id="83246" name="Text Box 302">
            <a:extLst>
              <a:ext uri="{FF2B5EF4-FFF2-40B4-BE49-F238E27FC236}">
                <a16:creationId xmlns:a16="http://schemas.microsoft.com/office/drawing/2014/main" id="{8111055C-1433-2F4C-878D-D0FC7A64354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01838" y="5599113"/>
            <a:ext cx="10731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800">
                <a:solidFill>
                  <a:srgbClr val="FF0000"/>
                </a:solidFill>
              </a:rPr>
              <a:t>3 probes</a:t>
            </a:r>
          </a:p>
        </p:txBody>
      </p:sp>
      <p:sp>
        <p:nvSpPr>
          <p:cNvPr id="83248" name="Text Box 304">
            <a:extLst>
              <a:ext uri="{FF2B5EF4-FFF2-40B4-BE49-F238E27FC236}">
                <a16:creationId xmlns:a16="http://schemas.microsoft.com/office/drawing/2014/main" id="{17B7EEF6-2427-0649-9B8A-3F4D81EC8B8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25775" y="5013325"/>
            <a:ext cx="10731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800">
                <a:solidFill>
                  <a:srgbClr val="FF0000"/>
                </a:solidFill>
              </a:rPr>
              <a:t>3 probes</a:t>
            </a:r>
          </a:p>
        </p:txBody>
      </p:sp>
      <p:grpSp>
        <p:nvGrpSpPr>
          <p:cNvPr id="107539" name="Group 100">
            <a:extLst>
              <a:ext uri="{FF2B5EF4-FFF2-40B4-BE49-F238E27FC236}">
                <a16:creationId xmlns:a16="http://schemas.microsoft.com/office/drawing/2014/main" id="{D4E6717B-2905-5B41-B527-1B562C13798C}"/>
              </a:ext>
            </a:extLst>
          </p:cNvPr>
          <p:cNvGrpSpPr>
            <a:grpSpLocks/>
          </p:cNvGrpSpPr>
          <p:nvPr/>
        </p:nvGrpSpPr>
        <p:grpSpPr bwMode="auto">
          <a:xfrm>
            <a:off x="517525" y="4975225"/>
            <a:ext cx="820738" cy="688975"/>
            <a:chOff x="-44" y="1473"/>
            <a:chExt cx="981" cy="1105"/>
          </a:xfrm>
        </p:grpSpPr>
        <p:pic>
          <p:nvPicPr>
            <p:cNvPr id="107642" name="Picture 101" descr="desktop_computer_stylized_medium">
              <a:extLst>
                <a:ext uri="{FF2B5EF4-FFF2-40B4-BE49-F238E27FC236}">
                  <a16:creationId xmlns:a16="http://schemas.microsoft.com/office/drawing/2014/main" id="{1D97D625-125E-4D41-95EB-FBED4CDE9FA8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07643" name="Freeform 102">
              <a:extLst>
                <a:ext uri="{FF2B5EF4-FFF2-40B4-BE49-F238E27FC236}">
                  <a16:creationId xmlns:a16="http://schemas.microsoft.com/office/drawing/2014/main" id="{F35A0E41-F24B-C94A-996F-EE1F4F3CC50A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18034 w 356"/>
                <a:gd name="T3" fmla="*/ 1220 h 368"/>
                <a:gd name="T4" fmla="*/ 21394 w 356"/>
                <a:gd name="T5" fmla="*/ 25425 h 368"/>
                <a:gd name="T6" fmla="*/ 4715 w 356"/>
                <a:gd name="T7" fmla="*/ 31797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6"/>
                <a:gd name="T16" fmla="*/ 0 h 368"/>
                <a:gd name="T17" fmla="*/ 356 w 356"/>
                <a:gd name="T18" fmla="*/ 368 h 36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wrap="none"/>
            <a:lstStyle/>
            <a:p>
              <a:endParaRPr lang="en-US"/>
            </a:p>
          </p:txBody>
        </p:sp>
      </p:grpSp>
      <p:grpSp>
        <p:nvGrpSpPr>
          <p:cNvPr id="107540" name="Group 103">
            <a:extLst>
              <a:ext uri="{FF2B5EF4-FFF2-40B4-BE49-F238E27FC236}">
                <a16:creationId xmlns:a16="http://schemas.microsoft.com/office/drawing/2014/main" id="{EE2A5B08-5673-DD45-A6BB-3E4A0936C166}"/>
              </a:ext>
            </a:extLst>
          </p:cNvPr>
          <p:cNvGrpSpPr>
            <a:grpSpLocks/>
          </p:cNvGrpSpPr>
          <p:nvPr/>
        </p:nvGrpSpPr>
        <p:grpSpPr bwMode="auto">
          <a:xfrm flipH="1">
            <a:off x="6565900" y="5013325"/>
            <a:ext cx="754063" cy="669925"/>
            <a:chOff x="-44" y="1473"/>
            <a:chExt cx="981" cy="1105"/>
          </a:xfrm>
        </p:grpSpPr>
        <p:pic>
          <p:nvPicPr>
            <p:cNvPr id="107640" name="Picture 104" descr="desktop_computer_stylized_medium">
              <a:extLst>
                <a:ext uri="{FF2B5EF4-FFF2-40B4-BE49-F238E27FC236}">
                  <a16:creationId xmlns:a16="http://schemas.microsoft.com/office/drawing/2014/main" id="{5C22F80B-1626-5144-8C6C-A247D9D99767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07641" name="Freeform 105">
              <a:extLst>
                <a:ext uri="{FF2B5EF4-FFF2-40B4-BE49-F238E27FC236}">
                  <a16:creationId xmlns:a16="http://schemas.microsoft.com/office/drawing/2014/main" id="{72D559A8-748D-B149-B5EC-3A53ABBADF54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18034 w 356"/>
                <a:gd name="T3" fmla="*/ 1220 h 368"/>
                <a:gd name="T4" fmla="*/ 21394 w 356"/>
                <a:gd name="T5" fmla="*/ 25425 h 368"/>
                <a:gd name="T6" fmla="*/ 4715 w 356"/>
                <a:gd name="T7" fmla="*/ 31797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6"/>
                <a:gd name="T16" fmla="*/ 0 h 368"/>
                <a:gd name="T17" fmla="*/ 356 w 356"/>
                <a:gd name="T18" fmla="*/ 368 h 36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wrap="none"/>
            <a:lstStyle/>
            <a:p>
              <a:endParaRPr lang="en-US"/>
            </a:p>
          </p:txBody>
        </p:sp>
      </p:grpSp>
      <p:grpSp>
        <p:nvGrpSpPr>
          <p:cNvPr id="107541" name="Group 124">
            <a:extLst>
              <a:ext uri="{FF2B5EF4-FFF2-40B4-BE49-F238E27FC236}">
                <a16:creationId xmlns:a16="http://schemas.microsoft.com/office/drawing/2014/main" id="{EC37CAB7-144E-6444-BE3D-AF69967ED110}"/>
              </a:ext>
            </a:extLst>
          </p:cNvPr>
          <p:cNvGrpSpPr>
            <a:grpSpLocks/>
          </p:cNvGrpSpPr>
          <p:nvPr/>
        </p:nvGrpSpPr>
        <p:grpSpPr bwMode="auto">
          <a:xfrm>
            <a:off x="5513388" y="5513388"/>
            <a:ext cx="617537" cy="250825"/>
            <a:chOff x="2356" y="1300"/>
            <a:chExt cx="555" cy="194"/>
          </a:xfrm>
        </p:grpSpPr>
        <p:sp>
          <p:nvSpPr>
            <p:cNvPr id="107632" name="Oval 407">
              <a:extLst>
                <a:ext uri="{FF2B5EF4-FFF2-40B4-BE49-F238E27FC236}">
                  <a16:creationId xmlns:a16="http://schemas.microsoft.com/office/drawing/2014/main" id="{B610457A-BDDB-7E45-9E07-04D0E5F9EAC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57" y="1385"/>
              <a:ext cx="551" cy="109"/>
            </a:xfrm>
            <a:prstGeom prst="ellipse">
              <a:avLst/>
            </a:prstGeom>
            <a:gradFill rotWithShape="1">
              <a:gsLst>
                <a:gs pos="0">
                  <a:schemeClr val="hlink"/>
                </a:gs>
                <a:gs pos="100000">
                  <a:srgbClr val="FFFFFF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107633" name="Rectangle 410">
              <a:extLst>
                <a:ext uri="{FF2B5EF4-FFF2-40B4-BE49-F238E27FC236}">
                  <a16:creationId xmlns:a16="http://schemas.microsoft.com/office/drawing/2014/main" id="{A21C2D65-D021-6A4D-8E22-A1F670FCA7D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57" y="1374"/>
              <a:ext cx="554" cy="66"/>
            </a:xfrm>
            <a:prstGeom prst="rect">
              <a:avLst/>
            </a:prstGeom>
            <a:gradFill rotWithShape="1">
              <a:gsLst>
                <a:gs pos="0">
                  <a:schemeClr val="hlink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/>
              <a:endParaRPr lang="en-US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107634" name="Oval 411">
              <a:extLst>
                <a:ext uri="{FF2B5EF4-FFF2-40B4-BE49-F238E27FC236}">
                  <a16:creationId xmlns:a16="http://schemas.microsoft.com/office/drawing/2014/main" id="{D7DAED1A-5823-F547-A1EB-703EAB69FF4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56" y="1300"/>
              <a:ext cx="551" cy="127"/>
            </a:xfrm>
            <a:prstGeom prst="ellipse">
              <a:avLst/>
            </a:prstGeom>
            <a:gradFill rotWithShape="1">
              <a:gsLst>
                <a:gs pos="0">
                  <a:schemeClr val="hlink"/>
                </a:gs>
                <a:gs pos="100000">
                  <a:srgbClr val="FFFFFF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>
                <a:latin typeface="Times New Roman" panose="02020603050405020304" pitchFamily="18" charset="0"/>
              </a:endParaRPr>
            </a:p>
          </p:txBody>
        </p:sp>
        <p:grpSp>
          <p:nvGrpSpPr>
            <p:cNvPr id="107635" name="Group 128">
              <a:extLst>
                <a:ext uri="{FF2B5EF4-FFF2-40B4-BE49-F238E27FC236}">
                  <a16:creationId xmlns:a16="http://schemas.microsoft.com/office/drawing/2014/main" id="{7615E135-7717-764F-9C37-03FC2BAFFAF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468" y="1332"/>
              <a:ext cx="310" cy="60"/>
              <a:chOff x="2468" y="1332"/>
              <a:chExt cx="310" cy="60"/>
            </a:xfrm>
          </p:grpSpPr>
          <p:sp>
            <p:nvSpPr>
              <p:cNvPr id="107638" name="Freeform 129">
                <a:extLst>
                  <a:ext uri="{FF2B5EF4-FFF2-40B4-BE49-F238E27FC236}">
                    <a16:creationId xmlns:a16="http://schemas.microsoft.com/office/drawing/2014/main" id="{471403EB-C2C6-204E-8621-5F6442CC88A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468" y="1332"/>
                <a:ext cx="310" cy="60"/>
              </a:xfrm>
              <a:custGeom>
                <a:avLst/>
                <a:gdLst>
                  <a:gd name="T0" fmla="*/ 0 w 310"/>
                  <a:gd name="T1" fmla="*/ 60 h 60"/>
                  <a:gd name="T2" fmla="*/ 96 w 310"/>
                  <a:gd name="T3" fmla="*/ 60 h 60"/>
                  <a:gd name="T4" fmla="*/ 192 w 310"/>
                  <a:gd name="T5" fmla="*/ 0 h 60"/>
                  <a:gd name="T6" fmla="*/ 310 w 310"/>
                  <a:gd name="T7" fmla="*/ 0 h 6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310"/>
                  <a:gd name="T13" fmla="*/ 0 h 60"/>
                  <a:gd name="T14" fmla="*/ 310 w 310"/>
                  <a:gd name="T15" fmla="*/ 60 h 6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310" h="60">
                    <a:moveTo>
                      <a:pt x="0" y="60"/>
                    </a:moveTo>
                    <a:lnTo>
                      <a:pt x="96" y="60"/>
                    </a:lnTo>
                    <a:lnTo>
                      <a:pt x="192" y="0"/>
                    </a:lnTo>
                    <a:lnTo>
                      <a:pt x="310" y="0"/>
                    </a:lnTo>
                  </a:path>
                </a:pathLst>
              </a:custGeom>
              <a:noFill/>
              <a:ln w="28575" cmpd="sng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7639" name="Freeform 130">
                <a:extLst>
                  <a:ext uri="{FF2B5EF4-FFF2-40B4-BE49-F238E27FC236}">
                    <a16:creationId xmlns:a16="http://schemas.microsoft.com/office/drawing/2014/main" id="{47796247-A287-8248-8D6D-56CF40CDE91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482" y="1332"/>
                <a:ext cx="282" cy="60"/>
              </a:xfrm>
              <a:custGeom>
                <a:avLst/>
                <a:gdLst>
                  <a:gd name="T0" fmla="*/ 0 w 282"/>
                  <a:gd name="T1" fmla="*/ 0 h 60"/>
                  <a:gd name="T2" fmla="*/ 96 w 282"/>
                  <a:gd name="T3" fmla="*/ 0 h 60"/>
                  <a:gd name="T4" fmla="*/ 192 w 282"/>
                  <a:gd name="T5" fmla="*/ 60 h 60"/>
                  <a:gd name="T6" fmla="*/ 282 w 282"/>
                  <a:gd name="T7" fmla="*/ 60 h 6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82"/>
                  <a:gd name="T13" fmla="*/ 0 h 60"/>
                  <a:gd name="T14" fmla="*/ 282 w 282"/>
                  <a:gd name="T15" fmla="*/ 60 h 6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82" h="60">
                    <a:moveTo>
                      <a:pt x="0" y="0"/>
                    </a:moveTo>
                    <a:lnTo>
                      <a:pt x="96" y="0"/>
                    </a:lnTo>
                    <a:lnTo>
                      <a:pt x="192" y="60"/>
                    </a:lnTo>
                    <a:lnTo>
                      <a:pt x="282" y="60"/>
                    </a:lnTo>
                  </a:path>
                </a:pathLst>
              </a:custGeom>
              <a:noFill/>
              <a:ln w="28575" cmpd="sng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107636" name="Line 131">
              <a:extLst>
                <a:ext uri="{FF2B5EF4-FFF2-40B4-BE49-F238E27FC236}">
                  <a16:creationId xmlns:a16="http://schemas.microsoft.com/office/drawing/2014/main" id="{5764DA26-FC37-5449-8A76-CB2A2B9403D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57" y="1361"/>
              <a:ext cx="0" cy="8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7637" name="Line 132">
              <a:extLst>
                <a:ext uri="{FF2B5EF4-FFF2-40B4-BE49-F238E27FC236}">
                  <a16:creationId xmlns:a16="http://schemas.microsoft.com/office/drawing/2014/main" id="{715E6531-E25C-2346-826A-4FB5E531625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07" y="1363"/>
              <a:ext cx="0" cy="8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07542" name="Group 133">
            <a:extLst>
              <a:ext uri="{FF2B5EF4-FFF2-40B4-BE49-F238E27FC236}">
                <a16:creationId xmlns:a16="http://schemas.microsoft.com/office/drawing/2014/main" id="{EAA75ECB-076E-7F4F-AE4E-707077FEAB51}"/>
              </a:ext>
            </a:extLst>
          </p:cNvPr>
          <p:cNvGrpSpPr>
            <a:grpSpLocks/>
          </p:cNvGrpSpPr>
          <p:nvPr/>
        </p:nvGrpSpPr>
        <p:grpSpPr bwMode="auto">
          <a:xfrm>
            <a:off x="4545013" y="5241925"/>
            <a:ext cx="617537" cy="250825"/>
            <a:chOff x="2356" y="1300"/>
            <a:chExt cx="555" cy="194"/>
          </a:xfrm>
        </p:grpSpPr>
        <p:sp>
          <p:nvSpPr>
            <p:cNvPr id="107624" name="Oval 407">
              <a:extLst>
                <a:ext uri="{FF2B5EF4-FFF2-40B4-BE49-F238E27FC236}">
                  <a16:creationId xmlns:a16="http://schemas.microsoft.com/office/drawing/2014/main" id="{F960B45B-3C23-654D-9A00-874CFFFFBF6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57" y="1385"/>
              <a:ext cx="551" cy="109"/>
            </a:xfrm>
            <a:prstGeom prst="ellipse">
              <a:avLst/>
            </a:prstGeom>
            <a:gradFill rotWithShape="1">
              <a:gsLst>
                <a:gs pos="0">
                  <a:schemeClr val="hlink"/>
                </a:gs>
                <a:gs pos="100000">
                  <a:srgbClr val="FFFFFF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107625" name="Rectangle 410">
              <a:extLst>
                <a:ext uri="{FF2B5EF4-FFF2-40B4-BE49-F238E27FC236}">
                  <a16:creationId xmlns:a16="http://schemas.microsoft.com/office/drawing/2014/main" id="{21CA00C2-F627-3C4F-B3F1-7CAC04F6B66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57" y="1374"/>
              <a:ext cx="554" cy="66"/>
            </a:xfrm>
            <a:prstGeom prst="rect">
              <a:avLst/>
            </a:prstGeom>
            <a:gradFill rotWithShape="1">
              <a:gsLst>
                <a:gs pos="0">
                  <a:schemeClr val="hlink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/>
              <a:endParaRPr lang="en-US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107626" name="Oval 411">
              <a:extLst>
                <a:ext uri="{FF2B5EF4-FFF2-40B4-BE49-F238E27FC236}">
                  <a16:creationId xmlns:a16="http://schemas.microsoft.com/office/drawing/2014/main" id="{1CCAF4B8-3BD1-BA40-A000-74436417D07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56" y="1300"/>
              <a:ext cx="551" cy="127"/>
            </a:xfrm>
            <a:prstGeom prst="ellipse">
              <a:avLst/>
            </a:prstGeom>
            <a:gradFill rotWithShape="1">
              <a:gsLst>
                <a:gs pos="0">
                  <a:schemeClr val="hlink"/>
                </a:gs>
                <a:gs pos="100000">
                  <a:srgbClr val="FFFFFF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>
                <a:latin typeface="Times New Roman" panose="02020603050405020304" pitchFamily="18" charset="0"/>
              </a:endParaRPr>
            </a:p>
          </p:txBody>
        </p:sp>
        <p:grpSp>
          <p:nvGrpSpPr>
            <p:cNvPr id="107627" name="Group 137">
              <a:extLst>
                <a:ext uri="{FF2B5EF4-FFF2-40B4-BE49-F238E27FC236}">
                  <a16:creationId xmlns:a16="http://schemas.microsoft.com/office/drawing/2014/main" id="{EF7F5789-B0FD-D645-BAEC-5F5046A04A1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468" y="1332"/>
              <a:ext cx="310" cy="60"/>
              <a:chOff x="2468" y="1332"/>
              <a:chExt cx="310" cy="60"/>
            </a:xfrm>
          </p:grpSpPr>
          <p:sp>
            <p:nvSpPr>
              <p:cNvPr id="107630" name="Freeform 138">
                <a:extLst>
                  <a:ext uri="{FF2B5EF4-FFF2-40B4-BE49-F238E27FC236}">
                    <a16:creationId xmlns:a16="http://schemas.microsoft.com/office/drawing/2014/main" id="{3E5AC709-7077-264E-9B4A-E5507ADCC00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468" y="1332"/>
                <a:ext cx="310" cy="60"/>
              </a:xfrm>
              <a:custGeom>
                <a:avLst/>
                <a:gdLst>
                  <a:gd name="T0" fmla="*/ 0 w 310"/>
                  <a:gd name="T1" fmla="*/ 60 h 60"/>
                  <a:gd name="T2" fmla="*/ 96 w 310"/>
                  <a:gd name="T3" fmla="*/ 60 h 60"/>
                  <a:gd name="T4" fmla="*/ 192 w 310"/>
                  <a:gd name="T5" fmla="*/ 0 h 60"/>
                  <a:gd name="T6" fmla="*/ 310 w 310"/>
                  <a:gd name="T7" fmla="*/ 0 h 6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310"/>
                  <a:gd name="T13" fmla="*/ 0 h 60"/>
                  <a:gd name="T14" fmla="*/ 310 w 310"/>
                  <a:gd name="T15" fmla="*/ 60 h 6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310" h="60">
                    <a:moveTo>
                      <a:pt x="0" y="60"/>
                    </a:moveTo>
                    <a:lnTo>
                      <a:pt x="96" y="60"/>
                    </a:lnTo>
                    <a:lnTo>
                      <a:pt x="192" y="0"/>
                    </a:lnTo>
                    <a:lnTo>
                      <a:pt x="310" y="0"/>
                    </a:lnTo>
                  </a:path>
                </a:pathLst>
              </a:custGeom>
              <a:noFill/>
              <a:ln w="28575" cmpd="sng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7631" name="Freeform 139">
                <a:extLst>
                  <a:ext uri="{FF2B5EF4-FFF2-40B4-BE49-F238E27FC236}">
                    <a16:creationId xmlns:a16="http://schemas.microsoft.com/office/drawing/2014/main" id="{5A75FF4A-E157-9A4A-889C-26EDD2D51A0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482" y="1332"/>
                <a:ext cx="282" cy="60"/>
              </a:xfrm>
              <a:custGeom>
                <a:avLst/>
                <a:gdLst>
                  <a:gd name="T0" fmla="*/ 0 w 282"/>
                  <a:gd name="T1" fmla="*/ 0 h 60"/>
                  <a:gd name="T2" fmla="*/ 96 w 282"/>
                  <a:gd name="T3" fmla="*/ 0 h 60"/>
                  <a:gd name="T4" fmla="*/ 192 w 282"/>
                  <a:gd name="T5" fmla="*/ 60 h 60"/>
                  <a:gd name="T6" fmla="*/ 282 w 282"/>
                  <a:gd name="T7" fmla="*/ 60 h 6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82"/>
                  <a:gd name="T13" fmla="*/ 0 h 60"/>
                  <a:gd name="T14" fmla="*/ 282 w 282"/>
                  <a:gd name="T15" fmla="*/ 60 h 6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82" h="60">
                    <a:moveTo>
                      <a:pt x="0" y="0"/>
                    </a:moveTo>
                    <a:lnTo>
                      <a:pt x="96" y="0"/>
                    </a:lnTo>
                    <a:lnTo>
                      <a:pt x="192" y="60"/>
                    </a:lnTo>
                    <a:lnTo>
                      <a:pt x="282" y="60"/>
                    </a:lnTo>
                  </a:path>
                </a:pathLst>
              </a:custGeom>
              <a:noFill/>
              <a:ln w="28575" cmpd="sng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107628" name="Line 140">
              <a:extLst>
                <a:ext uri="{FF2B5EF4-FFF2-40B4-BE49-F238E27FC236}">
                  <a16:creationId xmlns:a16="http://schemas.microsoft.com/office/drawing/2014/main" id="{2EBE52FB-47DE-E94B-A8EC-D3195E06B90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57" y="1361"/>
              <a:ext cx="0" cy="8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7629" name="Line 141">
              <a:extLst>
                <a:ext uri="{FF2B5EF4-FFF2-40B4-BE49-F238E27FC236}">
                  <a16:creationId xmlns:a16="http://schemas.microsoft.com/office/drawing/2014/main" id="{0DFA6935-361B-654C-9FCB-E12C90CB90B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07" y="1363"/>
              <a:ext cx="0" cy="8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07543" name="Group 142">
            <a:extLst>
              <a:ext uri="{FF2B5EF4-FFF2-40B4-BE49-F238E27FC236}">
                <a16:creationId xmlns:a16="http://schemas.microsoft.com/office/drawing/2014/main" id="{0328299A-B61E-5A44-BD5D-E4A8B3D5E874}"/>
              </a:ext>
            </a:extLst>
          </p:cNvPr>
          <p:cNvGrpSpPr>
            <a:grpSpLocks/>
          </p:cNvGrpSpPr>
          <p:nvPr/>
        </p:nvGrpSpPr>
        <p:grpSpPr bwMode="auto">
          <a:xfrm>
            <a:off x="3394075" y="5451475"/>
            <a:ext cx="617538" cy="250825"/>
            <a:chOff x="2356" y="1300"/>
            <a:chExt cx="555" cy="194"/>
          </a:xfrm>
        </p:grpSpPr>
        <p:sp>
          <p:nvSpPr>
            <p:cNvPr id="107616" name="Oval 407">
              <a:extLst>
                <a:ext uri="{FF2B5EF4-FFF2-40B4-BE49-F238E27FC236}">
                  <a16:creationId xmlns:a16="http://schemas.microsoft.com/office/drawing/2014/main" id="{8DB31222-F8F8-7E43-BFDE-44099E8BB94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57" y="1385"/>
              <a:ext cx="551" cy="109"/>
            </a:xfrm>
            <a:prstGeom prst="ellipse">
              <a:avLst/>
            </a:prstGeom>
            <a:gradFill rotWithShape="1">
              <a:gsLst>
                <a:gs pos="0">
                  <a:schemeClr val="hlink"/>
                </a:gs>
                <a:gs pos="100000">
                  <a:srgbClr val="FFFFFF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107617" name="Rectangle 410">
              <a:extLst>
                <a:ext uri="{FF2B5EF4-FFF2-40B4-BE49-F238E27FC236}">
                  <a16:creationId xmlns:a16="http://schemas.microsoft.com/office/drawing/2014/main" id="{8178ED80-CCDB-6E4E-98CD-083798C2724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57" y="1374"/>
              <a:ext cx="554" cy="66"/>
            </a:xfrm>
            <a:prstGeom prst="rect">
              <a:avLst/>
            </a:prstGeom>
            <a:gradFill rotWithShape="1">
              <a:gsLst>
                <a:gs pos="0">
                  <a:schemeClr val="hlink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/>
              <a:endParaRPr lang="en-US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107618" name="Oval 411">
              <a:extLst>
                <a:ext uri="{FF2B5EF4-FFF2-40B4-BE49-F238E27FC236}">
                  <a16:creationId xmlns:a16="http://schemas.microsoft.com/office/drawing/2014/main" id="{3C932FF8-27A1-3345-A10B-97C917F5BED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56" y="1300"/>
              <a:ext cx="551" cy="127"/>
            </a:xfrm>
            <a:prstGeom prst="ellipse">
              <a:avLst/>
            </a:prstGeom>
            <a:gradFill rotWithShape="1">
              <a:gsLst>
                <a:gs pos="0">
                  <a:schemeClr val="hlink"/>
                </a:gs>
                <a:gs pos="100000">
                  <a:srgbClr val="FFFFFF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>
                <a:latin typeface="Times New Roman" panose="02020603050405020304" pitchFamily="18" charset="0"/>
              </a:endParaRPr>
            </a:p>
          </p:txBody>
        </p:sp>
        <p:grpSp>
          <p:nvGrpSpPr>
            <p:cNvPr id="107619" name="Group 146">
              <a:extLst>
                <a:ext uri="{FF2B5EF4-FFF2-40B4-BE49-F238E27FC236}">
                  <a16:creationId xmlns:a16="http://schemas.microsoft.com/office/drawing/2014/main" id="{D722930D-0C7C-8046-9D52-EA999611E31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468" y="1332"/>
              <a:ext cx="310" cy="60"/>
              <a:chOff x="2468" y="1332"/>
              <a:chExt cx="310" cy="60"/>
            </a:xfrm>
          </p:grpSpPr>
          <p:sp>
            <p:nvSpPr>
              <p:cNvPr id="107622" name="Freeform 147">
                <a:extLst>
                  <a:ext uri="{FF2B5EF4-FFF2-40B4-BE49-F238E27FC236}">
                    <a16:creationId xmlns:a16="http://schemas.microsoft.com/office/drawing/2014/main" id="{71C9623C-34A4-C94E-A705-DFF80DA9D6A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468" y="1332"/>
                <a:ext cx="310" cy="60"/>
              </a:xfrm>
              <a:custGeom>
                <a:avLst/>
                <a:gdLst>
                  <a:gd name="T0" fmla="*/ 0 w 310"/>
                  <a:gd name="T1" fmla="*/ 60 h 60"/>
                  <a:gd name="T2" fmla="*/ 96 w 310"/>
                  <a:gd name="T3" fmla="*/ 60 h 60"/>
                  <a:gd name="T4" fmla="*/ 192 w 310"/>
                  <a:gd name="T5" fmla="*/ 0 h 60"/>
                  <a:gd name="T6" fmla="*/ 310 w 310"/>
                  <a:gd name="T7" fmla="*/ 0 h 6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310"/>
                  <a:gd name="T13" fmla="*/ 0 h 60"/>
                  <a:gd name="T14" fmla="*/ 310 w 310"/>
                  <a:gd name="T15" fmla="*/ 60 h 6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310" h="60">
                    <a:moveTo>
                      <a:pt x="0" y="60"/>
                    </a:moveTo>
                    <a:lnTo>
                      <a:pt x="96" y="60"/>
                    </a:lnTo>
                    <a:lnTo>
                      <a:pt x="192" y="0"/>
                    </a:lnTo>
                    <a:lnTo>
                      <a:pt x="310" y="0"/>
                    </a:lnTo>
                  </a:path>
                </a:pathLst>
              </a:custGeom>
              <a:noFill/>
              <a:ln w="28575" cmpd="sng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7623" name="Freeform 148">
                <a:extLst>
                  <a:ext uri="{FF2B5EF4-FFF2-40B4-BE49-F238E27FC236}">
                    <a16:creationId xmlns:a16="http://schemas.microsoft.com/office/drawing/2014/main" id="{32244C91-8016-0A4F-A91B-B2358C88178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482" y="1332"/>
                <a:ext cx="282" cy="60"/>
              </a:xfrm>
              <a:custGeom>
                <a:avLst/>
                <a:gdLst>
                  <a:gd name="T0" fmla="*/ 0 w 282"/>
                  <a:gd name="T1" fmla="*/ 0 h 60"/>
                  <a:gd name="T2" fmla="*/ 96 w 282"/>
                  <a:gd name="T3" fmla="*/ 0 h 60"/>
                  <a:gd name="T4" fmla="*/ 192 w 282"/>
                  <a:gd name="T5" fmla="*/ 60 h 60"/>
                  <a:gd name="T6" fmla="*/ 282 w 282"/>
                  <a:gd name="T7" fmla="*/ 60 h 6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82"/>
                  <a:gd name="T13" fmla="*/ 0 h 60"/>
                  <a:gd name="T14" fmla="*/ 282 w 282"/>
                  <a:gd name="T15" fmla="*/ 60 h 6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82" h="60">
                    <a:moveTo>
                      <a:pt x="0" y="0"/>
                    </a:moveTo>
                    <a:lnTo>
                      <a:pt x="96" y="0"/>
                    </a:lnTo>
                    <a:lnTo>
                      <a:pt x="192" y="60"/>
                    </a:lnTo>
                    <a:lnTo>
                      <a:pt x="282" y="60"/>
                    </a:lnTo>
                  </a:path>
                </a:pathLst>
              </a:custGeom>
              <a:noFill/>
              <a:ln w="28575" cmpd="sng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107620" name="Line 149">
              <a:extLst>
                <a:ext uri="{FF2B5EF4-FFF2-40B4-BE49-F238E27FC236}">
                  <a16:creationId xmlns:a16="http://schemas.microsoft.com/office/drawing/2014/main" id="{7B2E819A-B6A5-2C4B-82DC-B36CFB2D8E8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57" y="1361"/>
              <a:ext cx="0" cy="8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7621" name="Line 150">
              <a:extLst>
                <a:ext uri="{FF2B5EF4-FFF2-40B4-BE49-F238E27FC236}">
                  <a16:creationId xmlns:a16="http://schemas.microsoft.com/office/drawing/2014/main" id="{CF12A8A7-EF1F-4944-A577-A5611124217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07" y="1363"/>
              <a:ext cx="0" cy="8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07544" name="Group 151">
            <a:extLst>
              <a:ext uri="{FF2B5EF4-FFF2-40B4-BE49-F238E27FC236}">
                <a16:creationId xmlns:a16="http://schemas.microsoft.com/office/drawing/2014/main" id="{C7E77F6D-AEB5-C642-A881-852576B70EFA}"/>
              </a:ext>
            </a:extLst>
          </p:cNvPr>
          <p:cNvGrpSpPr>
            <a:grpSpLocks/>
          </p:cNvGrpSpPr>
          <p:nvPr/>
        </p:nvGrpSpPr>
        <p:grpSpPr bwMode="auto">
          <a:xfrm>
            <a:off x="2392363" y="5205413"/>
            <a:ext cx="617537" cy="250825"/>
            <a:chOff x="2356" y="1300"/>
            <a:chExt cx="555" cy="194"/>
          </a:xfrm>
        </p:grpSpPr>
        <p:sp>
          <p:nvSpPr>
            <p:cNvPr id="107608" name="Oval 407">
              <a:extLst>
                <a:ext uri="{FF2B5EF4-FFF2-40B4-BE49-F238E27FC236}">
                  <a16:creationId xmlns:a16="http://schemas.microsoft.com/office/drawing/2014/main" id="{95A82A61-C3E0-3E4A-95FF-BB62DB735D2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57" y="1385"/>
              <a:ext cx="551" cy="109"/>
            </a:xfrm>
            <a:prstGeom prst="ellipse">
              <a:avLst/>
            </a:prstGeom>
            <a:gradFill rotWithShape="1">
              <a:gsLst>
                <a:gs pos="0">
                  <a:schemeClr val="hlink"/>
                </a:gs>
                <a:gs pos="100000">
                  <a:srgbClr val="FFFFFF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107609" name="Rectangle 410">
              <a:extLst>
                <a:ext uri="{FF2B5EF4-FFF2-40B4-BE49-F238E27FC236}">
                  <a16:creationId xmlns:a16="http://schemas.microsoft.com/office/drawing/2014/main" id="{96CB0564-E889-D442-9432-525F50A807D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57" y="1374"/>
              <a:ext cx="554" cy="66"/>
            </a:xfrm>
            <a:prstGeom prst="rect">
              <a:avLst/>
            </a:prstGeom>
            <a:gradFill rotWithShape="1">
              <a:gsLst>
                <a:gs pos="0">
                  <a:schemeClr val="hlink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/>
              <a:endParaRPr lang="en-US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107610" name="Oval 411">
              <a:extLst>
                <a:ext uri="{FF2B5EF4-FFF2-40B4-BE49-F238E27FC236}">
                  <a16:creationId xmlns:a16="http://schemas.microsoft.com/office/drawing/2014/main" id="{D7732F9A-F978-674A-8EF5-3625A3AD08F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56" y="1300"/>
              <a:ext cx="551" cy="127"/>
            </a:xfrm>
            <a:prstGeom prst="ellipse">
              <a:avLst/>
            </a:prstGeom>
            <a:gradFill rotWithShape="1">
              <a:gsLst>
                <a:gs pos="0">
                  <a:schemeClr val="hlink"/>
                </a:gs>
                <a:gs pos="100000">
                  <a:srgbClr val="FFFFFF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>
                <a:latin typeface="Times New Roman" panose="02020603050405020304" pitchFamily="18" charset="0"/>
              </a:endParaRPr>
            </a:p>
          </p:txBody>
        </p:sp>
        <p:grpSp>
          <p:nvGrpSpPr>
            <p:cNvPr id="107611" name="Group 155">
              <a:extLst>
                <a:ext uri="{FF2B5EF4-FFF2-40B4-BE49-F238E27FC236}">
                  <a16:creationId xmlns:a16="http://schemas.microsoft.com/office/drawing/2014/main" id="{879ECDE5-8BD6-944F-AABD-CEE00D97672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468" y="1332"/>
              <a:ext cx="310" cy="60"/>
              <a:chOff x="2468" y="1332"/>
              <a:chExt cx="310" cy="60"/>
            </a:xfrm>
          </p:grpSpPr>
          <p:sp>
            <p:nvSpPr>
              <p:cNvPr id="107614" name="Freeform 156">
                <a:extLst>
                  <a:ext uri="{FF2B5EF4-FFF2-40B4-BE49-F238E27FC236}">
                    <a16:creationId xmlns:a16="http://schemas.microsoft.com/office/drawing/2014/main" id="{DE4E25FC-CB8D-AF43-95DC-FB3057E0D72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468" y="1332"/>
                <a:ext cx="310" cy="60"/>
              </a:xfrm>
              <a:custGeom>
                <a:avLst/>
                <a:gdLst>
                  <a:gd name="T0" fmla="*/ 0 w 310"/>
                  <a:gd name="T1" fmla="*/ 60 h 60"/>
                  <a:gd name="T2" fmla="*/ 96 w 310"/>
                  <a:gd name="T3" fmla="*/ 60 h 60"/>
                  <a:gd name="T4" fmla="*/ 192 w 310"/>
                  <a:gd name="T5" fmla="*/ 0 h 60"/>
                  <a:gd name="T6" fmla="*/ 310 w 310"/>
                  <a:gd name="T7" fmla="*/ 0 h 6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310"/>
                  <a:gd name="T13" fmla="*/ 0 h 60"/>
                  <a:gd name="T14" fmla="*/ 310 w 310"/>
                  <a:gd name="T15" fmla="*/ 60 h 6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310" h="60">
                    <a:moveTo>
                      <a:pt x="0" y="60"/>
                    </a:moveTo>
                    <a:lnTo>
                      <a:pt x="96" y="60"/>
                    </a:lnTo>
                    <a:lnTo>
                      <a:pt x="192" y="0"/>
                    </a:lnTo>
                    <a:lnTo>
                      <a:pt x="310" y="0"/>
                    </a:lnTo>
                  </a:path>
                </a:pathLst>
              </a:custGeom>
              <a:noFill/>
              <a:ln w="28575" cmpd="sng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7615" name="Freeform 157">
                <a:extLst>
                  <a:ext uri="{FF2B5EF4-FFF2-40B4-BE49-F238E27FC236}">
                    <a16:creationId xmlns:a16="http://schemas.microsoft.com/office/drawing/2014/main" id="{7487FB2E-1B18-384D-BDE7-542F2A715C8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482" y="1332"/>
                <a:ext cx="282" cy="60"/>
              </a:xfrm>
              <a:custGeom>
                <a:avLst/>
                <a:gdLst>
                  <a:gd name="T0" fmla="*/ 0 w 282"/>
                  <a:gd name="T1" fmla="*/ 0 h 60"/>
                  <a:gd name="T2" fmla="*/ 96 w 282"/>
                  <a:gd name="T3" fmla="*/ 0 h 60"/>
                  <a:gd name="T4" fmla="*/ 192 w 282"/>
                  <a:gd name="T5" fmla="*/ 60 h 60"/>
                  <a:gd name="T6" fmla="*/ 282 w 282"/>
                  <a:gd name="T7" fmla="*/ 60 h 6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82"/>
                  <a:gd name="T13" fmla="*/ 0 h 60"/>
                  <a:gd name="T14" fmla="*/ 282 w 282"/>
                  <a:gd name="T15" fmla="*/ 60 h 6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82" h="60">
                    <a:moveTo>
                      <a:pt x="0" y="0"/>
                    </a:moveTo>
                    <a:lnTo>
                      <a:pt x="96" y="0"/>
                    </a:lnTo>
                    <a:lnTo>
                      <a:pt x="192" y="60"/>
                    </a:lnTo>
                    <a:lnTo>
                      <a:pt x="282" y="60"/>
                    </a:lnTo>
                  </a:path>
                </a:pathLst>
              </a:custGeom>
              <a:noFill/>
              <a:ln w="28575" cmpd="sng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107612" name="Line 158">
              <a:extLst>
                <a:ext uri="{FF2B5EF4-FFF2-40B4-BE49-F238E27FC236}">
                  <a16:creationId xmlns:a16="http://schemas.microsoft.com/office/drawing/2014/main" id="{9DD8A30A-690E-E249-A492-21E7E87A0ED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57" y="1361"/>
              <a:ext cx="0" cy="8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7613" name="Line 159">
              <a:extLst>
                <a:ext uri="{FF2B5EF4-FFF2-40B4-BE49-F238E27FC236}">
                  <a16:creationId xmlns:a16="http://schemas.microsoft.com/office/drawing/2014/main" id="{57B47504-95A0-C844-B0BC-7D3EAC9C860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07" y="1363"/>
              <a:ext cx="0" cy="8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07545" name="Group 160">
            <a:extLst>
              <a:ext uri="{FF2B5EF4-FFF2-40B4-BE49-F238E27FC236}">
                <a16:creationId xmlns:a16="http://schemas.microsoft.com/office/drawing/2014/main" id="{021A1353-B1C5-E548-A5F7-90688F6FFEE7}"/>
              </a:ext>
            </a:extLst>
          </p:cNvPr>
          <p:cNvGrpSpPr>
            <a:grpSpLocks/>
          </p:cNvGrpSpPr>
          <p:nvPr/>
        </p:nvGrpSpPr>
        <p:grpSpPr bwMode="auto">
          <a:xfrm>
            <a:off x="1517650" y="5472113"/>
            <a:ext cx="617538" cy="250825"/>
            <a:chOff x="2356" y="1300"/>
            <a:chExt cx="555" cy="194"/>
          </a:xfrm>
        </p:grpSpPr>
        <p:sp>
          <p:nvSpPr>
            <p:cNvPr id="107600" name="Oval 407">
              <a:extLst>
                <a:ext uri="{FF2B5EF4-FFF2-40B4-BE49-F238E27FC236}">
                  <a16:creationId xmlns:a16="http://schemas.microsoft.com/office/drawing/2014/main" id="{0AD51F5C-557E-8645-9E28-08100159B6D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57" y="1385"/>
              <a:ext cx="551" cy="109"/>
            </a:xfrm>
            <a:prstGeom prst="ellipse">
              <a:avLst/>
            </a:prstGeom>
            <a:gradFill rotWithShape="1">
              <a:gsLst>
                <a:gs pos="0">
                  <a:schemeClr val="hlink"/>
                </a:gs>
                <a:gs pos="100000">
                  <a:srgbClr val="FFFFFF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107601" name="Rectangle 410">
              <a:extLst>
                <a:ext uri="{FF2B5EF4-FFF2-40B4-BE49-F238E27FC236}">
                  <a16:creationId xmlns:a16="http://schemas.microsoft.com/office/drawing/2014/main" id="{F459C3A8-BA61-BF45-8FAF-740978E4508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57" y="1374"/>
              <a:ext cx="554" cy="66"/>
            </a:xfrm>
            <a:prstGeom prst="rect">
              <a:avLst/>
            </a:prstGeom>
            <a:gradFill rotWithShape="1">
              <a:gsLst>
                <a:gs pos="0">
                  <a:schemeClr val="hlink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/>
              <a:endParaRPr lang="en-US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107602" name="Oval 411">
              <a:extLst>
                <a:ext uri="{FF2B5EF4-FFF2-40B4-BE49-F238E27FC236}">
                  <a16:creationId xmlns:a16="http://schemas.microsoft.com/office/drawing/2014/main" id="{B8EF45BF-15B9-D14D-9162-00241CF5FAE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56" y="1300"/>
              <a:ext cx="551" cy="127"/>
            </a:xfrm>
            <a:prstGeom prst="ellipse">
              <a:avLst/>
            </a:prstGeom>
            <a:gradFill rotWithShape="1">
              <a:gsLst>
                <a:gs pos="0">
                  <a:schemeClr val="hlink"/>
                </a:gs>
                <a:gs pos="100000">
                  <a:srgbClr val="FFFFFF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>
                <a:latin typeface="Times New Roman" panose="02020603050405020304" pitchFamily="18" charset="0"/>
              </a:endParaRPr>
            </a:p>
          </p:txBody>
        </p:sp>
        <p:grpSp>
          <p:nvGrpSpPr>
            <p:cNvPr id="107603" name="Group 164">
              <a:extLst>
                <a:ext uri="{FF2B5EF4-FFF2-40B4-BE49-F238E27FC236}">
                  <a16:creationId xmlns:a16="http://schemas.microsoft.com/office/drawing/2014/main" id="{6AD78913-0E74-1241-A7FC-AA6C0900893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468" y="1332"/>
              <a:ext cx="310" cy="60"/>
              <a:chOff x="2468" y="1332"/>
              <a:chExt cx="310" cy="60"/>
            </a:xfrm>
          </p:grpSpPr>
          <p:sp>
            <p:nvSpPr>
              <p:cNvPr id="107606" name="Freeform 165">
                <a:extLst>
                  <a:ext uri="{FF2B5EF4-FFF2-40B4-BE49-F238E27FC236}">
                    <a16:creationId xmlns:a16="http://schemas.microsoft.com/office/drawing/2014/main" id="{086F6990-36D2-6D45-A1A7-7FA4381ED87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468" y="1332"/>
                <a:ext cx="310" cy="60"/>
              </a:xfrm>
              <a:custGeom>
                <a:avLst/>
                <a:gdLst>
                  <a:gd name="T0" fmla="*/ 0 w 310"/>
                  <a:gd name="T1" fmla="*/ 60 h 60"/>
                  <a:gd name="T2" fmla="*/ 96 w 310"/>
                  <a:gd name="T3" fmla="*/ 60 h 60"/>
                  <a:gd name="T4" fmla="*/ 192 w 310"/>
                  <a:gd name="T5" fmla="*/ 0 h 60"/>
                  <a:gd name="T6" fmla="*/ 310 w 310"/>
                  <a:gd name="T7" fmla="*/ 0 h 6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310"/>
                  <a:gd name="T13" fmla="*/ 0 h 60"/>
                  <a:gd name="T14" fmla="*/ 310 w 310"/>
                  <a:gd name="T15" fmla="*/ 60 h 6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310" h="60">
                    <a:moveTo>
                      <a:pt x="0" y="60"/>
                    </a:moveTo>
                    <a:lnTo>
                      <a:pt x="96" y="60"/>
                    </a:lnTo>
                    <a:lnTo>
                      <a:pt x="192" y="0"/>
                    </a:lnTo>
                    <a:lnTo>
                      <a:pt x="310" y="0"/>
                    </a:lnTo>
                  </a:path>
                </a:pathLst>
              </a:custGeom>
              <a:noFill/>
              <a:ln w="28575" cmpd="sng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7607" name="Freeform 166">
                <a:extLst>
                  <a:ext uri="{FF2B5EF4-FFF2-40B4-BE49-F238E27FC236}">
                    <a16:creationId xmlns:a16="http://schemas.microsoft.com/office/drawing/2014/main" id="{1AD9686F-2831-1747-8240-5CC39438784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482" y="1332"/>
                <a:ext cx="282" cy="60"/>
              </a:xfrm>
              <a:custGeom>
                <a:avLst/>
                <a:gdLst>
                  <a:gd name="T0" fmla="*/ 0 w 282"/>
                  <a:gd name="T1" fmla="*/ 0 h 60"/>
                  <a:gd name="T2" fmla="*/ 96 w 282"/>
                  <a:gd name="T3" fmla="*/ 0 h 60"/>
                  <a:gd name="T4" fmla="*/ 192 w 282"/>
                  <a:gd name="T5" fmla="*/ 60 h 60"/>
                  <a:gd name="T6" fmla="*/ 282 w 282"/>
                  <a:gd name="T7" fmla="*/ 60 h 6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82"/>
                  <a:gd name="T13" fmla="*/ 0 h 60"/>
                  <a:gd name="T14" fmla="*/ 282 w 282"/>
                  <a:gd name="T15" fmla="*/ 60 h 6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82" h="60">
                    <a:moveTo>
                      <a:pt x="0" y="0"/>
                    </a:moveTo>
                    <a:lnTo>
                      <a:pt x="96" y="0"/>
                    </a:lnTo>
                    <a:lnTo>
                      <a:pt x="192" y="60"/>
                    </a:lnTo>
                    <a:lnTo>
                      <a:pt x="282" y="60"/>
                    </a:lnTo>
                  </a:path>
                </a:pathLst>
              </a:custGeom>
              <a:noFill/>
              <a:ln w="28575" cmpd="sng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107604" name="Line 167">
              <a:extLst>
                <a:ext uri="{FF2B5EF4-FFF2-40B4-BE49-F238E27FC236}">
                  <a16:creationId xmlns:a16="http://schemas.microsoft.com/office/drawing/2014/main" id="{37CBF787-BF76-BA48-85DD-01814B3C33F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57" y="1361"/>
              <a:ext cx="0" cy="8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7605" name="Line 168">
              <a:extLst>
                <a:ext uri="{FF2B5EF4-FFF2-40B4-BE49-F238E27FC236}">
                  <a16:creationId xmlns:a16="http://schemas.microsoft.com/office/drawing/2014/main" id="{6C8D75C9-1690-1444-9019-113CEA982D0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07" y="1363"/>
              <a:ext cx="0" cy="8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107546" name="Slide Number Placeholder 3">
            <a:extLst>
              <a:ext uri="{FF2B5EF4-FFF2-40B4-BE49-F238E27FC236}">
                <a16:creationId xmlns:a16="http://schemas.microsoft.com/office/drawing/2014/main" id="{807A1DEB-6EEF-9146-9DE3-FFA0FE016F3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200">
                <a:latin typeface="Tahoma" panose="020B0604030504040204" pitchFamily="34" charset="0"/>
              </a:rPr>
              <a:t>1-</a:t>
            </a:r>
            <a:fld id="{9797AD98-CE30-8A4E-8ACF-AE5B3DAE17EF}" type="slidenum">
              <a:rPr lang="en-US" altLang="en-US" sz="1200">
                <a:latin typeface="Tahoma" panose="020B0604030504040204" pitchFamily="34" charset="0"/>
              </a:rPr>
              <a:pPr/>
              <a:t>49</a:t>
            </a:fld>
            <a:endParaRPr lang="en-US" altLang="en-US" sz="1200">
              <a:latin typeface="Tahoma" panose="020B0604030504040204" pitchFamily="34" charset="0"/>
            </a:endParaRPr>
          </a:p>
        </p:txBody>
      </p:sp>
      <p:grpSp>
        <p:nvGrpSpPr>
          <p:cNvPr id="107547" name="Group 347">
            <a:extLst>
              <a:ext uri="{FF2B5EF4-FFF2-40B4-BE49-F238E27FC236}">
                <a16:creationId xmlns:a16="http://schemas.microsoft.com/office/drawing/2014/main" id="{C8503460-EA15-824E-B6B6-E21275CE430A}"/>
              </a:ext>
            </a:extLst>
          </p:cNvPr>
          <p:cNvGrpSpPr>
            <a:grpSpLocks/>
          </p:cNvGrpSpPr>
          <p:nvPr/>
        </p:nvGrpSpPr>
        <p:grpSpPr bwMode="auto">
          <a:xfrm>
            <a:off x="1504950" y="5454650"/>
            <a:ext cx="649288" cy="303213"/>
            <a:chOff x="1871277" y="1576300"/>
            <a:chExt cx="1128371" cy="437861"/>
          </a:xfrm>
        </p:grpSpPr>
        <p:sp>
          <p:nvSpPr>
            <p:cNvPr id="76" name="Oval 75">
              <a:extLst>
                <a:ext uri="{FF2B5EF4-FFF2-40B4-BE49-F238E27FC236}">
                  <a16:creationId xmlns:a16="http://schemas.microsoft.com/office/drawing/2014/main" id="{C0B2F810-6126-4147-98C5-C770A0C39783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1874446" y="1694641"/>
              <a:ext cx="1125202" cy="319520"/>
            </a:xfrm>
            <a:prstGeom prst="ellipse">
              <a:avLst/>
            </a:prstGeom>
            <a:gradFill rotWithShape="1">
              <a:gsLst>
                <a:gs pos="0">
                  <a:srgbClr val="262699"/>
                </a:gs>
                <a:gs pos="53000">
                  <a:srgbClr val="8585E0"/>
                </a:gs>
                <a:gs pos="100000">
                  <a:srgbClr val="262699"/>
                </a:gs>
              </a:gsLst>
              <a:lin ang="0" scaled="1"/>
            </a:gra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77" name="Rectangle 76">
              <a:extLst>
                <a:ext uri="{FF2B5EF4-FFF2-40B4-BE49-F238E27FC236}">
                  <a16:creationId xmlns:a16="http://schemas.microsoft.com/office/drawing/2014/main" id="{F73F087C-5A38-7541-A332-68925B36B825}"/>
                </a:ext>
              </a:extLst>
            </p:cNvPr>
            <p:cNvSpPr/>
            <p:nvPr/>
          </p:nvSpPr>
          <p:spPr bwMode="auto">
            <a:xfrm>
              <a:off x="1871277" y="1739066"/>
              <a:ext cx="1128371" cy="116915"/>
            </a:xfrm>
            <a:prstGeom prst="rect">
              <a:avLst/>
            </a:prstGeom>
            <a:gradFill>
              <a:gsLst>
                <a:gs pos="0">
                  <a:schemeClr val="accent2">
                    <a:lumMod val="75000"/>
                  </a:schemeClr>
                </a:gs>
                <a:gs pos="53000">
                  <a:schemeClr val="accent2">
                    <a:lumMod val="60000"/>
                    <a:lumOff val="40000"/>
                  </a:schemeClr>
                </a:gs>
                <a:gs pos="100000">
                  <a:schemeClr val="accent2">
                    <a:lumMod val="75000"/>
                  </a:schemeClr>
                </a:gs>
              </a:gsLst>
              <a:lin ang="10800000" scaled="0"/>
            </a:gradFill>
            <a:ln w="25400"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78" name="Oval 77">
              <a:extLst>
                <a:ext uri="{FF2B5EF4-FFF2-40B4-BE49-F238E27FC236}">
                  <a16:creationId xmlns:a16="http://schemas.microsoft.com/office/drawing/2014/main" id="{57961A4E-7A6E-7B47-A96F-65AFD94C1461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1871277" y="1576300"/>
              <a:ext cx="1125200" cy="319520"/>
            </a:xfrm>
            <a:prstGeom prst="ellipse">
              <a:avLst/>
            </a:prstGeom>
            <a:solidFill>
              <a:srgbClr val="BFBFBF"/>
            </a:soli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79" name="Freeform 78">
              <a:extLst>
                <a:ext uri="{FF2B5EF4-FFF2-40B4-BE49-F238E27FC236}">
                  <a16:creationId xmlns:a16="http://schemas.microsoft.com/office/drawing/2014/main" id="{C70F51DB-6CBE-B24F-8EF9-E489917C98AA}"/>
                </a:ext>
              </a:extLst>
            </p:cNvPr>
            <p:cNvSpPr/>
            <p:nvPr/>
          </p:nvSpPr>
          <p:spPr bwMode="auto">
            <a:xfrm>
              <a:off x="2160957" y="1672583"/>
              <a:ext cx="546253" cy="162766"/>
            </a:xfrm>
            <a:custGeom>
              <a:avLst/>
              <a:gdLst>
                <a:gd name="connsiteX0" fmla="*/ 1486231 w 2944854"/>
                <a:gd name="connsiteY0" fmla="*/ 727041 h 1302232"/>
                <a:gd name="connsiteX1" fmla="*/ 257675 w 2944854"/>
                <a:gd name="connsiteY1" fmla="*/ 1302232 h 1302232"/>
                <a:gd name="connsiteX2" fmla="*/ 0 w 2944854"/>
                <a:gd name="connsiteY2" fmla="*/ 1228607 h 1302232"/>
                <a:gd name="connsiteX3" fmla="*/ 911064 w 2944854"/>
                <a:gd name="connsiteY3" fmla="*/ 837478 h 1302232"/>
                <a:gd name="connsiteX4" fmla="*/ 883456 w 2944854"/>
                <a:gd name="connsiteY4" fmla="*/ 450949 h 1302232"/>
                <a:gd name="connsiteX5" fmla="*/ 161047 w 2944854"/>
                <a:gd name="connsiteY5" fmla="*/ 119640 h 1302232"/>
                <a:gd name="connsiteX6" fmla="*/ 404917 w 2944854"/>
                <a:gd name="connsiteY6" fmla="*/ 50617 h 1302232"/>
                <a:gd name="connsiteX7" fmla="*/ 1477028 w 2944854"/>
                <a:gd name="connsiteY7" fmla="*/ 501566 h 1302232"/>
                <a:gd name="connsiteX8" fmla="*/ 2572146 w 2944854"/>
                <a:gd name="connsiteY8" fmla="*/ 0 h 1302232"/>
                <a:gd name="connsiteX9" fmla="*/ 2875834 w 2944854"/>
                <a:gd name="connsiteY9" fmla="*/ 96632 h 1302232"/>
                <a:gd name="connsiteX10" fmla="*/ 2079803 w 2944854"/>
                <a:gd name="connsiteY10" fmla="*/ 432543 h 1302232"/>
                <a:gd name="connsiteX11" fmla="*/ 2240850 w 2944854"/>
                <a:gd name="connsiteY11" fmla="*/ 920305 h 1302232"/>
                <a:gd name="connsiteX12" fmla="*/ 2944854 w 2944854"/>
                <a:gd name="connsiteY12" fmla="*/ 1228607 h 1302232"/>
                <a:gd name="connsiteX13" fmla="*/ 2733192 w 2944854"/>
                <a:gd name="connsiteY13" fmla="*/ 1297630 h 1302232"/>
                <a:gd name="connsiteX14" fmla="*/ 1486231 w 2944854"/>
                <a:gd name="connsiteY14" fmla="*/ 727041 h 1302232"/>
                <a:gd name="connsiteX0" fmla="*/ 1486231 w 2944854"/>
                <a:gd name="connsiteY0" fmla="*/ 727041 h 1316375"/>
                <a:gd name="connsiteX1" fmla="*/ 257675 w 2944854"/>
                <a:gd name="connsiteY1" fmla="*/ 1302232 h 1316375"/>
                <a:gd name="connsiteX2" fmla="*/ 0 w 2944854"/>
                <a:gd name="connsiteY2" fmla="*/ 1228607 h 1316375"/>
                <a:gd name="connsiteX3" fmla="*/ 911064 w 2944854"/>
                <a:gd name="connsiteY3" fmla="*/ 837478 h 1316375"/>
                <a:gd name="connsiteX4" fmla="*/ 883456 w 2944854"/>
                <a:gd name="connsiteY4" fmla="*/ 450949 h 1316375"/>
                <a:gd name="connsiteX5" fmla="*/ 161047 w 2944854"/>
                <a:gd name="connsiteY5" fmla="*/ 119640 h 1316375"/>
                <a:gd name="connsiteX6" fmla="*/ 404917 w 2944854"/>
                <a:gd name="connsiteY6" fmla="*/ 50617 h 1316375"/>
                <a:gd name="connsiteX7" fmla="*/ 1477028 w 2944854"/>
                <a:gd name="connsiteY7" fmla="*/ 501566 h 1316375"/>
                <a:gd name="connsiteX8" fmla="*/ 2572146 w 2944854"/>
                <a:gd name="connsiteY8" fmla="*/ 0 h 1316375"/>
                <a:gd name="connsiteX9" fmla="*/ 2875834 w 2944854"/>
                <a:gd name="connsiteY9" fmla="*/ 96632 h 1316375"/>
                <a:gd name="connsiteX10" fmla="*/ 2079803 w 2944854"/>
                <a:gd name="connsiteY10" fmla="*/ 432543 h 1316375"/>
                <a:gd name="connsiteX11" fmla="*/ 2240850 w 2944854"/>
                <a:gd name="connsiteY11" fmla="*/ 920305 h 1316375"/>
                <a:gd name="connsiteX12" fmla="*/ 2944854 w 2944854"/>
                <a:gd name="connsiteY12" fmla="*/ 1228607 h 1316375"/>
                <a:gd name="connsiteX13" fmla="*/ 2756623 w 2944854"/>
                <a:gd name="connsiteY13" fmla="*/ 1316375 h 1316375"/>
                <a:gd name="connsiteX14" fmla="*/ 1486231 w 2944854"/>
                <a:gd name="connsiteY14" fmla="*/ 727041 h 1316375"/>
                <a:gd name="connsiteX0" fmla="*/ 1486231 w 3024520"/>
                <a:gd name="connsiteY0" fmla="*/ 727041 h 1316375"/>
                <a:gd name="connsiteX1" fmla="*/ 257675 w 3024520"/>
                <a:gd name="connsiteY1" fmla="*/ 1302232 h 1316375"/>
                <a:gd name="connsiteX2" fmla="*/ 0 w 3024520"/>
                <a:gd name="connsiteY2" fmla="*/ 1228607 h 1316375"/>
                <a:gd name="connsiteX3" fmla="*/ 911064 w 3024520"/>
                <a:gd name="connsiteY3" fmla="*/ 837478 h 1316375"/>
                <a:gd name="connsiteX4" fmla="*/ 883456 w 3024520"/>
                <a:gd name="connsiteY4" fmla="*/ 450949 h 1316375"/>
                <a:gd name="connsiteX5" fmla="*/ 161047 w 3024520"/>
                <a:gd name="connsiteY5" fmla="*/ 119640 h 1316375"/>
                <a:gd name="connsiteX6" fmla="*/ 404917 w 3024520"/>
                <a:gd name="connsiteY6" fmla="*/ 50617 h 1316375"/>
                <a:gd name="connsiteX7" fmla="*/ 1477028 w 3024520"/>
                <a:gd name="connsiteY7" fmla="*/ 501566 h 1316375"/>
                <a:gd name="connsiteX8" fmla="*/ 2572146 w 3024520"/>
                <a:gd name="connsiteY8" fmla="*/ 0 h 1316375"/>
                <a:gd name="connsiteX9" fmla="*/ 2875834 w 3024520"/>
                <a:gd name="connsiteY9" fmla="*/ 96632 h 1316375"/>
                <a:gd name="connsiteX10" fmla="*/ 2079803 w 3024520"/>
                <a:gd name="connsiteY10" fmla="*/ 432543 h 1316375"/>
                <a:gd name="connsiteX11" fmla="*/ 2240850 w 3024520"/>
                <a:gd name="connsiteY11" fmla="*/ 920305 h 1316375"/>
                <a:gd name="connsiteX12" fmla="*/ 3024520 w 3024520"/>
                <a:gd name="connsiteY12" fmla="*/ 1228607 h 1316375"/>
                <a:gd name="connsiteX13" fmla="*/ 2756623 w 3024520"/>
                <a:gd name="connsiteY13" fmla="*/ 1316375 h 1316375"/>
                <a:gd name="connsiteX14" fmla="*/ 1486231 w 3024520"/>
                <a:gd name="connsiteY14" fmla="*/ 727041 h 1316375"/>
                <a:gd name="connsiteX0" fmla="*/ 1537780 w 3076069"/>
                <a:gd name="connsiteY0" fmla="*/ 727041 h 1316375"/>
                <a:gd name="connsiteX1" fmla="*/ 309224 w 3076069"/>
                <a:gd name="connsiteY1" fmla="*/ 1302232 h 1316375"/>
                <a:gd name="connsiteX2" fmla="*/ 0 w 3076069"/>
                <a:gd name="connsiteY2" fmla="*/ 1228607 h 1316375"/>
                <a:gd name="connsiteX3" fmla="*/ 962613 w 3076069"/>
                <a:gd name="connsiteY3" fmla="*/ 837478 h 1316375"/>
                <a:gd name="connsiteX4" fmla="*/ 935005 w 3076069"/>
                <a:gd name="connsiteY4" fmla="*/ 450949 h 1316375"/>
                <a:gd name="connsiteX5" fmla="*/ 212596 w 3076069"/>
                <a:gd name="connsiteY5" fmla="*/ 119640 h 1316375"/>
                <a:gd name="connsiteX6" fmla="*/ 456466 w 3076069"/>
                <a:gd name="connsiteY6" fmla="*/ 50617 h 1316375"/>
                <a:gd name="connsiteX7" fmla="*/ 1528577 w 3076069"/>
                <a:gd name="connsiteY7" fmla="*/ 501566 h 1316375"/>
                <a:gd name="connsiteX8" fmla="*/ 2623695 w 3076069"/>
                <a:gd name="connsiteY8" fmla="*/ 0 h 1316375"/>
                <a:gd name="connsiteX9" fmla="*/ 2927383 w 3076069"/>
                <a:gd name="connsiteY9" fmla="*/ 96632 h 1316375"/>
                <a:gd name="connsiteX10" fmla="*/ 2131352 w 3076069"/>
                <a:gd name="connsiteY10" fmla="*/ 432543 h 1316375"/>
                <a:gd name="connsiteX11" fmla="*/ 2292399 w 3076069"/>
                <a:gd name="connsiteY11" fmla="*/ 920305 h 1316375"/>
                <a:gd name="connsiteX12" fmla="*/ 3076069 w 3076069"/>
                <a:gd name="connsiteY12" fmla="*/ 1228607 h 1316375"/>
                <a:gd name="connsiteX13" fmla="*/ 2808172 w 3076069"/>
                <a:gd name="connsiteY13" fmla="*/ 1316375 h 1316375"/>
                <a:gd name="connsiteX14" fmla="*/ 1537780 w 3076069"/>
                <a:gd name="connsiteY14" fmla="*/ 727041 h 1316375"/>
                <a:gd name="connsiteX0" fmla="*/ 1537780 w 3076069"/>
                <a:gd name="connsiteY0" fmla="*/ 727041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27041 h 1321259"/>
                <a:gd name="connsiteX0" fmla="*/ 1537780 w 3076069"/>
                <a:gd name="connsiteY0" fmla="*/ 750825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50825 h 132125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</a:cxnLst>
              <a:rect l="l" t="t" r="r" b="b"/>
              <a:pathLst>
                <a:path w="3076069" h="1321259">
                  <a:moveTo>
                    <a:pt x="1537780" y="750825"/>
                  </a:moveTo>
                  <a:lnTo>
                    <a:pt x="313981" y="1321259"/>
                  </a:lnTo>
                  <a:lnTo>
                    <a:pt x="0" y="1228607"/>
                  </a:lnTo>
                  <a:lnTo>
                    <a:pt x="962613" y="837478"/>
                  </a:lnTo>
                  <a:lnTo>
                    <a:pt x="935005" y="450949"/>
                  </a:lnTo>
                  <a:lnTo>
                    <a:pt x="212596" y="119640"/>
                  </a:lnTo>
                  <a:lnTo>
                    <a:pt x="456466" y="50617"/>
                  </a:lnTo>
                  <a:lnTo>
                    <a:pt x="1528577" y="501566"/>
                  </a:lnTo>
                  <a:lnTo>
                    <a:pt x="2623695" y="0"/>
                  </a:lnTo>
                  <a:lnTo>
                    <a:pt x="2927383" y="96632"/>
                  </a:lnTo>
                  <a:lnTo>
                    <a:pt x="2131352" y="432543"/>
                  </a:lnTo>
                  <a:lnTo>
                    <a:pt x="2292399" y="920305"/>
                  </a:lnTo>
                  <a:lnTo>
                    <a:pt x="3076069" y="1228607"/>
                  </a:lnTo>
                  <a:lnTo>
                    <a:pt x="2808172" y="1316375"/>
                  </a:lnTo>
                  <a:lnTo>
                    <a:pt x="1537780" y="750825"/>
                  </a:lnTo>
                  <a:close/>
                </a:path>
              </a:pathLst>
            </a:custGeom>
            <a:solidFill>
              <a:schemeClr val="accent2">
                <a:lumMod val="60000"/>
                <a:lumOff val="4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80" name="Freeform 79">
              <a:extLst>
                <a:ext uri="{FF2B5EF4-FFF2-40B4-BE49-F238E27FC236}">
                  <a16:creationId xmlns:a16="http://schemas.microsoft.com/office/drawing/2014/main" id="{2AD16EC9-1CA9-004D-95EA-665B112F1C34}"/>
                </a:ext>
              </a:extLst>
            </p:cNvPr>
            <p:cNvSpPr>
              <a:spLocks/>
            </p:cNvSpPr>
            <p:nvPr/>
          </p:nvSpPr>
          <p:spPr bwMode="auto">
            <a:xfrm>
              <a:off x="2102655" y="1633103"/>
              <a:ext cx="662444" cy="111241"/>
            </a:xfrm>
            <a:custGeom>
              <a:avLst/>
              <a:gdLst>
                <a:gd name="T0" fmla="*/ 0 w 3723451"/>
                <a:gd name="T1" fmla="*/ 27215 h 932950"/>
                <a:gd name="T2" fmla="*/ 116562 w 3723451"/>
                <a:gd name="T3" fmla="*/ 321 h 932950"/>
                <a:gd name="T4" fmla="*/ 330164 w 3723451"/>
                <a:gd name="T5" fmla="*/ 62070 h 932950"/>
                <a:gd name="T6" fmla="*/ 533943 w 3723451"/>
                <a:gd name="T7" fmla="*/ 0 h 932950"/>
                <a:gd name="T8" fmla="*/ 662444 w 3723451"/>
                <a:gd name="T9" fmla="*/ 24700 h 932950"/>
                <a:gd name="T10" fmla="*/ 566839 w 3723451"/>
                <a:gd name="T11" fmla="*/ 55072 h 932950"/>
                <a:gd name="T12" fmla="*/ 536059 w 3723451"/>
                <a:gd name="T13" fmla="*/ 46883 h 932950"/>
                <a:gd name="T14" fmla="*/ 333917 w 3723451"/>
                <a:gd name="T15" fmla="*/ 111241 h 932950"/>
                <a:gd name="T16" fmla="*/ 126604 w 3723451"/>
                <a:gd name="T17" fmla="*/ 49251 h 932950"/>
                <a:gd name="T18" fmla="*/ 93086 w 3723451"/>
                <a:gd name="T19" fmla="*/ 55941 h 932950"/>
                <a:gd name="T20" fmla="*/ 0 w 3723451"/>
                <a:gd name="T21" fmla="*/ 27215 h 93295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3723451" h="932950">
                  <a:moveTo>
                    <a:pt x="0" y="228246"/>
                  </a:moveTo>
                  <a:lnTo>
                    <a:pt x="655168" y="2690"/>
                  </a:lnTo>
                  <a:lnTo>
                    <a:pt x="1855778" y="520562"/>
                  </a:lnTo>
                  <a:lnTo>
                    <a:pt x="3001174" y="0"/>
                  </a:lnTo>
                  <a:lnTo>
                    <a:pt x="3723451" y="207149"/>
                  </a:lnTo>
                  <a:lnTo>
                    <a:pt x="3186079" y="461874"/>
                  </a:lnTo>
                  <a:lnTo>
                    <a:pt x="3013067" y="393200"/>
                  </a:lnTo>
                  <a:lnTo>
                    <a:pt x="1876873" y="932950"/>
                  </a:lnTo>
                  <a:lnTo>
                    <a:pt x="711613" y="413055"/>
                  </a:lnTo>
                  <a:lnTo>
                    <a:pt x="523214" y="469166"/>
                  </a:lnTo>
                  <a:lnTo>
                    <a:pt x="0" y="228246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81" name="Freeform 80">
              <a:extLst>
                <a:ext uri="{FF2B5EF4-FFF2-40B4-BE49-F238E27FC236}">
                  <a16:creationId xmlns:a16="http://schemas.microsoft.com/office/drawing/2014/main" id="{DA029AC9-C0D0-864F-A193-8B95978273A2}"/>
                </a:ext>
              </a:extLst>
            </p:cNvPr>
            <p:cNvSpPr>
              <a:spLocks/>
            </p:cNvSpPr>
            <p:nvPr/>
          </p:nvSpPr>
          <p:spPr bwMode="auto">
            <a:xfrm>
              <a:off x="2536889" y="1727776"/>
              <a:ext cx="244057" cy="97040"/>
            </a:xfrm>
            <a:custGeom>
              <a:avLst/>
              <a:gdLst>
                <a:gd name="T0" fmla="*/ 0 w 1366596"/>
                <a:gd name="T1" fmla="*/ 0 h 809868"/>
                <a:gd name="T2" fmla="*/ 244057 w 1366596"/>
                <a:gd name="T3" fmla="*/ 74985 h 809868"/>
                <a:gd name="T4" fmla="*/ 154487 w 1366596"/>
                <a:gd name="T5" fmla="*/ 97040 h 809868"/>
                <a:gd name="T6" fmla="*/ 822 w 1366596"/>
                <a:gd name="T7" fmla="*/ 51277 h 809868"/>
                <a:gd name="T8" fmla="*/ 0 w 1366596"/>
                <a:gd name="T9" fmla="*/ 0 h 8098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66596" h="809868">
                  <a:moveTo>
                    <a:pt x="0" y="0"/>
                  </a:moveTo>
                  <a:lnTo>
                    <a:pt x="1366596" y="625807"/>
                  </a:lnTo>
                  <a:lnTo>
                    <a:pt x="865050" y="809868"/>
                  </a:lnTo>
                  <a:lnTo>
                    <a:pt x="4601" y="427942"/>
                  </a:lnTo>
                  <a:cubicBezTo>
                    <a:pt x="-1535" y="105836"/>
                    <a:pt x="1534" y="142647"/>
                    <a:pt x="0" y="0"/>
                  </a:cubicBez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82" name="Freeform 81">
              <a:extLst>
                <a:ext uri="{FF2B5EF4-FFF2-40B4-BE49-F238E27FC236}">
                  <a16:creationId xmlns:a16="http://schemas.microsoft.com/office/drawing/2014/main" id="{9E869F56-7652-374A-B18F-6ED90DF8C98C}"/>
                </a:ext>
              </a:extLst>
            </p:cNvPr>
            <p:cNvSpPr>
              <a:spLocks/>
            </p:cNvSpPr>
            <p:nvPr/>
          </p:nvSpPr>
          <p:spPr bwMode="auto">
            <a:xfrm>
              <a:off x="2089977" y="1730144"/>
              <a:ext cx="240888" cy="97039"/>
            </a:xfrm>
            <a:custGeom>
              <a:avLst/>
              <a:gdLst>
                <a:gd name="T0" fmla="*/ 237599 w 1348191"/>
                <a:gd name="T1" fmla="*/ 0 h 791462"/>
                <a:gd name="T2" fmla="*/ 240888 w 1348191"/>
                <a:gd name="T3" fmla="*/ 46827 h 791462"/>
                <a:gd name="T4" fmla="*/ 87147 w 1348191"/>
                <a:gd name="T5" fmla="*/ 97039 h 791462"/>
                <a:gd name="T6" fmla="*/ 0 w 1348191"/>
                <a:gd name="T7" fmla="*/ 75036 h 791462"/>
                <a:gd name="T8" fmla="*/ 237599 w 1348191"/>
                <a:gd name="T9" fmla="*/ 0 h 79146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48191" h="791462">
                  <a:moveTo>
                    <a:pt x="1329786" y="0"/>
                  </a:moveTo>
                  <a:lnTo>
                    <a:pt x="1348191" y="381926"/>
                  </a:lnTo>
                  <a:lnTo>
                    <a:pt x="487742" y="791462"/>
                  </a:lnTo>
                  <a:lnTo>
                    <a:pt x="0" y="612002"/>
                  </a:lnTo>
                  <a:lnTo>
                    <a:pt x="1329786" y="0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cxnSp>
          <p:nvCxnSpPr>
            <p:cNvPr id="83" name="Straight Connector 82">
              <a:extLst>
                <a:ext uri="{FF2B5EF4-FFF2-40B4-BE49-F238E27FC236}">
                  <a16:creationId xmlns:a16="http://schemas.microsoft.com/office/drawing/2014/main" id="{2EBEB08F-5C38-224E-8896-D367DF2D02D0}"/>
                </a:ext>
              </a:extLst>
            </p:cNvPr>
            <p:cNvCxnSpPr>
              <a:cxnSpLocks noChangeShapeType="1"/>
              <a:endCxn id="78" idx="2"/>
            </p:cNvCxnSpPr>
            <p:nvPr/>
          </p:nvCxnSpPr>
          <p:spPr bwMode="auto">
            <a:xfrm flipH="1" flipV="1">
              <a:off x="1871277" y="1737243"/>
              <a:ext cx="3169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84" name="Straight Connector 83">
              <a:extLst>
                <a:ext uri="{FF2B5EF4-FFF2-40B4-BE49-F238E27FC236}">
                  <a16:creationId xmlns:a16="http://schemas.microsoft.com/office/drawing/2014/main" id="{F1E18DEA-E010-584A-9F3A-26FFC92F72B5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H="1" flipV="1">
              <a:off x="2996477" y="1734877"/>
              <a:ext cx="3171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107548" name="Group 347">
            <a:extLst>
              <a:ext uri="{FF2B5EF4-FFF2-40B4-BE49-F238E27FC236}">
                <a16:creationId xmlns:a16="http://schemas.microsoft.com/office/drawing/2014/main" id="{232399F3-295A-7448-93D5-FC4928807C3C}"/>
              </a:ext>
            </a:extLst>
          </p:cNvPr>
          <p:cNvGrpSpPr>
            <a:grpSpLocks/>
          </p:cNvGrpSpPr>
          <p:nvPr/>
        </p:nvGrpSpPr>
        <p:grpSpPr bwMode="auto">
          <a:xfrm>
            <a:off x="2382838" y="5189538"/>
            <a:ext cx="649287" cy="301625"/>
            <a:chOff x="1871277" y="1576300"/>
            <a:chExt cx="1128371" cy="437861"/>
          </a:xfrm>
        </p:grpSpPr>
        <p:sp>
          <p:nvSpPr>
            <p:cNvPr id="86" name="Oval 85">
              <a:extLst>
                <a:ext uri="{FF2B5EF4-FFF2-40B4-BE49-F238E27FC236}">
                  <a16:creationId xmlns:a16="http://schemas.microsoft.com/office/drawing/2014/main" id="{1C444E4A-90D4-5D4D-A870-3E8B742AD52E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1874446" y="1694641"/>
              <a:ext cx="1125202" cy="319520"/>
            </a:xfrm>
            <a:prstGeom prst="ellipse">
              <a:avLst/>
            </a:prstGeom>
            <a:gradFill rotWithShape="1">
              <a:gsLst>
                <a:gs pos="0">
                  <a:srgbClr val="262699"/>
                </a:gs>
                <a:gs pos="53000">
                  <a:srgbClr val="8585E0"/>
                </a:gs>
                <a:gs pos="100000">
                  <a:srgbClr val="262699"/>
                </a:gs>
              </a:gsLst>
              <a:lin ang="0" scaled="1"/>
            </a:gra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87" name="Rectangle 86">
              <a:extLst>
                <a:ext uri="{FF2B5EF4-FFF2-40B4-BE49-F238E27FC236}">
                  <a16:creationId xmlns:a16="http://schemas.microsoft.com/office/drawing/2014/main" id="{6CD46814-196D-6B4B-B05D-EA390AC9A738}"/>
                </a:ext>
              </a:extLst>
            </p:cNvPr>
            <p:cNvSpPr/>
            <p:nvPr/>
          </p:nvSpPr>
          <p:spPr bwMode="auto">
            <a:xfrm>
              <a:off x="1871277" y="1739921"/>
              <a:ext cx="1128371" cy="115227"/>
            </a:xfrm>
            <a:prstGeom prst="rect">
              <a:avLst/>
            </a:prstGeom>
            <a:gradFill>
              <a:gsLst>
                <a:gs pos="0">
                  <a:schemeClr val="accent2">
                    <a:lumMod val="75000"/>
                  </a:schemeClr>
                </a:gs>
                <a:gs pos="53000">
                  <a:schemeClr val="accent2">
                    <a:lumMod val="60000"/>
                    <a:lumOff val="40000"/>
                  </a:schemeClr>
                </a:gs>
                <a:gs pos="100000">
                  <a:schemeClr val="accent2">
                    <a:lumMod val="75000"/>
                  </a:schemeClr>
                </a:gs>
              </a:gsLst>
              <a:lin ang="10800000" scaled="0"/>
            </a:gradFill>
            <a:ln w="25400"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88" name="Oval 87">
              <a:extLst>
                <a:ext uri="{FF2B5EF4-FFF2-40B4-BE49-F238E27FC236}">
                  <a16:creationId xmlns:a16="http://schemas.microsoft.com/office/drawing/2014/main" id="{629E4DA1-BC28-4F46-A5BD-161745B3362A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1871277" y="1576300"/>
              <a:ext cx="1125200" cy="319520"/>
            </a:xfrm>
            <a:prstGeom prst="ellipse">
              <a:avLst/>
            </a:prstGeom>
            <a:solidFill>
              <a:srgbClr val="BFBFBF"/>
            </a:soli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89" name="Freeform 88">
              <a:extLst>
                <a:ext uri="{FF2B5EF4-FFF2-40B4-BE49-F238E27FC236}">
                  <a16:creationId xmlns:a16="http://schemas.microsoft.com/office/drawing/2014/main" id="{ACE092EE-2F3D-1E4B-804C-D3FEA829DAE8}"/>
                </a:ext>
              </a:extLst>
            </p:cNvPr>
            <p:cNvSpPr/>
            <p:nvPr/>
          </p:nvSpPr>
          <p:spPr bwMode="auto">
            <a:xfrm>
              <a:off x="2160956" y="1673090"/>
              <a:ext cx="546253" cy="161317"/>
            </a:xfrm>
            <a:custGeom>
              <a:avLst/>
              <a:gdLst>
                <a:gd name="connsiteX0" fmla="*/ 1486231 w 2944854"/>
                <a:gd name="connsiteY0" fmla="*/ 727041 h 1302232"/>
                <a:gd name="connsiteX1" fmla="*/ 257675 w 2944854"/>
                <a:gd name="connsiteY1" fmla="*/ 1302232 h 1302232"/>
                <a:gd name="connsiteX2" fmla="*/ 0 w 2944854"/>
                <a:gd name="connsiteY2" fmla="*/ 1228607 h 1302232"/>
                <a:gd name="connsiteX3" fmla="*/ 911064 w 2944854"/>
                <a:gd name="connsiteY3" fmla="*/ 837478 h 1302232"/>
                <a:gd name="connsiteX4" fmla="*/ 883456 w 2944854"/>
                <a:gd name="connsiteY4" fmla="*/ 450949 h 1302232"/>
                <a:gd name="connsiteX5" fmla="*/ 161047 w 2944854"/>
                <a:gd name="connsiteY5" fmla="*/ 119640 h 1302232"/>
                <a:gd name="connsiteX6" fmla="*/ 404917 w 2944854"/>
                <a:gd name="connsiteY6" fmla="*/ 50617 h 1302232"/>
                <a:gd name="connsiteX7" fmla="*/ 1477028 w 2944854"/>
                <a:gd name="connsiteY7" fmla="*/ 501566 h 1302232"/>
                <a:gd name="connsiteX8" fmla="*/ 2572146 w 2944854"/>
                <a:gd name="connsiteY8" fmla="*/ 0 h 1302232"/>
                <a:gd name="connsiteX9" fmla="*/ 2875834 w 2944854"/>
                <a:gd name="connsiteY9" fmla="*/ 96632 h 1302232"/>
                <a:gd name="connsiteX10" fmla="*/ 2079803 w 2944854"/>
                <a:gd name="connsiteY10" fmla="*/ 432543 h 1302232"/>
                <a:gd name="connsiteX11" fmla="*/ 2240850 w 2944854"/>
                <a:gd name="connsiteY11" fmla="*/ 920305 h 1302232"/>
                <a:gd name="connsiteX12" fmla="*/ 2944854 w 2944854"/>
                <a:gd name="connsiteY12" fmla="*/ 1228607 h 1302232"/>
                <a:gd name="connsiteX13" fmla="*/ 2733192 w 2944854"/>
                <a:gd name="connsiteY13" fmla="*/ 1297630 h 1302232"/>
                <a:gd name="connsiteX14" fmla="*/ 1486231 w 2944854"/>
                <a:gd name="connsiteY14" fmla="*/ 727041 h 1302232"/>
                <a:gd name="connsiteX0" fmla="*/ 1486231 w 2944854"/>
                <a:gd name="connsiteY0" fmla="*/ 727041 h 1316375"/>
                <a:gd name="connsiteX1" fmla="*/ 257675 w 2944854"/>
                <a:gd name="connsiteY1" fmla="*/ 1302232 h 1316375"/>
                <a:gd name="connsiteX2" fmla="*/ 0 w 2944854"/>
                <a:gd name="connsiteY2" fmla="*/ 1228607 h 1316375"/>
                <a:gd name="connsiteX3" fmla="*/ 911064 w 2944854"/>
                <a:gd name="connsiteY3" fmla="*/ 837478 h 1316375"/>
                <a:gd name="connsiteX4" fmla="*/ 883456 w 2944854"/>
                <a:gd name="connsiteY4" fmla="*/ 450949 h 1316375"/>
                <a:gd name="connsiteX5" fmla="*/ 161047 w 2944854"/>
                <a:gd name="connsiteY5" fmla="*/ 119640 h 1316375"/>
                <a:gd name="connsiteX6" fmla="*/ 404917 w 2944854"/>
                <a:gd name="connsiteY6" fmla="*/ 50617 h 1316375"/>
                <a:gd name="connsiteX7" fmla="*/ 1477028 w 2944854"/>
                <a:gd name="connsiteY7" fmla="*/ 501566 h 1316375"/>
                <a:gd name="connsiteX8" fmla="*/ 2572146 w 2944854"/>
                <a:gd name="connsiteY8" fmla="*/ 0 h 1316375"/>
                <a:gd name="connsiteX9" fmla="*/ 2875834 w 2944854"/>
                <a:gd name="connsiteY9" fmla="*/ 96632 h 1316375"/>
                <a:gd name="connsiteX10" fmla="*/ 2079803 w 2944854"/>
                <a:gd name="connsiteY10" fmla="*/ 432543 h 1316375"/>
                <a:gd name="connsiteX11" fmla="*/ 2240850 w 2944854"/>
                <a:gd name="connsiteY11" fmla="*/ 920305 h 1316375"/>
                <a:gd name="connsiteX12" fmla="*/ 2944854 w 2944854"/>
                <a:gd name="connsiteY12" fmla="*/ 1228607 h 1316375"/>
                <a:gd name="connsiteX13" fmla="*/ 2756623 w 2944854"/>
                <a:gd name="connsiteY13" fmla="*/ 1316375 h 1316375"/>
                <a:gd name="connsiteX14" fmla="*/ 1486231 w 2944854"/>
                <a:gd name="connsiteY14" fmla="*/ 727041 h 1316375"/>
                <a:gd name="connsiteX0" fmla="*/ 1486231 w 3024520"/>
                <a:gd name="connsiteY0" fmla="*/ 727041 h 1316375"/>
                <a:gd name="connsiteX1" fmla="*/ 257675 w 3024520"/>
                <a:gd name="connsiteY1" fmla="*/ 1302232 h 1316375"/>
                <a:gd name="connsiteX2" fmla="*/ 0 w 3024520"/>
                <a:gd name="connsiteY2" fmla="*/ 1228607 h 1316375"/>
                <a:gd name="connsiteX3" fmla="*/ 911064 w 3024520"/>
                <a:gd name="connsiteY3" fmla="*/ 837478 h 1316375"/>
                <a:gd name="connsiteX4" fmla="*/ 883456 w 3024520"/>
                <a:gd name="connsiteY4" fmla="*/ 450949 h 1316375"/>
                <a:gd name="connsiteX5" fmla="*/ 161047 w 3024520"/>
                <a:gd name="connsiteY5" fmla="*/ 119640 h 1316375"/>
                <a:gd name="connsiteX6" fmla="*/ 404917 w 3024520"/>
                <a:gd name="connsiteY6" fmla="*/ 50617 h 1316375"/>
                <a:gd name="connsiteX7" fmla="*/ 1477028 w 3024520"/>
                <a:gd name="connsiteY7" fmla="*/ 501566 h 1316375"/>
                <a:gd name="connsiteX8" fmla="*/ 2572146 w 3024520"/>
                <a:gd name="connsiteY8" fmla="*/ 0 h 1316375"/>
                <a:gd name="connsiteX9" fmla="*/ 2875834 w 3024520"/>
                <a:gd name="connsiteY9" fmla="*/ 96632 h 1316375"/>
                <a:gd name="connsiteX10" fmla="*/ 2079803 w 3024520"/>
                <a:gd name="connsiteY10" fmla="*/ 432543 h 1316375"/>
                <a:gd name="connsiteX11" fmla="*/ 2240850 w 3024520"/>
                <a:gd name="connsiteY11" fmla="*/ 920305 h 1316375"/>
                <a:gd name="connsiteX12" fmla="*/ 3024520 w 3024520"/>
                <a:gd name="connsiteY12" fmla="*/ 1228607 h 1316375"/>
                <a:gd name="connsiteX13" fmla="*/ 2756623 w 3024520"/>
                <a:gd name="connsiteY13" fmla="*/ 1316375 h 1316375"/>
                <a:gd name="connsiteX14" fmla="*/ 1486231 w 3024520"/>
                <a:gd name="connsiteY14" fmla="*/ 727041 h 1316375"/>
                <a:gd name="connsiteX0" fmla="*/ 1537780 w 3076069"/>
                <a:gd name="connsiteY0" fmla="*/ 727041 h 1316375"/>
                <a:gd name="connsiteX1" fmla="*/ 309224 w 3076069"/>
                <a:gd name="connsiteY1" fmla="*/ 1302232 h 1316375"/>
                <a:gd name="connsiteX2" fmla="*/ 0 w 3076069"/>
                <a:gd name="connsiteY2" fmla="*/ 1228607 h 1316375"/>
                <a:gd name="connsiteX3" fmla="*/ 962613 w 3076069"/>
                <a:gd name="connsiteY3" fmla="*/ 837478 h 1316375"/>
                <a:gd name="connsiteX4" fmla="*/ 935005 w 3076069"/>
                <a:gd name="connsiteY4" fmla="*/ 450949 h 1316375"/>
                <a:gd name="connsiteX5" fmla="*/ 212596 w 3076069"/>
                <a:gd name="connsiteY5" fmla="*/ 119640 h 1316375"/>
                <a:gd name="connsiteX6" fmla="*/ 456466 w 3076069"/>
                <a:gd name="connsiteY6" fmla="*/ 50617 h 1316375"/>
                <a:gd name="connsiteX7" fmla="*/ 1528577 w 3076069"/>
                <a:gd name="connsiteY7" fmla="*/ 501566 h 1316375"/>
                <a:gd name="connsiteX8" fmla="*/ 2623695 w 3076069"/>
                <a:gd name="connsiteY8" fmla="*/ 0 h 1316375"/>
                <a:gd name="connsiteX9" fmla="*/ 2927383 w 3076069"/>
                <a:gd name="connsiteY9" fmla="*/ 96632 h 1316375"/>
                <a:gd name="connsiteX10" fmla="*/ 2131352 w 3076069"/>
                <a:gd name="connsiteY10" fmla="*/ 432543 h 1316375"/>
                <a:gd name="connsiteX11" fmla="*/ 2292399 w 3076069"/>
                <a:gd name="connsiteY11" fmla="*/ 920305 h 1316375"/>
                <a:gd name="connsiteX12" fmla="*/ 3076069 w 3076069"/>
                <a:gd name="connsiteY12" fmla="*/ 1228607 h 1316375"/>
                <a:gd name="connsiteX13" fmla="*/ 2808172 w 3076069"/>
                <a:gd name="connsiteY13" fmla="*/ 1316375 h 1316375"/>
                <a:gd name="connsiteX14" fmla="*/ 1537780 w 3076069"/>
                <a:gd name="connsiteY14" fmla="*/ 727041 h 1316375"/>
                <a:gd name="connsiteX0" fmla="*/ 1537780 w 3076069"/>
                <a:gd name="connsiteY0" fmla="*/ 727041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27041 h 1321259"/>
                <a:gd name="connsiteX0" fmla="*/ 1537780 w 3076069"/>
                <a:gd name="connsiteY0" fmla="*/ 750825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50825 h 132125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</a:cxnLst>
              <a:rect l="l" t="t" r="r" b="b"/>
              <a:pathLst>
                <a:path w="3076069" h="1321259">
                  <a:moveTo>
                    <a:pt x="1537780" y="750825"/>
                  </a:moveTo>
                  <a:lnTo>
                    <a:pt x="313981" y="1321259"/>
                  </a:lnTo>
                  <a:lnTo>
                    <a:pt x="0" y="1228607"/>
                  </a:lnTo>
                  <a:lnTo>
                    <a:pt x="962613" y="837478"/>
                  </a:lnTo>
                  <a:lnTo>
                    <a:pt x="935005" y="450949"/>
                  </a:lnTo>
                  <a:lnTo>
                    <a:pt x="212596" y="119640"/>
                  </a:lnTo>
                  <a:lnTo>
                    <a:pt x="456466" y="50617"/>
                  </a:lnTo>
                  <a:lnTo>
                    <a:pt x="1528577" y="501566"/>
                  </a:lnTo>
                  <a:lnTo>
                    <a:pt x="2623695" y="0"/>
                  </a:lnTo>
                  <a:lnTo>
                    <a:pt x="2927383" y="96632"/>
                  </a:lnTo>
                  <a:lnTo>
                    <a:pt x="2131352" y="432543"/>
                  </a:lnTo>
                  <a:lnTo>
                    <a:pt x="2292399" y="920305"/>
                  </a:lnTo>
                  <a:lnTo>
                    <a:pt x="3076069" y="1228607"/>
                  </a:lnTo>
                  <a:lnTo>
                    <a:pt x="2808172" y="1316375"/>
                  </a:lnTo>
                  <a:lnTo>
                    <a:pt x="1537780" y="750825"/>
                  </a:lnTo>
                  <a:close/>
                </a:path>
              </a:pathLst>
            </a:custGeom>
            <a:solidFill>
              <a:schemeClr val="accent2">
                <a:lumMod val="60000"/>
                <a:lumOff val="4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90" name="Freeform 89">
              <a:extLst>
                <a:ext uri="{FF2B5EF4-FFF2-40B4-BE49-F238E27FC236}">
                  <a16:creationId xmlns:a16="http://schemas.microsoft.com/office/drawing/2014/main" id="{783CA8EE-B883-1F4C-BDF0-AAA3B4EE421B}"/>
                </a:ext>
              </a:extLst>
            </p:cNvPr>
            <p:cNvSpPr>
              <a:spLocks/>
            </p:cNvSpPr>
            <p:nvPr/>
          </p:nvSpPr>
          <p:spPr bwMode="auto">
            <a:xfrm>
              <a:off x="2102655" y="1633103"/>
              <a:ext cx="662444" cy="111241"/>
            </a:xfrm>
            <a:custGeom>
              <a:avLst/>
              <a:gdLst>
                <a:gd name="T0" fmla="*/ 0 w 3723451"/>
                <a:gd name="T1" fmla="*/ 27215 h 932950"/>
                <a:gd name="T2" fmla="*/ 116562 w 3723451"/>
                <a:gd name="T3" fmla="*/ 321 h 932950"/>
                <a:gd name="T4" fmla="*/ 330164 w 3723451"/>
                <a:gd name="T5" fmla="*/ 62070 h 932950"/>
                <a:gd name="T6" fmla="*/ 533943 w 3723451"/>
                <a:gd name="T7" fmla="*/ 0 h 932950"/>
                <a:gd name="T8" fmla="*/ 662444 w 3723451"/>
                <a:gd name="T9" fmla="*/ 24700 h 932950"/>
                <a:gd name="T10" fmla="*/ 566839 w 3723451"/>
                <a:gd name="T11" fmla="*/ 55072 h 932950"/>
                <a:gd name="T12" fmla="*/ 536059 w 3723451"/>
                <a:gd name="T13" fmla="*/ 46883 h 932950"/>
                <a:gd name="T14" fmla="*/ 333917 w 3723451"/>
                <a:gd name="T15" fmla="*/ 111241 h 932950"/>
                <a:gd name="T16" fmla="*/ 126604 w 3723451"/>
                <a:gd name="T17" fmla="*/ 49251 h 932950"/>
                <a:gd name="T18" fmla="*/ 93086 w 3723451"/>
                <a:gd name="T19" fmla="*/ 55941 h 932950"/>
                <a:gd name="T20" fmla="*/ 0 w 3723451"/>
                <a:gd name="T21" fmla="*/ 27215 h 93295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3723451" h="932950">
                  <a:moveTo>
                    <a:pt x="0" y="228246"/>
                  </a:moveTo>
                  <a:lnTo>
                    <a:pt x="655168" y="2690"/>
                  </a:lnTo>
                  <a:lnTo>
                    <a:pt x="1855778" y="520562"/>
                  </a:lnTo>
                  <a:lnTo>
                    <a:pt x="3001174" y="0"/>
                  </a:lnTo>
                  <a:lnTo>
                    <a:pt x="3723451" y="207149"/>
                  </a:lnTo>
                  <a:lnTo>
                    <a:pt x="3186079" y="461874"/>
                  </a:lnTo>
                  <a:lnTo>
                    <a:pt x="3013067" y="393200"/>
                  </a:lnTo>
                  <a:lnTo>
                    <a:pt x="1876873" y="932950"/>
                  </a:lnTo>
                  <a:lnTo>
                    <a:pt x="711613" y="413055"/>
                  </a:lnTo>
                  <a:lnTo>
                    <a:pt x="523214" y="469166"/>
                  </a:lnTo>
                  <a:lnTo>
                    <a:pt x="0" y="228246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91" name="Freeform 90">
              <a:extLst>
                <a:ext uri="{FF2B5EF4-FFF2-40B4-BE49-F238E27FC236}">
                  <a16:creationId xmlns:a16="http://schemas.microsoft.com/office/drawing/2014/main" id="{5C9B2845-ADF4-A84E-91C7-4BEB22102BA2}"/>
                </a:ext>
              </a:extLst>
            </p:cNvPr>
            <p:cNvSpPr>
              <a:spLocks/>
            </p:cNvSpPr>
            <p:nvPr/>
          </p:nvSpPr>
          <p:spPr bwMode="auto">
            <a:xfrm>
              <a:off x="2536889" y="1727776"/>
              <a:ext cx="244057" cy="97040"/>
            </a:xfrm>
            <a:custGeom>
              <a:avLst/>
              <a:gdLst>
                <a:gd name="T0" fmla="*/ 0 w 1366596"/>
                <a:gd name="T1" fmla="*/ 0 h 809868"/>
                <a:gd name="T2" fmla="*/ 244057 w 1366596"/>
                <a:gd name="T3" fmla="*/ 74985 h 809868"/>
                <a:gd name="T4" fmla="*/ 154487 w 1366596"/>
                <a:gd name="T5" fmla="*/ 97040 h 809868"/>
                <a:gd name="T6" fmla="*/ 822 w 1366596"/>
                <a:gd name="T7" fmla="*/ 51277 h 809868"/>
                <a:gd name="T8" fmla="*/ 0 w 1366596"/>
                <a:gd name="T9" fmla="*/ 0 h 8098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66596" h="809868">
                  <a:moveTo>
                    <a:pt x="0" y="0"/>
                  </a:moveTo>
                  <a:lnTo>
                    <a:pt x="1366596" y="625807"/>
                  </a:lnTo>
                  <a:lnTo>
                    <a:pt x="865050" y="809868"/>
                  </a:lnTo>
                  <a:lnTo>
                    <a:pt x="4601" y="427942"/>
                  </a:lnTo>
                  <a:cubicBezTo>
                    <a:pt x="-1535" y="105836"/>
                    <a:pt x="1534" y="142647"/>
                    <a:pt x="0" y="0"/>
                  </a:cubicBez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92" name="Freeform 91">
              <a:extLst>
                <a:ext uri="{FF2B5EF4-FFF2-40B4-BE49-F238E27FC236}">
                  <a16:creationId xmlns:a16="http://schemas.microsoft.com/office/drawing/2014/main" id="{C63528E5-D883-2F46-937D-99163AFF2FC9}"/>
                </a:ext>
              </a:extLst>
            </p:cNvPr>
            <p:cNvSpPr>
              <a:spLocks/>
            </p:cNvSpPr>
            <p:nvPr/>
          </p:nvSpPr>
          <p:spPr bwMode="auto">
            <a:xfrm>
              <a:off x="2089977" y="1730144"/>
              <a:ext cx="240888" cy="97039"/>
            </a:xfrm>
            <a:custGeom>
              <a:avLst/>
              <a:gdLst>
                <a:gd name="T0" fmla="*/ 237599 w 1348191"/>
                <a:gd name="T1" fmla="*/ 0 h 791462"/>
                <a:gd name="T2" fmla="*/ 240888 w 1348191"/>
                <a:gd name="T3" fmla="*/ 46827 h 791462"/>
                <a:gd name="T4" fmla="*/ 87147 w 1348191"/>
                <a:gd name="T5" fmla="*/ 97039 h 791462"/>
                <a:gd name="T6" fmla="*/ 0 w 1348191"/>
                <a:gd name="T7" fmla="*/ 75036 h 791462"/>
                <a:gd name="T8" fmla="*/ 237599 w 1348191"/>
                <a:gd name="T9" fmla="*/ 0 h 79146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48191" h="791462">
                  <a:moveTo>
                    <a:pt x="1329786" y="0"/>
                  </a:moveTo>
                  <a:lnTo>
                    <a:pt x="1348191" y="381926"/>
                  </a:lnTo>
                  <a:lnTo>
                    <a:pt x="487742" y="791462"/>
                  </a:lnTo>
                  <a:lnTo>
                    <a:pt x="0" y="612002"/>
                  </a:lnTo>
                  <a:lnTo>
                    <a:pt x="1329786" y="0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cxnSp>
          <p:nvCxnSpPr>
            <p:cNvPr id="93" name="Straight Connector 92">
              <a:extLst>
                <a:ext uri="{FF2B5EF4-FFF2-40B4-BE49-F238E27FC236}">
                  <a16:creationId xmlns:a16="http://schemas.microsoft.com/office/drawing/2014/main" id="{8C80E467-6282-D54A-996C-A68BFFC886D0}"/>
                </a:ext>
              </a:extLst>
            </p:cNvPr>
            <p:cNvCxnSpPr>
              <a:cxnSpLocks noChangeShapeType="1"/>
              <a:endCxn id="88" idx="2"/>
            </p:cNvCxnSpPr>
            <p:nvPr/>
          </p:nvCxnSpPr>
          <p:spPr bwMode="auto">
            <a:xfrm flipH="1" flipV="1">
              <a:off x="1871277" y="1737243"/>
              <a:ext cx="3169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4" name="Straight Connector 93">
              <a:extLst>
                <a:ext uri="{FF2B5EF4-FFF2-40B4-BE49-F238E27FC236}">
                  <a16:creationId xmlns:a16="http://schemas.microsoft.com/office/drawing/2014/main" id="{436B9142-4D27-274A-A980-214BACFB348E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H="1" flipV="1">
              <a:off x="2996477" y="1734877"/>
              <a:ext cx="3171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107549" name="Group 347">
            <a:extLst>
              <a:ext uri="{FF2B5EF4-FFF2-40B4-BE49-F238E27FC236}">
                <a16:creationId xmlns:a16="http://schemas.microsoft.com/office/drawing/2014/main" id="{C1DC4AE5-796A-974B-ADE7-7E71228B8ADF}"/>
              </a:ext>
            </a:extLst>
          </p:cNvPr>
          <p:cNvGrpSpPr>
            <a:grpSpLocks/>
          </p:cNvGrpSpPr>
          <p:nvPr/>
        </p:nvGrpSpPr>
        <p:grpSpPr bwMode="auto">
          <a:xfrm>
            <a:off x="3371850" y="5438775"/>
            <a:ext cx="650875" cy="303213"/>
            <a:chOff x="1871277" y="1576300"/>
            <a:chExt cx="1128371" cy="437861"/>
          </a:xfrm>
        </p:grpSpPr>
        <p:sp>
          <p:nvSpPr>
            <p:cNvPr id="96" name="Oval 95">
              <a:extLst>
                <a:ext uri="{FF2B5EF4-FFF2-40B4-BE49-F238E27FC236}">
                  <a16:creationId xmlns:a16="http://schemas.microsoft.com/office/drawing/2014/main" id="{3FA70DED-775C-0E46-AF0A-CB4B7D5B93A7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1874446" y="1694641"/>
              <a:ext cx="1125202" cy="319520"/>
            </a:xfrm>
            <a:prstGeom prst="ellipse">
              <a:avLst/>
            </a:prstGeom>
            <a:gradFill rotWithShape="1">
              <a:gsLst>
                <a:gs pos="0">
                  <a:srgbClr val="262699"/>
                </a:gs>
                <a:gs pos="53000">
                  <a:srgbClr val="8585E0"/>
                </a:gs>
                <a:gs pos="100000">
                  <a:srgbClr val="262699"/>
                </a:gs>
              </a:gsLst>
              <a:lin ang="0" scaled="1"/>
            </a:gra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97" name="Rectangle 96">
              <a:extLst>
                <a:ext uri="{FF2B5EF4-FFF2-40B4-BE49-F238E27FC236}">
                  <a16:creationId xmlns:a16="http://schemas.microsoft.com/office/drawing/2014/main" id="{689BB872-D097-8D46-9398-3A1FF10C9716}"/>
                </a:ext>
              </a:extLst>
            </p:cNvPr>
            <p:cNvSpPr/>
            <p:nvPr/>
          </p:nvSpPr>
          <p:spPr bwMode="auto">
            <a:xfrm>
              <a:off x="1871277" y="1739066"/>
              <a:ext cx="1128371" cy="116915"/>
            </a:xfrm>
            <a:prstGeom prst="rect">
              <a:avLst/>
            </a:prstGeom>
            <a:gradFill>
              <a:gsLst>
                <a:gs pos="0">
                  <a:schemeClr val="accent2">
                    <a:lumMod val="75000"/>
                  </a:schemeClr>
                </a:gs>
                <a:gs pos="53000">
                  <a:schemeClr val="accent2">
                    <a:lumMod val="60000"/>
                    <a:lumOff val="40000"/>
                  </a:schemeClr>
                </a:gs>
                <a:gs pos="100000">
                  <a:schemeClr val="accent2">
                    <a:lumMod val="75000"/>
                  </a:schemeClr>
                </a:gs>
              </a:gsLst>
              <a:lin ang="10800000" scaled="0"/>
            </a:gradFill>
            <a:ln w="25400"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98" name="Oval 97">
              <a:extLst>
                <a:ext uri="{FF2B5EF4-FFF2-40B4-BE49-F238E27FC236}">
                  <a16:creationId xmlns:a16="http://schemas.microsoft.com/office/drawing/2014/main" id="{FBC94F83-C928-AF40-9E69-1F6E1E16C2D8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1871277" y="1576300"/>
              <a:ext cx="1125200" cy="319520"/>
            </a:xfrm>
            <a:prstGeom prst="ellipse">
              <a:avLst/>
            </a:prstGeom>
            <a:solidFill>
              <a:srgbClr val="BFBFBF"/>
            </a:soli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99" name="Freeform 98">
              <a:extLst>
                <a:ext uri="{FF2B5EF4-FFF2-40B4-BE49-F238E27FC236}">
                  <a16:creationId xmlns:a16="http://schemas.microsoft.com/office/drawing/2014/main" id="{4E4EC078-2410-3E4B-8E52-CC610956A95D}"/>
                </a:ext>
              </a:extLst>
            </p:cNvPr>
            <p:cNvSpPr/>
            <p:nvPr/>
          </p:nvSpPr>
          <p:spPr bwMode="auto">
            <a:xfrm>
              <a:off x="2160251" y="1672583"/>
              <a:ext cx="547672" cy="162766"/>
            </a:xfrm>
            <a:custGeom>
              <a:avLst/>
              <a:gdLst>
                <a:gd name="connsiteX0" fmla="*/ 1486231 w 2944854"/>
                <a:gd name="connsiteY0" fmla="*/ 727041 h 1302232"/>
                <a:gd name="connsiteX1" fmla="*/ 257675 w 2944854"/>
                <a:gd name="connsiteY1" fmla="*/ 1302232 h 1302232"/>
                <a:gd name="connsiteX2" fmla="*/ 0 w 2944854"/>
                <a:gd name="connsiteY2" fmla="*/ 1228607 h 1302232"/>
                <a:gd name="connsiteX3" fmla="*/ 911064 w 2944854"/>
                <a:gd name="connsiteY3" fmla="*/ 837478 h 1302232"/>
                <a:gd name="connsiteX4" fmla="*/ 883456 w 2944854"/>
                <a:gd name="connsiteY4" fmla="*/ 450949 h 1302232"/>
                <a:gd name="connsiteX5" fmla="*/ 161047 w 2944854"/>
                <a:gd name="connsiteY5" fmla="*/ 119640 h 1302232"/>
                <a:gd name="connsiteX6" fmla="*/ 404917 w 2944854"/>
                <a:gd name="connsiteY6" fmla="*/ 50617 h 1302232"/>
                <a:gd name="connsiteX7" fmla="*/ 1477028 w 2944854"/>
                <a:gd name="connsiteY7" fmla="*/ 501566 h 1302232"/>
                <a:gd name="connsiteX8" fmla="*/ 2572146 w 2944854"/>
                <a:gd name="connsiteY8" fmla="*/ 0 h 1302232"/>
                <a:gd name="connsiteX9" fmla="*/ 2875834 w 2944854"/>
                <a:gd name="connsiteY9" fmla="*/ 96632 h 1302232"/>
                <a:gd name="connsiteX10" fmla="*/ 2079803 w 2944854"/>
                <a:gd name="connsiteY10" fmla="*/ 432543 h 1302232"/>
                <a:gd name="connsiteX11" fmla="*/ 2240850 w 2944854"/>
                <a:gd name="connsiteY11" fmla="*/ 920305 h 1302232"/>
                <a:gd name="connsiteX12" fmla="*/ 2944854 w 2944854"/>
                <a:gd name="connsiteY12" fmla="*/ 1228607 h 1302232"/>
                <a:gd name="connsiteX13" fmla="*/ 2733192 w 2944854"/>
                <a:gd name="connsiteY13" fmla="*/ 1297630 h 1302232"/>
                <a:gd name="connsiteX14" fmla="*/ 1486231 w 2944854"/>
                <a:gd name="connsiteY14" fmla="*/ 727041 h 1302232"/>
                <a:gd name="connsiteX0" fmla="*/ 1486231 w 2944854"/>
                <a:gd name="connsiteY0" fmla="*/ 727041 h 1316375"/>
                <a:gd name="connsiteX1" fmla="*/ 257675 w 2944854"/>
                <a:gd name="connsiteY1" fmla="*/ 1302232 h 1316375"/>
                <a:gd name="connsiteX2" fmla="*/ 0 w 2944854"/>
                <a:gd name="connsiteY2" fmla="*/ 1228607 h 1316375"/>
                <a:gd name="connsiteX3" fmla="*/ 911064 w 2944854"/>
                <a:gd name="connsiteY3" fmla="*/ 837478 h 1316375"/>
                <a:gd name="connsiteX4" fmla="*/ 883456 w 2944854"/>
                <a:gd name="connsiteY4" fmla="*/ 450949 h 1316375"/>
                <a:gd name="connsiteX5" fmla="*/ 161047 w 2944854"/>
                <a:gd name="connsiteY5" fmla="*/ 119640 h 1316375"/>
                <a:gd name="connsiteX6" fmla="*/ 404917 w 2944854"/>
                <a:gd name="connsiteY6" fmla="*/ 50617 h 1316375"/>
                <a:gd name="connsiteX7" fmla="*/ 1477028 w 2944854"/>
                <a:gd name="connsiteY7" fmla="*/ 501566 h 1316375"/>
                <a:gd name="connsiteX8" fmla="*/ 2572146 w 2944854"/>
                <a:gd name="connsiteY8" fmla="*/ 0 h 1316375"/>
                <a:gd name="connsiteX9" fmla="*/ 2875834 w 2944854"/>
                <a:gd name="connsiteY9" fmla="*/ 96632 h 1316375"/>
                <a:gd name="connsiteX10" fmla="*/ 2079803 w 2944854"/>
                <a:gd name="connsiteY10" fmla="*/ 432543 h 1316375"/>
                <a:gd name="connsiteX11" fmla="*/ 2240850 w 2944854"/>
                <a:gd name="connsiteY11" fmla="*/ 920305 h 1316375"/>
                <a:gd name="connsiteX12" fmla="*/ 2944854 w 2944854"/>
                <a:gd name="connsiteY12" fmla="*/ 1228607 h 1316375"/>
                <a:gd name="connsiteX13" fmla="*/ 2756623 w 2944854"/>
                <a:gd name="connsiteY13" fmla="*/ 1316375 h 1316375"/>
                <a:gd name="connsiteX14" fmla="*/ 1486231 w 2944854"/>
                <a:gd name="connsiteY14" fmla="*/ 727041 h 1316375"/>
                <a:gd name="connsiteX0" fmla="*/ 1486231 w 3024520"/>
                <a:gd name="connsiteY0" fmla="*/ 727041 h 1316375"/>
                <a:gd name="connsiteX1" fmla="*/ 257675 w 3024520"/>
                <a:gd name="connsiteY1" fmla="*/ 1302232 h 1316375"/>
                <a:gd name="connsiteX2" fmla="*/ 0 w 3024520"/>
                <a:gd name="connsiteY2" fmla="*/ 1228607 h 1316375"/>
                <a:gd name="connsiteX3" fmla="*/ 911064 w 3024520"/>
                <a:gd name="connsiteY3" fmla="*/ 837478 h 1316375"/>
                <a:gd name="connsiteX4" fmla="*/ 883456 w 3024520"/>
                <a:gd name="connsiteY4" fmla="*/ 450949 h 1316375"/>
                <a:gd name="connsiteX5" fmla="*/ 161047 w 3024520"/>
                <a:gd name="connsiteY5" fmla="*/ 119640 h 1316375"/>
                <a:gd name="connsiteX6" fmla="*/ 404917 w 3024520"/>
                <a:gd name="connsiteY6" fmla="*/ 50617 h 1316375"/>
                <a:gd name="connsiteX7" fmla="*/ 1477028 w 3024520"/>
                <a:gd name="connsiteY7" fmla="*/ 501566 h 1316375"/>
                <a:gd name="connsiteX8" fmla="*/ 2572146 w 3024520"/>
                <a:gd name="connsiteY8" fmla="*/ 0 h 1316375"/>
                <a:gd name="connsiteX9" fmla="*/ 2875834 w 3024520"/>
                <a:gd name="connsiteY9" fmla="*/ 96632 h 1316375"/>
                <a:gd name="connsiteX10" fmla="*/ 2079803 w 3024520"/>
                <a:gd name="connsiteY10" fmla="*/ 432543 h 1316375"/>
                <a:gd name="connsiteX11" fmla="*/ 2240850 w 3024520"/>
                <a:gd name="connsiteY11" fmla="*/ 920305 h 1316375"/>
                <a:gd name="connsiteX12" fmla="*/ 3024520 w 3024520"/>
                <a:gd name="connsiteY12" fmla="*/ 1228607 h 1316375"/>
                <a:gd name="connsiteX13" fmla="*/ 2756623 w 3024520"/>
                <a:gd name="connsiteY13" fmla="*/ 1316375 h 1316375"/>
                <a:gd name="connsiteX14" fmla="*/ 1486231 w 3024520"/>
                <a:gd name="connsiteY14" fmla="*/ 727041 h 1316375"/>
                <a:gd name="connsiteX0" fmla="*/ 1537780 w 3076069"/>
                <a:gd name="connsiteY0" fmla="*/ 727041 h 1316375"/>
                <a:gd name="connsiteX1" fmla="*/ 309224 w 3076069"/>
                <a:gd name="connsiteY1" fmla="*/ 1302232 h 1316375"/>
                <a:gd name="connsiteX2" fmla="*/ 0 w 3076069"/>
                <a:gd name="connsiteY2" fmla="*/ 1228607 h 1316375"/>
                <a:gd name="connsiteX3" fmla="*/ 962613 w 3076069"/>
                <a:gd name="connsiteY3" fmla="*/ 837478 h 1316375"/>
                <a:gd name="connsiteX4" fmla="*/ 935005 w 3076069"/>
                <a:gd name="connsiteY4" fmla="*/ 450949 h 1316375"/>
                <a:gd name="connsiteX5" fmla="*/ 212596 w 3076069"/>
                <a:gd name="connsiteY5" fmla="*/ 119640 h 1316375"/>
                <a:gd name="connsiteX6" fmla="*/ 456466 w 3076069"/>
                <a:gd name="connsiteY6" fmla="*/ 50617 h 1316375"/>
                <a:gd name="connsiteX7" fmla="*/ 1528577 w 3076069"/>
                <a:gd name="connsiteY7" fmla="*/ 501566 h 1316375"/>
                <a:gd name="connsiteX8" fmla="*/ 2623695 w 3076069"/>
                <a:gd name="connsiteY8" fmla="*/ 0 h 1316375"/>
                <a:gd name="connsiteX9" fmla="*/ 2927383 w 3076069"/>
                <a:gd name="connsiteY9" fmla="*/ 96632 h 1316375"/>
                <a:gd name="connsiteX10" fmla="*/ 2131352 w 3076069"/>
                <a:gd name="connsiteY10" fmla="*/ 432543 h 1316375"/>
                <a:gd name="connsiteX11" fmla="*/ 2292399 w 3076069"/>
                <a:gd name="connsiteY11" fmla="*/ 920305 h 1316375"/>
                <a:gd name="connsiteX12" fmla="*/ 3076069 w 3076069"/>
                <a:gd name="connsiteY12" fmla="*/ 1228607 h 1316375"/>
                <a:gd name="connsiteX13" fmla="*/ 2808172 w 3076069"/>
                <a:gd name="connsiteY13" fmla="*/ 1316375 h 1316375"/>
                <a:gd name="connsiteX14" fmla="*/ 1537780 w 3076069"/>
                <a:gd name="connsiteY14" fmla="*/ 727041 h 1316375"/>
                <a:gd name="connsiteX0" fmla="*/ 1537780 w 3076069"/>
                <a:gd name="connsiteY0" fmla="*/ 727041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27041 h 1321259"/>
                <a:gd name="connsiteX0" fmla="*/ 1537780 w 3076069"/>
                <a:gd name="connsiteY0" fmla="*/ 750825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50825 h 132125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</a:cxnLst>
              <a:rect l="l" t="t" r="r" b="b"/>
              <a:pathLst>
                <a:path w="3076069" h="1321259">
                  <a:moveTo>
                    <a:pt x="1537780" y="750825"/>
                  </a:moveTo>
                  <a:lnTo>
                    <a:pt x="313981" y="1321259"/>
                  </a:lnTo>
                  <a:lnTo>
                    <a:pt x="0" y="1228607"/>
                  </a:lnTo>
                  <a:lnTo>
                    <a:pt x="962613" y="837478"/>
                  </a:lnTo>
                  <a:lnTo>
                    <a:pt x="935005" y="450949"/>
                  </a:lnTo>
                  <a:lnTo>
                    <a:pt x="212596" y="119640"/>
                  </a:lnTo>
                  <a:lnTo>
                    <a:pt x="456466" y="50617"/>
                  </a:lnTo>
                  <a:lnTo>
                    <a:pt x="1528577" y="501566"/>
                  </a:lnTo>
                  <a:lnTo>
                    <a:pt x="2623695" y="0"/>
                  </a:lnTo>
                  <a:lnTo>
                    <a:pt x="2927383" y="96632"/>
                  </a:lnTo>
                  <a:lnTo>
                    <a:pt x="2131352" y="432543"/>
                  </a:lnTo>
                  <a:lnTo>
                    <a:pt x="2292399" y="920305"/>
                  </a:lnTo>
                  <a:lnTo>
                    <a:pt x="3076069" y="1228607"/>
                  </a:lnTo>
                  <a:lnTo>
                    <a:pt x="2808172" y="1316375"/>
                  </a:lnTo>
                  <a:lnTo>
                    <a:pt x="1537780" y="750825"/>
                  </a:lnTo>
                  <a:close/>
                </a:path>
              </a:pathLst>
            </a:custGeom>
            <a:solidFill>
              <a:schemeClr val="accent2">
                <a:lumMod val="60000"/>
                <a:lumOff val="4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100" name="Freeform 99">
              <a:extLst>
                <a:ext uri="{FF2B5EF4-FFF2-40B4-BE49-F238E27FC236}">
                  <a16:creationId xmlns:a16="http://schemas.microsoft.com/office/drawing/2014/main" id="{9B8B64B7-947A-B64B-884A-0962C7962CE5}"/>
                </a:ext>
              </a:extLst>
            </p:cNvPr>
            <p:cNvSpPr>
              <a:spLocks/>
            </p:cNvSpPr>
            <p:nvPr/>
          </p:nvSpPr>
          <p:spPr bwMode="auto">
            <a:xfrm>
              <a:off x="2102655" y="1633103"/>
              <a:ext cx="662444" cy="111241"/>
            </a:xfrm>
            <a:custGeom>
              <a:avLst/>
              <a:gdLst>
                <a:gd name="T0" fmla="*/ 0 w 3723451"/>
                <a:gd name="T1" fmla="*/ 27215 h 932950"/>
                <a:gd name="T2" fmla="*/ 116562 w 3723451"/>
                <a:gd name="T3" fmla="*/ 321 h 932950"/>
                <a:gd name="T4" fmla="*/ 330164 w 3723451"/>
                <a:gd name="T5" fmla="*/ 62070 h 932950"/>
                <a:gd name="T6" fmla="*/ 533943 w 3723451"/>
                <a:gd name="T7" fmla="*/ 0 h 932950"/>
                <a:gd name="T8" fmla="*/ 662444 w 3723451"/>
                <a:gd name="T9" fmla="*/ 24700 h 932950"/>
                <a:gd name="T10" fmla="*/ 566839 w 3723451"/>
                <a:gd name="T11" fmla="*/ 55072 h 932950"/>
                <a:gd name="T12" fmla="*/ 536059 w 3723451"/>
                <a:gd name="T13" fmla="*/ 46883 h 932950"/>
                <a:gd name="T14" fmla="*/ 333917 w 3723451"/>
                <a:gd name="T15" fmla="*/ 111241 h 932950"/>
                <a:gd name="T16" fmla="*/ 126604 w 3723451"/>
                <a:gd name="T17" fmla="*/ 49251 h 932950"/>
                <a:gd name="T18" fmla="*/ 93086 w 3723451"/>
                <a:gd name="T19" fmla="*/ 55941 h 932950"/>
                <a:gd name="T20" fmla="*/ 0 w 3723451"/>
                <a:gd name="T21" fmla="*/ 27215 h 93295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3723451" h="932950">
                  <a:moveTo>
                    <a:pt x="0" y="228246"/>
                  </a:moveTo>
                  <a:lnTo>
                    <a:pt x="655168" y="2690"/>
                  </a:lnTo>
                  <a:lnTo>
                    <a:pt x="1855778" y="520562"/>
                  </a:lnTo>
                  <a:lnTo>
                    <a:pt x="3001174" y="0"/>
                  </a:lnTo>
                  <a:lnTo>
                    <a:pt x="3723451" y="207149"/>
                  </a:lnTo>
                  <a:lnTo>
                    <a:pt x="3186079" y="461874"/>
                  </a:lnTo>
                  <a:lnTo>
                    <a:pt x="3013067" y="393200"/>
                  </a:lnTo>
                  <a:lnTo>
                    <a:pt x="1876873" y="932950"/>
                  </a:lnTo>
                  <a:lnTo>
                    <a:pt x="711613" y="413055"/>
                  </a:lnTo>
                  <a:lnTo>
                    <a:pt x="523214" y="469166"/>
                  </a:lnTo>
                  <a:lnTo>
                    <a:pt x="0" y="228246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101" name="Freeform 100">
              <a:extLst>
                <a:ext uri="{FF2B5EF4-FFF2-40B4-BE49-F238E27FC236}">
                  <a16:creationId xmlns:a16="http://schemas.microsoft.com/office/drawing/2014/main" id="{37033581-F364-004C-9ADF-228055447E7A}"/>
                </a:ext>
              </a:extLst>
            </p:cNvPr>
            <p:cNvSpPr>
              <a:spLocks/>
            </p:cNvSpPr>
            <p:nvPr/>
          </p:nvSpPr>
          <p:spPr bwMode="auto">
            <a:xfrm>
              <a:off x="2536889" y="1727776"/>
              <a:ext cx="244057" cy="97040"/>
            </a:xfrm>
            <a:custGeom>
              <a:avLst/>
              <a:gdLst>
                <a:gd name="T0" fmla="*/ 0 w 1366596"/>
                <a:gd name="T1" fmla="*/ 0 h 809868"/>
                <a:gd name="T2" fmla="*/ 244057 w 1366596"/>
                <a:gd name="T3" fmla="*/ 74985 h 809868"/>
                <a:gd name="T4" fmla="*/ 154487 w 1366596"/>
                <a:gd name="T5" fmla="*/ 97040 h 809868"/>
                <a:gd name="T6" fmla="*/ 822 w 1366596"/>
                <a:gd name="T7" fmla="*/ 51277 h 809868"/>
                <a:gd name="T8" fmla="*/ 0 w 1366596"/>
                <a:gd name="T9" fmla="*/ 0 h 8098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66596" h="809868">
                  <a:moveTo>
                    <a:pt x="0" y="0"/>
                  </a:moveTo>
                  <a:lnTo>
                    <a:pt x="1366596" y="625807"/>
                  </a:lnTo>
                  <a:lnTo>
                    <a:pt x="865050" y="809868"/>
                  </a:lnTo>
                  <a:lnTo>
                    <a:pt x="4601" y="427942"/>
                  </a:lnTo>
                  <a:cubicBezTo>
                    <a:pt x="-1535" y="105836"/>
                    <a:pt x="1534" y="142647"/>
                    <a:pt x="0" y="0"/>
                  </a:cubicBez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102" name="Freeform 101">
              <a:extLst>
                <a:ext uri="{FF2B5EF4-FFF2-40B4-BE49-F238E27FC236}">
                  <a16:creationId xmlns:a16="http://schemas.microsoft.com/office/drawing/2014/main" id="{9AEF43F2-7BC5-2C41-9B5E-FE50D3375F43}"/>
                </a:ext>
              </a:extLst>
            </p:cNvPr>
            <p:cNvSpPr>
              <a:spLocks/>
            </p:cNvSpPr>
            <p:nvPr/>
          </p:nvSpPr>
          <p:spPr bwMode="auto">
            <a:xfrm>
              <a:off x="2089977" y="1730144"/>
              <a:ext cx="240888" cy="97039"/>
            </a:xfrm>
            <a:custGeom>
              <a:avLst/>
              <a:gdLst>
                <a:gd name="T0" fmla="*/ 237599 w 1348191"/>
                <a:gd name="T1" fmla="*/ 0 h 791462"/>
                <a:gd name="T2" fmla="*/ 240888 w 1348191"/>
                <a:gd name="T3" fmla="*/ 46827 h 791462"/>
                <a:gd name="T4" fmla="*/ 87147 w 1348191"/>
                <a:gd name="T5" fmla="*/ 97039 h 791462"/>
                <a:gd name="T6" fmla="*/ 0 w 1348191"/>
                <a:gd name="T7" fmla="*/ 75036 h 791462"/>
                <a:gd name="T8" fmla="*/ 237599 w 1348191"/>
                <a:gd name="T9" fmla="*/ 0 h 79146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48191" h="791462">
                  <a:moveTo>
                    <a:pt x="1329786" y="0"/>
                  </a:moveTo>
                  <a:lnTo>
                    <a:pt x="1348191" y="381926"/>
                  </a:lnTo>
                  <a:lnTo>
                    <a:pt x="487742" y="791462"/>
                  </a:lnTo>
                  <a:lnTo>
                    <a:pt x="0" y="612002"/>
                  </a:lnTo>
                  <a:lnTo>
                    <a:pt x="1329786" y="0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cxnSp>
          <p:nvCxnSpPr>
            <p:cNvPr id="103" name="Straight Connector 102">
              <a:extLst>
                <a:ext uri="{FF2B5EF4-FFF2-40B4-BE49-F238E27FC236}">
                  <a16:creationId xmlns:a16="http://schemas.microsoft.com/office/drawing/2014/main" id="{A86B4D08-CA52-F143-85E1-463DC05630E4}"/>
                </a:ext>
              </a:extLst>
            </p:cNvPr>
            <p:cNvCxnSpPr>
              <a:cxnSpLocks noChangeShapeType="1"/>
              <a:endCxn id="98" idx="2"/>
            </p:cNvCxnSpPr>
            <p:nvPr/>
          </p:nvCxnSpPr>
          <p:spPr bwMode="auto">
            <a:xfrm flipH="1" flipV="1">
              <a:off x="1871277" y="1737243"/>
              <a:ext cx="3169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4" name="Straight Connector 103">
              <a:extLst>
                <a:ext uri="{FF2B5EF4-FFF2-40B4-BE49-F238E27FC236}">
                  <a16:creationId xmlns:a16="http://schemas.microsoft.com/office/drawing/2014/main" id="{AD67428C-6315-CA4D-A1ED-85782774B530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H="1" flipV="1">
              <a:off x="2996477" y="1734877"/>
              <a:ext cx="3171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107550" name="Group 347">
            <a:extLst>
              <a:ext uri="{FF2B5EF4-FFF2-40B4-BE49-F238E27FC236}">
                <a16:creationId xmlns:a16="http://schemas.microsoft.com/office/drawing/2014/main" id="{318F846B-4D3A-6545-9A40-667ADB2F253E}"/>
              </a:ext>
            </a:extLst>
          </p:cNvPr>
          <p:cNvGrpSpPr>
            <a:grpSpLocks/>
          </p:cNvGrpSpPr>
          <p:nvPr/>
        </p:nvGrpSpPr>
        <p:grpSpPr bwMode="auto">
          <a:xfrm>
            <a:off x="4529138" y="5214938"/>
            <a:ext cx="650875" cy="301625"/>
            <a:chOff x="1871277" y="1576300"/>
            <a:chExt cx="1128371" cy="437861"/>
          </a:xfrm>
        </p:grpSpPr>
        <p:sp>
          <p:nvSpPr>
            <p:cNvPr id="106" name="Oval 105">
              <a:extLst>
                <a:ext uri="{FF2B5EF4-FFF2-40B4-BE49-F238E27FC236}">
                  <a16:creationId xmlns:a16="http://schemas.microsoft.com/office/drawing/2014/main" id="{93732AB0-5411-7E48-BF61-16AFF93B57C4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1874446" y="1694641"/>
              <a:ext cx="1125202" cy="319520"/>
            </a:xfrm>
            <a:prstGeom prst="ellipse">
              <a:avLst/>
            </a:prstGeom>
            <a:gradFill rotWithShape="1">
              <a:gsLst>
                <a:gs pos="0">
                  <a:srgbClr val="262699"/>
                </a:gs>
                <a:gs pos="53000">
                  <a:srgbClr val="8585E0"/>
                </a:gs>
                <a:gs pos="100000">
                  <a:srgbClr val="262699"/>
                </a:gs>
              </a:gsLst>
              <a:lin ang="0" scaled="1"/>
            </a:gra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107" name="Rectangle 106">
              <a:extLst>
                <a:ext uri="{FF2B5EF4-FFF2-40B4-BE49-F238E27FC236}">
                  <a16:creationId xmlns:a16="http://schemas.microsoft.com/office/drawing/2014/main" id="{559E8897-7A32-6641-B824-1C22A1519957}"/>
                </a:ext>
              </a:extLst>
            </p:cNvPr>
            <p:cNvSpPr/>
            <p:nvPr/>
          </p:nvSpPr>
          <p:spPr bwMode="auto">
            <a:xfrm>
              <a:off x="1871277" y="1739921"/>
              <a:ext cx="1128371" cy="115227"/>
            </a:xfrm>
            <a:prstGeom prst="rect">
              <a:avLst/>
            </a:prstGeom>
            <a:gradFill>
              <a:gsLst>
                <a:gs pos="0">
                  <a:schemeClr val="accent2">
                    <a:lumMod val="75000"/>
                  </a:schemeClr>
                </a:gs>
                <a:gs pos="53000">
                  <a:schemeClr val="accent2">
                    <a:lumMod val="60000"/>
                    <a:lumOff val="40000"/>
                  </a:schemeClr>
                </a:gs>
                <a:gs pos="100000">
                  <a:schemeClr val="accent2">
                    <a:lumMod val="75000"/>
                  </a:schemeClr>
                </a:gs>
              </a:gsLst>
              <a:lin ang="10800000" scaled="0"/>
            </a:gradFill>
            <a:ln w="25400"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108" name="Oval 107">
              <a:extLst>
                <a:ext uri="{FF2B5EF4-FFF2-40B4-BE49-F238E27FC236}">
                  <a16:creationId xmlns:a16="http://schemas.microsoft.com/office/drawing/2014/main" id="{1715D173-E5A1-CE43-AF1F-2CE689E9A13E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1871277" y="1576300"/>
              <a:ext cx="1125200" cy="319520"/>
            </a:xfrm>
            <a:prstGeom prst="ellipse">
              <a:avLst/>
            </a:prstGeom>
            <a:solidFill>
              <a:srgbClr val="BFBFBF"/>
            </a:soli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109" name="Freeform 108">
              <a:extLst>
                <a:ext uri="{FF2B5EF4-FFF2-40B4-BE49-F238E27FC236}">
                  <a16:creationId xmlns:a16="http://schemas.microsoft.com/office/drawing/2014/main" id="{2B208297-0F75-E440-8048-41B7D4EF773F}"/>
                </a:ext>
              </a:extLst>
            </p:cNvPr>
            <p:cNvSpPr/>
            <p:nvPr/>
          </p:nvSpPr>
          <p:spPr bwMode="auto">
            <a:xfrm>
              <a:off x="2160249" y="1673090"/>
              <a:ext cx="547674" cy="161317"/>
            </a:xfrm>
            <a:custGeom>
              <a:avLst/>
              <a:gdLst>
                <a:gd name="connsiteX0" fmla="*/ 1486231 w 2944854"/>
                <a:gd name="connsiteY0" fmla="*/ 727041 h 1302232"/>
                <a:gd name="connsiteX1" fmla="*/ 257675 w 2944854"/>
                <a:gd name="connsiteY1" fmla="*/ 1302232 h 1302232"/>
                <a:gd name="connsiteX2" fmla="*/ 0 w 2944854"/>
                <a:gd name="connsiteY2" fmla="*/ 1228607 h 1302232"/>
                <a:gd name="connsiteX3" fmla="*/ 911064 w 2944854"/>
                <a:gd name="connsiteY3" fmla="*/ 837478 h 1302232"/>
                <a:gd name="connsiteX4" fmla="*/ 883456 w 2944854"/>
                <a:gd name="connsiteY4" fmla="*/ 450949 h 1302232"/>
                <a:gd name="connsiteX5" fmla="*/ 161047 w 2944854"/>
                <a:gd name="connsiteY5" fmla="*/ 119640 h 1302232"/>
                <a:gd name="connsiteX6" fmla="*/ 404917 w 2944854"/>
                <a:gd name="connsiteY6" fmla="*/ 50617 h 1302232"/>
                <a:gd name="connsiteX7" fmla="*/ 1477028 w 2944854"/>
                <a:gd name="connsiteY7" fmla="*/ 501566 h 1302232"/>
                <a:gd name="connsiteX8" fmla="*/ 2572146 w 2944854"/>
                <a:gd name="connsiteY8" fmla="*/ 0 h 1302232"/>
                <a:gd name="connsiteX9" fmla="*/ 2875834 w 2944854"/>
                <a:gd name="connsiteY9" fmla="*/ 96632 h 1302232"/>
                <a:gd name="connsiteX10" fmla="*/ 2079803 w 2944854"/>
                <a:gd name="connsiteY10" fmla="*/ 432543 h 1302232"/>
                <a:gd name="connsiteX11" fmla="*/ 2240850 w 2944854"/>
                <a:gd name="connsiteY11" fmla="*/ 920305 h 1302232"/>
                <a:gd name="connsiteX12" fmla="*/ 2944854 w 2944854"/>
                <a:gd name="connsiteY12" fmla="*/ 1228607 h 1302232"/>
                <a:gd name="connsiteX13" fmla="*/ 2733192 w 2944854"/>
                <a:gd name="connsiteY13" fmla="*/ 1297630 h 1302232"/>
                <a:gd name="connsiteX14" fmla="*/ 1486231 w 2944854"/>
                <a:gd name="connsiteY14" fmla="*/ 727041 h 1302232"/>
                <a:gd name="connsiteX0" fmla="*/ 1486231 w 2944854"/>
                <a:gd name="connsiteY0" fmla="*/ 727041 h 1316375"/>
                <a:gd name="connsiteX1" fmla="*/ 257675 w 2944854"/>
                <a:gd name="connsiteY1" fmla="*/ 1302232 h 1316375"/>
                <a:gd name="connsiteX2" fmla="*/ 0 w 2944854"/>
                <a:gd name="connsiteY2" fmla="*/ 1228607 h 1316375"/>
                <a:gd name="connsiteX3" fmla="*/ 911064 w 2944854"/>
                <a:gd name="connsiteY3" fmla="*/ 837478 h 1316375"/>
                <a:gd name="connsiteX4" fmla="*/ 883456 w 2944854"/>
                <a:gd name="connsiteY4" fmla="*/ 450949 h 1316375"/>
                <a:gd name="connsiteX5" fmla="*/ 161047 w 2944854"/>
                <a:gd name="connsiteY5" fmla="*/ 119640 h 1316375"/>
                <a:gd name="connsiteX6" fmla="*/ 404917 w 2944854"/>
                <a:gd name="connsiteY6" fmla="*/ 50617 h 1316375"/>
                <a:gd name="connsiteX7" fmla="*/ 1477028 w 2944854"/>
                <a:gd name="connsiteY7" fmla="*/ 501566 h 1316375"/>
                <a:gd name="connsiteX8" fmla="*/ 2572146 w 2944854"/>
                <a:gd name="connsiteY8" fmla="*/ 0 h 1316375"/>
                <a:gd name="connsiteX9" fmla="*/ 2875834 w 2944854"/>
                <a:gd name="connsiteY9" fmla="*/ 96632 h 1316375"/>
                <a:gd name="connsiteX10" fmla="*/ 2079803 w 2944854"/>
                <a:gd name="connsiteY10" fmla="*/ 432543 h 1316375"/>
                <a:gd name="connsiteX11" fmla="*/ 2240850 w 2944854"/>
                <a:gd name="connsiteY11" fmla="*/ 920305 h 1316375"/>
                <a:gd name="connsiteX12" fmla="*/ 2944854 w 2944854"/>
                <a:gd name="connsiteY12" fmla="*/ 1228607 h 1316375"/>
                <a:gd name="connsiteX13" fmla="*/ 2756623 w 2944854"/>
                <a:gd name="connsiteY13" fmla="*/ 1316375 h 1316375"/>
                <a:gd name="connsiteX14" fmla="*/ 1486231 w 2944854"/>
                <a:gd name="connsiteY14" fmla="*/ 727041 h 1316375"/>
                <a:gd name="connsiteX0" fmla="*/ 1486231 w 3024520"/>
                <a:gd name="connsiteY0" fmla="*/ 727041 h 1316375"/>
                <a:gd name="connsiteX1" fmla="*/ 257675 w 3024520"/>
                <a:gd name="connsiteY1" fmla="*/ 1302232 h 1316375"/>
                <a:gd name="connsiteX2" fmla="*/ 0 w 3024520"/>
                <a:gd name="connsiteY2" fmla="*/ 1228607 h 1316375"/>
                <a:gd name="connsiteX3" fmla="*/ 911064 w 3024520"/>
                <a:gd name="connsiteY3" fmla="*/ 837478 h 1316375"/>
                <a:gd name="connsiteX4" fmla="*/ 883456 w 3024520"/>
                <a:gd name="connsiteY4" fmla="*/ 450949 h 1316375"/>
                <a:gd name="connsiteX5" fmla="*/ 161047 w 3024520"/>
                <a:gd name="connsiteY5" fmla="*/ 119640 h 1316375"/>
                <a:gd name="connsiteX6" fmla="*/ 404917 w 3024520"/>
                <a:gd name="connsiteY6" fmla="*/ 50617 h 1316375"/>
                <a:gd name="connsiteX7" fmla="*/ 1477028 w 3024520"/>
                <a:gd name="connsiteY7" fmla="*/ 501566 h 1316375"/>
                <a:gd name="connsiteX8" fmla="*/ 2572146 w 3024520"/>
                <a:gd name="connsiteY8" fmla="*/ 0 h 1316375"/>
                <a:gd name="connsiteX9" fmla="*/ 2875834 w 3024520"/>
                <a:gd name="connsiteY9" fmla="*/ 96632 h 1316375"/>
                <a:gd name="connsiteX10" fmla="*/ 2079803 w 3024520"/>
                <a:gd name="connsiteY10" fmla="*/ 432543 h 1316375"/>
                <a:gd name="connsiteX11" fmla="*/ 2240850 w 3024520"/>
                <a:gd name="connsiteY11" fmla="*/ 920305 h 1316375"/>
                <a:gd name="connsiteX12" fmla="*/ 3024520 w 3024520"/>
                <a:gd name="connsiteY12" fmla="*/ 1228607 h 1316375"/>
                <a:gd name="connsiteX13" fmla="*/ 2756623 w 3024520"/>
                <a:gd name="connsiteY13" fmla="*/ 1316375 h 1316375"/>
                <a:gd name="connsiteX14" fmla="*/ 1486231 w 3024520"/>
                <a:gd name="connsiteY14" fmla="*/ 727041 h 1316375"/>
                <a:gd name="connsiteX0" fmla="*/ 1537780 w 3076069"/>
                <a:gd name="connsiteY0" fmla="*/ 727041 h 1316375"/>
                <a:gd name="connsiteX1" fmla="*/ 309224 w 3076069"/>
                <a:gd name="connsiteY1" fmla="*/ 1302232 h 1316375"/>
                <a:gd name="connsiteX2" fmla="*/ 0 w 3076069"/>
                <a:gd name="connsiteY2" fmla="*/ 1228607 h 1316375"/>
                <a:gd name="connsiteX3" fmla="*/ 962613 w 3076069"/>
                <a:gd name="connsiteY3" fmla="*/ 837478 h 1316375"/>
                <a:gd name="connsiteX4" fmla="*/ 935005 w 3076069"/>
                <a:gd name="connsiteY4" fmla="*/ 450949 h 1316375"/>
                <a:gd name="connsiteX5" fmla="*/ 212596 w 3076069"/>
                <a:gd name="connsiteY5" fmla="*/ 119640 h 1316375"/>
                <a:gd name="connsiteX6" fmla="*/ 456466 w 3076069"/>
                <a:gd name="connsiteY6" fmla="*/ 50617 h 1316375"/>
                <a:gd name="connsiteX7" fmla="*/ 1528577 w 3076069"/>
                <a:gd name="connsiteY7" fmla="*/ 501566 h 1316375"/>
                <a:gd name="connsiteX8" fmla="*/ 2623695 w 3076069"/>
                <a:gd name="connsiteY8" fmla="*/ 0 h 1316375"/>
                <a:gd name="connsiteX9" fmla="*/ 2927383 w 3076069"/>
                <a:gd name="connsiteY9" fmla="*/ 96632 h 1316375"/>
                <a:gd name="connsiteX10" fmla="*/ 2131352 w 3076069"/>
                <a:gd name="connsiteY10" fmla="*/ 432543 h 1316375"/>
                <a:gd name="connsiteX11" fmla="*/ 2292399 w 3076069"/>
                <a:gd name="connsiteY11" fmla="*/ 920305 h 1316375"/>
                <a:gd name="connsiteX12" fmla="*/ 3076069 w 3076069"/>
                <a:gd name="connsiteY12" fmla="*/ 1228607 h 1316375"/>
                <a:gd name="connsiteX13" fmla="*/ 2808172 w 3076069"/>
                <a:gd name="connsiteY13" fmla="*/ 1316375 h 1316375"/>
                <a:gd name="connsiteX14" fmla="*/ 1537780 w 3076069"/>
                <a:gd name="connsiteY14" fmla="*/ 727041 h 1316375"/>
                <a:gd name="connsiteX0" fmla="*/ 1537780 w 3076069"/>
                <a:gd name="connsiteY0" fmla="*/ 727041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27041 h 1321259"/>
                <a:gd name="connsiteX0" fmla="*/ 1537780 w 3076069"/>
                <a:gd name="connsiteY0" fmla="*/ 750825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50825 h 132125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</a:cxnLst>
              <a:rect l="l" t="t" r="r" b="b"/>
              <a:pathLst>
                <a:path w="3076069" h="1321259">
                  <a:moveTo>
                    <a:pt x="1537780" y="750825"/>
                  </a:moveTo>
                  <a:lnTo>
                    <a:pt x="313981" y="1321259"/>
                  </a:lnTo>
                  <a:lnTo>
                    <a:pt x="0" y="1228607"/>
                  </a:lnTo>
                  <a:lnTo>
                    <a:pt x="962613" y="837478"/>
                  </a:lnTo>
                  <a:lnTo>
                    <a:pt x="935005" y="450949"/>
                  </a:lnTo>
                  <a:lnTo>
                    <a:pt x="212596" y="119640"/>
                  </a:lnTo>
                  <a:lnTo>
                    <a:pt x="456466" y="50617"/>
                  </a:lnTo>
                  <a:lnTo>
                    <a:pt x="1528577" y="501566"/>
                  </a:lnTo>
                  <a:lnTo>
                    <a:pt x="2623695" y="0"/>
                  </a:lnTo>
                  <a:lnTo>
                    <a:pt x="2927383" y="96632"/>
                  </a:lnTo>
                  <a:lnTo>
                    <a:pt x="2131352" y="432543"/>
                  </a:lnTo>
                  <a:lnTo>
                    <a:pt x="2292399" y="920305"/>
                  </a:lnTo>
                  <a:lnTo>
                    <a:pt x="3076069" y="1228607"/>
                  </a:lnTo>
                  <a:lnTo>
                    <a:pt x="2808172" y="1316375"/>
                  </a:lnTo>
                  <a:lnTo>
                    <a:pt x="1537780" y="750825"/>
                  </a:lnTo>
                  <a:close/>
                </a:path>
              </a:pathLst>
            </a:custGeom>
            <a:solidFill>
              <a:schemeClr val="accent2">
                <a:lumMod val="60000"/>
                <a:lumOff val="4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110" name="Freeform 109">
              <a:extLst>
                <a:ext uri="{FF2B5EF4-FFF2-40B4-BE49-F238E27FC236}">
                  <a16:creationId xmlns:a16="http://schemas.microsoft.com/office/drawing/2014/main" id="{4E16A693-4CBB-324A-AE3B-81C79241206F}"/>
                </a:ext>
              </a:extLst>
            </p:cNvPr>
            <p:cNvSpPr>
              <a:spLocks/>
            </p:cNvSpPr>
            <p:nvPr/>
          </p:nvSpPr>
          <p:spPr bwMode="auto">
            <a:xfrm>
              <a:off x="2102655" y="1633103"/>
              <a:ext cx="662444" cy="111241"/>
            </a:xfrm>
            <a:custGeom>
              <a:avLst/>
              <a:gdLst>
                <a:gd name="T0" fmla="*/ 0 w 3723451"/>
                <a:gd name="T1" fmla="*/ 27215 h 932950"/>
                <a:gd name="T2" fmla="*/ 116562 w 3723451"/>
                <a:gd name="T3" fmla="*/ 321 h 932950"/>
                <a:gd name="T4" fmla="*/ 330164 w 3723451"/>
                <a:gd name="T5" fmla="*/ 62070 h 932950"/>
                <a:gd name="T6" fmla="*/ 533943 w 3723451"/>
                <a:gd name="T7" fmla="*/ 0 h 932950"/>
                <a:gd name="T8" fmla="*/ 662444 w 3723451"/>
                <a:gd name="T9" fmla="*/ 24700 h 932950"/>
                <a:gd name="T10" fmla="*/ 566839 w 3723451"/>
                <a:gd name="T11" fmla="*/ 55072 h 932950"/>
                <a:gd name="T12" fmla="*/ 536059 w 3723451"/>
                <a:gd name="T13" fmla="*/ 46883 h 932950"/>
                <a:gd name="T14" fmla="*/ 333917 w 3723451"/>
                <a:gd name="T15" fmla="*/ 111241 h 932950"/>
                <a:gd name="T16" fmla="*/ 126604 w 3723451"/>
                <a:gd name="T17" fmla="*/ 49251 h 932950"/>
                <a:gd name="T18" fmla="*/ 93086 w 3723451"/>
                <a:gd name="T19" fmla="*/ 55941 h 932950"/>
                <a:gd name="T20" fmla="*/ 0 w 3723451"/>
                <a:gd name="T21" fmla="*/ 27215 h 93295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3723451" h="932950">
                  <a:moveTo>
                    <a:pt x="0" y="228246"/>
                  </a:moveTo>
                  <a:lnTo>
                    <a:pt x="655168" y="2690"/>
                  </a:lnTo>
                  <a:lnTo>
                    <a:pt x="1855778" y="520562"/>
                  </a:lnTo>
                  <a:lnTo>
                    <a:pt x="3001174" y="0"/>
                  </a:lnTo>
                  <a:lnTo>
                    <a:pt x="3723451" y="207149"/>
                  </a:lnTo>
                  <a:lnTo>
                    <a:pt x="3186079" y="461874"/>
                  </a:lnTo>
                  <a:lnTo>
                    <a:pt x="3013067" y="393200"/>
                  </a:lnTo>
                  <a:lnTo>
                    <a:pt x="1876873" y="932950"/>
                  </a:lnTo>
                  <a:lnTo>
                    <a:pt x="711613" y="413055"/>
                  </a:lnTo>
                  <a:lnTo>
                    <a:pt x="523214" y="469166"/>
                  </a:lnTo>
                  <a:lnTo>
                    <a:pt x="0" y="228246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111" name="Freeform 110">
              <a:extLst>
                <a:ext uri="{FF2B5EF4-FFF2-40B4-BE49-F238E27FC236}">
                  <a16:creationId xmlns:a16="http://schemas.microsoft.com/office/drawing/2014/main" id="{E7F8EE39-20C8-7C45-861C-13C41145CBCF}"/>
                </a:ext>
              </a:extLst>
            </p:cNvPr>
            <p:cNvSpPr>
              <a:spLocks/>
            </p:cNvSpPr>
            <p:nvPr/>
          </p:nvSpPr>
          <p:spPr bwMode="auto">
            <a:xfrm>
              <a:off x="2536889" y="1727776"/>
              <a:ext cx="244057" cy="97040"/>
            </a:xfrm>
            <a:custGeom>
              <a:avLst/>
              <a:gdLst>
                <a:gd name="T0" fmla="*/ 0 w 1366596"/>
                <a:gd name="T1" fmla="*/ 0 h 809868"/>
                <a:gd name="T2" fmla="*/ 244057 w 1366596"/>
                <a:gd name="T3" fmla="*/ 74985 h 809868"/>
                <a:gd name="T4" fmla="*/ 154487 w 1366596"/>
                <a:gd name="T5" fmla="*/ 97040 h 809868"/>
                <a:gd name="T6" fmla="*/ 822 w 1366596"/>
                <a:gd name="T7" fmla="*/ 51277 h 809868"/>
                <a:gd name="T8" fmla="*/ 0 w 1366596"/>
                <a:gd name="T9" fmla="*/ 0 h 8098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66596" h="809868">
                  <a:moveTo>
                    <a:pt x="0" y="0"/>
                  </a:moveTo>
                  <a:lnTo>
                    <a:pt x="1366596" y="625807"/>
                  </a:lnTo>
                  <a:lnTo>
                    <a:pt x="865050" y="809868"/>
                  </a:lnTo>
                  <a:lnTo>
                    <a:pt x="4601" y="427942"/>
                  </a:lnTo>
                  <a:cubicBezTo>
                    <a:pt x="-1535" y="105836"/>
                    <a:pt x="1534" y="142647"/>
                    <a:pt x="0" y="0"/>
                  </a:cubicBez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112" name="Freeform 111">
              <a:extLst>
                <a:ext uri="{FF2B5EF4-FFF2-40B4-BE49-F238E27FC236}">
                  <a16:creationId xmlns:a16="http://schemas.microsoft.com/office/drawing/2014/main" id="{45198C22-3B84-1346-90B9-A99D56765D75}"/>
                </a:ext>
              </a:extLst>
            </p:cNvPr>
            <p:cNvSpPr>
              <a:spLocks/>
            </p:cNvSpPr>
            <p:nvPr/>
          </p:nvSpPr>
          <p:spPr bwMode="auto">
            <a:xfrm>
              <a:off x="2089977" y="1730144"/>
              <a:ext cx="240888" cy="97039"/>
            </a:xfrm>
            <a:custGeom>
              <a:avLst/>
              <a:gdLst>
                <a:gd name="T0" fmla="*/ 237599 w 1348191"/>
                <a:gd name="T1" fmla="*/ 0 h 791462"/>
                <a:gd name="T2" fmla="*/ 240888 w 1348191"/>
                <a:gd name="T3" fmla="*/ 46827 h 791462"/>
                <a:gd name="T4" fmla="*/ 87147 w 1348191"/>
                <a:gd name="T5" fmla="*/ 97039 h 791462"/>
                <a:gd name="T6" fmla="*/ 0 w 1348191"/>
                <a:gd name="T7" fmla="*/ 75036 h 791462"/>
                <a:gd name="T8" fmla="*/ 237599 w 1348191"/>
                <a:gd name="T9" fmla="*/ 0 h 79146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48191" h="791462">
                  <a:moveTo>
                    <a:pt x="1329786" y="0"/>
                  </a:moveTo>
                  <a:lnTo>
                    <a:pt x="1348191" y="381926"/>
                  </a:lnTo>
                  <a:lnTo>
                    <a:pt x="487742" y="791462"/>
                  </a:lnTo>
                  <a:lnTo>
                    <a:pt x="0" y="612002"/>
                  </a:lnTo>
                  <a:lnTo>
                    <a:pt x="1329786" y="0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cxnSp>
          <p:nvCxnSpPr>
            <p:cNvPr id="113" name="Straight Connector 112">
              <a:extLst>
                <a:ext uri="{FF2B5EF4-FFF2-40B4-BE49-F238E27FC236}">
                  <a16:creationId xmlns:a16="http://schemas.microsoft.com/office/drawing/2014/main" id="{3EC52465-A471-3A48-91BE-75A54CA309B8}"/>
                </a:ext>
              </a:extLst>
            </p:cNvPr>
            <p:cNvCxnSpPr>
              <a:cxnSpLocks noChangeShapeType="1"/>
              <a:endCxn id="108" idx="2"/>
            </p:cNvCxnSpPr>
            <p:nvPr/>
          </p:nvCxnSpPr>
          <p:spPr bwMode="auto">
            <a:xfrm flipH="1" flipV="1">
              <a:off x="1871277" y="1737243"/>
              <a:ext cx="3169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14" name="Straight Connector 113">
              <a:extLst>
                <a:ext uri="{FF2B5EF4-FFF2-40B4-BE49-F238E27FC236}">
                  <a16:creationId xmlns:a16="http://schemas.microsoft.com/office/drawing/2014/main" id="{0D1F35E0-D06E-AC48-9446-4BF0113A13F7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H="1" flipV="1">
              <a:off x="2996477" y="1734877"/>
              <a:ext cx="3171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107551" name="Group 347">
            <a:extLst>
              <a:ext uri="{FF2B5EF4-FFF2-40B4-BE49-F238E27FC236}">
                <a16:creationId xmlns:a16="http://schemas.microsoft.com/office/drawing/2014/main" id="{7BF832C4-7F35-884D-875F-501570EA4D2B}"/>
              </a:ext>
            </a:extLst>
          </p:cNvPr>
          <p:cNvGrpSpPr>
            <a:grpSpLocks/>
          </p:cNvGrpSpPr>
          <p:nvPr/>
        </p:nvGrpSpPr>
        <p:grpSpPr bwMode="auto">
          <a:xfrm>
            <a:off x="5497513" y="5486400"/>
            <a:ext cx="649287" cy="303213"/>
            <a:chOff x="1871277" y="1576300"/>
            <a:chExt cx="1128371" cy="437861"/>
          </a:xfrm>
        </p:grpSpPr>
        <p:sp>
          <p:nvSpPr>
            <p:cNvPr id="116" name="Oval 115">
              <a:extLst>
                <a:ext uri="{FF2B5EF4-FFF2-40B4-BE49-F238E27FC236}">
                  <a16:creationId xmlns:a16="http://schemas.microsoft.com/office/drawing/2014/main" id="{81ADA6EA-5B33-F245-82AB-9CC521BBAE4E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1874446" y="1694641"/>
              <a:ext cx="1125202" cy="319520"/>
            </a:xfrm>
            <a:prstGeom prst="ellipse">
              <a:avLst/>
            </a:prstGeom>
            <a:gradFill rotWithShape="1">
              <a:gsLst>
                <a:gs pos="0">
                  <a:srgbClr val="262699"/>
                </a:gs>
                <a:gs pos="53000">
                  <a:srgbClr val="8585E0"/>
                </a:gs>
                <a:gs pos="100000">
                  <a:srgbClr val="262699"/>
                </a:gs>
              </a:gsLst>
              <a:lin ang="0" scaled="1"/>
            </a:gra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117" name="Rectangle 116">
              <a:extLst>
                <a:ext uri="{FF2B5EF4-FFF2-40B4-BE49-F238E27FC236}">
                  <a16:creationId xmlns:a16="http://schemas.microsoft.com/office/drawing/2014/main" id="{9A4DA1BC-7582-CC45-86D9-A5AE9CA14FEF}"/>
                </a:ext>
              </a:extLst>
            </p:cNvPr>
            <p:cNvSpPr/>
            <p:nvPr/>
          </p:nvSpPr>
          <p:spPr bwMode="auto">
            <a:xfrm>
              <a:off x="1871277" y="1739066"/>
              <a:ext cx="1128371" cy="116915"/>
            </a:xfrm>
            <a:prstGeom prst="rect">
              <a:avLst/>
            </a:prstGeom>
            <a:gradFill>
              <a:gsLst>
                <a:gs pos="0">
                  <a:schemeClr val="accent2">
                    <a:lumMod val="75000"/>
                  </a:schemeClr>
                </a:gs>
                <a:gs pos="53000">
                  <a:schemeClr val="accent2">
                    <a:lumMod val="60000"/>
                    <a:lumOff val="40000"/>
                  </a:schemeClr>
                </a:gs>
                <a:gs pos="100000">
                  <a:schemeClr val="accent2">
                    <a:lumMod val="75000"/>
                  </a:schemeClr>
                </a:gs>
              </a:gsLst>
              <a:lin ang="10800000" scaled="0"/>
            </a:gradFill>
            <a:ln w="25400"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118" name="Oval 117">
              <a:extLst>
                <a:ext uri="{FF2B5EF4-FFF2-40B4-BE49-F238E27FC236}">
                  <a16:creationId xmlns:a16="http://schemas.microsoft.com/office/drawing/2014/main" id="{E82F345C-5664-5B4E-B128-26CD68FA5DF6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1871277" y="1576300"/>
              <a:ext cx="1125200" cy="319520"/>
            </a:xfrm>
            <a:prstGeom prst="ellipse">
              <a:avLst/>
            </a:prstGeom>
            <a:solidFill>
              <a:srgbClr val="BFBFBF"/>
            </a:soli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119" name="Freeform 118">
              <a:extLst>
                <a:ext uri="{FF2B5EF4-FFF2-40B4-BE49-F238E27FC236}">
                  <a16:creationId xmlns:a16="http://schemas.microsoft.com/office/drawing/2014/main" id="{E7F11ED5-3F24-FD4E-A5DB-1B68FA5F577E}"/>
                </a:ext>
              </a:extLst>
            </p:cNvPr>
            <p:cNvSpPr/>
            <p:nvPr/>
          </p:nvSpPr>
          <p:spPr bwMode="auto">
            <a:xfrm>
              <a:off x="2160956" y="1672583"/>
              <a:ext cx="546253" cy="162766"/>
            </a:xfrm>
            <a:custGeom>
              <a:avLst/>
              <a:gdLst>
                <a:gd name="connsiteX0" fmla="*/ 1486231 w 2944854"/>
                <a:gd name="connsiteY0" fmla="*/ 727041 h 1302232"/>
                <a:gd name="connsiteX1" fmla="*/ 257675 w 2944854"/>
                <a:gd name="connsiteY1" fmla="*/ 1302232 h 1302232"/>
                <a:gd name="connsiteX2" fmla="*/ 0 w 2944854"/>
                <a:gd name="connsiteY2" fmla="*/ 1228607 h 1302232"/>
                <a:gd name="connsiteX3" fmla="*/ 911064 w 2944854"/>
                <a:gd name="connsiteY3" fmla="*/ 837478 h 1302232"/>
                <a:gd name="connsiteX4" fmla="*/ 883456 w 2944854"/>
                <a:gd name="connsiteY4" fmla="*/ 450949 h 1302232"/>
                <a:gd name="connsiteX5" fmla="*/ 161047 w 2944854"/>
                <a:gd name="connsiteY5" fmla="*/ 119640 h 1302232"/>
                <a:gd name="connsiteX6" fmla="*/ 404917 w 2944854"/>
                <a:gd name="connsiteY6" fmla="*/ 50617 h 1302232"/>
                <a:gd name="connsiteX7" fmla="*/ 1477028 w 2944854"/>
                <a:gd name="connsiteY7" fmla="*/ 501566 h 1302232"/>
                <a:gd name="connsiteX8" fmla="*/ 2572146 w 2944854"/>
                <a:gd name="connsiteY8" fmla="*/ 0 h 1302232"/>
                <a:gd name="connsiteX9" fmla="*/ 2875834 w 2944854"/>
                <a:gd name="connsiteY9" fmla="*/ 96632 h 1302232"/>
                <a:gd name="connsiteX10" fmla="*/ 2079803 w 2944854"/>
                <a:gd name="connsiteY10" fmla="*/ 432543 h 1302232"/>
                <a:gd name="connsiteX11" fmla="*/ 2240850 w 2944854"/>
                <a:gd name="connsiteY11" fmla="*/ 920305 h 1302232"/>
                <a:gd name="connsiteX12" fmla="*/ 2944854 w 2944854"/>
                <a:gd name="connsiteY12" fmla="*/ 1228607 h 1302232"/>
                <a:gd name="connsiteX13" fmla="*/ 2733192 w 2944854"/>
                <a:gd name="connsiteY13" fmla="*/ 1297630 h 1302232"/>
                <a:gd name="connsiteX14" fmla="*/ 1486231 w 2944854"/>
                <a:gd name="connsiteY14" fmla="*/ 727041 h 1302232"/>
                <a:gd name="connsiteX0" fmla="*/ 1486231 w 2944854"/>
                <a:gd name="connsiteY0" fmla="*/ 727041 h 1316375"/>
                <a:gd name="connsiteX1" fmla="*/ 257675 w 2944854"/>
                <a:gd name="connsiteY1" fmla="*/ 1302232 h 1316375"/>
                <a:gd name="connsiteX2" fmla="*/ 0 w 2944854"/>
                <a:gd name="connsiteY2" fmla="*/ 1228607 h 1316375"/>
                <a:gd name="connsiteX3" fmla="*/ 911064 w 2944854"/>
                <a:gd name="connsiteY3" fmla="*/ 837478 h 1316375"/>
                <a:gd name="connsiteX4" fmla="*/ 883456 w 2944854"/>
                <a:gd name="connsiteY4" fmla="*/ 450949 h 1316375"/>
                <a:gd name="connsiteX5" fmla="*/ 161047 w 2944854"/>
                <a:gd name="connsiteY5" fmla="*/ 119640 h 1316375"/>
                <a:gd name="connsiteX6" fmla="*/ 404917 w 2944854"/>
                <a:gd name="connsiteY6" fmla="*/ 50617 h 1316375"/>
                <a:gd name="connsiteX7" fmla="*/ 1477028 w 2944854"/>
                <a:gd name="connsiteY7" fmla="*/ 501566 h 1316375"/>
                <a:gd name="connsiteX8" fmla="*/ 2572146 w 2944854"/>
                <a:gd name="connsiteY8" fmla="*/ 0 h 1316375"/>
                <a:gd name="connsiteX9" fmla="*/ 2875834 w 2944854"/>
                <a:gd name="connsiteY9" fmla="*/ 96632 h 1316375"/>
                <a:gd name="connsiteX10" fmla="*/ 2079803 w 2944854"/>
                <a:gd name="connsiteY10" fmla="*/ 432543 h 1316375"/>
                <a:gd name="connsiteX11" fmla="*/ 2240850 w 2944854"/>
                <a:gd name="connsiteY11" fmla="*/ 920305 h 1316375"/>
                <a:gd name="connsiteX12" fmla="*/ 2944854 w 2944854"/>
                <a:gd name="connsiteY12" fmla="*/ 1228607 h 1316375"/>
                <a:gd name="connsiteX13" fmla="*/ 2756623 w 2944854"/>
                <a:gd name="connsiteY13" fmla="*/ 1316375 h 1316375"/>
                <a:gd name="connsiteX14" fmla="*/ 1486231 w 2944854"/>
                <a:gd name="connsiteY14" fmla="*/ 727041 h 1316375"/>
                <a:gd name="connsiteX0" fmla="*/ 1486231 w 3024520"/>
                <a:gd name="connsiteY0" fmla="*/ 727041 h 1316375"/>
                <a:gd name="connsiteX1" fmla="*/ 257675 w 3024520"/>
                <a:gd name="connsiteY1" fmla="*/ 1302232 h 1316375"/>
                <a:gd name="connsiteX2" fmla="*/ 0 w 3024520"/>
                <a:gd name="connsiteY2" fmla="*/ 1228607 h 1316375"/>
                <a:gd name="connsiteX3" fmla="*/ 911064 w 3024520"/>
                <a:gd name="connsiteY3" fmla="*/ 837478 h 1316375"/>
                <a:gd name="connsiteX4" fmla="*/ 883456 w 3024520"/>
                <a:gd name="connsiteY4" fmla="*/ 450949 h 1316375"/>
                <a:gd name="connsiteX5" fmla="*/ 161047 w 3024520"/>
                <a:gd name="connsiteY5" fmla="*/ 119640 h 1316375"/>
                <a:gd name="connsiteX6" fmla="*/ 404917 w 3024520"/>
                <a:gd name="connsiteY6" fmla="*/ 50617 h 1316375"/>
                <a:gd name="connsiteX7" fmla="*/ 1477028 w 3024520"/>
                <a:gd name="connsiteY7" fmla="*/ 501566 h 1316375"/>
                <a:gd name="connsiteX8" fmla="*/ 2572146 w 3024520"/>
                <a:gd name="connsiteY8" fmla="*/ 0 h 1316375"/>
                <a:gd name="connsiteX9" fmla="*/ 2875834 w 3024520"/>
                <a:gd name="connsiteY9" fmla="*/ 96632 h 1316375"/>
                <a:gd name="connsiteX10" fmla="*/ 2079803 w 3024520"/>
                <a:gd name="connsiteY10" fmla="*/ 432543 h 1316375"/>
                <a:gd name="connsiteX11" fmla="*/ 2240850 w 3024520"/>
                <a:gd name="connsiteY11" fmla="*/ 920305 h 1316375"/>
                <a:gd name="connsiteX12" fmla="*/ 3024520 w 3024520"/>
                <a:gd name="connsiteY12" fmla="*/ 1228607 h 1316375"/>
                <a:gd name="connsiteX13" fmla="*/ 2756623 w 3024520"/>
                <a:gd name="connsiteY13" fmla="*/ 1316375 h 1316375"/>
                <a:gd name="connsiteX14" fmla="*/ 1486231 w 3024520"/>
                <a:gd name="connsiteY14" fmla="*/ 727041 h 1316375"/>
                <a:gd name="connsiteX0" fmla="*/ 1537780 w 3076069"/>
                <a:gd name="connsiteY0" fmla="*/ 727041 h 1316375"/>
                <a:gd name="connsiteX1" fmla="*/ 309224 w 3076069"/>
                <a:gd name="connsiteY1" fmla="*/ 1302232 h 1316375"/>
                <a:gd name="connsiteX2" fmla="*/ 0 w 3076069"/>
                <a:gd name="connsiteY2" fmla="*/ 1228607 h 1316375"/>
                <a:gd name="connsiteX3" fmla="*/ 962613 w 3076069"/>
                <a:gd name="connsiteY3" fmla="*/ 837478 h 1316375"/>
                <a:gd name="connsiteX4" fmla="*/ 935005 w 3076069"/>
                <a:gd name="connsiteY4" fmla="*/ 450949 h 1316375"/>
                <a:gd name="connsiteX5" fmla="*/ 212596 w 3076069"/>
                <a:gd name="connsiteY5" fmla="*/ 119640 h 1316375"/>
                <a:gd name="connsiteX6" fmla="*/ 456466 w 3076069"/>
                <a:gd name="connsiteY6" fmla="*/ 50617 h 1316375"/>
                <a:gd name="connsiteX7" fmla="*/ 1528577 w 3076069"/>
                <a:gd name="connsiteY7" fmla="*/ 501566 h 1316375"/>
                <a:gd name="connsiteX8" fmla="*/ 2623695 w 3076069"/>
                <a:gd name="connsiteY8" fmla="*/ 0 h 1316375"/>
                <a:gd name="connsiteX9" fmla="*/ 2927383 w 3076069"/>
                <a:gd name="connsiteY9" fmla="*/ 96632 h 1316375"/>
                <a:gd name="connsiteX10" fmla="*/ 2131352 w 3076069"/>
                <a:gd name="connsiteY10" fmla="*/ 432543 h 1316375"/>
                <a:gd name="connsiteX11" fmla="*/ 2292399 w 3076069"/>
                <a:gd name="connsiteY11" fmla="*/ 920305 h 1316375"/>
                <a:gd name="connsiteX12" fmla="*/ 3076069 w 3076069"/>
                <a:gd name="connsiteY12" fmla="*/ 1228607 h 1316375"/>
                <a:gd name="connsiteX13" fmla="*/ 2808172 w 3076069"/>
                <a:gd name="connsiteY13" fmla="*/ 1316375 h 1316375"/>
                <a:gd name="connsiteX14" fmla="*/ 1537780 w 3076069"/>
                <a:gd name="connsiteY14" fmla="*/ 727041 h 1316375"/>
                <a:gd name="connsiteX0" fmla="*/ 1537780 w 3076069"/>
                <a:gd name="connsiteY0" fmla="*/ 727041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27041 h 1321259"/>
                <a:gd name="connsiteX0" fmla="*/ 1537780 w 3076069"/>
                <a:gd name="connsiteY0" fmla="*/ 750825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50825 h 132125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</a:cxnLst>
              <a:rect l="l" t="t" r="r" b="b"/>
              <a:pathLst>
                <a:path w="3076069" h="1321259">
                  <a:moveTo>
                    <a:pt x="1537780" y="750825"/>
                  </a:moveTo>
                  <a:lnTo>
                    <a:pt x="313981" y="1321259"/>
                  </a:lnTo>
                  <a:lnTo>
                    <a:pt x="0" y="1228607"/>
                  </a:lnTo>
                  <a:lnTo>
                    <a:pt x="962613" y="837478"/>
                  </a:lnTo>
                  <a:lnTo>
                    <a:pt x="935005" y="450949"/>
                  </a:lnTo>
                  <a:lnTo>
                    <a:pt x="212596" y="119640"/>
                  </a:lnTo>
                  <a:lnTo>
                    <a:pt x="456466" y="50617"/>
                  </a:lnTo>
                  <a:lnTo>
                    <a:pt x="1528577" y="501566"/>
                  </a:lnTo>
                  <a:lnTo>
                    <a:pt x="2623695" y="0"/>
                  </a:lnTo>
                  <a:lnTo>
                    <a:pt x="2927383" y="96632"/>
                  </a:lnTo>
                  <a:lnTo>
                    <a:pt x="2131352" y="432543"/>
                  </a:lnTo>
                  <a:lnTo>
                    <a:pt x="2292399" y="920305"/>
                  </a:lnTo>
                  <a:lnTo>
                    <a:pt x="3076069" y="1228607"/>
                  </a:lnTo>
                  <a:lnTo>
                    <a:pt x="2808172" y="1316375"/>
                  </a:lnTo>
                  <a:lnTo>
                    <a:pt x="1537780" y="750825"/>
                  </a:lnTo>
                  <a:close/>
                </a:path>
              </a:pathLst>
            </a:custGeom>
            <a:solidFill>
              <a:schemeClr val="accent2">
                <a:lumMod val="60000"/>
                <a:lumOff val="4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120" name="Freeform 119">
              <a:extLst>
                <a:ext uri="{FF2B5EF4-FFF2-40B4-BE49-F238E27FC236}">
                  <a16:creationId xmlns:a16="http://schemas.microsoft.com/office/drawing/2014/main" id="{557E541F-0373-044F-97E5-D37A450B30A6}"/>
                </a:ext>
              </a:extLst>
            </p:cNvPr>
            <p:cNvSpPr>
              <a:spLocks/>
            </p:cNvSpPr>
            <p:nvPr/>
          </p:nvSpPr>
          <p:spPr bwMode="auto">
            <a:xfrm>
              <a:off x="2102655" y="1633103"/>
              <a:ext cx="662444" cy="111241"/>
            </a:xfrm>
            <a:custGeom>
              <a:avLst/>
              <a:gdLst>
                <a:gd name="T0" fmla="*/ 0 w 3723451"/>
                <a:gd name="T1" fmla="*/ 27215 h 932950"/>
                <a:gd name="T2" fmla="*/ 116562 w 3723451"/>
                <a:gd name="T3" fmla="*/ 321 h 932950"/>
                <a:gd name="T4" fmla="*/ 330164 w 3723451"/>
                <a:gd name="T5" fmla="*/ 62070 h 932950"/>
                <a:gd name="T6" fmla="*/ 533943 w 3723451"/>
                <a:gd name="T7" fmla="*/ 0 h 932950"/>
                <a:gd name="T8" fmla="*/ 662444 w 3723451"/>
                <a:gd name="T9" fmla="*/ 24700 h 932950"/>
                <a:gd name="T10" fmla="*/ 566839 w 3723451"/>
                <a:gd name="T11" fmla="*/ 55072 h 932950"/>
                <a:gd name="T12" fmla="*/ 536059 w 3723451"/>
                <a:gd name="T13" fmla="*/ 46883 h 932950"/>
                <a:gd name="T14" fmla="*/ 333917 w 3723451"/>
                <a:gd name="T15" fmla="*/ 111241 h 932950"/>
                <a:gd name="T16" fmla="*/ 126604 w 3723451"/>
                <a:gd name="T17" fmla="*/ 49251 h 932950"/>
                <a:gd name="T18" fmla="*/ 93086 w 3723451"/>
                <a:gd name="T19" fmla="*/ 55941 h 932950"/>
                <a:gd name="T20" fmla="*/ 0 w 3723451"/>
                <a:gd name="T21" fmla="*/ 27215 h 93295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3723451" h="932950">
                  <a:moveTo>
                    <a:pt x="0" y="228246"/>
                  </a:moveTo>
                  <a:lnTo>
                    <a:pt x="655168" y="2690"/>
                  </a:lnTo>
                  <a:lnTo>
                    <a:pt x="1855778" y="520562"/>
                  </a:lnTo>
                  <a:lnTo>
                    <a:pt x="3001174" y="0"/>
                  </a:lnTo>
                  <a:lnTo>
                    <a:pt x="3723451" y="207149"/>
                  </a:lnTo>
                  <a:lnTo>
                    <a:pt x="3186079" y="461874"/>
                  </a:lnTo>
                  <a:lnTo>
                    <a:pt x="3013067" y="393200"/>
                  </a:lnTo>
                  <a:lnTo>
                    <a:pt x="1876873" y="932950"/>
                  </a:lnTo>
                  <a:lnTo>
                    <a:pt x="711613" y="413055"/>
                  </a:lnTo>
                  <a:lnTo>
                    <a:pt x="523214" y="469166"/>
                  </a:lnTo>
                  <a:lnTo>
                    <a:pt x="0" y="228246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121" name="Freeform 120">
              <a:extLst>
                <a:ext uri="{FF2B5EF4-FFF2-40B4-BE49-F238E27FC236}">
                  <a16:creationId xmlns:a16="http://schemas.microsoft.com/office/drawing/2014/main" id="{16EADDE1-DB30-1E4E-8A35-B8C194CA9A05}"/>
                </a:ext>
              </a:extLst>
            </p:cNvPr>
            <p:cNvSpPr>
              <a:spLocks/>
            </p:cNvSpPr>
            <p:nvPr/>
          </p:nvSpPr>
          <p:spPr bwMode="auto">
            <a:xfrm>
              <a:off x="2536889" y="1727776"/>
              <a:ext cx="244057" cy="97040"/>
            </a:xfrm>
            <a:custGeom>
              <a:avLst/>
              <a:gdLst>
                <a:gd name="T0" fmla="*/ 0 w 1366596"/>
                <a:gd name="T1" fmla="*/ 0 h 809868"/>
                <a:gd name="T2" fmla="*/ 244057 w 1366596"/>
                <a:gd name="T3" fmla="*/ 74985 h 809868"/>
                <a:gd name="T4" fmla="*/ 154487 w 1366596"/>
                <a:gd name="T5" fmla="*/ 97040 h 809868"/>
                <a:gd name="T6" fmla="*/ 822 w 1366596"/>
                <a:gd name="T7" fmla="*/ 51277 h 809868"/>
                <a:gd name="T8" fmla="*/ 0 w 1366596"/>
                <a:gd name="T9" fmla="*/ 0 h 8098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66596" h="809868">
                  <a:moveTo>
                    <a:pt x="0" y="0"/>
                  </a:moveTo>
                  <a:lnTo>
                    <a:pt x="1366596" y="625807"/>
                  </a:lnTo>
                  <a:lnTo>
                    <a:pt x="865050" y="809868"/>
                  </a:lnTo>
                  <a:lnTo>
                    <a:pt x="4601" y="427942"/>
                  </a:lnTo>
                  <a:cubicBezTo>
                    <a:pt x="-1535" y="105836"/>
                    <a:pt x="1534" y="142647"/>
                    <a:pt x="0" y="0"/>
                  </a:cubicBez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122" name="Freeform 121">
              <a:extLst>
                <a:ext uri="{FF2B5EF4-FFF2-40B4-BE49-F238E27FC236}">
                  <a16:creationId xmlns:a16="http://schemas.microsoft.com/office/drawing/2014/main" id="{E18897AD-EF27-5D49-8897-208B21732CD7}"/>
                </a:ext>
              </a:extLst>
            </p:cNvPr>
            <p:cNvSpPr>
              <a:spLocks/>
            </p:cNvSpPr>
            <p:nvPr/>
          </p:nvSpPr>
          <p:spPr bwMode="auto">
            <a:xfrm>
              <a:off x="2089977" y="1730144"/>
              <a:ext cx="240888" cy="97039"/>
            </a:xfrm>
            <a:custGeom>
              <a:avLst/>
              <a:gdLst>
                <a:gd name="T0" fmla="*/ 237599 w 1348191"/>
                <a:gd name="T1" fmla="*/ 0 h 791462"/>
                <a:gd name="T2" fmla="*/ 240888 w 1348191"/>
                <a:gd name="T3" fmla="*/ 46827 h 791462"/>
                <a:gd name="T4" fmla="*/ 87147 w 1348191"/>
                <a:gd name="T5" fmla="*/ 97039 h 791462"/>
                <a:gd name="T6" fmla="*/ 0 w 1348191"/>
                <a:gd name="T7" fmla="*/ 75036 h 791462"/>
                <a:gd name="T8" fmla="*/ 237599 w 1348191"/>
                <a:gd name="T9" fmla="*/ 0 h 79146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48191" h="791462">
                  <a:moveTo>
                    <a:pt x="1329786" y="0"/>
                  </a:moveTo>
                  <a:lnTo>
                    <a:pt x="1348191" y="381926"/>
                  </a:lnTo>
                  <a:lnTo>
                    <a:pt x="487742" y="791462"/>
                  </a:lnTo>
                  <a:lnTo>
                    <a:pt x="0" y="612002"/>
                  </a:lnTo>
                  <a:lnTo>
                    <a:pt x="1329786" y="0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cxnSp>
          <p:nvCxnSpPr>
            <p:cNvPr id="123" name="Straight Connector 122">
              <a:extLst>
                <a:ext uri="{FF2B5EF4-FFF2-40B4-BE49-F238E27FC236}">
                  <a16:creationId xmlns:a16="http://schemas.microsoft.com/office/drawing/2014/main" id="{F30B6118-67AF-1447-ABB3-3E45BA809ABF}"/>
                </a:ext>
              </a:extLst>
            </p:cNvPr>
            <p:cNvCxnSpPr>
              <a:cxnSpLocks noChangeShapeType="1"/>
              <a:endCxn id="118" idx="2"/>
            </p:cNvCxnSpPr>
            <p:nvPr/>
          </p:nvCxnSpPr>
          <p:spPr bwMode="auto">
            <a:xfrm flipH="1" flipV="1">
              <a:off x="1871277" y="1737243"/>
              <a:ext cx="3169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24" name="Straight Connector 123">
              <a:extLst>
                <a:ext uri="{FF2B5EF4-FFF2-40B4-BE49-F238E27FC236}">
                  <a16:creationId xmlns:a16="http://schemas.microsoft.com/office/drawing/2014/main" id="{5BC150A4-BBE1-DF46-9253-C82FF11FC5E2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H="1" flipV="1">
              <a:off x="2996477" y="1734877"/>
              <a:ext cx="3171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sp>
        <p:nvSpPr>
          <p:cNvPr id="83247" name="Freeform 303">
            <a:extLst>
              <a:ext uri="{FF2B5EF4-FFF2-40B4-BE49-F238E27FC236}">
                <a16:creationId xmlns:a16="http://schemas.microsoft.com/office/drawing/2014/main" id="{8E7EAB4C-ED54-AB4D-B14B-52AF485C34A5}"/>
              </a:ext>
            </a:extLst>
          </p:cNvPr>
          <p:cNvSpPr>
            <a:spLocks/>
          </p:cNvSpPr>
          <p:nvPr/>
        </p:nvSpPr>
        <p:spPr bwMode="auto">
          <a:xfrm>
            <a:off x="1257300" y="5259388"/>
            <a:ext cx="2247900" cy="403225"/>
          </a:xfrm>
          <a:custGeom>
            <a:avLst/>
            <a:gdLst>
              <a:gd name="T0" fmla="*/ 2147483647 w 1416"/>
              <a:gd name="T1" fmla="*/ 2147483647 h 254"/>
              <a:gd name="T2" fmla="*/ 2147483647 w 1416"/>
              <a:gd name="T3" fmla="*/ 2147483647 h 254"/>
              <a:gd name="T4" fmla="*/ 2147483647 w 1416"/>
              <a:gd name="T5" fmla="*/ 2147483647 h 254"/>
              <a:gd name="T6" fmla="*/ 2147483647 w 1416"/>
              <a:gd name="T7" fmla="*/ 2147483647 h 254"/>
              <a:gd name="T8" fmla="*/ 2147483647 w 1416"/>
              <a:gd name="T9" fmla="*/ 2147483647 h 254"/>
              <a:gd name="T10" fmla="*/ 2147483647 w 1416"/>
              <a:gd name="T11" fmla="*/ 2147483647 h 254"/>
              <a:gd name="T12" fmla="*/ 0 w 1416"/>
              <a:gd name="T13" fmla="*/ 2147483647 h 254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416"/>
              <a:gd name="T22" fmla="*/ 0 h 254"/>
              <a:gd name="T23" fmla="*/ 1416 w 1416"/>
              <a:gd name="T24" fmla="*/ 254 h 254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416" h="254">
                <a:moveTo>
                  <a:pt x="76" y="30"/>
                </a:moveTo>
                <a:cubicBezTo>
                  <a:pt x="137" y="11"/>
                  <a:pt x="200" y="170"/>
                  <a:pt x="324" y="170"/>
                </a:cubicBezTo>
                <a:cubicBezTo>
                  <a:pt x="461" y="165"/>
                  <a:pt x="717" y="0"/>
                  <a:pt x="896" y="2"/>
                </a:cubicBezTo>
                <a:cubicBezTo>
                  <a:pt x="1075" y="4"/>
                  <a:pt x="1416" y="122"/>
                  <a:pt x="1400" y="182"/>
                </a:cubicBezTo>
                <a:cubicBezTo>
                  <a:pt x="1384" y="242"/>
                  <a:pt x="1073" y="63"/>
                  <a:pt x="896" y="74"/>
                </a:cubicBezTo>
                <a:cubicBezTo>
                  <a:pt x="719" y="85"/>
                  <a:pt x="489" y="254"/>
                  <a:pt x="340" y="250"/>
                </a:cubicBezTo>
                <a:cubicBezTo>
                  <a:pt x="191" y="246"/>
                  <a:pt x="62" y="32"/>
                  <a:pt x="0" y="50"/>
                </a:cubicBezTo>
              </a:path>
            </a:pathLst>
          </a:cu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3243" name="Freeform 299">
            <a:extLst>
              <a:ext uri="{FF2B5EF4-FFF2-40B4-BE49-F238E27FC236}">
                <a16:creationId xmlns:a16="http://schemas.microsoft.com/office/drawing/2014/main" id="{4824FC01-E05B-254D-BCE5-C13CE3AE0D76}"/>
              </a:ext>
            </a:extLst>
          </p:cNvPr>
          <p:cNvSpPr>
            <a:spLocks/>
          </p:cNvSpPr>
          <p:nvPr/>
        </p:nvSpPr>
        <p:spPr bwMode="auto">
          <a:xfrm>
            <a:off x="1289050" y="5295900"/>
            <a:ext cx="419100" cy="419100"/>
          </a:xfrm>
          <a:custGeom>
            <a:avLst/>
            <a:gdLst>
              <a:gd name="T0" fmla="*/ 2147483647 w 264"/>
              <a:gd name="T1" fmla="*/ 0 h 264"/>
              <a:gd name="T2" fmla="*/ 2147483647 w 264"/>
              <a:gd name="T3" fmla="*/ 2147483647 h 264"/>
              <a:gd name="T4" fmla="*/ 0 w 264"/>
              <a:gd name="T5" fmla="*/ 2147483647 h 264"/>
              <a:gd name="T6" fmla="*/ 0 60000 65536"/>
              <a:gd name="T7" fmla="*/ 0 60000 65536"/>
              <a:gd name="T8" fmla="*/ 0 60000 65536"/>
              <a:gd name="T9" fmla="*/ 0 w 264"/>
              <a:gd name="T10" fmla="*/ 0 h 264"/>
              <a:gd name="T11" fmla="*/ 264 w 264"/>
              <a:gd name="T12" fmla="*/ 264 h 264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64" h="264">
                <a:moveTo>
                  <a:pt x="60" y="0"/>
                </a:moveTo>
                <a:cubicBezTo>
                  <a:pt x="86" y="31"/>
                  <a:pt x="264" y="176"/>
                  <a:pt x="228" y="220"/>
                </a:cubicBezTo>
                <a:cubicBezTo>
                  <a:pt x="192" y="264"/>
                  <a:pt x="60" y="109"/>
                  <a:pt x="0" y="88"/>
                </a:cubicBezTo>
              </a:path>
            </a:pathLst>
          </a:cu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3245" name="Freeform 301">
            <a:extLst>
              <a:ext uri="{FF2B5EF4-FFF2-40B4-BE49-F238E27FC236}">
                <a16:creationId xmlns:a16="http://schemas.microsoft.com/office/drawing/2014/main" id="{5D3A0DB0-CF67-3741-B70B-0878AEFFDD7C}"/>
              </a:ext>
            </a:extLst>
          </p:cNvPr>
          <p:cNvSpPr>
            <a:spLocks/>
          </p:cNvSpPr>
          <p:nvPr/>
        </p:nvSpPr>
        <p:spPr bwMode="auto">
          <a:xfrm>
            <a:off x="1282700" y="5210175"/>
            <a:ext cx="1346200" cy="474663"/>
          </a:xfrm>
          <a:custGeom>
            <a:avLst/>
            <a:gdLst>
              <a:gd name="T0" fmla="*/ 2147483647 w 848"/>
              <a:gd name="T1" fmla="*/ 2147483647 h 299"/>
              <a:gd name="T2" fmla="*/ 2147483647 w 848"/>
              <a:gd name="T3" fmla="*/ 2147483647 h 299"/>
              <a:gd name="T4" fmla="*/ 2147483647 w 848"/>
              <a:gd name="T5" fmla="*/ 2147483647 h 299"/>
              <a:gd name="T6" fmla="*/ 2147483647 w 848"/>
              <a:gd name="T7" fmla="*/ 2147483647 h 299"/>
              <a:gd name="T8" fmla="*/ 0 w 848"/>
              <a:gd name="T9" fmla="*/ 2147483647 h 299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848"/>
              <a:gd name="T16" fmla="*/ 0 h 299"/>
              <a:gd name="T17" fmla="*/ 848 w 848"/>
              <a:gd name="T18" fmla="*/ 299 h 299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848" h="299">
                <a:moveTo>
                  <a:pt x="76" y="76"/>
                </a:moveTo>
                <a:cubicBezTo>
                  <a:pt x="137" y="57"/>
                  <a:pt x="200" y="216"/>
                  <a:pt x="324" y="216"/>
                </a:cubicBezTo>
                <a:cubicBezTo>
                  <a:pt x="448" y="216"/>
                  <a:pt x="792" y="0"/>
                  <a:pt x="820" y="76"/>
                </a:cubicBezTo>
                <a:cubicBezTo>
                  <a:pt x="848" y="152"/>
                  <a:pt x="469" y="245"/>
                  <a:pt x="340" y="296"/>
                </a:cubicBezTo>
                <a:cubicBezTo>
                  <a:pt x="203" y="299"/>
                  <a:pt x="62" y="78"/>
                  <a:pt x="0" y="96"/>
                </a:cubicBezTo>
              </a:path>
            </a:pathLst>
          </a:cu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2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832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2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832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2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832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2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832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2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2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3244" grpId="0"/>
      <p:bldP spid="83246" grpId="0"/>
      <p:bldP spid="83248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3" name="Footer Placeholder 2">
            <a:extLst>
              <a:ext uri="{FF2B5EF4-FFF2-40B4-BE49-F238E27FC236}">
                <a16:creationId xmlns:a16="http://schemas.microsoft.com/office/drawing/2014/main" id="{B172CB66-0E8D-F14B-9884-04B6AB4596D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200">
                <a:latin typeface="Tahoma" panose="020B0604030504040204" pitchFamily="34" charset="0"/>
              </a:rPr>
              <a:t>Introduction</a:t>
            </a:r>
          </a:p>
        </p:txBody>
      </p:sp>
      <p:pic>
        <p:nvPicPr>
          <p:cNvPr id="23554" name="Picture 19" descr="underline_base">
            <a:extLst>
              <a:ext uri="{FF2B5EF4-FFF2-40B4-BE49-F238E27FC236}">
                <a16:creationId xmlns:a16="http://schemas.microsoft.com/office/drawing/2014/main" id="{3CEC8CD2-B7F1-5E4C-B126-7F5138954694}"/>
              </a:ext>
            </a:extLst>
          </p:cNvPr>
          <p:cNvPicPr>
            <a:picLocks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8350" y="1004888"/>
            <a:ext cx="7562850" cy="200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3555" name="Rectangle 2">
            <a:extLst>
              <a:ext uri="{FF2B5EF4-FFF2-40B4-BE49-F238E27FC236}">
                <a16:creationId xmlns:a16="http://schemas.microsoft.com/office/drawing/2014/main" id="{F2108F67-2B7D-3844-BEAF-F23F0C6B851B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533400" y="220663"/>
            <a:ext cx="8077200" cy="1006475"/>
          </a:xfrm>
        </p:spPr>
        <p:txBody>
          <a:bodyPr/>
          <a:lstStyle/>
          <a:p>
            <a:pPr eaLnBrk="1" hangingPunct="1"/>
            <a:r>
              <a:rPr lang="ja-JP" altLang="en-US">
                <a:ea typeface="ＭＳ Ｐゴシック" panose="020B0600070205080204" pitchFamily="34" charset="-128"/>
              </a:rPr>
              <a:t>“</a:t>
            </a:r>
            <a:r>
              <a:rPr lang="en-US" altLang="ja-JP">
                <a:ea typeface="ＭＳ Ｐゴシック" panose="020B0600070205080204" pitchFamily="34" charset="-128"/>
              </a:rPr>
              <a:t>Fun</a:t>
            </a:r>
            <a:r>
              <a:rPr lang="ja-JP" altLang="en-US">
                <a:ea typeface="ＭＳ Ｐゴシック" panose="020B0600070205080204" pitchFamily="34" charset="-128"/>
              </a:rPr>
              <a:t>”</a:t>
            </a:r>
            <a:r>
              <a:rPr lang="en-US" altLang="ja-JP">
                <a:ea typeface="ＭＳ Ｐゴシック" panose="020B0600070205080204" pitchFamily="34" charset="-128"/>
              </a:rPr>
              <a:t> Internet-connected devices</a:t>
            </a:r>
            <a:endParaRPr lang="en-US" altLang="en-US">
              <a:ea typeface="ＭＳ Ｐゴシック" panose="020B0600070205080204" pitchFamily="34" charset="-128"/>
            </a:endParaRPr>
          </a:p>
        </p:txBody>
      </p:sp>
      <p:pic>
        <p:nvPicPr>
          <p:cNvPr id="23556" name="Picture 3" descr="toaster">
            <a:extLst>
              <a:ext uri="{FF2B5EF4-FFF2-40B4-BE49-F238E27FC236}">
                <a16:creationId xmlns:a16="http://schemas.microsoft.com/office/drawing/2014/main" id="{299C6A8D-B5F1-A044-A0E3-12A4A7D64F1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25850" y="1460500"/>
            <a:ext cx="2495550" cy="2935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3557" name="Picture 4" descr="whisper">
            <a:extLst>
              <a:ext uri="{FF2B5EF4-FFF2-40B4-BE49-F238E27FC236}">
                <a16:creationId xmlns:a16="http://schemas.microsoft.com/office/drawing/2014/main" id="{07CF3705-5C79-8C46-BB67-A143FD4B307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66788" y="1425575"/>
            <a:ext cx="1895475" cy="1560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3558" name="Text Box 7">
            <a:extLst>
              <a:ext uri="{FF2B5EF4-FFF2-40B4-BE49-F238E27FC236}">
                <a16:creationId xmlns:a16="http://schemas.microsoft.com/office/drawing/2014/main" id="{C822F001-FB4F-E947-9DE1-F973F136B19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95350" y="2789238"/>
            <a:ext cx="2162175" cy="58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600"/>
              <a:t>IP picture frame</a:t>
            </a:r>
          </a:p>
          <a:p>
            <a:r>
              <a:rPr lang="en-US" altLang="en-US" sz="1600"/>
              <a:t>http://www.ceiva.com/</a:t>
            </a:r>
          </a:p>
        </p:txBody>
      </p:sp>
      <p:sp>
        <p:nvSpPr>
          <p:cNvPr id="23559" name="Text Box 8">
            <a:extLst>
              <a:ext uri="{FF2B5EF4-FFF2-40B4-BE49-F238E27FC236}">
                <a16:creationId xmlns:a16="http://schemas.microsoft.com/office/drawing/2014/main" id="{226E5EAB-2371-564B-83E2-653F4F0CB6F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26100" y="1989138"/>
            <a:ext cx="2246313" cy="58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600"/>
              <a:t>Web-enabled toaster +</a:t>
            </a:r>
          </a:p>
          <a:p>
            <a:r>
              <a:rPr lang="en-US" altLang="en-US" sz="1600"/>
              <a:t>weather forecaster</a:t>
            </a:r>
          </a:p>
        </p:txBody>
      </p:sp>
      <p:pic>
        <p:nvPicPr>
          <p:cNvPr id="23560" name="Picture 9" descr="cisco">
            <a:extLst>
              <a:ext uri="{FF2B5EF4-FFF2-40B4-BE49-F238E27FC236}">
                <a16:creationId xmlns:a16="http://schemas.microsoft.com/office/drawing/2014/main" id="{23C347BD-9070-4B48-B6A7-9A80E384731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91213" y="4387850"/>
            <a:ext cx="2395537" cy="1919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3561" name="Text Box 10">
            <a:extLst>
              <a:ext uri="{FF2B5EF4-FFF2-40B4-BE49-F238E27FC236}">
                <a16:creationId xmlns:a16="http://schemas.microsoft.com/office/drawing/2014/main" id="{1945987A-61CE-614C-81AC-2DDCB391FC7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91250" y="5951538"/>
            <a:ext cx="15970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600"/>
              <a:t>Internet phones</a:t>
            </a:r>
          </a:p>
        </p:txBody>
      </p:sp>
      <p:graphicFrame>
        <p:nvGraphicFramePr>
          <p:cNvPr id="23562" name="Object 14">
            <a:extLst>
              <a:ext uri="{FF2B5EF4-FFF2-40B4-BE49-F238E27FC236}">
                <a16:creationId xmlns:a16="http://schemas.microsoft.com/office/drawing/2014/main" id="{20C1D61B-AB1A-3C43-A00A-FFF83A44571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919163" y="3581400"/>
          <a:ext cx="803275" cy="2168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703" r:id="rId8" imgW="717550" imgH="1936750" progId="">
                  <p:embed/>
                </p:oleObj>
              </mc:Choice>
              <mc:Fallback>
                <p:oleObj r:id="rId8" imgW="717550" imgH="1936750" progId="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9163" y="3581400"/>
                        <a:ext cx="803275" cy="2168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563" name="Text Box 8">
            <a:extLst>
              <a:ext uri="{FF2B5EF4-FFF2-40B4-BE49-F238E27FC236}">
                <a16:creationId xmlns:a16="http://schemas.microsoft.com/office/drawing/2014/main" id="{2E6BDCB1-0C80-9348-9618-2DF1C416C90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81075" y="5789613"/>
            <a:ext cx="1179513" cy="58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600"/>
              <a:t>Internet </a:t>
            </a:r>
          </a:p>
          <a:p>
            <a:r>
              <a:rPr lang="en-US" altLang="en-US" sz="1600"/>
              <a:t>refrigerator</a:t>
            </a:r>
          </a:p>
        </p:txBody>
      </p:sp>
      <p:pic>
        <p:nvPicPr>
          <p:cNvPr id="23564" name="Picture 16">
            <a:extLst>
              <a:ext uri="{FF2B5EF4-FFF2-40B4-BE49-F238E27FC236}">
                <a16:creationId xmlns:a16="http://schemas.microsoft.com/office/drawing/2014/main" id="{CAAD68B3-C2BD-EC4E-A2D0-728EDE495AF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51025" y="3508375"/>
            <a:ext cx="1552575" cy="742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3565" name="Text Box 8">
            <a:extLst>
              <a:ext uri="{FF2B5EF4-FFF2-40B4-BE49-F238E27FC236}">
                <a16:creationId xmlns:a16="http://schemas.microsoft.com/office/drawing/2014/main" id="{4D6D8292-837A-CB45-94CE-5B4D360F958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06600" y="4148138"/>
            <a:ext cx="2487613" cy="58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600"/>
              <a:t>Slingbox: watch,</a:t>
            </a:r>
          </a:p>
          <a:p>
            <a:r>
              <a:rPr lang="en-US" altLang="en-US" sz="1600"/>
              <a:t>control cable TV remotely</a:t>
            </a:r>
          </a:p>
        </p:txBody>
      </p:sp>
      <p:sp>
        <p:nvSpPr>
          <p:cNvPr id="23566" name="Slide Number Placeholder 3">
            <a:extLst>
              <a:ext uri="{FF2B5EF4-FFF2-40B4-BE49-F238E27FC236}">
                <a16:creationId xmlns:a16="http://schemas.microsoft.com/office/drawing/2014/main" id="{776D81A9-FD23-9042-BB3A-67131303E8F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200">
                <a:latin typeface="Tahoma" panose="020B0604030504040204" pitchFamily="34" charset="0"/>
              </a:rPr>
              <a:t>1-</a:t>
            </a:r>
            <a:fld id="{4139E18B-EBAC-3944-84D1-3C5FA95A2378}" type="slidenum">
              <a:rPr lang="en-US" altLang="en-US" sz="1200">
                <a:latin typeface="Tahoma" panose="020B0604030504040204" pitchFamily="34" charset="0"/>
              </a:rPr>
              <a:pPr/>
              <a:t>5</a:t>
            </a:fld>
            <a:endParaRPr lang="en-US" altLang="en-US" sz="1200">
              <a:latin typeface="Tahoma" panose="020B0604030504040204" pitchFamily="34" charset="0"/>
            </a:endParaRPr>
          </a:p>
        </p:txBody>
      </p:sp>
      <p:pic>
        <p:nvPicPr>
          <p:cNvPr id="23567" name="Picture 23">
            <a:extLst>
              <a:ext uri="{FF2B5EF4-FFF2-40B4-BE49-F238E27FC236}">
                <a16:creationId xmlns:a16="http://schemas.microsoft.com/office/drawing/2014/main" id="{562E72F6-D13E-D440-94D0-05CEBE374CC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91338" y="2754313"/>
            <a:ext cx="695325" cy="1096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3568" name="Text Box 10">
            <a:extLst>
              <a:ext uri="{FF2B5EF4-FFF2-40B4-BE49-F238E27FC236}">
                <a16:creationId xmlns:a16="http://schemas.microsoft.com/office/drawing/2014/main" id="{74C1E49F-117F-C046-A898-A5078ECDFFE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53225" y="3841750"/>
            <a:ext cx="1941513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600"/>
              <a:t>Tweet-a-watt: </a:t>
            </a:r>
          </a:p>
          <a:p>
            <a:r>
              <a:rPr lang="en-US" altLang="en-US" sz="1600"/>
              <a:t>monitor energy use</a:t>
            </a:r>
          </a:p>
        </p:txBody>
      </p:sp>
      <p:pic>
        <p:nvPicPr>
          <p:cNvPr id="23569" name="Picture 1">
            <a:extLst>
              <a:ext uri="{FF2B5EF4-FFF2-40B4-BE49-F238E27FC236}">
                <a16:creationId xmlns:a16="http://schemas.microsoft.com/office/drawing/2014/main" id="{F7EA8072-25A0-9644-8B34-9B65FF01F65A}"/>
              </a:ext>
            </a:extLst>
          </p:cNvPr>
          <p:cNvPicPr>
            <a:picLocks noChangeAspect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63813" y="4972050"/>
            <a:ext cx="1289050" cy="154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3570" name="Text Box 8">
            <a:extLst>
              <a:ext uri="{FF2B5EF4-FFF2-40B4-BE49-F238E27FC236}">
                <a16:creationId xmlns:a16="http://schemas.microsoft.com/office/drawing/2014/main" id="{F8EB11EC-435D-7849-9452-CE79CDF0862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40175" y="5151438"/>
            <a:ext cx="1233488" cy="831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600"/>
              <a:t>sensorized,</a:t>
            </a:r>
          </a:p>
          <a:p>
            <a:r>
              <a:rPr lang="en-US" altLang="en-US" sz="1600"/>
              <a:t>bed</a:t>
            </a:r>
          </a:p>
          <a:p>
            <a:r>
              <a:rPr lang="en-US" altLang="en-US" sz="1600"/>
              <a:t>mattress</a:t>
            </a:r>
          </a:p>
        </p:txBody>
      </p:sp>
    </p:spTree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69" name="Footer Placeholder 2">
            <a:extLst>
              <a:ext uri="{FF2B5EF4-FFF2-40B4-BE49-F238E27FC236}">
                <a16:creationId xmlns:a16="http://schemas.microsoft.com/office/drawing/2014/main" id="{0F0EBCEF-B40B-034B-9102-C50022C13C6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200">
                <a:latin typeface="Tahoma" panose="020B0604030504040204" pitchFamily="34" charset="0"/>
              </a:rPr>
              <a:t>Introduction</a:t>
            </a:r>
          </a:p>
        </p:txBody>
      </p:sp>
      <p:sp>
        <p:nvSpPr>
          <p:cNvPr id="109570" name="Rectangle 2">
            <a:extLst>
              <a:ext uri="{FF2B5EF4-FFF2-40B4-BE49-F238E27FC236}">
                <a16:creationId xmlns:a16="http://schemas.microsoft.com/office/drawing/2014/main" id="{4255891D-F3FF-DB46-9E7B-421D531BC1D3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341313" y="166688"/>
            <a:ext cx="7772400" cy="892175"/>
          </a:xfrm>
        </p:spPr>
        <p:txBody>
          <a:bodyPr/>
          <a:lstStyle/>
          <a:p>
            <a:pPr eaLnBrk="1" hangingPunct="1"/>
            <a:r>
              <a:rPr lang="ja-JP" altLang="en-US" sz="4000">
                <a:ea typeface="ＭＳ Ｐゴシック" panose="020B0600070205080204" pitchFamily="34" charset="-128"/>
              </a:rPr>
              <a:t>“</a:t>
            </a:r>
            <a:r>
              <a:rPr lang="en-US" altLang="ja-JP" sz="4000">
                <a:ea typeface="ＭＳ Ｐゴシック" panose="020B0600070205080204" pitchFamily="34" charset="-128"/>
              </a:rPr>
              <a:t>Real</a:t>
            </a:r>
            <a:r>
              <a:rPr lang="ja-JP" altLang="en-US" sz="4000">
                <a:ea typeface="ＭＳ Ｐゴシック" panose="020B0600070205080204" pitchFamily="34" charset="-128"/>
              </a:rPr>
              <a:t>”</a:t>
            </a:r>
            <a:r>
              <a:rPr lang="en-US" altLang="ja-JP" sz="4000">
                <a:ea typeface="ＭＳ Ｐゴシック" panose="020B0600070205080204" pitchFamily="34" charset="-128"/>
              </a:rPr>
              <a:t> Internet delays, routes</a:t>
            </a:r>
            <a:endParaRPr lang="en-US" altLang="en-US" sz="4000">
              <a:ea typeface="ＭＳ Ｐゴシック" panose="020B0600070205080204" pitchFamily="34" charset="-128"/>
            </a:endParaRPr>
          </a:p>
        </p:txBody>
      </p:sp>
      <p:sp>
        <p:nvSpPr>
          <p:cNvPr id="109571" name="Text Box 4">
            <a:extLst>
              <a:ext uri="{FF2B5EF4-FFF2-40B4-BE49-F238E27FC236}">
                <a16:creationId xmlns:a16="http://schemas.microsoft.com/office/drawing/2014/main" id="{7C29ED23-79F3-B84E-98EC-FAE4EAA36FF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4850" y="2338388"/>
            <a:ext cx="8229600" cy="3944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57200" indent="-4572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lnSpc>
                <a:spcPct val="80000"/>
              </a:lnSpc>
            </a:pPr>
            <a:r>
              <a:rPr lang="en-US" altLang="en-US" sz="1600"/>
              <a:t>1  cs-gw (128.119.240.254)  1 ms  1 ms  2 ms</a:t>
            </a:r>
          </a:p>
          <a:p>
            <a:pPr>
              <a:lnSpc>
                <a:spcPct val="80000"/>
              </a:lnSpc>
            </a:pPr>
            <a:r>
              <a:rPr lang="en-US" altLang="en-US" sz="1600"/>
              <a:t>2  border1-rt-fa5-1-0.gw.umass.edu (128.119.3.145)  1 ms  1 ms  2 ms</a:t>
            </a:r>
          </a:p>
          <a:p>
            <a:pPr>
              <a:lnSpc>
                <a:spcPct val="80000"/>
              </a:lnSpc>
            </a:pPr>
            <a:r>
              <a:rPr lang="en-US" altLang="en-US" sz="1600"/>
              <a:t>3  cht-vbns.gw.umass.edu (128.119.3.130)  6 ms 5 ms 5 ms</a:t>
            </a:r>
          </a:p>
          <a:p>
            <a:pPr>
              <a:lnSpc>
                <a:spcPct val="80000"/>
              </a:lnSpc>
            </a:pPr>
            <a:r>
              <a:rPr lang="en-US" altLang="en-US" sz="1600"/>
              <a:t>4  jn1-at1-0-0-19.wor.vbns.net (204.147.132.129)  16 ms 11 ms 13 ms </a:t>
            </a:r>
          </a:p>
          <a:p>
            <a:pPr>
              <a:lnSpc>
                <a:spcPct val="80000"/>
              </a:lnSpc>
            </a:pPr>
            <a:r>
              <a:rPr lang="en-US" altLang="en-US" sz="1600"/>
              <a:t>5  jn1-so7-0-0-0.wae.vbns.net (204.147.136.136)  21 ms 18 ms 18 ms </a:t>
            </a:r>
          </a:p>
          <a:p>
            <a:pPr>
              <a:lnSpc>
                <a:spcPct val="80000"/>
              </a:lnSpc>
            </a:pPr>
            <a:r>
              <a:rPr lang="en-US" altLang="en-US" sz="1600"/>
              <a:t>6  abilene-vbns.abilene.ucaid.edu (198.32.11.9)  22 ms  18 ms  22 ms</a:t>
            </a:r>
          </a:p>
          <a:p>
            <a:pPr>
              <a:lnSpc>
                <a:spcPct val="80000"/>
              </a:lnSpc>
            </a:pPr>
            <a:r>
              <a:rPr lang="en-US" altLang="en-US" sz="1600"/>
              <a:t>7  nycm-wash.abilene.ucaid.edu (198.32.8.46)  22 ms  22 ms  22 ms</a:t>
            </a:r>
          </a:p>
          <a:p>
            <a:pPr>
              <a:lnSpc>
                <a:spcPct val="80000"/>
              </a:lnSpc>
            </a:pPr>
            <a:r>
              <a:rPr lang="en-US" altLang="en-US" sz="1600"/>
              <a:t>8  62.40.103.253 (62.40.103.253)  104 ms 109 ms 106 ms</a:t>
            </a:r>
          </a:p>
          <a:p>
            <a:pPr>
              <a:lnSpc>
                <a:spcPct val="80000"/>
              </a:lnSpc>
            </a:pPr>
            <a:r>
              <a:rPr lang="en-US" altLang="en-US" sz="1600"/>
              <a:t>9  de2-1.de1.de.geant.net (62.40.96.129)  109 ms 102 ms 104 ms</a:t>
            </a:r>
          </a:p>
          <a:p>
            <a:pPr>
              <a:lnSpc>
                <a:spcPct val="80000"/>
              </a:lnSpc>
            </a:pPr>
            <a:r>
              <a:rPr lang="en-US" altLang="en-US" sz="1600"/>
              <a:t>10  de.fr1.fr.geant.net (62.40.96.50)  113 ms 121 ms 114 ms</a:t>
            </a:r>
          </a:p>
          <a:p>
            <a:pPr>
              <a:lnSpc>
                <a:spcPct val="80000"/>
              </a:lnSpc>
            </a:pPr>
            <a:r>
              <a:rPr lang="en-US" altLang="en-US" sz="1600"/>
              <a:t>11  renater-gw.fr1.fr.geant.net (62.40.103.54)  112 ms  114 ms  112 ms</a:t>
            </a:r>
          </a:p>
          <a:p>
            <a:pPr>
              <a:lnSpc>
                <a:spcPct val="80000"/>
              </a:lnSpc>
            </a:pPr>
            <a:r>
              <a:rPr lang="en-US" altLang="en-US" sz="1600"/>
              <a:t>12  nio-n2.cssi.renater.fr (193.51.206.13)  111 ms  114 ms  116 ms</a:t>
            </a:r>
          </a:p>
          <a:p>
            <a:pPr>
              <a:lnSpc>
                <a:spcPct val="80000"/>
              </a:lnSpc>
            </a:pPr>
            <a:r>
              <a:rPr lang="en-US" altLang="en-US" sz="1600"/>
              <a:t>13  nice.cssi.renater.fr (195.220.98.102)  123 ms  125 ms  124 ms</a:t>
            </a:r>
          </a:p>
          <a:p>
            <a:pPr>
              <a:lnSpc>
                <a:spcPct val="80000"/>
              </a:lnSpc>
            </a:pPr>
            <a:r>
              <a:rPr lang="en-US" altLang="en-US" sz="1600"/>
              <a:t>14  r3t2-nice.cssi.renater.fr (195.220.98.110)  126 ms  126 ms  124 ms</a:t>
            </a:r>
          </a:p>
          <a:p>
            <a:pPr>
              <a:lnSpc>
                <a:spcPct val="80000"/>
              </a:lnSpc>
            </a:pPr>
            <a:r>
              <a:rPr lang="en-US" altLang="en-US" sz="1600"/>
              <a:t>15  eurecom-valbonne.r3t2.ft.net (193.48.50.54)  135 ms  128 ms  133 ms</a:t>
            </a:r>
          </a:p>
          <a:p>
            <a:pPr>
              <a:lnSpc>
                <a:spcPct val="80000"/>
              </a:lnSpc>
            </a:pPr>
            <a:r>
              <a:rPr lang="en-US" altLang="en-US" sz="1600"/>
              <a:t>16  194.214.211.25 (194.214.211.25)  126 ms  128 ms  126 ms</a:t>
            </a:r>
          </a:p>
          <a:p>
            <a:pPr>
              <a:lnSpc>
                <a:spcPct val="80000"/>
              </a:lnSpc>
            </a:pPr>
            <a:r>
              <a:rPr lang="en-US" altLang="en-US" sz="1600"/>
              <a:t>17  * * *</a:t>
            </a:r>
          </a:p>
          <a:p>
            <a:pPr>
              <a:lnSpc>
                <a:spcPct val="80000"/>
              </a:lnSpc>
            </a:pPr>
            <a:r>
              <a:rPr lang="en-US" altLang="en-US" sz="1600"/>
              <a:t>18  * * *</a:t>
            </a:r>
          </a:p>
          <a:p>
            <a:pPr>
              <a:lnSpc>
                <a:spcPct val="80000"/>
              </a:lnSpc>
            </a:pPr>
            <a:r>
              <a:rPr lang="en-US" altLang="en-US" sz="1600"/>
              <a:t>19  fantasia.eurecom.fr (193.55.113.142)  132 ms  128 ms  136</a:t>
            </a:r>
            <a:r>
              <a:rPr lang="en-US" altLang="en-US">
                <a:latin typeface="Times New Roman" panose="02020603050405020304" pitchFamily="18" charset="0"/>
              </a:rPr>
              <a:t> </a:t>
            </a:r>
            <a:r>
              <a:rPr lang="en-US" altLang="en-US" sz="1600">
                <a:latin typeface="Times New Roman" panose="02020603050405020304" pitchFamily="18" charset="0"/>
              </a:rPr>
              <a:t>ms</a:t>
            </a:r>
          </a:p>
        </p:txBody>
      </p:sp>
      <p:sp>
        <p:nvSpPr>
          <p:cNvPr id="109572" name="Text Box 5">
            <a:extLst>
              <a:ext uri="{FF2B5EF4-FFF2-40B4-BE49-F238E27FC236}">
                <a16:creationId xmlns:a16="http://schemas.microsoft.com/office/drawing/2014/main" id="{DE5CFC75-D8C1-4044-85F7-A0C3BEB179D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25488" y="1235075"/>
            <a:ext cx="819308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>
                <a:solidFill>
                  <a:srgbClr val="CC0000"/>
                </a:solidFill>
              </a:rPr>
              <a:t>traceroute:</a:t>
            </a:r>
            <a:r>
              <a:rPr lang="en-US" altLang="en-US"/>
              <a:t> gaia.cs.umass.edu to www.eurecom.fr</a:t>
            </a:r>
          </a:p>
        </p:txBody>
      </p:sp>
      <p:sp>
        <p:nvSpPr>
          <p:cNvPr id="109573" name="Line 6">
            <a:extLst>
              <a:ext uri="{FF2B5EF4-FFF2-40B4-BE49-F238E27FC236}">
                <a16:creationId xmlns:a16="http://schemas.microsoft.com/office/drawing/2014/main" id="{B83A4D54-3847-FF48-9804-9C00BF15CA0E}"/>
              </a:ext>
            </a:extLst>
          </p:cNvPr>
          <p:cNvSpPr>
            <a:spLocks noChangeShapeType="1"/>
          </p:cNvSpPr>
          <p:nvPr/>
        </p:nvSpPr>
        <p:spPr bwMode="auto">
          <a:xfrm>
            <a:off x="1611313" y="5634038"/>
            <a:ext cx="968375" cy="26987"/>
          </a:xfrm>
          <a:prstGeom prst="line">
            <a:avLst/>
          </a:prstGeom>
          <a:noFill/>
          <a:ln w="19050">
            <a:solidFill>
              <a:srgbClr val="CC0000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9574" name="Text Box 7">
            <a:extLst>
              <a:ext uri="{FF2B5EF4-FFF2-40B4-BE49-F238E27FC236}">
                <a16:creationId xmlns:a16="http://schemas.microsoft.com/office/drawing/2014/main" id="{30F94373-32F5-2F41-9257-577F87486B5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8350" y="1738313"/>
            <a:ext cx="456565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800">
                <a:solidFill>
                  <a:srgbClr val="CC0000"/>
                </a:solidFill>
              </a:rPr>
              <a:t>3 delay measurements from </a:t>
            </a:r>
          </a:p>
          <a:p>
            <a:r>
              <a:rPr lang="en-US" altLang="en-US" sz="1800">
                <a:solidFill>
                  <a:srgbClr val="CC0000"/>
                </a:solidFill>
              </a:rPr>
              <a:t>gaia.cs.umass.edu to cs-gw.cs.umass.edu </a:t>
            </a:r>
          </a:p>
        </p:txBody>
      </p:sp>
      <p:sp>
        <p:nvSpPr>
          <p:cNvPr id="109575" name="Line 8">
            <a:extLst>
              <a:ext uri="{FF2B5EF4-FFF2-40B4-BE49-F238E27FC236}">
                <a16:creationId xmlns:a16="http://schemas.microsoft.com/office/drawing/2014/main" id="{297F75BD-7ABE-6041-9051-DAD3419ECAFF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471863" y="1965325"/>
            <a:ext cx="671512" cy="412750"/>
          </a:xfrm>
          <a:prstGeom prst="line">
            <a:avLst/>
          </a:prstGeom>
          <a:noFill/>
          <a:ln w="19050">
            <a:solidFill>
              <a:srgbClr val="CC0000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9576" name="Line 9">
            <a:extLst>
              <a:ext uri="{FF2B5EF4-FFF2-40B4-BE49-F238E27FC236}">
                <a16:creationId xmlns:a16="http://schemas.microsoft.com/office/drawing/2014/main" id="{1272E043-1A7A-F64E-AAE1-872FA333136B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011613" y="1954213"/>
            <a:ext cx="139700" cy="404812"/>
          </a:xfrm>
          <a:prstGeom prst="line">
            <a:avLst/>
          </a:prstGeom>
          <a:noFill/>
          <a:ln w="19050">
            <a:solidFill>
              <a:srgbClr val="CC0000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9577" name="Line 10">
            <a:extLst>
              <a:ext uri="{FF2B5EF4-FFF2-40B4-BE49-F238E27FC236}">
                <a16:creationId xmlns:a16="http://schemas.microsoft.com/office/drawing/2014/main" id="{B7DF5D61-DC9E-B041-8500-154345A3C57F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4146550" y="1963738"/>
            <a:ext cx="366713" cy="390525"/>
          </a:xfrm>
          <a:prstGeom prst="line">
            <a:avLst/>
          </a:prstGeom>
          <a:noFill/>
          <a:ln w="19050">
            <a:solidFill>
              <a:srgbClr val="CC0000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9578" name="Line 11">
            <a:extLst>
              <a:ext uri="{FF2B5EF4-FFF2-40B4-BE49-F238E27FC236}">
                <a16:creationId xmlns:a16="http://schemas.microsoft.com/office/drawing/2014/main" id="{C2C88C59-C631-6246-81B5-813E950CEB93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138613" y="1970088"/>
            <a:ext cx="377825" cy="3175"/>
          </a:xfrm>
          <a:prstGeom prst="line">
            <a:avLst/>
          </a:prstGeom>
          <a:noFill/>
          <a:ln w="19050">
            <a:solidFill>
              <a:srgbClr val="CC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9579" name="Text Box 12">
            <a:extLst>
              <a:ext uri="{FF2B5EF4-FFF2-40B4-BE49-F238E27FC236}">
                <a16:creationId xmlns:a16="http://schemas.microsoft.com/office/drawing/2014/main" id="{B3A239C8-A5E4-FB40-BFD6-84379F952C1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71750" y="5564188"/>
            <a:ext cx="62865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800" dirty="0">
                <a:solidFill>
                  <a:srgbClr val="CC0000"/>
                </a:solidFill>
              </a:rPr>
              <a:t>* means no </a:t>
            </a:r>
            <a:r>
              <a:rPr lang="en-US" altLang="en-US" sz="1800">
                <a:solidFill>
                  <a:srgbClr val="CC0000"/>
                </a:solidFill>
              </a:rPr>
              <a:t>response (router </a:t>
            </a:r>
            <a:r>
              <a:rPr lang="en-US" altLang="en-US" sz="1800" dirty="0">
                <a:solidFill>
                  <a:srgbClr val="CC0000"/>
                </a:solidFill>
              </a:rPr>
              <a:t>not replying)</a:t>
            </a:r>
          </a:p>
        </p:txBody>
      </p:sp>
      <p:sp>
        <p:nvSpPr>
          <p:cNvPr id="109580" name="Freeform 14">
            <a:extLst>
              <a:ext uri="{FF2B5EF4-FFF2-40B4-BE49-F238E27FC236}">
                <a16:creationId xmlns:a16="http://schemas.microsoft.com/office/drawing/2014/main" id="{3D5F7F46-B7F8-4E4E-A164-D38D20C1D5B7}"/>
              </a:ext>
            </a:extLst>
          </p:cNvPr>
          <p:cNvSpPr>
            <a:spLocks/>
          </p:cNvSpPr>
          <p:nvPr/>
        </p:nvSpPr>
        <p:spPr bwMode="auto">
          <a:xfrm>
            <a:off x="6092825" y="3651250"/>
            <a:ext cx="1012825" cy="246063"/>
          </a:xfrm>
          <a:custGeom>
            <a:avLst/>
            <a:gdLst>
              <a:gd name="T0" fmla="*/ 2147483647 w 638"/>
              <a:gd name="T1" fmla="*/ 0 h 155"/>
              <a:gd name="T2" fmla="*/ 2147483647 w 638"/>
              <a:gd name="T3" fmla="*/ 2147483647 h 155"/>
              <a:gd name="T4" fmla="*/ 2147483647 w 638"/>
              <a:gd name="T5" fmla="*/ 2147483647 h 155"/>
              <a:gd name="T6" fmla="*/ 2147483647 w 638"/>
              <a:gd name="T7" fmla="*/ 2147483647 h 155"/>
              <a:gd name="T8" fmla="*/ 0 w 638"/>
              <a:gd name="T9" fmla="*/ 2147483647 h 155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638"/>
              <a:gd name="T16" fmla="*/ 0 h 155"/>
              <a:gd name="T17" fmla="*/ 638 w 638"/>
              <a:gd name="T18" fmla="*/ 155 h 155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638" h="155">
                <a:moveTo>
                  <a:pt x="593" y="0"/>
                </a:moveTo>
                <a:cubicBezTo>
                  <a:pt x="607" y="9"/>
                  <a:pt x="621" y="18"/>
                  <a:pt x="623" y="38"/>
                </a:cubicBezTo>
                <a:cubicBezTo>
                  <a:pt x="625" y="58"/>
                  <a:pt x="638" y="104"/>
                  <a:pt x="608" y="123"/>
                </a:cubicBezTo>
                <a:cubicBezTo>
                  <a:pt x="578" y="142"/>
                  <a:pt x="547" y="153"/>
                  <a:pt x="446" y="154"/>
                </a:cubicBezTo>
                <a:cubicBezTo>
                  <a:pt x="345" y="155"/>
                  <a:pt x="72" y="133"/>
                  <a:pt x="0" y="130"/>
                </a:cubicBezTo>
              </a:path>
            </a:pathLst>
          </a:custGeom>
          <a:noFill/>
          <a:ln w="19050">
            <a:solidFill>
              <a:srgbClr val="CC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9581" name="Text Box 15">
            <a:extLst>
              <a:ext uri="{FF2B5EF4-FFF2-40B4-BE49-F238E27FC236}">
                <a16:creationId xmlns:a16="http://schemas.microsoft.com/office/drawing/2014/main" id="{33ABDA04-7F3C-4948-9B48-56A8DAF8B31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137400" y="3436938"/>
            <a:ext cx="1708150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2000">
                <a:solidFill>
                  <a:srgbClr val="CC0000"/>
                </a:solidFill>
              </a:rPr>
              <a:t>trans-oceanic</a:t>
            </a:r>
          </a:p>
          <a:p>
            <a:r>
              <a:rPr lang="en-US" altLang="en-US" sz="2000">
                <a:solidFill>
                  <a:srgbClr val="CC0000"/>
                </a:solidFill>
              </a:rPr>
              <a:t>link</a:t>
            </a:r>
          </a:p>
        </p:txBody>
      </p:sp>
      <p:pic>
        <p:nvPicPr>
          <p:cNvPr id="109582" name="Picture 19" descr="underline_base">
            <a:extLst>
              <a:ext uri="{FF2B5EF4-FFF2-40B4-BE49-F238E27FC236}">
                <a16:creationId xmlns:a16="http://schemas.microsoft.com/office/drawing/2014/main" id="{5B4D1C7B-AD62-C94D-A725-B780F9F666DE}"/>
              </a:ext>
            </a:extLst>
          </p:cNvPr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9913" y="815975"/>
            <a:ext cx="6189662" cy="193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9583" name="Slide Number Placeholder 3">
            <a:extLst>
              <a:ext uri="{FF2B5EF4-FFF2-40B4-BE49-F238E27FC236}">
                <a16:creationId xmlns:a16="http://schemas.microsoft.com/office/drawing/2014/main" id="{861ACD7F-50FE-7940-9942-F3CD6CEDC8D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200">
                <a:latin typeface="Tahoma" panose="020B0604030504040204" pitchFamily="34" charset="0"/>
              </a:rPr>
              <a:t>1-</a:t>
            </a:r>
            <a:fld id="{416F6B84-0EB7-3649-BAF0-9B094F4599B7}" type="slidenum">
              <a:rPr lang="en-US" altLang="en-US" sz="1200">
                <a:latin typeface="Tahoma" panose="020B0604030504040204" pitchFamily="34" charset="0"/>
              </a:rPr>
              <a:pPr/>
              <a:t>50</a:t>
            </a:fld>
            <a:endParaRPr lang="en-US" altLang="en-US" sz="1200">
              <a:latin typeface="Tahoma" panose="020B0604030504040204" pitchFamily="34" charset="0"/>
            </a:endParaRPr>
          </a:p>
        </p:txBody>
      </p:sp>
      <p:sp>
        <p:nvSpPr>
          <p:cNvPr id="109584" name="TextBox 1">
            <a:extLst>
              <a:ext uri="{FF2B5EF4-FFF2-40B4-BE49-F238E27FC236}">
                <a16:creationId xmlns:a16="http://schemas.microsoft.com/office/drawing/2014/main" id="{295E9AF7-EAE0-6442-B74B-B53FF34B2E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46125" y="6315075"/>
            <a:ext cx="5457825" cy="306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400"/>
              <a:t>* Do some traceroutes from exotic countries at www.traceroute.org</a:t>
            </a:r>
          </a:p>
        </p:txBody>
      </p:sp>
    </p:spTree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11617" name="Group 347">
            <a:extLst>
              <a:ext uri="{FF2B5EF4-FFF2-40B4-BE49-F238E27FC236}">
                <a16:creationId xmlns:a16="http://schemas.microsoft.com/office/drawing/2014/main" id="{CBDE1848-4303-9A43-AEE3-81CA52EA4682}"/>
              </a:ext>
            </a:extLst>
          </p:cNvPr>
          <p:cNvGrpSpPr>
            <a:grpSpLocks/>
          </p:cNvGrpSpPr>
          <p:nvPr/>
        </p:nvGrpSpPr>
        <p:grpSpPr bwMode="auto">
          <a:xfrm>
            <a:off x="3027363" y="4803775"/>
            <a:ext cx="1284287" cy="715963"/>
            <a:chOff x="1871277" y="1576300"/>
            <a:chExt cx="1128371" cy="437861"/>
          </a:xfrm>
        </p:grpSpPr>
        <p:sp>
          <p:nvSpPr>
            <p:cNvPr id="49" name="Oval 48">
              <a:extLst>
                <a:ext uri="{FF2B5EF4-FFF2-40B4-BE49-F238E27FC236}">
                  <a16:creationId xmlns:a16="http://schemas.microsoft.com/office/drawing/2014/main" id="{B4C342C5-F195-3A4B-9EDF-FC67383EA3F9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1874446" y="1694641"/>
              <a:ext cx="1125202" cy="319520"/>
            </a:xfrm>
            <a:prstGeom prst="ellipse">
              <a:avLst/>
            </a:prstGeom>
            <a:gradFill rotWithShape="1">
              <a:gsLst>
                <a:gs pos="0">
                  <a:srgbClr val="262699"/>
                </a:gs>
                <a:gs pos="53000">
                  <a:srgbClr val="8585E0"/>
                </a:gs>
                <a:gs pos="100000">
                  <a:srgbClr val="262699"/>
                </a:gs>
              </a:gsLst>
              <a:lin ang="0" scaled="1"/>
            </a:gra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50" name="Rectangle 49">
              <a:extLst>
                <a:ext uri="{FF2B5EF4-FFF2-40B4-BE49-F238E27FC236}">
                  <a16:creationId xmlns:a16="http://schemas.microsoft.com/office/drawing/2014/main" id="{6DD25B4E-89A6-BD48-ABCE-D12861C5CD44}"/>
                </a:ext>
              </a:extLst>
            </p:cNvPr>
            <p:cNvSpPr/>
            <p:nvPr/>
          </p:nvSpPr>
          <p:spPr bwMode="auto">
            <a:xfrm>
              <a:off x="1871277" y="1739406"/>
              <a:ext cx="1128371" cy="116504"/>
            </a:xfrm>
            <a:prstGeom prst="rect">
              <a:avLst/>
            </a:prstGeom>
            <a:gradFill>
              <a:gsLst>
                <a:gs pos="0">
                  <a:schemeClr val="accent2">
                    <a:lumMod val="75000"/>
                  </a:schemeClr>
                </a:gs>
                <a:gs pos="53000">
                  <a:schemeClr val="accent2">
                    <a:lumMod val="60000"/>
                    <a:lumOff val="40000"/>
                  </a:schemeClr>
                </a:gs>
                <a:gs pos="100000">
                  <a:schemeClr val="accent2">
                    <a:lumMod val="75000"/>
                  </a:schemeClr>
                </a:gs>
              </a:gsLst>
              <a:lin ang="10800000" scaled="0"/>
            </a:gradFill>
            <a:ln w="25400"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51" name="Oval 50">
              <a:extLst>
                <a:ext uri="{FF2B5EF4-FFF2-40B4-BE49-F238E27FC236}">
                  <a16:creationId xmlns:a16="http://schemas.microsoft.com/office/drawing/2014/main" id="{B045A45C-1BC1-F94B-8504-2FCB306BC7E0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1871277" y="1576300"/>
              <a:ext cx="1125200" cy="319520"/>
            </a:xfrm>
            <a:prstGeom prst="ellipse">
              <a:avLst/>
            </a:prstGeom>
            <a:solidFill>
              <a:srgbClr val="BFBFBF"/>
            </a:soli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52" name="Freeform 51">
              <a:extLst>
                <a:ext uri="{FF2B5EF4-FFF2-40B4-BE49-F238E27FC236}">
                  <a16:creationId xmlns:a16="http://schemas.microsoft.com/office/drawing/2014/main" id="{3746B6EB-3D79-D241-9D6A-8DB842C0072F}"/>
                </a:ext>
              </a:extLst>
            </p:cNvPr>
            <p:cNvSpPr/>
            <p:nvPr/>
          </p:nvSpPr>
          <p:spPr bwMode="auto">
            <a:xfrm>
              <a:off x="2159995" y="1673387"/>
              <a:ext cx="548146" cy="161164"/>
            </a:xfrm>
            <a:custGeom>
              <a:avLst/>
              <a:gdLst>
                <a:gd name="connsiteX0" fmla="*/ 1486231 w 2944854"/>
                <a:gd name="connsiteY0" fmla="*/ 727041 h 1302232"/>
                <a:gd name="connsiteX1" fmla="*/ 257675 w 2944854"/>
                <a:gd name="connsiteY1" fmla="*/ 1302232 h 1302232"/>
                <a:gd name="connsiteX2" fmla="*/ 0 w 2944854"/>
                <a:gd name="connsiteY2" fmla="*/ 1228607 h 1302232"/>
                <a:gd name="connsiteX3" fmla="*/ 911064 w 2944854"/>
                <a:gd name="connsiteY3" fmla="*/ 837478 h 1302232"/>
                <a:gd name="connsiteX4" fmla="*/ 883456 w 2944854"/>
                <a:gd name="connsiteY4" fmla="*/ 450949 h 1302232"/>
                <a:gd name="connsiteX5" fmla="*/ 161047 w 2944854"/>
                <a:gd name="connsiteY5" fmla="*/ 119640 h 1302232"/>
                <a:gd name="connsiteX6" fmla="*/ 404917 w 2944854"/>
                <a:gd name="connsiteY6" fmla="*/ 50617 h 1302232"/>
                <a:gd name="connsiteX7" fmla="*/ 1477028 w 2944854"/>
                <a:gd name="connsiteY7" fmla="*/ 501566 h 1302232"/>
                <a:gd name="connsiteX8" fmla="*/ 2572146 w 2944854"/>
                <a:gd name="connsiteY8" fmla="*/ 0 h 1302232"/>
                <a:gd name="connsiteX9" fmla="*/ 2875834 w 2944854"/>
                <a:gd name="connsiteY9" fmla="*/ 96632 h 1302232"/>
                <a:gd name="connsiteX10" fmla="*/ 2079803 w 2944854"/>
                <a:gd name="connsiteY10" fmla="*/ 432543 h 1302232"/>
                <a:gd name="connsiteX11" fmla="*/ 2240850 w 2944854"/>
                <a:gd name="connsiteY11" fmla="*/ 920305 h 1302232"/>
                <a:gd name="connsiteX12" fmla="*/ 2944854 w 2944854"/>
                <a:gd name="connsiteY12" fmla="*/ 1228607 h 1302232"/>
                <a:gd name="connsiteX13" fmla="*/ 2733192 w 2944854"/>
                <a:gd name="connsiteY13" fmla="*/ 1297630 h 1302232"/>
                <a:gd name="connsiteX14" fmla="*/ 1486231 w 2944854"/>
                <a:gd name="connsiteY14" fmla="*/ 727041 h 1302232"/>
                <a:gd name="connsiteX0" fmla="*/ 1486231 w 2944854"/>
                <a:gd name="connsiteY0" fmla="*/ 727041 h 1316375"/>
                <a:gd name="connsiteX1" fmla="*/ 257675 w 2944854"/>
                <a:gd name="connsiteY1" fmla="*/ 1302232 h 1316375"/>
                <a:gd name="connsiteX2" fmla="*/ 0 w 2944854"/>
                <a:gd name="connsiteY2" fmla="*/ 1228607 h 1316375"/>
                <a:gd name="connsiteX3" fmla="*/ 911064 w 2944854"/>
                <a:gd name="connsiteY3" fmla="*/ 837478 h 1316375"/>
                <a:gd name="connsiteX4" fmla="*/ 883456 w 2944854"/>
                <a:gd name="connsiteY4" fmla="*/ 450949 h 1316375"/>
                <a:gd name="connsiteX5" fmla="*/ 161047 w 2944854"/>
                <a:gd name="connsiteY5" fmla="*/ 119640 h 1316375"/>
                <a:gd name="connsiteX6" fmla="*/ 404917 w 2944854"/>
                <a:gd name="connsiteY6" fmla="*/ 50617 h 1316375"/>
                <a:gd name="connsiteX7" fmla="*/ 1477028 w 2944854"/>
                <a:gd name="connsiteY7" fmla="*/ 501566 h 1316375"/>
                <a:gd name="connsiteX8" fmla="*/ 2572146 w 2944854"/>
                <a:gd name="connsiteY8" fmla="*/ 0 h 1316375"/>
                <a:gd name="connsiteX9" fmla="*/ 2875834 w 2944854"/>
                <a:gd name="connsiteY9" fmla="*/ 96632 h 1316375"/>
                <a:gd name="connsiteX10" fmla="*/ 2079803 w 2944854"/>
                <a:gd name="connsiteY10" fmla="*/ 432543 h 1316375"/>
                <a:gd name="connsiteX11" fmla="*/ 2240850 w 2944854"/>
                <a:gd name="connsiteY11" fmla="*/ 920305 h 1316375"/>
                <a:gd name="connsiteX12" fmla="*/ 2944854 w 2944854"/>
                <a:gd name="connsiteY12" fmla="*/ 1228607 h 1316375"/>
                <a:gd name="connsiteX13" fmla="*/ 2756623 w 2944854"/>
                <a:gd name="connsiteY13" fmla="*/ 1316375 h 1316375"/>
                <a:gd name="connsiteX14" fmla="*/ 1486231 w 2944854"/>
                <a:gd name="connsiteY14" fmla="*/ 727041 h 1316375"/>
                <a:gd name="connsiteX0" fmla="*/ 1486231 w 3024520"/>
                <a:gd name="connsiteY0" fmla="*/ 727041 h 1316375"/>
                <a:gd name="connsiteX1" fmla="*/ 257675 w 3024520"/>
                <a:gd name="connsiteY1" fmla="*/ 1302232 h 1316375"/>
                <a:gd name="connsiteX2" fmla="*/ 0 w 3024520"/>
                <a:gd name="connsiteY2" fmla="*/ 1228607 h 1316375"/>
                <a:gd name="connsiteX3" fmla="*/ 911064 w 3024520"/>
                <a:gd name="connsiteY3" fmla="*/ 837478 h 1316375"/>
                <a:gd name="connsiteX4" fmla="*/ 883456 w 3024520"/>
                <a:gd name="connsiteY4" fmla="*/ 450949 h 1316375"/>
                <a:gd name="connsiteX5" fmla="*/ 161047 w 3024520"/>
                <a:gd name="connsiteY5" fmla="*/ 119640 h 1316375"/>
                <a:gd name="connsiteX6" fmla="*/ 404917 w 3024520"/>
                <a:gd name="connsiteY6" fmla="*/ 50617 h 1316375"/>
                <a:gd name="connsiteX7" fmla="*/ 1477028 w 3024520"/>
                <a:gd name="connsiteY7" fmla="*/ 501566 h 1316375"/>
                <a:gd name="connsiteX8" fmla="*/ 2572146 w 3024520"/>
                <a:gd name="connsiteY8" fmla="*/ 0 h 1316375"/>
                <a:gd name="connsiteX9" fmla="*/ 2875834 w 3024520"/>
                <a:gd name="connsiteY9" fmla="*/ 96632 h 1316375"/>
                <a:gd name="connsiteX10" fmla="*/ 2079803 w 3024520"/>
                <a:gd name="connsiteY10" fmla="*/ 432543 h 1316375"/>
                <a:gd name="connsiteX11" fmla="*/ 2240850 w 3024520"/>
                <a:gd name="connsiteY11" fmla="*/ 920305 h 1316375"/>
                <a:gd name="connsiteX12" fmla="*/ 3024520 w 3024520"/>
                <a:gd name="connsiteY12" fmla="*/ 1228607 h 1316375"/>
                <a:gd name="connsiteX13" fmla="*/ 2756623 w 3024520"/>
                <a:gd name="connsiteY13" fmla="*/ 1316375 h 1316375"/>
                <a:gd name="connsiteX14" fmla="*/ 1486231 w 3024520"/>
                <a:gd name="connsiteY14" fmla="*/ 727041 h 1316375"/>
                <a:gd name="connsiteX0" fmla="*/ 1537780 w 3076069"/>
                <a:gd name="connsiteY0" fmla="*/ 727041 h 1316375"/>
                <a:gd name="connsiteX1" fmla="*/ 309224 w 3076069"/>
                <a:gd name="connsiteY1" fmla="*/ 1302232 h 1316375"/>
                <a:gd name="connsiteX2" fmla="*/ 0 w 3076069"/>
                <a:gd name="connsiteY2" fmla="*/ 1228607 h 1316375"/>
                <a:gd name="connsiteX3" fmla="*/ 962613 w 3076069"/>
                <a:gd name="connsiteY3" fmla="*/ 837478 h 1316375"/>
                <a:gd name="connsiteX4" fmla="*/ 935005 w 3076069"/>
                <a:gd name="connsiteY4" fmla="*/ 450949 h 1316375"/>
                <a:gd name="connsiteX5" fmla="*/ 212596 w 3076069"/>
                <a:gd name="connsiteY5" fmla="*/ 119640 h 1316375"/>
                <a:gd name="connsiteX6" fmla="*/ 456466 w 3076069"/>
                <a:gd name="connsiteY6" fmla="*/ 50617 h 1316375"/>
                <a:gd name="connsiteX7" fmla="*/ 1528577 w 3076069"/>
                <a:gd name="connsiteY7" fmla="*/ 501566 h 1316375"/>
                <a:gd name="connsiteX8" fmla="*/ 2623695 w 3076069"/>
                <a:gd name="connsiteY8" fmla="*/ 0 h 1316375"/>
                <a:gd name="connsiteX9" fmla="*/ 2927383 w 3076069"/>
                <a:gd name="connsiteY9" fmla="*/ 96632 h 1316375"/>
                <a:gd name="connsiteX10" fmla="*/ 2131352 w 3076069"/>
                <a:gd name="connsiteY10" fmla="*/ 432543 h 1316375"/>
                <a:gd name="connsiteX11" fmla="*/ 2292399 w 3076069"/>
                <a:gd name="connsiteY11" fmla="*/ 920305 h 1316375"/>
                <a:gd name="connsiteX12" fmla="*/ 3076069 w 3076069"/>
                <a:gd name="connsiteY12" fmla="*/ 1228607 h 1316375"/>
                <a:gd name="connsiteX13" fmla="*/ 2808172 w 3076069"/>
                <a:gd name="connsiteY13" fmla="*/ 1316375 h 1316375"/>
                <a:gd name="connsiteX14" fmla="*/ 1537780 w 3076069"/>
                <a:gd name="connsiteY14" fmla="*/ 727041 h 1316375"/>
                <a:gd name="connsiteX0" fmla="*/ 1537780 w 3076069"/>
                <a:gd name="connsiteY0" fmla="*/ 727041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27041 h 1321259"/>
                <a:gd name="connsiteX0" fmla="*/ 1537780 w 3076069"/>
                <a:gd name="connsiteY0" fmla="*/ 750825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50825 h 132125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</a:cxnLst>
              <a:rect l="l" t="t" r="r" b="b"/>
              <a:pathLst>
                <a:path w="3076069" h="1321259">
                  <a:moveTo>
                    <a:pt x="1537780" y="750825"/>
                  </a:moveTo>
                  <a:lnTo>
                    <a:pt x="313981" y="1321259"/>
                  </a:lnTo>
                  <a:lnTo>
                    <a:pt x="0" y="1228607"/>
                  </a:lnTo>
                  <a:lnTo>
                    <a:pt x="962613" y="837478"/>
                  </a:lnTo>
                  <a:lnTo>
                    <a:pt x="935005" y="450949"/>
                  </a:lnTo>
                  <a:lnTo>
                    <a:pt x="212596" y="119640"/>
                  </a:lnTo>
                  <a:lnTo>
                    <a:pt x="456466" y="50617"/>
                  </a:lnTo>
                  <a:lnTo>
                    <a:pt x="1528577" y="501566"/>
                  </a:lnTo>
                  <a:lnTo>
                    <a:pt x="2623695" y="0"/>
                  </a:lnTo>
                  <a:lnTo>
                    <a:pt x="2927383" y="96632"/>
                  </a:lnTo>
                  <a:lnTo>
                    <a:pt x="2131352" y="432543"/>
                  </a:lnTo>
                  <a:lnTo>
                    <a:pt x="2292399" y="920305"/>
                  </a:lnTo>
                  <a:lnTo>
                    <a:pt x="3076069" y="1228607"/>
                  </a:lnTo>
                  <a:lnTo>
                    <a:pt x="2808172" y="1316375"/>
                  </a:lnTo>
                  <a:lnTo>
                    <a:pt x="1537780" y="750825"/>
                  </a:lnTo>
                  <a:close/>
                </a:path>
              </a:pathLst>
            </a:custGeom>
            <a:solidFill>
              <a:schemeClr val="accent2">
                <a:lumMod val="60000"/>
                <a:lumOff val="4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53" name="Freeform 52">
              <a:extLst>
                <a:ext uri="{FF2B5EF4-FFF2-40B4-BE49-F238E27FC236}">
                  <a16:creationId xmlns:a16="http://schemas.microsoft.com/office/drawing/2014/main" id="{C6229D2F-D987-FC40-B348-9CF75DCA8B1A}"/>
                </a:ext>
              </a:extLst>
            </p:cNvPr>
            <p:cNvSpPr>
              <a:spLocks/>
            </p:cNvSpPr>
            <p:nvPr/>
          </p:nvSpPr>
          <p:spPr bwMode="auto">
            <a:xfrm>
              <a:off x="2102655" y="1633103"/>
              <a:ext cx="662444" cy="111241"/>
            </a:xfrm>
            <a:custGeom>
              <a:avLst/>
              <a:gdLst>
                <a:gd name="T0" fmla="*/ 0 w 3723451"/>
                <a:gd name="T1" fmla="*/ 27215 h 932950"/>
                <a:gd name="T2" fmla="*/ 116562 w 3723451"/>
                <a:gd name="T3" fmla="*/ 321 h 932950"/>
                <a:gd name="T4" fmla="*/ 330164 w 3723451"/>
                <a:gd name="T5" fmla="*/ 62070 h 932950"/>
                <a:gd name="T6" fmla="*/ 533943 w 3723451"/>
                <a:gd name="T7" fmla="*/ 0 h 932950"/>
                <a:gd name="T8" fmla="*/ 662444 w 3723451"/>
                <a:gd name="T9" fmla="*/ 24700 h 932950"/>
                <a:gd name="T10" fmla="*/ 566839 w 3723451"/>
                <a:gd name="T11" fmla="*/ 55072 h 932950"/>
                <a:gd name="T12" fmla="*/ 536059 w 3723451"/>
                <a:gd name="T13" fmla="*/ 46883 h 932950"/>
                <a:gd name="T14" fmla="*/ 333917 w 3723451"/>
                <a:gd name="T15" fmla="*/ 111241 h 932950"/>
                <a:gd name="T16" fmla="*/ 126604 w 3723451"/>
                <a:gd name="T17" fmla="*/ 49251 h 932950"/>
                <a:gd name="T18" fmla="*/ 93086 w 3723451"/>
                <a:gd name="T19" fmla="*/ 55941 h 932950"/>
                <a:gd name="T20" fmla="*/ 0 w 3723451"/>
                <a:gd name="T21" fmla="*/ 27215 h 93295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3723451" h="932950">
                  <a:moveTo>
                    <a:pt x="0" y="228246"/>
                  </a:moveTo>
                  <a:lnTo>
                    <a:pt x="655168" y="2690"/>
                  </a:lnTo>
                  <a:lnTo>
                    <a:pt x="1855778" y="520562"/>
                  </a:lnTo>
                  <a:lnTo>
                    <a:pt x="3001174" y="0"/>
                  </a:lnTo>
                  <a:lnTo>
                    <a:pt x="3723451" y="207149"/>
                  </a:lnTo>
                  <a:lnTo>
                    <a:pt x="3186079" y="461874"/>
                  </a:lnTo>
                  <a:lnTo>
                    <a:pt x="3013067" y="393200"/>
                  </a:lnTo>
                  <a:lnTo>
                    <a:pt x="1876873" y="932950"/>
                  </a:lnTo>
                  <a:lnTo>
                    <a:pt x="711613" y="413055"/>
                  </a:lnTo>
                  <a:lnTo>
                    <a:pt x="523214" y="469166"/>
                  </a:lnTo>
                  <a:lnTo>
                    <a:pt x="0" y="228246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54" name="Freeform 53">
              <a:extLst>
                <a:ext uri="{FF2B5EF4-FFF2-40B4-BE49-F238E27FC236}">
                  <a16:creationId xmlns:a16="http://schemas.microsoft.com/office/drawing/2014/main" id="{4BE85FEF-779C-DD41-BFAC-E2578AF1263C}"/>
                </a:ext>
              </a:extLst>
            </p:cNvPr>
            <p:cNvSpPr>
              <a:spLocks/>
            </p:cNvSpPr>
            <p:nvPr/>
          </p:nvSpPr>
          <p:spPr bwMode="auto">
            <a:xfrm>
              <a:off x="2536889" y="1727776"/>
              <a:ext cx="244057" cy="97040"/>
            </a:xfrm>
            <a:custGeom>
              <a:avLst/>
              <a:gdLst>
                <a:gd name="T0" fmla="*/ 0 w 1366596"/>
                <a:gd name="T1" fmla="*/ 0 h 809868"/>
                <a:gd name="T2" fmla="*/ 244057 w 1366596"/>
                <a:gd name="T3" fmla="*/ 74985 h 809868"/>
                <a:gd name="T4" fmla="*/ 154487 w 1366596"/>
                <a:gd name="T5" fmla="*/ 97040 h 809868"/>
                <a:gd name="T6" fmla="*/ 822 w 1366596"/>
                <a:gd name="T7" fmla="*/ 51277 h 809868"/>
                <a:gd name="T8" fmla="*/ 0 w 1366596"/>
                <a:gd name="T9" fmla="*/ 0 h 8098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66596" h="809868">
                  <a:moveTo>
                    <a:pt x="0" y="0"/>
                  </a:moveTo>
                  <a:lnTo>
                    <a:pt x="1366596" y="625807"/>
                  </a:lnTo>
                  <a:lnTo>
                    <a:pt x="865050" y="809868"/>
                  </a:lnTo>
                  <a:lnTo>
                    <a:pt x="4601" y="427942"/>
                  </a:lnTo>
                  <a:cubicBezTo>
                    <a:pt x="-1535" y="105836"/>
                    <a:pt x="1534" y="142647"/>
                    <a:pt x="0" y="0"/>
                  </a:cubicBez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55" name="Freeform 54">
              <a:extLst>
                <a:ext uri="{FF2B5EF4-FFF2-40B4-BE49-F238E27FC236}">
                  <a16:creationId xmlns:a16="http://schemas.microsoft.com/office/drawing/2014/main" id="{5DB982D7-C226-074A-9EAC-90EA7BD9FF1B}"/>
                </a:ext>
              </a:extLst>
            </p:cNvPr>
            <p:cNvSpPr>
              <a:spLocks/>
            </p:cNvSpPr>
            <p:nvPr/>
          </p:nvSpPr>
          <p:spPr bwMode="auto">
            <a:xfrm>
              <a:off x="2089977" y="1730144"/>
              <a:ext cx="240888" cy="97039"/>
            </a:xfrm>
            <a:custGeom>
              <a:avLst/>
              <a:gdLst>
                <a:gd name="T0" fmla="*/ 237599 w 1348191"/>
                <a:gd name="T1" fmla="*/ 0 h 791462"/>
                <a:gd name="T2" fmla="*/ 240888 w 1348191"/>
                <a:gd name="T3" fmla="*/ 46827 h 791462"/>
                <a:gd name="T4" fmla="*/ 87147 w 1348191"/>
                <a:gd name="T5" fmla="*/ 97039 h 791462"/>
                <a:gd name="T6" fmla="*/ 0 w 1348191"/>
                <a:gd name="T7" fmla="*/ 75036 h 791462"/>
                <a:gd name="T8" fmla="*/ 237599 w 1348191"/>
                <a:gd name="T9" fmla="*/ 0 h 79146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48191" h="791462">
                  <a:moveTo>
                    <a:pt x="1329786" y="0"/>
                  </a:moveTo>
                  <a:lnTo>
                    <a:pt x="1348191" y="381926"/>
                  </a:lnTo>
                  <a:lnTo>
                    <a:pt x="487742" y="791462"/>
                  </a:lnTo>
                  <a:lnTo>
                    <a:pt x="0" y="612002"/>
                  </a:lnTo>
                  <a:lnTo>
                    <a:pt x="1329786" y="0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cxnSp>
          <p:nvCxnSpPr>
            <p:cNvPr id="56" name="Straight Connector 55">
              <a:extLst>
                <a:ext uri="{FF2B5EF4-FFF2-40B4-BE49-F238E27FC236}">
                  <a16:creationId xmlns:a16="http://schemas.microsoft.com/office/drawing/2014/main" id="{3AFFD97F-181E-F740-A69B-6D42F46FDF94}"/>
                </a:ext>
              </a:extLst>
            </p:cNvPr>
            <p:cNvCxnSpPr>
              <a:cxnSpLocks noChangeShapeType="1"/>
              <a:endCxn id="51" idx="2"/>
            </p:cNvCxnSpPr>
            <p:nvPr/>
          </p:nvCxnSpPr>
          <p:spPr bwMode="auto">
            <a:xfrm flipH="1" flipV="1">
              <a:off x="1871277" y="1737243"/>
              <a:ext cx="3169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7" name="Straight Connector 56">
              <a:extLst>
                <a:ext uri="{FF2B5EF4-FFF2-40B4-BE49-F238E27FC236}">
                  <a16:creationId xmlns:a16="http://schemas.microsoft.com/office/drawing/2014/main" id="{6047C5F8-195C-DE4B-8453-C5009EF0FEAF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H="1" flipV="1">
              <a:off x="2996477" y="1734877"/>
              <a:ext cx="3171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sp>
        <p:nvSpPr>
          <p:cNvPr id="111618" name="Footer Placeholder 2">
            <a:extLst>
              <a:ext uri="{FF2B5EF4-FFF2-40B4-BE49-F238E27FC236}">
                <a16:creationId xmlns:a16="http://schemas.microsoft.com/office/drawing/2014/main" id="{76828DFE-BFC3-EF46-80E3-7FC5856113A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200">
                <a:latin typeface="Tahoma" panose="020B0604030504040204" pitchFamily="34" charset="0"/>
              </a:rPr>
              <a:t>Introduction</a:t>
            </a:r>
          </a:p>
        </p:txBody>
      </p:sp>
      <p:sp>
        <p:nvSpPr>
          <p:cNvPr id="111619" name="Rectangle 2">
            <a:extLst>
              <a:ext uri="{FF2B5EF4-FFF2-40B4-BE49-F238E27FC236}">
                <a16:creationId xmlns:a16="http://schemas.microsoft.com/office/drawing/2014/main" id="{45D88B8B-1DF0-4C48-AACC-90F3862E7871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361950" y="128588"/>
            <a:ext cx="7772400" cy="1143000"/>
          </a:xfrm>
        </p:spPr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Packet loss</a:t>
            </a:r>
          </a:p>
        </p:txBody>
      </p:sp>
      <p:sp>
        <p:nvSpPr>
          <p:cNvPr id="111620" name="Rectangle 3">
            <a:extLst>
              <a:ext uri="{FF2B5EF4-FFF2-40B4-BE49-F238E27FC236}">
                <a16:creationId xmlns:a16="http://schemas.microsoft.com/office/drawing/2014/main" id="{9915A17F-B0E9-2146-8F38-52AFC94FA8C6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231346" y="1166126"/>
            <a:ext cx="8394700" cy="2306123"/>
          </a:xfrm>
        </p:spPr>
        <p:txBody>
          <a:bodyPr/>
          <a:lstStyle/>
          <a:p>
            <a:pPr marL="287338" indent="-287338" eaLnBrk="1" hangingPunct="1"/>
            <a:r>
              <a:rPr lang="en-US" altLang="en-US" dirty="0">
                <a:ea typeface="ＭＳ Ｐゴシック" panose="020B0600070205080204" pitchFamily="34" charset="-128"/>
              </a:rPr>
              <a:t>queue (aka buffer) preceding link in buffer has finite capacity</a:t>
            </a:r>
          </a:p>
          <a:p>
            <a:pPr marL="287338" indent="-287338" eaLnBrk="1" hangingPunct="1"/>
            <a:r>
              <a:rPr lang="en-US" altLang="en-US" dirty="0">
                <a:ea typeface="ＭＳ Ｐゴシック" panose="020B0600070205080204" pitchFamily="34" charset="-128"/>
              </a:rPr>
              <a:t>packet arriving to full queue dropped (aka </a:t>
            </a:r>
            <a:r>
              <a:rPr lang="en-US" altLang="en-US" dirty="0">
                <a:solidFill>
                  <a:srgbClr val="C00000"/>
                </a:solidFill>
                <a:ea typeface="ＭＳ Ｐゴシック" panose="020B0600070205080204" pitchFamily="34" charset="-128"/>
              </a:rPr>
              <a:t>lost</a:t>
            </a:r>
            <a:r>
              <a:rPr lang="en-US" altLang="en-US" dirty="0">
                <a:ea typeface="ＭＳ Ｐゴシック" panose="020B0600070205080204" pitchFamily="34" charset="-128"/>
              </a:rPr>
              <a:t>)</a:t>
            </a:r>
          </a:p>
          <a:p>
            <a:pPr marL="287338" indent="-287338" eaLnBrk="1" hangingPunct="1"/>
            <a:r>
              <a:rPr lang="en-US" altLang="en-US" dirty="0">
                <a:solidFill>
                  <a:srgbClr val="C00000"/>
                </a:solidFill>
                <a:ea typeface="ＭＳ Ｐゴシック" panose="020B0600070205080204" pitchFamily="34" charset="-128"/>
              </a:rPr>
              <a:t>lost</a:t>
            </a:r>
            <a:r>
              <a:rPr lang="en-US" altLang="en-US" dirty="0">
                <a:ea typeface="ＭＳ Ｐゴシック" panose="020B0600070205080204" pitchFamily="34" charset="-128"/>
              </a:rPr>
              <a:t> packet may be retransmitted by previous node, by source end system, or not at all</a:t>
            </a:r>
          </a:p>
        </p:txBody>
      </p:sp>
      <p:sp>
        <p:nvSpPr>
          <p:cNvPr id="111621" name="Rectangle 7">
            <a:extLst>
              <a:ext uri="{FF2B5EF4-FFF2-40B4-BE49-F238E27FC236}">
                <a16:creationId xmlns:a16="http://schemas.microsoft.com/office/drawing/2014/main" id="{8633E61C-F441-0D41-A181-508C88663C0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92450" y="4999038"/>
            <a:ext cx="1198563" cy="263525"/>
          </a:xfrm>
          <a:prstGeom prst="rect">
            <a:avLst/>
          </a:prstGeom>
          <a:solidFill>
            <a:schemeClr val="hlink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algn="ctr"/>
            <a:endParaRPr lang="en-US" altLang="en-US">
              <a:solidFill>
                <a:srgbClr val="CC0000"/>
              </a:solidFill>
            </a:endParaRPr>
          </a:p>
        </p:txBody>
      </p:sp>
      <p:sp>
        <p:nvSpPr>
          <p:cNvPr id="111622" name="Line 23">
            <a:extLst>
              <a:ext uri="{FF2B5EF4-FFF2-40B4-BE49-F238E27FC236}">
                <a16:creationId xmlns:a16="http://schemas.microsoft.com/office/drawing/2014/main" id="{38FD28F4-2D8B-B44F-AEDC-7DCF7AE6634D}"/>
              </a:ext>
            </a:extLst>
          </p:cNvPr>
          <p:cNvSpPr>
            <a:spLocks noChangeShapeType="1"/>
          </p:cNvSpPr>
          <p:nvPr/>
        </p:nvSpPr>
        <p:spPr bwMode="auto">
          <a:xfrm>
            <a:off x="2400300" y="4765675"/>
            <a:ext cx="698500" cy="33337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1623" name="Line 24">
            <a:extLst>
              <a:ext uri="{FF2B5EF4-FFF2-40B4-BE49-F238E27FC236}">
                <a16:creationId xmlns:a16="http://schemas.microsoft.com/office/drawing/2014/main" id="{34CA489F-2A93-F84E-ABBE-EB88302501BF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689225" y="5159375"/>
            <a:ext cx="411163" cy="525463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1624" name="Line 25">
            <a:extLst>
              <a:ext uri="{FF2B5EF4-FFF2-40B4-BE49-F238E27FC236}">
                <a16:creationId xmlns:a16="http://schemas.microsoft.com/office/drawing/2014/main" id="{A9EDB0A5-6967-5B40-BEC0-A254359CB45F}"/>
              </a:ext>
            </a:extLst>
          </p:cNvPr>
          <p:cNvSpPr>
            <a:spLocks noChangeShapeType="1"/>
          </p:cNvSpPr>
          <p:nvPr/>
        </p:nvSpPr>
        <p:spPr bwMode="auto">
          <a:xfrm>
            <a:off x="4286250" y="5162550"/>
            <a:ext cx="1933575" cy="952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1625" name="Rectangle 28">
            <a:extLst>
              <a:ext uri="{FF2B5EF4-FFF2-40B4-BE49-F238E27FC236}">
                <a16:creationId xmlns:a16="http://schemas.microsoft.com/office/drawing/2014/main" id="{AF602A37-AD99-7E40-B7C4-50A3CC256F1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05413" y="4962525"/>
            <a:ext cx="147637" cy="20002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endParaRPr lang="en-US" altLang="en-US">
              <a:solidFill>
                <a:srgbClr val="CC0000"/>
              </a:solidFill>
            </a:endParaRPr>
          </a:p>
        </p:txBody>
      </p:sp>
      <p:sp>
        <p:nvSpPr>
          <p:cNvPr id="111626" name="Rectangle 29">
            <a:extLst>
              <a:ext uri="{FF2B5EF4-FFF2-40B4-BE49-F238E27FC236}">
                <a16:creationId xmlns:a16="http://schemas.microsoft.com/office/drawing/2014/main" id="{48169A41-BEA9-5D44-AC6B-01FB03E3D6A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52875" y="5033963"/>
            <a:ext cx="147638" cy="20002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endParaRPr lang="en-US" altLang="en-US">
              <a:solidFill>
                <a:srgbClr val="CC0000"/>
              </a:solidFill>
            </a:endParaRPr>
          </a:p>
        </p:txBody>
      </p:sp>
      <p:sp>
        <p:nvSpPr>
          <p:cNvPr id="111627" name="Rectangle 30">
            <a:extLst>
              <a:ext uri="{FF2B5EF4-FFF2-40B4-BE49-F238E27FC236}">
                <a16:creationId xmlns:a16="http://schemas.microsoft.com/office/drawing/2014/main" id="{6E8D1CAC-4C87-BC4D-BC88-CA2A59C2934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14800" y="5033963"/>
            <a:ext cx="147638" cy="200025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endParaRPr lang="en-US" altLang="en-US">
              <a:solidFill>
                <a:srgbClr val="CC0000"/>
              </a:solidFill>
            </a:endParaRPr>
          </a:p>
        </p:txBody>
      </p:sp>
      <p:sp>
        <p:nvSpPr>
          <p:cNvPr id="111628" name="Rectangle 31">
            <a:extLst>
              <a:ext uri="{FF2B5EF4-FFF2-40B4-BE49-F238E27FC236}">
                <a16:creationId xmlns:a16="http://schemas.microsoft.com/office/drawing/2014/main" id="{0E7F1B57-49BA-5E48-B74B-E7728354C10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65438" y="5381625"/>
            <a:ext cx="147637" cy="200025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endParaRPr lang="en-US" altLang="en-US">
              <a:solidFill>
                <a:srgbClr val="CC0000"/>
              </a:solidFill>
            </a:endParaRPr>
          </a:p>
        </p:txBody>
      </p:sp>
      <p:sp>
        <p:nvSpPr>
          <p:cNvPr id="111629" name="Line 33">
            <a:extLst>
              <a:ext uri="{FF2B5EF4-FFF2-40B4-BE49-F238E27FC236}">
                <a16:creationId xmlns:a16="http://schemas.microsoft.com/office/drawing/2014/main" id="{51FD2B48-649B-AA40-AEFD-A0CD031E61E3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835275" y="5227638"/>
            <a:ext cx="106363" cy="1460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1630" name="Text Box 35">
            <a:extLst>
              <a:ext uri="{FF2B5EF4-FFF2-40B4-BE49-F238E27FC236}">
                <a16:creationId xmlns:a16="http://schemas.microsoft.com/office/drawing/2014/main" id="{75CD9467-1F24-0746-913F-0A0065AD43C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17638" y="4294188"/>
            <a:ext cx="3873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>
                <a:solidFill>
                  <a:srgbClr val="006600"/>
                </a:solidFill>
              </a:rPr>
              <a:t>A</a:t>
            </a:r>
          </a:p>
        </p:txBody>
      </p:sp>
      <p:sp>
        <p:nvSpPr>
          <p:cNvPr id="111631" name="Text Box 36">
            <a:extLst>
              <a:ext uri="{FF2B5EF4-FFF2-40B4-BE49-F238E27FC236}">
                <a16:creationId xmlns:a16="http://schemas.microsoft.com/office/drawing/2014/main" id="{0C2C491C-CC5F-B84E-B7A9-F78B8467FB8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38313" y="5280025"/>
            <a:ext cx="3873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>
                <a:solidFill>
                  <a:srgbClr val="000099"/>
                </a:solidFill>
              </a:rPr>
              <a:t>B</a:t>
            </a:r>
          </a:p>
        </p:txBody>
      </p:sp>
      <p:sp>
        <p:nvSpPr>
          <p:cNvPr id="111632" name="Text Box 40">
            <a:extLst>
              <a:ext uri="{FF2B5EF4-FFF2-40B4-BE49-F238E27FC236}">
                <a16:creationId xmlns:a16="http://schemas.microsoft.com/office/drawing/2014/main" id="{60AE1D8A-3FAC-D948-B0B6-89A803D4A8E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65675" y="4203700"/>
            <a:ext cx="26733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800">
                <a:solidFill>
                  <a:srgbClr val="CC0000"/>
                </a:solidFill>
              </a:rPr>
              <a:t>packet being transmitted</a:t>
            </a:r>
          </a:p>
        </p:txBody>
      </p:sp>
      <p:sp>
        <p:nvSpPr>
          <p:cNvPr id="111633" name="Line 41">
            <a:extLst>
              <a:ext uri="{FF2B5EF4-FFF2-40B4-BE49-F238E27FC236}">
                <a16:creationId xmlns:a16="http://schemas.microsoft.com/office/drawing/2014/main" id="{8124EA39-ED8E-604A-9EB7-D85539A892C2}"/>
              </a:ext>
            </a:extLst>
          </p:cNvPr>
          <p:cNvSpPr>
            <a:spLocks noChangeShapeType="1"/>
          </p:cNvSpPr>
          <p:nvPr/>
        </p:nvSpPr>
        <p:spPr bwMode="auto">
          <a:xfrm rot="10800000" flipV="1">
            <a:off x="4329113" y="4495800"/>
            <a:ext cx="681037" cy="565150"/>
          </a:xfrm>
          <a:prstGeom prst="line">
            <a:avLst/>
          </a:prstGeom>
          <a:noFill/>
          <a:ln w="9525">
            <a:solidFill>
              <a:srgbClr val="CC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1634" name="Rectangle 56">
            <a:extLst>
              <a:ext uri="{FF2B5EF4-FFF2-40B4-BE49-F238E27FC236}">
                <a16:creationId xmlns:a16="http://schemas.microsoft.com/office/drawing/2014/main" id="{9472FC1B-903B-3547-B5BB-1A4BC2EA345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89363" y="5032375"/>
            <a:ext cx="147637" cy="200025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endParaRPr lang="en-US" altLang="en-US">
              <a:solidFill>
                <a:srgbClr val="CC0000"/>
              </a:solidFill>
            </a:endParaRPr>
          </a:p>
        </p:txBody>
      </p:sp>
      <p:sp>
        <p:nvSpPr>
          <p:cNvPr id="111635" name="Rectangle 57">
            <a:extLst>
              <a:ext uri="{FF2B5EF4-FFF2-40B4-BE49-F238E27FC236}">
                <a16:creationId xmlns:a16="http://schemas.microsoft.com/office/drawing/2014/main" id="{641795C2-2333-F54E-BD7E-32D074866DB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27438" y="5035550"/>
            <a:ext cx="147637" cy="20002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endParaRPr lang="en-US" altLang="en-US">
              <a:solidFill>
                <a:srgbClr val="CC0000"/>
              </a:solidFill>
            </a:endParaRPr>
          </a:p>
        </p:txBody>
      </p:sp>
      <p:sp>
        <p:nvSpPr>
          <p:cNvPr id="111636" name="Rectangle 58">
            <a:extLst>
              <a:ext uri="{FF2B5EF4-FFF2-40B4-BE49-F238E27FC236}">
                <a16:creationId xmlns:a16="http://schemas.microsoft.com/office/drawing/2014/main" id="{0459120F-68DF-2644-B954-E44558FC527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62338" y="5032375"/>
            <a:ext cx="147637" cy="20002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endParaRPr lang="en-US" altLang="en-US">
              <a:solidFill>
                <a:srgbClr val="CC0000"/>
              </a:solidFill>
            </a:endParaRPr>
          </a:p>
        </p:txBody>
      </p:sp>
      <p:sp>
        <p:nvSpPr>
          <p:cNvPr id="111637" name="Rectangle 59">
            <a:extLst>
              <a:ext uri="{FF2B5EF4-FFF2-40B4-BE49-F238E27FC236}">
                <a16:creationId xmlns:a16="http://schemas.microsoft.com/office/drawing/2014/main" id="{22D9F6B1-E774-CF40-AD9E-6376F75D593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98825" y="5032375"/>
            <a:ext cx="147638" cy="200025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endParaRPr lang="en-US" altLang="en-US">
              <a:solidFill>
                <a:srgbClr val="CC0000"/>
              </a:solidFill>
            </a:endParaRPr>
          </a:p>
        </p:txBody>
      </p:sp>
      <p:sp>
        <p:nvSpPr>
          <p:cNvPr id="111638" name="Rectangle 61">
            <a:extLst>
              <a:ext uri="{FF2B5EF4-FFF2-40B4-BE49-F238E27FC236}">
                <a16:creationId xmlns:a16="http://schemas.microsoft.com/office/drawing/2014/main" id="{FCC47086-6C1E-0F42-B6F3-F8A4DEB2B5B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33725" y="5033963"/>
            <a:ext cx="147638" cy="20002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endParaRPr lang="en-US" altLang="en-US">
              <a:solidFill>
                <a:srgbClr val="CC0000"/>
              </a:solidFill>
            </a:endParaRPr>
          </a:p>
        </p:txBody>
      </p:sp>
      <p:sp>
        <p:nvSpPr>
          <p:cNvPr id="111639" name="Rectangle 62">
            <a:extLst>
              <a:ext uri="{FF2B5EF4-FFF2-40B4-BE49-F238E27FC236}">
                <a16:creationId xmlns:a16="http://schemas.microsoft.com/office/drawing/2014/main" id="{435CEA65-1EE2-9C47-9AB5-F90DFFAE16C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05150" y="5010150"/>
            <a:ext cx="1171575" cy="24288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endParaRPr lang="en-US" altLang="en-US">
              <a:solidFill>
                <a:srgbClr val="CC0000"/>
              </a:solidFill>
            </a:endParaRPr>
          </a:p>
        </p:txBody>
      </p:sp>
      <p:sp>
        <p:nvSpPr>
          <p:cNvPr id="111640" name="Line 63">
            <a:extLst>
              <a:ext uri="{FF2B5EF4-FFF2-40B4-BE49-F238E27FC236}">
                <a16:creationId xmlns:a16="http://schemas.microsoft.com/office/drawing/2014/main" id="{13AB8FB9-8FF5-F843-A3DB-6FCBF2DA42D5}"/>
              </a:ext>
            </a:extLst>
          </p:cNvPr>
          <p:cNvSpPr>
            <a:spLocks noChangeShapeType="1"/>
          </p:cNvSpPr>
          <p:nvPr/>
        </p:nvSpPr>
        <p:spPr bwMode="auto">
          <a:xfrm rot="10800000">
            <a:off x="3092450" y="5502275"/>
            <a:ext cx="687388" cy="331788"/>
          </a:xfrm>
          <a:prstGeom prst="line">
            <a:avLst/>
          </a:prstGeom>
          <a:noFill/>
          <a:ln w="9525">
            <a:solidFill>
              <a:srgbClr val="CC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1641" name="Text Box 64">
            <a:extLst>
              <a:ext uri="{FF2B5EF4-FFF2-40B4-BE49-F238E27FC236}">
                <a16:creationId xmlns:a16="http://schemas.microsoft.com/office/drawing/2014/main" id="{A57F9862-AA0F-0A48-BCC5-A68AA2048C8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08400" y="5661025"/>
            <a:ext cx="192405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800">
                <a:solidFill>
                  <a:srgbClr val="CC0000"/>
                </a:solidFill>
              </a:rPr>
              <a:t>packet arriving to</a:t>
            </a:r>
          </a:p>
          <a:p>
            <a:r>
              <a:rPr lang="en-US" altLang="en-US" sz="1800">
                <a:solidFill>
                  <a:srgbClr val="CC0000"/>
                </a:solidFill>
              </a:rPr>
              <a:t>full buffer is </a:t>
            </a:r>
            <a:r>
              <a:rPr lang="en-US" altLang="en-US" sz="1800" i="1">
                <a:solidFill>
                  <a:srgbClr val="CC0000"/>
                </a:solidFill>
              </a:rPr>
              <a:t>lost</a:t>
            </a:r>
          </a:p>
        </p:txBody>
      </p:sp>
      <p:sp>
        <p:nvSpPr>
          <p:cNvPr id="111642" name="Text Box 65">
            <a:extLst>
              <a:ext uri="{FF2B5EF4-FFF2-40B4-BE49-F238E27FC236}">
                <a16:creationId xmlns:a16="http://schemas.microsoft.com/office/drawing/2014/main" id="{643A1EE8-1AA9-4B49-91CB-BC596A6CCCA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81325" y="4022725"/>
            <a:ext cx="156845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algn="ctr"/>
            <a:r>
              <a:rPr lang="en-US" altLang="en-US" sz="1800">
                <a:solidFill>
                  <a:srgbClr val="CC0000"/>
                </a:solidFill>
              </a:rPr>
              <a:t>buffer </a:t>
            </a:r>
          </a:p>
          <a:p>
            <a:pPr algn="ctr"/>
            <a:r>
              <a:rPr lang="en-US" altLang="en-US" sz="1800">
                <a:solidFill>
                  <a:srgbClr val="CC0000"/>
                </a:solidFill>
              </a:rPr>
              <a:t>(waiting area)</a:t>
            </a:r>
          </a:p>
        </p:txBody>
      </p:sp>
      <p:sp>
        <p:nvSpPr>
          <p:cNvPr id="111643" name="Line 66">
            <a:extLst>
              <a:ext uri="{FF2B5EF4-FFF2-40B4-BE49-F238E27FC236}">
                <a16:creationId xmlns:a16="http://schemas.microsoft.com/office/drawing/2014/main" id="{B6804BA6-D0EA-F74B-B55A-FF6B4E27380B}"/>
              </a:ext>
            </a:extLst>
          </p:cNvPr>
          <p:cNvSpPr>
            <a:spLocks noChangeShapeType="1"/>
          </p:cNvSpPr>
          <p:nvPr/>
        </p:nvSpPr>
        <p:spPr bwMode="auto">
          <a:xfrm>
            <a:off x="3238500" y="4630738"/>
            <a:ext cx="0" cy="333375"/>
          </a:xfrm>
          <a:prstGeom prst="line">
            <a:avLst/>
          </a:prstGeom>
          <a:noFill/>
          <a:ln w="9525">
            <a:solidFill>
              <a:srgbClr val="CC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pic>
        <p:nvPicPr>
          <p:cNvPr id="111644" name="Picture 47" descr="underline_base">
            <a:extLst>
              <a:ext uri="{FF2B5EF4-FFF2-40B4-BE49-F238E27FC236}">
                <a16:creationId xmlns:a16="http://schemas.microsoft.com/office/drawing/2014/main" id="{F135AB41-2FC1-0949-9D9C-873712BDCD37}"/>
              </a:ext>
            </a:extLst>
          </p:cNvPr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0213" y="931863"/>
            <a:ext cx="2913062" cy="1603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11645" name="Group 48">
            <a:extLst>
              <a:ext uri="{FF2B5EF4-FFF2-40B4-BE49-F238E27FC236}">
                <a16:creationId xmlns:a16="http://schemas.microsoft.com/office/drawing/2014/main" id="{7036028D-5405-1849-8A02-9DB463E7896E}"/>
              </a:ext>
            </a:extLst>
          </p:cNvPr>
          <p:cNvGrpSpPr>
            <a:grpSpLocks/>
          </p:cNvGrpSpPr>
          <p:nvPr/>
        </p:nvGrpSpPr>
        <p:grpSpPr bwMode="auto">
          <a:xfrm>
            <a:off x="1593850" y="4314825"/>
            <a:ext cx="820738" cy="688975"/>
            <a:chOff x="-44" y="1473"/>
            <a:chExt cx="981" cy="1105"/>
          </a:xfrm>
        </p:grpSpPr>
        <p:pic>
          <p:nvPicPr>
            <p:cNvPr id="111651" name="Picture 49" descr="desktop_computer_stylized_medium">
              <a:extLst>
                <a:ext uri="{FF2B5EF4-FFF2-40B4-BE49-F238E27FC236}">
                  <a16:creationId xmlns:a16="http://schemas.microsoft.com/office/drawing/2014/main" id="{99335A9B-065C-AE42-9F3F-DF679C850CEC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11652" name="Freeform 50">
              <a:extLst>
                <a:ext uri="{FF2B5EF4-FFF2-40B4-BE49-F238E27FC236}">
                  <a16:creationId xmlns:a16="http://schemas.microsoft.com/office/drawing/2014/main" id="{8C0F3BE0-3D26-3F47-9AAE-5F69BD11ECD6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32377 w 356"/>
                <a:gd name="T3" fmla="*/ 2307 h 368"/>
                <a:gd name="T4" fmla="*/ 38409 w 356"/>
                <a:gd name="T5" fmla="*/ 48069 h 368"/>
                <a:gd name="T6" fmla="*/ 8465 w 356"/>
                <a:gd name="T7" fmla="*/ 60116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6"/>
                <a:gd name="T16" fmla="*/ 0 h 368"/>
                <a:gd name="T17" fmla="*/ 356 w 356"/>
                <a:gd name="T18" fmla="*/ 368 h 36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wrap="none"/>
            <a:lstStyle/>
            <a:p>
              <a:endParaRPr lang="en-US"/>
            </a:p>
          </p:txBody>
        </p:sp>
      </p:grpSp>
      <p:grpSp>
        <p:nvGrpSpPr>
          <p:cNvPr id="111646" name="Group 51">
            <a:extLst>
              <a:ext uri="{FF2B5EF4-FFF2-40B4-BE49-F238E27FC236}">
                <a16:creationId xmlns:a16="http://schemas.microsoft.com/office/drawing/2014/main" id="{48DFF57C-4591-7D43-BAD4-B82EFF22A8DD}"/>
              </a:ext>
            </a:extLst>
          </p:cNvPr>
          <p:cNvGrpSpPr>
            <a:grpSpLocks/>
          </p:cNvGrpSpPr>
          <p:nvPr/>
        </p:nvGrpSpPr>
        <p:grpSpPr bwMode="auto">
          <a:xfrm>
            <a:off x="1922463" y="5305425"/>
            <a:ext cx="820737" cy="688975"/>
            <a:chOff x="-44" y="1473"/>
            <a:chExt cx="981" cy="1105"/>
          </a:xfrm>
        </p:grpSpPr>
        <p:pic>
          <p:nvPicPr>
            <p:cNvPr id="111649" name="Picture 52" descr="desktop_computer_stylized_medium">
              <a:extLst>
                <a:ext uri="{FF2B5EF4-FFF2-40B4-BE49-F238E27FC236}">
                  <a16:creationId xmlns:a16="http://schemas.microsoft.com/office/drawing/2014/main" id="{80A3BB0D-FB61-354D-B8E2-7E82FB77388D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11650" name="Freeform 53">
              <a:extLst>
                <a:ext uri="{FF2B5EF4-FFF2-40B4-BE49-F238E27FC236}">
                  <a16:creationId xmlns:a16="http://schemas.microsoft.com/office/drawing/2014/main" id="{C98CF84F-F7AA-A24E-B512-96A6F44FF8C2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32377 w 356"/>
                <a:gd name="T3" fmla="*/ 2307 h 368"/>
                <a:gd name="T4" fmla="*/ 38409 w 356"/>
                <a:gd name="T5" fmla="*/ 48069 h 368"/>
                <a:gd name="T6" fmla="*/ 8465 w 356"/>
                <a:gd name="T7" fmla="*/ 60116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6"/>
                <a:gd name="T16" fmla="*/ 0 h 368"/>
                <a:gd name="T17" fmla="*/ 356 w 356"/>
                <a:gd name="T18" fmla="*/ 368 h 36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wrap="none"/>
            <a:lstStyle/>
            <a:p>
              <a:endParaRPr lang="en-US"/>
            </a:p>
          </p:txBody>
        </p:sp>
      </p:grpSp>
      <p:sp>
        <p:nvSpPr>
          <p:cNvPr id="111647" name="Slide Number Placeholder 3">
            <a:extLst>
              <a:ext uri="{FF2B5EF4-FFF2-40B4-BE49-F238E27FC236}">
                <a16:creationId xmlns:a16="http://schemas.microsoft.com/office/drawing/2014/main" id="{F9763658-7B97-FB43-85DB-735940DE2CB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200">
                <a:latin typeface="Tahoma" panose="020B0604030504040204" pitchFamily="34" charset="0"/>
              </a:rPr>
              <a:t>1-</a:t>
            </a:r>
            <a:fld id="{D74E1C0C-ADD4-F746-9AD6-62D28F785F79}" type="slidenum">
              <a:rPr lang="en-US" altLang="en-US" sz="1200">
                <a:latin typeface="Tahoma" panose="020B0604030504040204" pitchFamily="34" charset="0"/>
              </a:rPr>
              <a:pPr/>
              <a:t>51</a:t>
            </a:fld>
            <a:endParaRPr lang="en-US" altLang="en-US" sz="1200">
              <a:latin typeface="Tahoma" panose="020B0604030504040204" pitchFamily="34" charset="0"/>
            </a:endParaRPr>
          </a:p>
        </p:txBody>
      </p:sp>
      <p:sp>
        <p:nvSpPr>
          <p:cNvPr id="111648" name="TextBox 1">
            <a:extLst>
              <a:ext uri="{FF2B5EF4-FFF2-40B4-BE49-F238E27FC236}">
                <a16:creationId xmlns:a16="http://schemas.microsoft.com/office/drawing/2014/main" id="{A3C34A7E-EF81-B248-8D97-595450B4721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1963" y="6402388"/>
            <a:ext cx="62230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400"/>
              <a:t>* Check out the Java applet for an interactive animation on queuing and loss</a:t>
            </a:r>
          </a:p>
        </p:txBody>
      </p:sp>
    </p:spTree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5" name="Footer Placeholder 2">
            <a:extLst>
              <a:ext uri="{FF2B5EF4-FFF2-40B4-BE49-F238E27FC236}">
                <a16:creationId xmlns:a16="http://schemas.microsoft.com/office/drawing/2014/main" id="{4201DD15-72A2-804B-B46C-0024A6FF065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200">
                <a:latin typeface="Tahoma" panose="020B0604030504040204" pitchFamily="34" charset="0"/>
              </a:rPr>
              <a:t>Introduction</a:t>
            </a:r>
          </a:p>
        </p:txBody>
      </p:sp>
      <p:sp>
        <p:nvSpPr>
          <p:cNvPr id="113666" name="AutoShape 327">
            <a:extLst>
              <a:ext uri="{FF2B5EF4-FFF2-40B4-BE49-F238E27FC236}">
                <a16:creationId xmlns:a16="http://schemas.microsoft.com/office/drawing/2014/main" id="{B9582A1D-9109-A14C-B2D4-43FC490E29B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1638" y="3671888"/>
            <a:ext cx="500062" cy="581025"/>
          </a:xfrm>
          <a:prstGeom prst="can">
            <a:avLst>
              <a:gd name="adj" fmla="val 23491"/>
            </a:avLst>
          </a:prstGeom>
          <a:gradFill rotWithShape="1">
            <a:gsLst>
              <a:gs pos="0">
                <a:srgbClr val="000099"/>
              </a:gs>
              <a:gs pos="100000">
                <a:srgbClr val="FFFFFF"/>
              </a:gs>
            </a:gsLst>
            <a:lin ang="0" scaled="1"/>
          </a:gra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endParaRPr lang="en-US" altLang="en-US">
              <a:latin typeface="Times New Roman" panose="02020603050405020304" pitchFamily="18" charset="0"/>
            </a:endParaRPr>
          </a:p>
        </p:txBody>
      </p:sp>
      <p:grpSp>
        <p:nvGrpSpPr>
          <p:cNvPr id="113667" name="Group 64">
            <a:extLst>
              <a:ext uri="{FF2B5EF4-FFF2-40B4-BE49-F238E27FC236}">
                <a16:creationId xmlns:a16="http://schemas.microsoft.com/office/drawing/2014/main" id="{94F5C5E6-773E-6647-A933-328C12E78AF6}"/>
              </a:ext>
            </a:extLst>
          </p:cNvPr>
          <p:cNvGrpSpPr>
            <a:grpSpLocks/>
          </p:cNvGrpSpPr>
          <p:nvPr/>
        </p:nvGrpSpPr>
        <p:grpSpPr bwMode="auto">
          <a:xfrm>
            <a:off x="974725" y="4071938"/>
            <a:ext cx="352425" cy="876300"/>
            <a:chOff x="4140" y="429"/>
            <a:chExt cx="1425" cy="2396"/>
          </a:xfrm>
        </p:grpSpPr>
        <p:sp>
          <p:nvSpPr>
            <p:cNvPr id="113713" name="Freeform 65">
              <a:extLst>
                <a:ext uri="{FF2B5EF4-FFF2-40B4-BE49-F238E27FC236}">
                  <a16:creationId xmlns:a16="http://schemas.microsoft.com/office/drawing/2014/main" id="{5FA5268E-075C-F244-A6F4-DFE6E8C98D28}"/>
                </a:ext>
              </a:extLst>
            </p:cNvPr>
            <p:cNvSpPr>
              <a:spLocks/>
            </p:cNvSpPr>
            <p:nvPr/>
          </p:nvSpPr>
          <p:spPr bwMode="auto">
            <a:xfrm>
              <a:off x="5268" y="433"/>
              <a:ext cx="283" cy="2286"/>
            </a:xfrm>
            <a:custGeom>
              <a:avLst/>
              <a:gdLst>
                <a:gd name="T0" fmla="*/ 3 w 354"/>
                <a:gd name="T1" fmla="*/ 0 h 2742"/>
                <a:gd name="T2" fmla="*/ 15 w 354"/>
                <a:gd name="T3" fmla="*/ 27 h 2742"/>
                <a:gd name="T4" fmla="*/ 15 w 354"/>
                <a:gd name="T5" fmla="*/ 205 h 2742"/>
                <a:gd name="T6" fmla="*/ 0 w 354"/>
                <a:gd name="T7" fmla="*/ 215 h 2742"/>
                <a:gd name="T8" fmla="*/ 3 w 354"/>
                <a:gd name="T9" fmla="*/ 0 h 27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4"/>
                <a:gd name="T16" fmla="*/ 0 h 2742"/>
                <a:gd name="T17" fmla="*/ 354 w 354"/>
                <a:gd name="T18" fmla="*/ 2742 h 274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4" h="2742">
                  <a:moveTo>
                    <a:pt x="63" y="0"/>
                  </a:moveTo>
                  <a:lnTo>
                    <a:pt x="354" y="339"/>
                  </a:lnTo>
                  <a:lnTo>
                    <a:pt x="346" y="2624"/>
                  </a:lnTo>
                  <a:lnTo>
                    <a:pt x="0" y="2742"/>
                  </a:lnTo>
                  <a:lnTo>
                    <a:pt x="63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3714" name="Rectangle 66">
              <a:extLst>
                <a:ext uri="{FF2B5EF4-FFF2-40B4-BE49-F238E27FC236}">
                  <a16:creationId xmlns:a16="http://schemas.microsoft.com/office/drawing/2014/main" id="{4FC7B384-DA61-694E-9B65-3442AB3200F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04" y="429"/>
              <a:ext cx="1046" cy="2283"/>
            </a:xfrm>
            <a:prstGeom prst="rect">
              <a:avLst/>
            </a:pr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13715" name="Freeform 67">
              <a:extLst>
                <a:ext uri="{FF2B5EF4-FFF2-40B4-BE49-F238E27FC236}">
                  <a16:creationId xmlns:a16="http://schemas.microsoft.com/office/drawing/2014/main" id="{D832F391-9E54-8C42-BEC5-C974E4CF2A36}"/>
                </a:ext>
              </a:extLst>
            </p:cNvPr>
            <p:cNvSpPr>
              <a:spLocks/>
            </p:cNvSpPr>
            <p:nvPr/>
          </p:nvSpPr>
          <p:spPr bwMode="auto">
            <a:xfrm>
              <a:off x="5321" y="570"/>
              <a:ext cx="169" cy="2115"/>
            </a:xfrm>
            <a:custGeom>
              <a:avLst/>
              <a:gdLst>
                <a:gd name="T0" fmla="*/ 2 w 211"/>
                <a:gd name="T1" fmla="*/ 0 h 2537"/>
                <a:gd name="T2" fmla="*/ 9 w 211"/>
                <a:gd name="T3" fmla="*/ 18 h 2537"/>
                <a:gd name="T4" fmla="*/ 2 w 211"/>
                <a:gd name="T5" fmla="*/ 196 h 2537"/>
                <a:gd name="T6" fmla="*/ 2 w 211"/>
                <a:gd name="T7" fmla="*/ 0 h 253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11"/>
                <a:gd name="T13" fmla="*/ 0 h 2537"/>
                <a:gd name="T14" fmla="*/ 211 w 211"/>
                <a:gd name="T15" fmla="*/ 2537 h 253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1" h="2537">
                  <a:moveTo>
                    <a:pt x="7" y="0"/>
                  </a:moveTo>
                  <a:cubicBezTo>
                    <a:pt x="7" y="0"/>
                    <a:pt x="57" y="28"/>
                    <a:pt x="211" y="218"/>
                  </a:cubicBezTo>
                  <a:cubicBezTo>
                    <a:pt x="0" y="1229"/>
                    <a:pt x="41" y="2537"/>
                    <a:pt x="7" y="2501"/>
                  </a:cubicBezTo>
                  <a:lnTo>
                    <a:pt x="7" y="0"/>
                  </a:lnTo>
                  <a:close/>
                </a:path>
              </a:pathLst>
            </a:custGeom>
            <a:gradFill rotWithShape="1">
              <a:gsLst>
                <a:gs pos="0">
                  <a:srgbClr val="808080"/>
                </a:gs>
                <a:gs pos="100000">
                  <a:srgbClr val="F8F8F8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3716" name="Freeform 68">
              <a:extLst>
                <a:ext uri="{FF2B5EF4-FFF2-40B4-BE49-F238E27FC236}">
                  <a16:creationId xmlns:a16="http://schemas.microsoft.com/office/drawing/2014/main" id="{C3816D8C-ADE2-AD4F-82B3-B550B6A85C6F}"/>
                </a:ext>
              </a:extLst>
            </p:cNvPr>
            <p:cNvSpPr>
              <a:spLocks/>
            </p:cNvSpPr>
            <p:nvPr/>
          </p:nvSpPr>
          <p:spPr bwMode="auto">
            <a:xfrm>
              <a:off x="5284" y="1640"/>
              <a:ext cx="263" cy="189"/>
            </a:xfrm>
            <a:custGeom>
              <a:avLst/>
              <a:gdLst>
                <a:gd name="T0" fmla="*/ 2 w 328"/>
                <a:gd name="T1" fmla="*/ 0 h 226"/>
                <a:gd name="T2" fmla="*/ 14 w 328"/>
                <a:gd name="T3" fmla="*/ 11 h 226"/>
                <a:gd name="T4" fmla="*/ 14 w 328"/>
                <a:gd name="T5" fmla="*/ 19 h 226"/>
                <a:gd name="T6" fmla="*/ 0 w 328"/>
                <a:gd name="T7" fmla="*/ 8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28"/>
                <a:gd name="T16" fmla="*/ 0 h 226"/>
                <a:gd name="T17" fmla="*/ 328 w 328"/>
                <a:gd name="T18" fmla="*/ 226 h 22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3717" name="Rectangle 69">
              <a:extLst>
                <a:ext uri="{FF2B5EF4-FFF2-40B4-BE49-F238E27FC236}">
                  <a16:creationId xmlns:a16="http://schemas.microsoft.com/office/drawing/2014/main" id="{F8C4FDF4-5E2F-F644-94E6-D07411526DF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11" y="694"/>
              <a:ext cx="597" cy="48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grpSp>
          <p:nvGrpSpPr>
            <p:cNvPr id="113718" name="Group 70">
              <a:extLst>
                <a:ext uri="{FF2B5EF4-FFF2-40B4-BE49-F238E27FC236}">
                  <a16:creationId xmlns:a16="http://schemas.microsoft.com/office/drawing/2014/main" id="{773672F0-B425-A248-AFDB-C55CEA1B203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749" y="668"/>
              <a:ext cx="581" cy="145"/>
              <a:chOff x="614" y="2568"/>
              <a:chExt cx="725" cy="139"/>
            </a:xfrm>
          </p:grpSpPr>
          <p:sp>
            <p:nvSpPr>
              <p:cNvPr id="113743" name="AutoShape 71">
                <a:extLst>
                  <a:ext uri="{FF2B5EF4-FFF2-40B4-BE49-F238E27FC236}">
                    <a16:creationId xmlns:a16="http://schemas.microsoft.com/office/drawing/2014/main" id="{78900AA6-DD32-0145-8434-E645719AD4E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15" y="2568"/>
                <a:ext cx="721" cy="137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113744" name="AutoShape 72">
                <a:extLst>
                  <a:ext uri="{FF2B5EF4-FFF2-40B4-BE49-F238E27FC236}">
                    <a16:creationId xmlns:a16="http://schemas.microsoft.com/office/drawing/2014/main" id="{A4497D6A-E920-2D45-8FC1-D0CB02A2AD6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31" y="2584"/>
                <a:ext cx="689" cy="100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</p:grpSp>
        <p:sp>
          <p:nvSpPr>
            <p:cNvPr id="113719" name="Rectangle 73">
              <a:extLst>
                <a:ext uri="{FF2B5EF4-FFF2-40B4-BE49-F238E27FC236}">
                  <a16:creationId xmlns:a16="http://schemas.microsoft.com/office/drawing/2014/main" id="{9EC42DBB-0331-7141-81EA-92307A82D38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23" y="1019"/>
              <a:ext cx="597" cy="48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grpSp>
          <p:nvGrpSpPr>
            <p:cNvPr id="113720" name="Group 74">
              <a:extLst>
                <a:ext uri="{FF2B5EF4-FFF2-40B4-BE49-F238E27FC236}">
                  <a16:creationId xmlns:a16="http://schemas.microsoft.com/office/drawing/2014/main" id="{45B789BF-DB88-1343-8061-665DC1B4A36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747" y="994"/>
              <a:ext cx="581" cy="134"/>
              <a:chOff x="614" y="2568"/>
              <a:chExt cx="725" cy="139"/>
            </a:xfrm>
          </p:grpSpPr>
          <p:sp>
            <p:nvSpPr>
              <p:cNvPr id="113741" name="AutoShape 75">
                <a:extLst>
                  <a:ext uri="{FF2B5EF4-FFF2-40B4-BE49-F238E27FC236}">
                    <a16:creationId xmlns:a16="http://schemas.microsoft.com/office/drawing/2014/main" id="{4C86F870-03BB-104A-9611-422C48CF9C5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17" y="2567"/>
                <a:ext cx="721" cy="140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113742" name="AutoShape 76">
                <a:extLst>
                  <a:ext uri="{FF2B5EF4-FFF2-40B4-BE49-F238E27FC236}">
                    <a16:creationId xmlns:a16="http://schemas.microsoft.com/office/drawing/2014/main" id="{2FA8F1B1-BA14-AB48-8831-9F7B0FBB87C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34" y="2585"/>
                <a:ext cx="689" cy="104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</p:grpSp>
        <p:sp>
          <p:nvSpPr>
            <p:cNvPr id="113721" name="Rectangle 77">
              <a:extLst>
                <a:ext uri="{FF2B5EF4-FFF2-40B4-BE49-F238E27FC236}">
                  <a16:creationId xmlns:a16="http://schemas.microsoft.com/office/drawing/2014/main" id="{4A0C16B1-2D99-4F44-8301-E11ADAF67A4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17" y="1358"/>
              <a:ext cx="597" cy="48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13722" name="Rectangle 78">
              <a:extLst>
                <a:ext uri="{FF2B5EF4-FFF2-40B4-BE49-F238E27FC236}">
                  <a16:creationId xmlns:a16="http://schemas.microsoft.com/office/drawing/2014/main" id="{55FCC178-D75E-134B-AF24-F39F250B83B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30" y="1653"/>
              <a:ext cx="597" cy="48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grpSp>
          <p:nvGrpSpPr>
            <p:cNvPr id="113723" name="Group 79">
              <a:extLst>
                <a:ext uri="{FF2B5EF4-FFF2-40B4-BE49-F238E27FC236}">
                  <a16:creationId xmlns:a16="http://schemas.microsoft.com/office/drawing/2014/main" id="{F61A735E-A2A1-BC42-85C6-7EEE50D2B65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735" y="1627"/>
              <a:ext cx="582" cy="151"/>
              <a:chOff x="614" y="2568"/>
              <a:chExt cx="725" cy="139"/>
            </a:xfrm>
          </p:grpSpPr>
          <p:sp>
            <p:nvSpPr>
              <p:cNvPr id="113739" name="AutoShape 80">
                <a:extLst>
                  <a:ext uri="{FF2B5EF4-FFF2-40B4-BE49-F238E27FC236}">
                    <a16:creationId xmlns:a16="http://schemas.microsoft.com/office/drawing/2014/main" id="{5EB4E327-992A-AD40-87AA-0D840D20CD3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16" y="2568"/>
                <a:ext cx="720" cy="140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113740" name="AutoShape 81">
                <a:extLst>
                  <a:ext uri="{FF2B5EF4-FFF2-40B4-BE49-F238E27FC236}">
                    <a16:creationId xmlns:a16="http://schemas.microsoft.com/office/drawing/2014/main" id="{B1536DE9-9923-B041-A1A6-A2A38CE7FC9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32" y="2584"/>
                <a:ext cx="688" cy="108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</p:grpSp>
        <p:sp>
          <p:nvSpPr>
            <p:cNvPr id="113724" name="Freeform 82">
              <a:extLst>
                <a:ext uri="{FF2B5EF4-FFF2-40B4-BE49-F238E27FC236}">
                  <a16:creationId xmlns:a16="http://schemas.microsoft.com/office/drawing/2014/main" id="{5D6E7F68-06D9-3944-A550-85695B1ACF06}"/>
                </a:ext>
              </a:extLst>
            </p:cNvPr>
            <p:cNvSpPr>
              <a:spLocks/>
            </p:cNvSpPr>
            <p:nvPr/>
          </p:nvSpPr>
          <p:spPr bwMode="auto">
            <a:xfrm>
              <a:off x="5288" y="1354"/>
              <a:ext cx="263" cy="188"/>
            </a:xfrm>
            <a:custGeom>
              <a:avLst/>
              <a:gdLst>
                <a:gd name="T0" fmla="*/ 2 w 328"/>
                <a:gd name="T1" fmla="*/ 0 h 226"/>
                <a:gd name="T2" fmla="*/ 14 w 328"/>
                <a:gd name="T3" fmla="*/ 10 h 226"/>
                <a:gd name="T4" fmla="*/ 14 w 328"/>
                <a:gd name="T5" fmla="*/ 17 h 226"/>
                <a:gd name="T6" fmla="*/ 0 w 328"/>
                <a:gd name="T7" fmla="*/ 7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28"/>
                <a:gd name="T16" fmla="*/ 0 h 226"/>
                <a:gd name="T17" fmla="*/ 328 w 328"/>
                <a:gd name="T18" fmla="*/ 226 h 22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113725" name="Group 83">
              <a:extLst>
                <a:ext uri="{FF2B5EF4-FFF2-40B4-BE49-F238E27FC236}">
                  <a16:creationId xmlns:a16="http://schemas.microsoft.com/office/drawing/2014/main" id="{8119A2DC-FF99-6C43-90F9-149E78A4BEF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739" y="1327"/>
              <a:ext cx="582" cy="139"/>
              <a:chOff x="614" y="2568"/>
              <a:chExt cx="725" cy="139"/>
            </a:xfrm>
          </p:grpSpPr>
          <p:sp>
            <p:nvSpPr>
              <p:cNvPr id="113737" name="AutoShape 84">
                <a:extLst>
                  <a:ext uri="{FF2B5EF4-FFF2-40B4-BE49-F238E27FC236}">
                    <a16:creationId xmlns:a16="http://schemas.microsoft.com/office/drawing/2014/main" id="{7F36BF6A-6B3B-4245-92B4-E359AC853EE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11" y="2568"/>
                <a:ext cx="728" cy="139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113738" name="AutoShape 85">
                <a:extLst>
                  <a:ext uri="{FF2B5EF4-FFF2-40B4-BE49-F238E27FC236}">
                    <a16:creationId xmlns:a16="http://schemas.microsoft.com/office/drawing/2014/main" id="{C9D43BF1-07CF-9946-80A5-1FD60810E1F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27" y="2586"/>
                <a:ext cx="696" cy="104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</p:grpSp>
        <p:sp>
          <p:nvSpPr>
            <p:cNvPr id="113726" name="Rectangle 86">
              <a:extLst>
                <a:ext uri="{FF2B5EF4-FFF2-40B4-BE49-F238E27FC236}">
                  <a16:creationId xmlns:a16="http://schemas.microsoft.com/office/drawing/2014/main" id="{A7A4BA4B-A775-8541-BF9F-1EA94AECC71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50" y="429"/>
              <a:ext cx="71" cy="2287"/>
            </a:xfrm>
            <a:prstGeom prst="rect">
              <a:avLst/>
            </a:prstGeom>
            <a:gradFill rotWithShape="1">
              <a:gsLst>
                <a:gs pos="0">
                  <a:srgbClr val="333333"/>
                </a:gs>
                <a:gs pos="5000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13727" name="Freeform 87">
              <a:extLst>
                <a:ext uri="{FF2B5EF4-FFF2-40B4-BE49-F238E27FC236}">
                  <a16:creationId xmlns:a16="http://schemas.microsoft.com/office/drawing/2014/main" id="{560D8809-F1C0-9E40-AE17-EC8E16E52133}"/>
                </a:ext>
              </a:extLst>
            </p:cNvPr>
            <p:cNvSpPr>
              <a:spLocks/>
            </p:cNvSpPr>
            <p:nvPr/>
          </p:nvSpPr>
          <p:spPr bwMode="auto">
            <a:xfrm>
              <a:off x="5312" y="1007"/>
              <a:ext cx="237" cy="213"/>
            </a:xfrm>
            <a:custGeom>
              <a:avLst/>
              <a:gdLst>
                <a:gd name="T0" fmla="*/ 2 w 296"/>
                <a:gd name="T1" fmla="*/ 0 h 256"/>
                <a:gd name="T2" fmla="*/ 14 w 296"/>
                <a:gd name="T3" fmla="*/ 10 h 256"/>
                <a:gd name="T4" fmla="*/ 14 w 296"/>
                <a:gd name="T5" fmla="*/ 19 h 256"/>
                <a:gd name="T6" fmla="*/ 0 w 296"/>
                <a:gd name="T7" fmla="*/ 7 h 256"/>
                <a:gd name="T8" fmla="*/ 2 w 296"/>
                <a:gd name="T9" fmla="*/ 0 h 2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6"/>
                <a:gd name="T16" fmla="*/ 0 h 256"/>
                <a:gd name="T17" fmla="*/ 296 w 296"/>
                <a:gd name="T18" fmla="*/ 256 h 25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6" h="256">
                  <a:moveTo>
                    <a:pt x="4" y="0"/>
                  </a:moveTo>
                  <a:cubicBezTo>
                    <a:pt x="55" y="10"/>
                    <a:pt x="144" y="68"/>
                    <a:pt x="292" y="144"/>
                  </a:cubicBezTo>
                  <a:cubicBezTo>
                    <a:pt x="290" y="178"/>
                    <a:pt x="296" y="188"/>
                    <a:pt x="296" y="256"/>
                  </a:cubicBezTo>
                  <a:cubicBezTo>
                    <a:pt x="296" y="256"/>
                    <a:pt x="160" y="176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3728" name="Freeform 88">
              <a:extLst>
                <a:ext uri="{FF2B5EF4-FFF2-40B4-BE49-F238E27FC236}">
                  <a16:creationId xmlns:a16="http://schemas.microsoft.com/office/drawing/2014/main" id="{A4C0BC08-F6B6-974F-8A29-9C7BF188C9D6}"/>
                </a:ext>
              </a:extLst>
            </p:cNvPr>
            <p:cNvSpPr>
              <a:spLocks/>
            </p:cNvSpPr>
            <p:nvPr/>
          </p:nvSpPr>
          <p:spPr bwMode="auto">
            <a:xfrm>
              <a:off x="5315" y="680"/>
              <a:ext cx="244" cy="240"/>
            </a:xfrm>
            <a:custGeom>
              <a:avLst/>
              <a:gdLst>
                <a:gd name="T0" fmla="*/ 0 w 304"/>
                <a:gd name="T1" fmla="*/ 0 h 288"/>
                <a:gd name="T2" fmla="*/ 14 w 304"/>
                <a:gd name="T3" fmla="*/ 13 h 288"/>
                <a:gd name="T4" fmla="*/ 13 w 304"/>
                <a:gd name="T5" fmla="*/ 23 h 288"/>
                <a:gd name="T6" fmla="*/ 2 w 304"/>
                <a:gd name="T7" fmla="*/ 10 h 288"/>
                <a:gd name="T8" fmla="*/ 0 w 304"/>
                <a:gd name="T9" fmla="*/ 0 h 2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04"/>
                <a:gd name="T16" fmla="*/ 0 h 288"/>
                <a:gd name="T17" fmla="*/ 304 w 304"/>
                <a:gd name="T18" fmla="*/ 288 h 28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04" h="288">
                  <a:moveTo>
                    <a:pt x="0" y="0"/>
                  </a:moveTo>
                  <a:cubicBezTo>
                    <a:pt x="51" y="10"/>
                    <a:pt x="148" y="76"/>
                    <a:pt x="304" y="164"/>
                  </a:cubicBezTo>
                  <a:cubicBezTo>
                    <a:pt x="302" y="198"/>
                    <a:pt x="284" y="220"/>
                    <a:pt x="284" y="288"/>
                  </a:cubicBezTo>
                  <a:cubicBezTo>
                    <a:pt x="284" y="288"/>
                    <a:pt x="163" y="179"/>
                    <a:pt x="8" y="124"/>
                  </a:cubicBezTo>
                  <a:cubicBezTo>
                    <a:pt x="8" y="72"/>
                    <a:pt x="0" y="17"/>
                    <a:pt x="0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3729" name="Oval 89">
              <a:extLst>
                <a:ext uri="{FF2B5EF4-FFF2-40B4-BE49-F238E27FC236}">
                  <a16:creationId xmlns:a16="http://schemas.microsoft.com/office/drawing/2014/main" id="{6B5837E2-84C7-A64A-AE05-C17547D8194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520" y="2612"/>
              <a:ext cx="45" cy="95"/>
            </a:xfrm>
            <a:prstGeom prst="ellipse">
              <a:avLst/>
            </a:prstGeom>
            <a:solidFill>
              <a:srgbClr val="3333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13730" name="Freeform 90">
              <a:extLst>
                <a:ext uri="{FF2B5EF4-FFF2-40B4-BE49-F238E27FC236}">
                  <a16:creationId xmlns:a16="http://schemas.microsoft.com/office/drawing/2014/main" id="{6DD49EEC-DE40-FF40-80DA-B28889E91B32}"/>
                </a:ext>
              </a:extLst>
            </p:cNvPr>
            <p:cNvSpPr>
              <a:spLocks/>
            </p:cNvSpPr>
            <p:nvPr/>
          </p:nvSpPr>
          <p:spPr bwMode="auto">
            <a:xfrm>
              <a:off x="5302" y="2614"/>
              <a:ext cx="245" cy="200"/>
            </a:xfrm>
            <a:custGeom>
              <a:avLst/>
              <a:gdLst>
                <a:gd name="T0" fmla="*/ 0 w 306"/>
                <a:gd name="T1" fmla="*/ 9 h 240"/>
                <a:gd name="T2" fmla="*/ 2 w 306"/>
                <a:gd name="T3" fmla="*/ 19 h 240"/>
                <a:gd name="T4" fmla="*/ 14 w 306"/>
                <a:gd name="T5" fmla="*/ 9 h 240"/>
                <a:gd name="T6" fmla="*/ 14 w 306"/>
                <a:gd name="T7" fmla="*/ 0 h 240"/>
                <a:gd name="T8" fmla="*/ 0 w 306"/>
                <a:gd name="T9" fmla="*/ 9 h 24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06"/>
                <a:gd name="T16" fmla="*/ 0 h 240"/>
                <a:gd name="T17" fmla="*/ 306 w 306"/>
                <a:gd name="T18" fmla="*/ 240 h 24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06" h="240">
                  <a:moveTo>
                    <a:pt x="0" y="106"/>
                  </a:moveTo>
                  <a:lnTo>
                    <a:pt x="2" y="240"/>
                  </a:lnTo>
                  <a:lnTo>
                    <a:pt x="306" y="110"/>
                  </a:lnTo>
                  <a:lnTo>
                    <a:pt x="300" y="0"/>
                  </a:lnTo>
                  <a:lnTo>
                    <a:pt x="0" y="106"/>
                  </a:lnTo>
                  <a:close/>
                </a:path>
              </a:pathLst>
            </a:custGeom>
            <a:solidFill>
              <a:srgbClr val="3333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3731" name="AutoShape 91">
              <a:extLst>
                <a:ext uri="{FF2B5EF4-FFF2-40B4-BE49-F238E27FC236}">
                  <a16:creationId xmlns:a16="http://schemas.microsoft.com/office/drawing/2014/main" id="{AF529FF2-9E49-9142-B0BF-D104AC0D9B1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40" y="2677"/>
              <a:ext cx="1200" cy="148"/>
            </a:xfrm>
            <a:prstGeom prst="roundRect">
              <a:avLst>
                <a:gd name="adj" fmla="val 50000"/>
              </a:avLst>
            </a:prstGeom>
            <a:solidFill>
              <a:srgbClr val="DDDDDD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13732" name="AutoShape 92">
              <a:extLst>
                <a:ext uri="{FF2B5EF4-FFF2-40B4-BE49-F238E27FC236}">
                  <a16:creationId xmlns:a16="http://schemas.microsoft.com/office/drawing/2014/main" id="{22D0401B-F54E-AB43-A3CA-17F6D2DE5E5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04" y="2712"/>
              <a:ext cx="1072" cy="82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chemeClr val="tx2"/>
                </a:gs>
                <a:gs pos="100000">
                  <a:schemeClr val="bg2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13733" name="Oval 93">
              <a:extLst>
                <a:ext uri="{FF2B5EF4-FFF2-40B4-BE49-F238E27FC236}">
                  <a16:creationId xmlns:a16="http://schemas.microsoft.com/office/drawing/2014/main" id="{3A403DD1-3266-3C40-BE11-F6A81A9F560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07" y="2382"/>
              <a:ext cx="160" cy="143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13734" name="Oval 94">
              <a:extLst>
                <a:ext uri="{FF2B5EF4-FFF2-40B4-BE49-F238E27FC236}">
                  <a16:creationId xmlns:a16="http://schemas.microsoft.com/office/drawing/2014/main" id="{07ECEE0C-BD16-BF46-87D4-EA1DA5CC2A8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87" y="2382"/>
              <a:ext cx="160" cy="143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 eaLnBrk="1" hangingPunct="1"/>
              <a:endParaRPr lang="en-US" altLang="en-US" sz="1800">
                <a:solidFill>
                  <a:srgbClr val="FF0000"/>
                </a:solidFill>
              </a:endParaRPr>
            </a:p>
          </p:txBody>
        </p:sp>
        <p:sp>
          <p:nvSpPr>
            <p:cNvPr id="113735" name="Oval 95">
              <a:extLst>
                <a:ext uri="{FF2B5EF4-FFF2-40B4-BE49-F238E27FC236}">
                  <a16:creationId xmlns:a16="http://schemas.microsoft.com/office/drawing/2014/main" id="{D696D0EB-3699-7543-ABBD-02C21356BE7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60" y="2382"/>
              <a:ext cx="160" cy="139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13736" name="Rectangle 96">
              <a:extLst>
                <a:ext uri="{FF2B5EF4-FFF2-40B4-BE49-F238E27FC236}">
                  <a16:creationId xmlns:a16="http://schemas.microsoft.com/office/drawing/2014/main" id="{88013E4E-01E5-584E-B1E5-F6E76F04345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64" y="1835"/>
              <a:ext cx="83" cy="760"/>
            </a:xfrm>
            <a:prstGeom prst="rect">
              <a:avLst/>
            </a:prstGeom>
            <a:solidFill>
              <a:srgbClr val="29292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</p:grpSp>
      <p:grpSp>
        <p:nvGrpSpPr>
          <p:cNvPr id="113668" name="Group 61">
            <a:extLst>
              <a:ext uri="{FF2B5EF4-FFF2-40B4-BE49-F238E27FC236}">
                <a16:creationId xmlns:a16="http://schemas.microsoft.com/office/drawing/2014/main" id="{76C60B39-C7D5-B24C-AB7F-62D0BABE66EA}"/>
              </a:ext>
            </a:extLst>
          </p:cNvPr>
          <p:cNvGrpSpPr>
            <a:grpSpLocks/>
          </p:cNvGrpSpPr>
          <p:nvPr/>
        </p:nvGrpSpPr>
        <p:grpSpPr bwMode="auto">
          <a:xfrm flipH="1">
            <a:off x="7948613" y="4133850"/>
            <a:ext cx="1192212" cy="1171575"/>
            <a:chOff x="-44" y="1473"/>
            <a:chExt cx="981" cy="1105"/>
          </a:xfrm>
        </p:grpSpPr>
        <p:pic>
          <p:nvPicPr>
            <p:cNvPr id="113711" name="Picture 62" descr="desktop_computer_stylized_medium">
              <a:extLst>
                <a:ext uri="{FF2B5EF4-FFF2-40B4-BE49-F238E27FC236}">
                  <a16:creationId xmlns:a16="http://schemas.microsoft.com/office/drawing/2014/main" id="{A10A7A47-B5EC-2749-A658-F156922F00AC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13712" name="Freeform 63">
              <a:extLst>
                <a:ext uri="{FF2B5EF4-FFF2-40B4-BE49-F238E27FC236}">
                  <a16:creationId xmlns:a16="http://schemas.microsoft.com/office/drawing/2014/main" id="{608B538D-119B-C340-8997-FC4B0AFA6AFE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18034 w 356"/>
                <a:gd name="T3" fmla="*/ 1220 h 368"/>
                <a:gd name="T4" fmla="*/ 21394 w 356"/>
                <a:gd name="T5" fmla="*/ 25425 h 368"/>
                <a:gd name="T6" fmla="*/ 4715 w 356"/>
                <a:gd name="T7" fmla="*/ 31797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6"/>
                <a:gd name="T16" fmla="*/ 0 h 368"/>
                <a:gd name="T17" fmla="*/ 356 w 356"/>
                <a:gd name="T18" fmla="*/ 368 h 36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wrap="none"/>
            <a:lstStyle/>
            <a:p>
              <a:endParaRPr lang="en-US"/>
            </a:p>
          </p:txBody>
        </p:sp>
      </p:grpSp>
      <p:sp>
        <p:nvSpPr>
          <p:cNvPr id="113669" name="Rectangle 2">
            <a:extLst>
              <a:ext uri="{FF2B5EF4-FFF2-40B4-BE49-F238E27FC236}">
                <a16:creationId xmlns:a16="http://schemas.microsoft.com/office/drawing/2014/main" id="{6EDB1195-9876-4245-9000-0E9505D0CD62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347663" y="114300"/>
            <a:ext cx="7772400" cy="1143000"/>
          </a:xfrm>
        </p:spPr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Throughput</a:t>
            </a:r>
          </a:p>
        </p:txBody>
      </p:sp>
      <p:sp>
        <p:nvSpPr>
          <p:cNvPr id="113670" name="Rectangle 3">
            <a:extLst>
              <a:ext uri="{FF2B5EF4-FFF2-40B4-BE49-F238E27FC236}">
                <a16:creationId xmlns:a16="http://schemas.microsoft.com/office/drawing/2014/main" id="{5482EB2F-611D-3046-BB8D-76BD98974B3F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519113" y="1447800"/>
            <a:ext cx="7772400" cy="1779588"/>
          </a:xfrm>
        </p:spPr>
        <p:txBody>
          <a:bodyPr/>
          <a:lstStyle/>
          <a:p>
            <a:pPr marL="287338" indent="-287338" eaLnBrk="1" hangingPunct="1"/>
            <a:r>
              <a:rPr lang="en-US" altLang="en-US" i="1">
                <a:solidFill>
                  <a:srgbClr val="CC0000"/>
                </a:solidFill>
                <a:ea typeface="ＭＳ Ｐゴシック" panose="020B0600070205080204" pitchFamily="34" charset="-128"/>
              </a:rPr>
              <a:t>throughput:</a:t>
            </a:r>
            <a:r>
              <a:rPr lang="en-US" altLang="en-US">
                <a:ea typeface="ＭＳ Ｐゴシック" panose="020B0600070205080204" pitchFamily="34" charset="-128"/>
              </a:rPr>
              <a:t> rate (bits/time unit) at which bits transferred between sender/receiver</a:t>
            </a:r>
          </a:p>
          <a:p>
            <a:pPr marL="682625" lvl="1" indent="-225425" eaLnBrk="1" hangingPunct="1"/>
            <a:r>
              <a:rPr lang="en-US" altLang="en-US" i="1">
                <a:solidFill>
                  <a:srgbClr val="CC0000"/>
                </a:solidFill>
                <a:ea typeface="Arial" panose="020B0604020202020204" pitchFamily="34" charset="0"/>
              </a:rPr>
              <a:t>instantaneous:</a:t>
            </a:r>
            <a:r>
              <a:rPr lang="en-US" altLang="en-US">
                <a:ea typeface="Arial" panose="020B0604020202020204" pitchFamily="34" charset="0"/>
              </a:rPr>
              <a:t> rate at given point in time</a:t>
            </a:r>
          </a:p>
          <a:p>
            <a:pPr marL="682625" lvl="1" indent="-225425" eaLnBrk="1" hangingPunct="1"/>
            <a:r>
              <a:rPr lang="en-US" altLang="en-US" i="1">
                <a:solidFill>
                  <a:srgbClr val="CC0000"/>
                </a:solidFill>
                <a:ea typeface="Arial" panose="020B0604020202020204" pitchFamily="34" charset="0"/>
              </a:rPr>
              <a:t>average:</a:t>
            </a:r>
            <a:r>
              <a:rPr lang="en-US" altLang="en-US">
                <a:ea typeface="Arial" panose="020B0604020202020204" pitchFamily="34" charset="0"/>
              </a:rPr>
              <a:t> rate over longer period of time</a:t>
            </a:r>
          </a:p>
        </p:txBody>
      </p:sp>
      <p:sp>
        <p:nvSpPr>
          <p:cNvPr id="113671" name="Text Box 325">
            <a:extLst>
              <a:ext uri="{FF2B5EF4-FFF2-40B4-BE49-F238E27FC236}">
                <a16:creationId xmlns:a16="http://schemas.microsoft.com/office/drawing/2014/main" id="{1D104609-7073-6F41-A228-97005458F06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8300" y="5043488"/>
            <a:ext cx="1874838" cy="868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algn="ctr">
              <a:lnSpc>
                <a:spcPct val="85000"/>
              </a:lnSpc>
            </a:pPr>
            <a:r>
              <a:rPr lang="en-US" altLang="en-US" sz="2000">
                <a:latin typeface="Gill Sans MT" panose="020B0502020104020203" pitchFamily="34" charset="77"/>
              </a:rPr>
              <a:t>server, with</a:t>
            </a:r>
          </a:p>
          <a:p>
            <a:pPr algn="ctr">
              <a:lnSpc>
                <a:spcPct val="85000"/>
              </a:lnSpc>
            </a:pPr>
            <a:r>
              <a:rPr lang="en-US" altLang="en-US" sz="2000">
                <a:latin typeface="Gill Sans MT" panose="020B0502020104020203" pitchFamily="34" charset="77"/>
              </a:rPr>
              <a:t>file of F bits </a:t>
            </a:r>
          </a:p>
          <a:p>
            <a:pPr algn="ctr">
              <a:lnSpc>
                <a:spcPct val="85000"/>
              </a:lnSpc>
            </a:pPr>
            <a:r>
              <a:rPr lang="en-US" altLang="en-US" sz="2000">
                <a:latin typeface="Gill Sans MT" panose="020B0502020104020203" pitchFamily="34" charset="77"/>
              </a:rPr>
              <a:t>to send to client</a:t>
            </a:r>
          </a:p>
        </p:txBody>
      </p:sp>
      <p:sp>
        <p:nvSpPr>
          <p:cNvPr id="113672" name="Text Box 328">
            <a:extLst>
              <a:ext uri="{FF2B5EF4-FFF2-40B4-BE49-F238E27FC236}">
                <a16:creationId xmlns:a16="http://schemas.microsoft.com/office/drawing/2014/main" id="{3C4DABB5-7BB6-2546-A5B8-6AAF39A3493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84475" y="5040313"/>
            <a:ext cx="1430338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algn="ctr">
              <a:lnSpc>
                <a:spcPct val="85000"/>
              </a:lnSpc>
            </a:pPr>
            <a:r>
              <a:rPr lang="en-US" altLang="en-US" sz="2000">
                <a:latin typeface="Gill Sans MT" panose="020B0502020104020203" pitchFamily="34" charset="77"/>
              </a:rPr>
              <a:t>link capacity</a:t>
            </a:r>
          </a:p>
          <a:p>
            <a:pPr algn="ctr">
              <a:lnSpc>
                <a:spcPct val="85000"/>
              </a:lnSpc>
            </a:pPr>
            <a:r>
              <a:rPr lang="en-US" altLang="en-US" sz="2000">
                <a:latin typeface="Gill Sans MT" panose="020B0502020104020203" pitchFamily="34" charset="77"/>
              </a:rPr>
              <a:t> R</a:t>
            </a:r>
            <a:r>
              <a:rPr lang="en-US" altLang="en-US" sz="2800" baseline="-25000">
                <a:latin typeface="Gill Sans MT" panose="020B0502020104020203" pitchFamily="34" charset="77"/>
              </a:rPr>
              <a:t>s</a:t>
            </a:r>
            <a:r>
              <a:rPr lang="en-US" altLang="en-US" sz="2000" baseline="-25000">
                <a:latin typeface="Gill Sans MT" panose="020B0502020104020203" pitchFamily="34" charset="77"/>
              </a:rPr>
              <a:t> </a:t>
            </a:r>
            <a:r>
              <a:rPr lang="en-US" altLang="en-US" sz="2000">
                <a:latin typeface="Gill Sans MT" panose="020B0502020104020203" pitchFamily="34" charset="77"/>
              </a:rPr>
              <a:t>bits/sec</a:t>
            </a:r>
          </a:p>
        </p:txBody>
      </p:sp>
      <p:sp>
        <p:nvSpPr>
          <p:cNvPr id="113673" name="Text Box 329">
            <a:extLst>
              <a:ext uri="{FF2B5EF4-FFF2-40B4-BE49-F238E27FC236}">
                <a16:creationId xmlns:a16="http://schemas.microsoft.com/office/drawing/2014/main" id="{A4BCD317-5A4A-0E48-B76E-5950BF1EF84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53088" y="5048250"/>
            <a:ext cx="1430337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algn="ctr">
              <a:lnSpc>
                <a:spcPct val="85000"/>
              </a:lnSpc>
            </a:pPr>
            <a:r>
              <a:rPr lang="en-US" altLang="en-US" sz="2000">
                <a:latin typeface="Gill Sans MT" panose="020B0502020104020203" pitchFamily="34" charset="77"/>
              </a:rPr>
              <a:t>link capacity</a:t>
            </a:r>
          </a:p>
          <a:p>
            <a:pPr algn="ctr">
              <a:lnSpc>
                <a:spcPct val="85000"/>
              </a:lnSpc>
            </a:pPr>
            <a:r>
              <a:rPr lang="en-US" altLang="en-US" sz="2000">
                <a:latin typeface="Gill Sans MT" panose="020B0502020104020203" pitchFamily="34" charset="77"/>
              </a:rPr>
              <a:t> R</a:t>
            </a:r>
            <a:r>
              <a:rPr lang="en-US" altLang="en-US" sz="2800" baseline="-25000">
                <a:latin typeface="Gill Sans MT" panose="020B0502020104020203" pitchFamily="34" charset="77"/>
              </a:rPr>
              <a:t>c</a:t>
            </a:r>
            <a:r>
              <a:rPr lang="en-US" altLang="en-US" sz="2000" baseline="-25000">
                <a:latin typeface="Gill Sans MT" panose="020B0502020104020203" pitchFamily="34" charset="77"/>
              </a:rPr>
              <a:t> </a:t>
            </a:r>
            <a:r>
              <a:rPr lang="en-US" altLang="en-US" sz="2000">
                <a:latin typeface="Gill Sans MT" panose="020B0502020104020203" pitchFamily="34" charset="77"/>
              </a:rPr>
              <a:t>bits/sec</a:t>
            </a:r>
          </a:p>
        </p:txBody>
      </p:sp>
      <p:sp>
        <p:nvSpPr>
          <p:cNvPr id="113674" name="Line 337">
            <a:extLst>
              <a:ext uri="{FF2B5EF4-FFF2-40B4-BE49-F238E27FC236}">
                <a16:creationId xmlns:a16="http://schemas.microsoft.com/office/drawing/2014/main" id="{BCA53BBE-B75B-2B4E-B6DE-45599F58BD3A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2997200" y="4806950"/>
            <a:ext cx="282575" cy="303213"/>
          </a:xfrm>
          <a:prstGeom prst="line">
            <a:avLst/>
          </a:prstGeom>
          <a:noFill/>
          <a:ln w="9525">
            <a:solidFill>
              <a:srgbClr val="CC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3675" name="Line 347">
            <a:extLst>
              <a:ext uri="{FF2B5EF4-FFF2-40B4-BE49-F238E27FC236}">
                <a16:creationId xmlns:a16="http://schemas.microsoft.com/office/drawing/2014/main" id="{5A3F4079-7CF0-6441-AEAB-ACBC66EF2FF6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6119813" y="4876800"/>
            <a:ext cx="193675" cy="203200"/>
          </a:xfrm>
          <a:prstGeom prst="line">
            <a:avLst/>
          </a:prstGeom>
          <a:noFill/>
          <a:ln w="9525">
            <a:solidFill>
              <a:srgbClr val="CC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3676" name="Line 352">
            <a:extLst>
              <a:ext uri="{FF2B5EF4-FFF2-40B4-BE49-F238E27FC236}">
                <a16:creationId xmlns:a16="http://schemas.microsoft.com/office/drawing/2014/main" id="{FD325F4A-AA39-6E41-86A3-90D25B0110D7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801688" y="4716463"/>
            <a:ext cx="11112" cy="411162"/>
          </a:xfrm>
          <a:prstGeom prst="line">
            <a:avLst/>
          </a:prstGeom>
          <a:noFill/>
          <a:ln w="9525">
            <a:solidFill>
              <a:srgbClr val="CC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3677" name="Line 321">
            <a:extLst>
              <a:ext uri="{FF2B5EF4-FFF2-40B4-BE49-F238E27FC236}">
                <a16:creationId xmlns:a16="http://schemas.microsoft.com/office/drawing/2014/main" id="{BB3D5236-ABB4-C143-BECD-736F68CD2102}"/>
              </a:ext>
            </a:extLst>
          </p:cNvPr>
          <p:cNvSpPr>
            <a:spLocks noChangeShapeType="1"/>
          </p:cNvSpPr>
          <p:nvPr/>
        </p:nvSpPr>
        <p:spPr bwMode="auto">
          <a:xfrm>
            <a:off x="1441450" y="4530725"/>
            <a:ext cx="631666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113678" name="Group 246">
            <a:extLst>
              <a:ext uri="{FF2B5EF4-FFF2-40B4-BE49-F238E27FC236}">
                <a16:creationId xmlns:a16="http://schemas.microsoft.com/office/drawing/2014/main" id="{06237BA8-CC3F-044F-9980-920AC273F94C}"/>
              </a:ext>
            </a:extLst>
          </p:cNvPr>
          <p:cNvGrpSpPr>
            <a:grpSpLocks/>
          </p:cNvGrpSpPr>
          <p:nvPr/>
        </p:nvGrpSpPr>
        <p:grpSpPr bwMode="auto">
          <a:xfrm>
            <a:off x="3806825" y="4394200"/>
            <a:ext cx="1055688" cy="360363"/>
            <a:chOff x="3600" y="219"/>
            <a:chExt cx="360" cy="175"/>
          </a:xfrm>
        </p:grpSpPr>
        <p:sp>
          <p:nvSpPr>
            <p:cNvPr id="113698" name="Oval 247">
              <a:extLst>
                <a:ext uri="{FF2B5EF4-FFF2-40B4-BE49-F238E27FC236}">
                  <a16:creationId xmlns:a16="http://schemas.microsoft.com/office/drawing/2014/main" id="{A40EDC3C-74B3-0341-A454-8CB91BD34B7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03" y="297"/>
              <a:ext cx="357" cy="97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113699" name="Line 248">
              <a:extLst>
                <a:ext uri="{FF2B5EF4-FFF2-40B4-BE49-F238E27FC236}">
                  <a16:creationId xmlns:a16="http://schemas.microsoft.com/office/drawing/2014/main" id="{C6868F78-D39F-5549-8B38-6E2ED51E06E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03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3700" name="Line 249">
              <a:extLst>
                <a:ext uri="{FF2B5EF4-FFF2-40B4-BE49-F238E27FC236}">
                  <a16:creationId xmlns:a16="http://schemas.microsoft.com/office/drawing/2014/main" id="{902860D8-1632-3D45-92C2-3202C0F1D0F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60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3701" name="Rectangle 250">
              <a:extLst>
                <a:ext uri="{FF2B5EF4-FFF2-40B4-BE49-F238E27FC236}">
                  <a16:creationId xmlns:a16="http://schemas.microsoft.com/office/drawing/2014/main" id="{DD603583-C1B9-944B-85A4-1467055F25E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03" y="289"/>
              <a:ext cx="354" cy="59"/>
            </a:xfrm>
            <a:prstGeom prst="rect">
              <a:avLst/>
            </a:prstGeom>
            <a:solidFill>
              <a:schemeClr val="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/>
              <a:endParaRPr lang="en-US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113702" name="Oval 251">
              <a:extLst>
                <a:ext uri="{FF2B5EF4-FFF2-40B4-BE49-F238E27FC236}">
                  <a16:creationId xmlns:a16="http://schemas.microsoft.com/office/drawing/2014/main" id="{9AD9DD0C-7EAD-5F41-AD99-3AAF05CC580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00" y="219"/>
              <a:ext cx="357" cy="113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>
                <a:latin typeface="Times New Roman" panose="02020603050405020304" pitchFamily="18" charset="0"/>
              </a:endParaRPr>
            </a:p>
          </p:txBody>
        </p:sp>
        <p:grpSp>
          <p:nvGrpSpPr>
            <p:cNvPr id="113703" name="Group 252">
              <a:extLst>
                <a:ext uri="{FF2B5EF4-FFF2-40B4-BE49-F238E27FC236}">
                  <a16:creationId xmlns:a16="http://schemas.microsoft.com/office/drawing/2014/main" id="{E6B9C5C1-8D11-6443-802B-7E37EAEEDBB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686" y="244"/>
              <a:ext cx="177" cy="66"/>
              <a:chOff x="2848" y="848"/>
              <a:chExt cx="140" cy="98"/>
            </a:xfrm>
          </p:grpSpPr>
          <p:sp>
            <p:nvSpPr>
              <p:cNvPr id="113708" name="Line 253">
                <a:extLst>
                  <a:ext uri="{FF2B5EF4-FFF2-40B4-BE49-F238E27FC236}">
                    <a16:creationId xmlns:a16="http://schemas.microsoft.com/office/drawing/2014/main" id="{AC63E20D-7F4F-114B-A5EA-E27267DAAB9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13709" name="Line 254">
                <a:extLst>
                  <a:ext uri="{FF2B5EF4-FFF2-40B4-BE49-F238E27FC236}">
                    <a16:creationId xmlns:a16="http://schemas.microsoft.com/office/drawing/2014/main" id="{F83AAFC2-60DA-6E4B-BB76-2FEAC67FD55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13710" name="Line 255">
                <a:extLst>
                  <a:ext uri="{FF2B5EF4-FFF2-40B4-BE49-F238E27FC236}">
                    <a16:creationId xmlns:a16="http://schemas.microsoft.com/office/drawing/2014/main" id="{89EC1540-D0F6-3D4D-8029-44945CCC31B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113704" name="Group 256">
              <a:extLst>
                <a:ext uri="{FF2B5EF4-FFF2-40B4-BE49-F238E27FC236}">
                  <a16:creationId xmlns:a16="http://schemas.microsoft.com/office/drawing/2014/main" id="{686A3BF4-9087-7947-A320-110590261399}"/>
                </a:ext>
              </a:extLst>
            </p:cNvPr>
            <p:cNvGrpSpPr>
              <a:grpSpLocks/>
            </p:cNvGrpSpPr>
            <p:nvPr/>
          </p:nvGrpSpPr>
          <p:grpSpPr bwMode="auto">
            <a:xfrm flipV="1">
              <a:off x="3686" y="243"/>
              <a:ext cx="177" cy="66"/>
              <a:chOff x="2848" y="848"/>
              <a:chExt cx="140" cy="98"/>
            </a:xfrm>
          </p:grpSpPr>
          <p:sp>
            <p:nvSpPr>
              <p:cNvPr id="113705" name="Line 257">
                <a:extLst>
                  <a:ext uri="{FF2B5EF4-FFF2-40B4-BE49-F238E27FC236}">
                    <a16:creationId xmlns:a16="http://schemas.microsoft.com/office/drawing/2014/main" id="{553D5CAE-3810-A44E-8F0D-2301C92BF4E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13706" name="Line 258">
                <a:extLst>
                  <a:ext uri="{FF2B5EF4-FFF2-40B4-BE49-F238E27FC236}">
                    <a16:creationId xmlns:a16="http://schemas.microsoft.com/office/drawing/2014/main" id="{B64DEFE7-D668-524F-9C5F-8D13080B2FF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13707" name="Line 259">
                <a:extLst>
                  <a:ext uri="{FF2B5EF4-FFF2-40B4-BE49-F238E27FC236}">
                    <a16:creationId xmlns:a16="http://schemas.microsoft.com/office/drawing/2014/main" id="{D15E210D-800C-4F42-9C35-A7ED1CBA2D7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sp>
        <p:nvSpPr>
          <p:cNvPr id="113679" name="AutoShape 350">
            <a:extLst>
              <a:ext uri="{FF2B5EF4-FFF2-40B4-BE49-F238E27FC236}">
                <a16:creationId xmlns:a16="http://schemas.microsoft.com/office/drawing/2014/main" id="{5225F83E-8438-A74F-B0AE-03D6107CBCBD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86625" y="4325938"/>
            <a:ext cx="889000" cy="485775"/>
          </a:xfrm>
          <a:prstGeom prst="rightArrow">
            <a:avLst>
              <a:gd name="adj1" fmla="val 50000"/>
              <a:gd name="adj2" fmla="val 45752"/>
            </a:avLst>
          </a:prstGeom>
          <a:gradFill rotWithShape="1">
            <a:gsLst>
              <a:gs pos="0">
                <a:srgbClr val="FFFFFF"/>
              </a:gs>
              <a:gs pos="100000">
                <a:srgbClr val="CC0000"/>
              </a:gs>
            </a:gsLst>
            <a:lin ang="0" scaled="1"/>
          </a:gradFill>
          <a:ln w="9525">
            <a:solidFill>
              <a:srgbClr val="CC00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endParaRPr lang="en-US" altLang="en-US">
              <a:latin typeface="Times New Roman" panose="02020603050405020304" pitchFamily="18" charset="0"/>
            </a:endParaRPr>
          </a:p>
        </p:txBody>
      </p:sp>
      <p:grpSp>
        <p:nvGrpSpPr>
          <p:cNvPr id="113680" name="Group 335">
            <a:extLst>
              <a:ext uri="{FF2B5EF4-FFF2-40B4-BE49-F238E27FC236}">
                <a16:creationId xmlns:a16="http://schemas.microsoft.com/office/drawing/2014/main" id="{7C9471B8-B7F2-5443-A0DD-AF38BDFAA165}"/>
              </a:ext>
            </a:extLst>
          </p:cNvPr>
          <p:cNvGrpSpPr>
            <a:grpSpLocks/>
          </p:cNvGrpSpPr>
          <p:nvPr/>
        </p:nvGrpSpPr>
        <p:grpSpPr bwMode="auto">
          <a:xfrm>
            <a:off x="1404938" y="4360863"/>
            <a:ext cx="2322512" cy="392112"/>
            <a:chOff x="2249" y="3430"/>
            <a:chExt cx="1389" cy="256"/>
          </a:xfrm>
        </p:grpSpPr>
        <p:sp>
          <p:nvSpPr>
            <p:cNvPr id="255309" name="Oval 333">
              <a:extLst>
                <a:ext uri="{FF2B5EF4-FFF2-40B4-BE49-F238E27FC236}">
                  <a16:creationId xmlns:a16="http://schemas.microsoft.com/office/drawing/2014/main" id="{3FD601C4-7137-434C-AB32-D7D8296A0D7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69" y="3433"/>
              <a:ext cx="69" cy="253"/>
            </a:xfrm>
            <a:prstGeom prst="ellipse">
              <a:avLst/>
            </a:prstGeom>
            <a:gradFill rotWithShape="1">
              <a:gsLst>
                <a:gs pos="0">
                  <a:schemeClr val="bg1"/>
                </a:gs>
                <a:gs pos="50000">
                  <a:schemeClr val="folHlink"/>
                </a:gs>
                <a:gs pos="100000">
                  <a:schemeClr val="bg1"/>
                </a:gs>
              </a:gsLst>
              <a:lin ang="5400000" scaled="1"/>
            </a:gra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latin typeface="Times New Roman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255308" name="Rectangle 332">
              <a:extLst>
                <a:ext uri="{FF2B5EF4-FFF2-40B4-BE49-F238E27FC236}">
                  <a16:creationId xmlns:a16="http://schemas.microsoft.com/office/drawing/2014/main" id="{FCBB98B5-89CF-7443-A5F1-A355BF749CD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75" y="3433"/>
              <a:ext cx="1326" cy="253"/>
            </a:xfrm>
            <a:prstGeom prst="rect">
              <a:avLst/>
            </a:prstGeom>
            <a:gradFill rotWithShape="1">
              <a:gsLst>
                <a:gs pos="0">
                  <a:schemeClr val="bg1"/>
                </a:gs>
                <a:gs pos="50000">
                  <a:schemeClr val="folHlink"/>
                </a:gs>
                <a:gs pos="100000">
                  <a:schemeClr val="bg1"/>
                </a:gs>
              </a:gsLst>
              <a:lin ang="54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latin typeface="Times New Roman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13696" name="Oval 331">
              <a:extLst>
                <a:ext uri="{FF2B5EF4-FFF2-40B4-BE49-F238E27FC236}">
                  <a16:creationId xmlns:a16="http://schemas.microsoft.com/office/drawing/2014/main" id="{A3413217-6582-9B45-BE47-C8413CAFBF7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49" y="3430"/>
              <a:ext cx="69" cy="253"/>
            </a:xfrm>
            <a:prstGeom prst="ellipse">
              <a:avLst/>
            </a:prstGeom>
            <a:solidFill>
              <a:srgbClr val="DDDDDD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255310" name="Rectangle 334">
              <a:extLst>
                <a:ext uri="{FF2B5EF4-FFF2-40B4-BE49-F238E27FC236}">
                  <a16:creationId xmlns:a16="http://schemas.microsoft.com/office/drawing/2014/main" id="{E9116D8F-8832-314B-8209-CF7B91182D2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62" y="3438"/>
              <a:ext cx="44" cy="246"/>
            </a:xfrm>
            <a:prstGeom prst="rect">
              <a:avLst/>
            </a:prstGeom>
            <a:gradFill rotWithShape="1">
              <a:gsLst>
                <a:gs pos="0">
                  <a:schemeClr val="bg1"/>
                </a:gs>
                <a:gs pos="50000">
                  <a:schemeClr val="folHlink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latin typeface="Times New Roman" charset="0"/>
                <a:ea typeface="ＭＳ Ｐゴシック" charset="0"/>
                <a:cs typeface="ＭＳ Ｐゴシック" charset="0"/>
              </a:endParaRPr>
            </a:p>
          </p:txBody>
        </p:sp>
      </p:grpSp>
      <p:grpSp>
        <p:nvGrpSpPr>
          <p:cNvPr id="113681" name="Group 341">
            <a:extLst>
              <a:ext uri="{FF2B5EF4-FFF2-40B4-BE49-F238E27FC236}">
                <a16:creationId xmlns:a16="http://schemas.microsoft.com/office/drawing/2014/main" id="{4F1D49C4-A183-DC45-A9CB-34D916DDFAAB}"/>
              </a:ext>
            </a:extLst>
          </p:cNvPr>
          <p:cNvGrpSpPr>
            <a:grpSpLocks/>
          </p:cNvGrpSpPr>
          <p:nvPr/>
        </p:nvGrpSpPr>
        <p:grpSpPr bwMode="auto">
          <a:xfrm>
            <a:off x="4910138" y="4248150"/>
            <a:ext cx="2801937" cy="581025"/>
            <a:chOff x="2249" y="3430"/>
            <a:chExt cx="1389" cy="256"/>
          </a:xfrm>
        </p:grpSpPr>
        <p:sp>
          <p:nvSpPr>
            <p:cNvPr id="255318" name="Oval 342">
              <a:extLst>
                <a:ext uri="{FF2B5EF4-FFF2-40B4-BE49-F238E27FC236}">
                  <a16:creationId xmlns:a16="http://schemas.microsoft.com/office/drawing/2014/main" id="{8B6C8233-835E-7F4F-9FD9-9D144BDE375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69" y="3433"/>
              <a:ext cx="69" cy="253"/>
            </a:xfrm>
            <a:prstGeom prst="ellipse">
              <a:avLst/>
            </a:prstGeom>
            <a:gradFill rotWithShape="1">
              <a:gsLst>
                <a:gs pos="0">
                  <a:schemeClr val="bg1"/>
                </a:gs>
                <a:gs pos="50000">
                  <a:schemeClr val="folHlink"/>
                </a:gs>
                <a:gs pos="100000">
                  <a:schemeClr val="bg1"/>
                </a:gs>
              </a:gsLst>
              <a:lin ang="5400000" scaled="1"/>
            </a:gra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latin typeface="Times New Roman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255319" name="Rectangle 343">
              <a:extLst>
                <a:ext uri="{FF2B5EF4-FFF2-40B4-BE49-F238E27FC236}">
                  <a16:creationId xmlns:a16="http://schemas.microsoft.com/office/drawing/2014/main" id="{ED992749-E3EA-764E-B8D7-B5ADBB48AFE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75" y="3433"/>
              <a:ext cx="1326" cy="253"/>
            </a:xfrm>
            <a:prstGeom prst="rect">
              <a:avLst/>
            </a:prstGeom>
            <a:gradFill rotWithShape="1">
              <a:gsLst>
                <a:gs pos="0">
                  <a:schemeClr val="bg1"/>
                </a:gs>
                <a:gs pos="50000">
                  <a:schemeClr val="folHlink"/>
                </a:gs>
                <a:gs pos="100000">
                  <a:schemeClr val="bg1"/>
                </a:gs>
              </a:gsLst>
              <a:lin ang="54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latin typeface="Times New Roman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13692" name="Oval 344">
              <a:extLst>
                <a:ext uri="{FF2B5EF4-FFF2-40B4-BE49-F238E27FC236}">
                  <a16:creationId xmlns:a16="http://schemas.microsoft.com/office/drawing/2014/main" id="{64EEE020-A653-8E4B-A95D-BA23143A22C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49" y="3430"/>
              <a:ext cx="69" cy="253"/>
            </a:xfrm>
            <a:prstGeom prst="ellipse">
              <a:avLst/>
            </a:prstGeom>
            <a:solidFill>
              <a:srgbClr val="DDDDDD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255321" name="Rectangle 345">
              <a:extLst>
                <a:ext uri="{FF2B5EF4-FFF2-40B4-BE49-F238E27FC236}">
                  <a16:creationId xmlns:a16="http://schemas.microsoft.com/office/drawing/2014/main" id="{56C50BCF-0093-8945-8563-202192C87EF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62" y="3438"/>
              <a:ext cx="44" cy="246"/>
            </a:xfrm>
            <a:prstGeom prst="rect">
              <a:avLst/>
            </a:prstGeom>
            <a:gradFill rotWithShape="1">
              <a:gsLst>
                <a:gs pos="0">
                  <a:schemeClr val="bg1"/>
                </a:gs>
                <a:gs pos="50000">
                  <a:schemeClr val="folHlink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latin typeface="Times New Roman" charset="0"/>
                <a:ea typeface="ＭＳ Ｐゴシック" charset="0"/>
                <a:cs typeface="ＭＳ Ｐゴシック" charset="0"/>
              </a:endParaRPr>
            </a:p>
          </p:txBody>
        </p:sp>
      </p:grpSp>
      <p:grpSp>
        <p:nvGrpSpPr>
          <p:cNvPr id="13" name="Group 99">
            <a:extLst>
              <a:ext uri="{FF2B5EF4-FFF2-40B4-BE49-F238E27FC236}">
                <a16:creationId xmlns:a16="http://schemas.microsoft.com/office/drawing/2014/main" id="{39347BD7-7182-4C49-ADEB-E8F2495233D3}"/>
              </a:ext>
            </a:extLst>
          </p:cNvPr>
          <p:cNvGrpSpPr>
            <a:grpSpLocks/>
          </p:cNvGrpSpPr>
          <p:nvPr/>
        </p:nvGrpSpPr>
        <p:grpSpPr bwMode="auto">
          <a:xfrm>
            <a:off x="239713" y="5111750"/>
            <a:ext cx="8235950" cy="898525"/>
            <a:chOff x="0" y="3803"/>
            <a:chExt cx="5188" cy="566"/>
          </a:xfrm>
        </p:grpSpPr>
        <p:sp>
          <p:nvSpPr>
            <p:cNvPr id="113687" name="Text Box 353">
              <a:extLst>
                <a:ext uri="{FF2B5EF4-FFF2-40B4-BE49-F238E27FC236}">
                  <a16:creationId xmlns:a16="http://schemas.microsoft.com/office/drawing/2014/main" id="{C025DBE0-71AA-844C-802B-5F1DE3F4B22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0" y="3821"/>
              <a:ext cx="1461" cy="547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>
                <a:lnSpc>
                  <a:spcPct val="85000"/>
                </a:lnSpc>
              </a:pPr>
              <a:r>
                <a:rPr lang="en-US" altLang="en-US" sz="2000">
                  <a:latin typeface="Gill Sans MT" panose="020B0502020104020203" pitchFamily="34" charset="77"/>
                </a:rPr>
                <a:t>server sends bits </a:t>
              </a:r>
            </a:p>
            <a:p>
              <a:pPr algn="ctr">
                <a:lnSpc>
                  <a:spcPct val="85000"/>
                </a:lnSpc>
              </a:pPr>
              <a:r>
                <a:rPr lang="en-US" altLang="en-US" sz="2000">
                  <a:latin typeface="Gill Sans MT" panose="020B0502020104020203" pitchFamily="34" charset="77"/>
                </a:rPr>
                <a:t>(fluid) into pipe</a:t>
              </a:r>
            </a:p>
            <a:p>
              <a:pPr algn="ctr">
                <a:lnSpc>
                  <a:spcPct val="85000"/>
                </a:lnSpc>
              </a:pPr>
              <a:endParaRPr lang="en-US" altLang="en-US" sz="2000">
                <a:latin typeface="Gill Sans MT" panose="020B0502020104020203" pitchFamily="34" charset="77"/>
              </a:endParaRPr>
            </a:p>
          </p:txBody>
        </p:sp>
        <p:sp>
          <p:nvSpPr>
            <p:cNvPr id="113688" name="Text Box 336">
              <a:extLst>
                <a:ext uri="{FF2B5EF4-FFF2-40B4-BE49-F238E27FC236}">
                  <a16:creationId xmlns:a16="http://schemas.microsoft.com/office/drawing/2014/main" id="{A3670BE7-7BDF-444E-A74C-7FA44C489FF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73" y="3803"/>
              <a:ext cx="1769" cy="557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>
                <a:lnSpc>
                  <a:spcPct val="85000"/>
                </a:lnSpc>
              </a:pPr>
              <a:r>
                <a:rPr lang="en-US" altLang="en-US" sz="2000">
                  <a:latin typeface="Gill Sans MT" panose="020B0502020104020203" pitchFamily="34" charset="77"/>
                </a:rPr>
                <a:t> pipe that can carry</a:t>
              </a:r>
            </a:p>
            <a:p>
              <a:pPr algn="ctr">
                <a:lnSpc>
                  <a:spcPct val="85000"/>
                </a:lnSpc>
              </a:pPr>
              <a:r>
                <a:rPr lang="en-US" altLang="en-US" sz="2000">
                  <a:latin typeface="Gill Sans MT" panose="020B0502020104020203" pitchFamily="34" charset="77"/>
                </a:rPr>
                <a:t>fluid at rate</a:t>
              </a:r>
            </a:p>
            <a:p>
              <a:pPr algn="ctr">
                <a:lnSpc>
                  <a:spcPct val="85000"/>
                </a:lnSpc>
              </a:pPr>
              <a:r>
                <a:rPr lang="en-US" altLang="en-US" sz="2000">
                  <a:latin typeface="Gill Sans MT" panose="020B0502020104020203" pitchFamily="34" charset="77"/>
                </a:rPr>
                <a:t> </a:t>
              </a:r>
              <a:r>
                <a:rPr lang="en-US" altLang="en-US" sz="2000" i="1">
                  <a:latin typeface="Gill Sans MT" panose="020B0502020104020203" pitchFamily="34" charset="77"/>
                </a:rPr>
                <a:t>R</a:t>
              </a:r>
              <a:r>
                <a:rPr lang="en-US" altLang="en-US" sz="2800" i="1" baseline="-25000">
                  <a:latin typeface="Gill Sans MT" panose="020B0502020104020203" pitchFamily="34" charset="77"/>
                </a:rPr>
                <a:t>s</a:t>
              </a:r>
              <a:r>
                <a:rPr lang="en-US" altLang="en-US" sz="2000" i="1" baseline="-25000">
                  <a:latin typeface="Gill Sans MT" panose="020B0502020104020203" pitchFamily="34" charset="77"/>
                </a:rPr>
                <a:t> </a:t>
              </a:r>
              <a:r>
                <a:rPr lang="en-US" altLang="en-US" sz="2000">
                  <a:latin typeface="Gill Sans MT" panose="020B0502020104020203" pitchFamily="34" charset="77"/>
                </a:rPr>
                <a:t>bits/sec)</a:t>
              </a:r>
            </a:p>
          </p:txBody>
        </p:sp>
        <p:sp>
          <p:nvSpPr>
            <p:cNvPr id="113689" name="Text Box 346">
              <a:extLst>
                <a:ext uri="{FF2B5EF4-FFF2-40B4-BE49-F238E27FC236}">
                  <a16:creationId xmlns:a16="http://schemas.microsoft.com/office/drawing/2014/main" id="{1699E0EE-AA2E-8C48-9DC7-FF1832104BD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28" y="3812"/>
              <a:ext cx="1860" cy="557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>
                <a:lnSpc>
                  <a:spcPct val="85000"/>
                </a:lnSpc>
              </a:pPr>
              <a:r>
                <a:rPr lang="en-US" altLang="en-US" sz="2000">
                  <a:latin typeface="Gill Sans MT" panose="020B0502020104020203" pitchFamily="34" charset="77"/>
                </a:rPr>
                <a:t> pipe that can carry</a:t>
              </a:r>
            </a:p>
            <a:p>
              <a:pPr algn="ctr">
                <a:lnSpc>
                  <a:spcPct val="85000"/>
                </a:lnSpc>
              </a:pPr>
              <a:r>
                <a:rPr lang="en-US" altLang="en-US" sz="2000">
                  <a:latin typeface="Gill Sans MT" panose="020B0502020104020203" pitchFamily="34" charset="77"/>
                </a:rPr>
                <a:t>fluid at rate</a:t>
              </a:r>
            </a:p>
            <a:p>
              <a:pPr algn="ctr">
                <a:lnSpc>
                  <a:spcPct val="85000"/>
                </a:lnSpc>
              </a:pPr>
              <a:r>
                <a:rPr lang="en-US" altLang="en-US" sz="2000" i="1">
                  <a:latin typeface="Gill Sans MT" panose="020B0502020104020203" pitchFamily="34" charset="77"/>
                </a:rPr>
                <a:t> R</a:t>
              </a:r>
              <a:r>
                <a:rPr lang="en-US" altLang="en-US" sz="2800" i="1" baseline="-25000">
                  <a:latin typeface="Gill Sans MT" panose="020B0502020104020203" pitchFamily="34" charset="77"/>
                </a:rPr>
                <a:t>c</a:t>
              </a:r>
              <a:r>
                <a:rPr lang="en-US" altLang="en-US" sz="2000" i="1" baseline="-25000">
                  <a:latin typeface="Gill Sans MT" panose="020B0502020104020203" pitchFamily="34" charset="77"/>
                </a:rPr>
                <a:t> </a:t>
              </a:r>
              <a:r>
                <a:rPr lang="en-US" altLang="en-US" sz="2000">
                  <a:latin typeface="Gill Sans MT" panose="020B0502020104020203" pitchFamily="34" charset="77"/>
                </a:rPr>
                <a:t>bits/sec)</a:t>
              </a:r>
            </a:p>
          </p:txBody>
        </p:sp>
      </p:grpSp>
      <p:pic>
        <p:nvPicPr>
          <p:cNvPr id="113683" name="Picture 60" descr="underline_base">
            <a:extLst>
              <a:ext uri="{FF2B5EF4-FFF2-40B4-BE49-F238E27FC236}">
                <a16:creationId xmlns:a16="http://schemas.microsoft.com/office/drawing/2014/main" id="{BB0AAAEA-8CEC-6A43-B30F-BBED821E5BB0}"/>
              </a:ext>
            </a:extLst>
          </p:cNvPr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0213" y="931863"/>
            <a:ext cx="2913062" cy="1603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3684" name="AutoShape 351">
            <a:extLst>
              <a:ext uri="{FF2B5EF4-FFF2-40B4-BE49-F238E27FC236}">
                <a16:creationId xmlns:a16="http://schemas.microsoft.com/office/drawing/2014/main" id="{7B7B511C-F758-4649-A301-67FC727B99D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32213" y="4308475"/>
            <a:ext cx="1279525" cy="485775"/>
          </a:xfrm>
          <a:prstGeom prst="rightArrow">
            <a:avLst>
              <a:gd name="adj1" fmla="val 50000"/>
              <a:gd name="adj2" fmla="val 65850"/>
            </a:avLst>
          </a:prstGeom>
          <a:gradFill rotWithShape="1">
            <a:gsLst>
              <a:gs pos="0">
                <a:srgbClr val="FFFFFF"/>
              </a:gs>
              <a:gs pos="100000">
                <a:srgbClr val="CC0000"/>
              </a:gs>
            </a:gsLst>
            <a:lin ang="0" scaled="1"/>
          </a:gradFill>
          <a:ln w="9525">
            <a:solidFill>
              <a:srgbClr val="CC00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endParaRPr lang="en-US" altLang="en-US">
              <a:latin typeface="Times New Roman" panose="02020603050405020304" pitchFamily="18" charset="0"/>
            </a:endParaRPr>
          </a:p>
        </p:txBody>
      </p:sp>
      <p:sp>
        <p:nvSpPr>
          <p:cNvPr id="113685" name="AutoShape 349">
            <a:extLst>
              <a:ext uri="{FF2B5EF4-FFF2-40B4-BE49-F238E27FC236}">
                <a16:creationId xmlns:a16="http://schemas.microsoft.com/office/drawing/2014/main" id="{099F71AB-A7B2-084C-8EA3-9F6256ED7964}"/>
              </a:ext>
            </a:extLst>
          </p:cNvPr>
          <p:cNvSpPr>
            <a:spLocks noChangeArrowheads="1"/>
          </p:cNvSpPr>
          <p:nvPr/>
        </p:nvSpPr>
        <p:spPr bwMode="auto">
          <a:xfrm flipV="1">
            <a:off x="508000" y="4064000"/>
            <a:ext cx="974725" cy="720725"/>
          </a:xfrm>
          <a:custGeom>
            <a:avLst/>
            <a:gdLst>
              <a:gd name="T0" fmla="*/ 2147483647 w 21600"/>
              <a:gd name="T1" fmla="*/ 0 h 21600"/>
              <a:gd name="T2" fmla="*/ 2147483647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17694720 60000 65536"/>
              <a:gd name="T9" fmla="*/ 5898240 60000 65536"/>
              <a:gd name="T10" fmla="*/ 5898240 60000 65536"/>
              <a:gd name="T11" fmla="*/ 0 60000 65536"/>
              <a:gd name="T12" fmla="*/ 12427 w 21600"/>
              <a:gd name="T13" fmla="*/ 2912 h 21600"/>
              <a:gd name="T14" fmla="*/ 18227 w 21600"/>
              <a:gd name="T15" fmla="*/ 9246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21600" y="6079"/>
                </a:moveTo>
                <a:lnTo>
                  <a:pt x="15126" y="0"/>
                </a:lnTo>
                <a:lnTo>
                  <a:pt x="15126" y="2912"/>
                </a:lnTo>
                <a:lnTo>
                  <a:pt x="12427" y="2912"/>
                </a:lnTo>
                <a:cubicBezTo>
                  <a:pt x="5564" y="2912"/>
                  <a:pt x="0" y="7052"/>
                  <a:pt x="0" y="12158"/>
                </a:cubicBezTo>
                <a:lnTo>
                  <a:pt x="0" y="21600"/>
                </a:lnTo>
                <a:lnTo>
                  <a:pt x="6474" y="21600"/>
                </a:lnTo>
                <a:lnTo>
                  <a:pt x="6474" y="12158"/>
                </a:lnTo>
                <a:cubicBezTo>
                  <a:pt x="6474" y="10550"/>
                  <a:pt x="9139" y="9246"/>
                  <a:pt x="12427" y="9246"/>
                </a:cubicBezTo>
                <a:lnTo>
                  <a:pt x="15126" y="9246"/>
                </a:lnTo>
                <a:lnTo>
                  <a:pt x="15126" y="12158"/>
                </a:lnTo>
                <a:lnTo>
                  <a:pt x="21600" y="6079"/>
                </a:lnTo>
                <a:close/>
              </a:path>
            </a:pathLst>
          </a:custGeom>
          <a:gradFill rotWithShape="1">
            <a:gsLst>
              <a:gs pos="0">
                <a:srgbClr val="FFFFFF"/>
              </a:gs>
              <a:gs pos="100000">
                <a:srgbClr val="CC0000"/>
              </a:gs>
            </a:gsLst>
            <a:lin ang="0" scaled="1"/>
          </a:gradFill>
          <a:ln w="9525">
            <a:solidFill>
              <a:srgbClr val="CC0000"/>
            </a:solidFill>
            <a:miter lim="800000"/>
            <a:headEnd/>
            <a:tailEnd/>
          </a:ln>
        </p:spPr>
        <p:txBody>
          <a:bodyPr rot="10800000" wrap="none" anchor="ctr"/>
          <a:lstStyle/>
          <a:p>
            <a:endParaRPr lang="en-US"/>
          </a:p>
        </p:txBody>
      </p:sp>
      <p:sp>
        <p:nvSpPr>
          <p:cNvPr id="113686" name="Slide Number Placeholder 3">
            <a:extLst>
              <a:ext uri="{FF2B5EF4-FFF2-40B4-BE49-F238E27FC236}">
                <a16:creationId xmlns:a16="http://schemas.microsoft.com/office/drawing/2014/main" id="{94ADF2DB-1EBB-BE43-B96A-355D0ED2EF9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200">
                <a:latin typeface="Tahoma" panose="020B0604030504040204" pitchFamily="34" charset="0"/>
              </a:rPr>
              <a:t>1-</a:t>
            </a:r>
            <a:fld id="{A966659B-141D-F448-BC0F-93443BC6E00E}" type="slidenum">
              <a:rPr lang="en-US" altLang="en-US" sz="1200">
                <a:latin typeface="Tahoma" panose="020B0604030504040204" pitchFamily="34" charset="0"/>
              </a:rPr>
              <a:pPr/>
              <a:t>52</a:t>
            </a:fld>
            <a:endParaRPr lang="en-US" altLang="en-US" sz="1200">
              <a:latin typeface="Tahoma" panose="020B060403050404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57" name="Group 347">
            <a:extLst>
              <a:ext uri="{FF2B5EF4-FFF2-40B4-BE49-F238E27FC236}">
                <a16:creationId xmlns:a16="http://schemas.microsoft.com/office/drawing/2014/main" id="{30FA1F59-8232-5D48-8E22-67806515A89F}"/>
              </a:ext>
            </a:extLst>
          </p:cNvPr>
          <p:cNvGrpSpPr>
            <a:grpSpLocks/>
          </p:cNvGrpSpPr>
          <p:nvPr/>
        </p:nvGrpSpPr>
        <p:grpSpPr bwMode="auto">
          <a:xfrm>
            <a:off x="4305300" y="4449763"/>
            <a:ext cx="912813" cy="415925"/>
            <a:chOff x="1871277" y="1576300"/>
            <a:chExt cx="1128371" cy="437861"/>
          </a:xfrm>
        </p:grpSpPr>
        <p:sp>
          <p:nvSpPr>
            <p:cNvPr id="158" name="Oval 157">
              <a:extLst>
                <a:ext uri="{FF2B5EF4-FFF2-40B4-BE49-F238E27FC236}">
                  <a16:creationId xmlns:a16="http://schemas.microsoft.com/office/drawing/2014/main" id="{B2D8BF65-DA4E-A641-9E7F-AD5354E16DF2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1874446" y="1694641"/>
              <a:ext cx="1125202" cy="319520"/>
            </a:xfrm>
            <a:prstGeom prst="ellipse">
              <a:avLst/>
            </a:prstGeom>
            <a:gradFill rotWithShape="1">
              <a:gsLst>
                <a:gs pos="0">
                  <a:srgbClr val="262699"/>
                </a:gs>
                <a:gs pos="53000">
                  <a:srgbClr val="8585E0"/>
                </a:gs>
                <a:gs pos="100000">
                  <a:srgbClr val="262699"/>
                </a:gs>
              </a:gsLst>
              <a:lin ang="0" scaled="1"/>
            </a:gra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159" name="Rectangle 158">
              <a:extLst>
                <a:ext uri="{FF2B5EF4-FFF2-40B4-BE49-F238E27FC236}">
                  <a16:creationId xmlns:a16="http://schemas.microsoft.com/office/drawing/2014/main" id="{D4DA9271-52F8-0944-82F2-E9717D772F94}"/>
                </a:ext>
              </a:extLst>
            </p:cNvPr>
            <p:cNvSpPr/>
            <p:nvPr/>
          </p:nvSpPr>
          <p:spPr bwMode="auto">
            <a:xfrm>
              <a:off x="1871277" y="1740080"/>
              <a:ext cx="1128371" cy="115314"/>
            </a:xfrm>
            <a:prstGeom prst="rect">
              <a:avLst/>
            </a:prstGeom>
            <a:gradFill>
              <a:gsLst>
                <a:gs pos="0">
                  <a:schemeClr val="accent2">
                    <a:lumMod val="75000"/>
                  </a:schemeClr>
                </a:gs>
                <a:gs pos="53000">
                  <a:schemeClr val="accent2">
                    <a:lumMod val="60000"/>
                    <a:lumOff val="40000"/>
                  </a:schemeClr>
                </a:gs>
                <a:gs pos="100000">
                  <a:schemeClr val="accent2">
                    <a:lumMod val="75000"/>
                  </a:schemeClr>
                </a:gs>
              </a:gsLst>
              <a:lin ang="10800000" scaled="0"/>
            </a:gradFill>
            <a:ln w="25400"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160" name="Oval 159">
              <a:extLst>
                <a:ext uri="{FF2B5EF4-FFF2-40B4-BE49-F238E27FC236}">
                  <a16:creationId xmlns:a16="http://schemas.microsoft.com/office/drawing/2014/main" id="{53353329-B4FC-3C46-8D59-425B3D206C68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1871277" y="1576300"/>
              <a:ext cx="1125200" cy="319520"/>
            </a:xfrm>
            <a:prstGeom prst="ellipse">
              <a:avLst/>
            </a:prstGeom>
            <a:solidFill>
              <a:srgbClr val="BFBFBF"/>
            </a:soli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161" name="Freeform 160">
              <a:extLst>
                <a:ext uri="{FF2B5EF4-FFF2-40B4-BE49-F238E27FC236}">
                  <a16:creationId xmlns:a16="http://schemas.microsoft.com/office/drawing/2014/main" id="{FCCAB9D4-5C3B-A94E-9773-2D9556D482E8}"/>
                </a:ext>
              </a:extLst>
            </p:cNvPr>
            <p:cNvSpPr/>
            <p:nvPr/>
          </p:nvSpPr>
          <p:spPr bwMode="auto">
            <a:xfrm>
              <a:off x="2159748" y="1673231"/>
              <a:ext cx="547504" cy="160438"/>
            </a:xfrm>
            <a:custGeom>
              <a:avLst/>
              <a:gdLst>
                <a:gd name="connsiteX0" fmla="*/ 1486231 w 2944854"/>
                <a:gd name="connsiteY0" fmla="*/ 727041 h 1302232"/>
                <a:gd name="connsiteX1" fmla="*/ 257675 w 2944854"/>
                <a:gd name="connsiteY1" fmla="*/ 1302232 h 1302232"/>
                <a:gd name="connsiteX2" fmla="*/ 0 w 2944854"/>
                <a:gd name="connsiteY2" fmla="*/ 1228607 h 1302232"/>
                <a:gd name="connsiteX3" fmla="*/ 911064 w 2944854"/>
                <a:gd name="connsiteY3" fmla="*/ 837478 h 1302232"/>
                <a:gd name="connsiteX4" fmla="*/ 883456 w 2944854"/>
                <a:gd name="connsiteY4" fmla="*/ 450949 h 1302232"/>
                <a:gd name="connsiteX5" fmla="*/ 161047 w 2944854"/>
                <a:gd name="connsiteY5" fmla="*/ 119640 h 1302232"/>
                <a:gd name="connsiteX6" fmla="*/ 404917 w 2944854"/>
                <a:gd name="connsiteY6" fmla="*/ 50617 h 1302232"/>
                <a:gd name="connsiteX7" fmla="*/ 1477028 w 2944854"/>
                <a:gd name="connsiteY7" fmla="*/ 501566 h 1302232"/>
                <a:gd name="connsiteX8" fmla="*/ 2572146 w 2944854"/>
                <a:gd name="connsiteY8" fmla="*/ 0 h 1302232"/>
                <a:gd name="connsiteX9" fmla="*/ 2875834 w 2944854"/>
                <a:gd name="connsiteY9" fmla="*/ 96632 h 1302232"/>
                <a:gd name="connsiteX10" fmla="*/ 2079803 w 2944854"/>
                <a:gd name="connsiteY10" fmla="*/ 432543 h 1302232"/>
                <a:gd name="connsiteX11" fmla="*/ 2240850 w 2944854"/>
                <a:gd name="connsiteY11" fmla="*/ 920305 h 1302232"/>
                <a:gd name="connsiteX12" fmla="*/ 2944854 w 2944854"/>
                <a:gd name="connsiteY12" fmla="*/ 1228607 h 1302232"/>
                <a:gd name="connsiteX13" fmla="*/ 2733192 w 2944854"/>
                <a:gd name="connsiteY13" fmla="*/ 1297630 h 1302232"/>
                <a:gd name="connsiteX14" fmla="*/ 1486231 w 2944854"/>
                <a:gd name="connsiteY14" fmla="*/ 727041 h 1302232"/>
                <a:gd name="connsiteX0" fmla="*/ 1486231 w 2944854"/>
                <a:gd name="connsiteY0" fmla="*/ 727041 h 1316375"/>
                <a:gd name="connsiteX1" fmla="*/ 257675 w 2944854"/>
                <a:gd name="connsiteY1" fmla="*/ 1302232 h 1316375"/>
                <a:gd name="connsiteX2" fmla="*/ 0 w 2944854"/>
                <a:gd name="connsiteY2" fmla="*/ 1228607 h 1316375"/>
                <a:gd name="connsiteX3" fmla="*/ 911064 w 2944854"/>
                <a:gd name="connsiteY3" fmla="*/ 837478 h 1316375"/>
                <a:gd name="connsiteX4" fmla="*/ 883456 w 2944854"/>
                <a:gd name="connsiteY4" fmla="*/ 450949 h 1316375"/>
                <a:gd name="connsiteX5" fmla="*/ 161047 w 2944854"/>
                <a:gd name="connsiteY5" fmla="*/ 119640 h 1316375"/>
                <a:gd name="connsiteX6" fmla="*/ 404917 w 2944854"/>
                <a:gd name="connsiteY6" fmla="*/ 50617 h 1316375"/>
                <a:gd name="connsiteX7" fmla="*/ 1477028 w 2944854"/>
                <a:gd name="connsiteY7" fmla="*/ 501566 h 1316375"/>
                <a:gd name="connsiteX8" fmla="*/ 2572146 w 2944854"/>
                <a:gd name="connsiteY8" fmla="*/ 0 h 1316375"/>
                <a:gd name="connsiteX9" fmla="*/ 2875834 w 2944854"/>
                <a:gd name="connsiteY9" fmla="*/ 96632 h 1316375"/>
                <a:gd name="connsiteX10" fmla="*/ 2079803 w 2944854"/>
                <a:gd name="connsiteY10" fmla="*/ 432543 h 1316375"/>
                <a:gd name="connsiteX11" fmla="*/ 2240850 w 2944854"/>
                <a:gd name="connsiteY11" fmla="*/ 920305 h 1316375"/>
                <a:gd name="connsiteX12" fmla="*/ 2944854 w 2944854"/>
                <a:gd name="connsiteY12" fmla="*/ 1228607 h 1316375"/>
                <a:gd name="connsiteX13" fmla="*/ 2756623 w 2944854"/>
                <a:gd name="connsiteY13" fmla="*/ 1316375 h 1316375"/>
                <a:gd name="connsiteX14" fmla="*/ 1486231 w 2944854"/>
                <a:gd name="connsiteY14" fmla="*/ 727041 h 1316375"/>
                <a:gd name="connsiteX0" fmla="*/ 1486231 w 3024520"/>
                <a:gd name="connsiteY0" fmla="*/ 727041 h 1316375"/>
                <a:gd name="connsiteX1" fmla="*/ 257675 w 3024520"/>
                <a:gd name="connsiteY1" fmla="*/ 1302232 h 1316375"/>
                <a:gd name="connsiteX2" fmla="*/ 0 w 3024520"/>
                <a:gd name="connsiteY2" fmla="*/ 1228607 h 1316375"/>
                <a:gd name="connsiteX3" fmla="*/ 911064 w 3024520"/>
                <a:gd name="connsiteY3" fmla="*/ 837478 h 1316375"/>
                <a:gd name="connsiteX4" fmla="*/ 883456 w 3024520"/>
                <a:gd name="connsiteY4" fmla="*/ 450949 h 1316375"/>
                <a:gd name="connsiteX5" fmla="*/ 161047 w 3024520"/>
                <a:gd name="connsiteY5" fmla="*/ 119640 h 1316375"/>
                <a:gd name="connsiteX6" fmla="*/ 404917 w 3024520"/>
                <a:gd name="connsiteY6" fmla="*/ 50617 h 1316375"/>
                <a:gd name="connsiteX7" fmla="*/ 1477028 w 3024520"/>
                <a:gd name="connsiteY7" fmla="*/ 501566 h 1316375"/>
                <a:gd name="connsiteX8" fmla="*/ 2572146 w 3024520"/>
                <a:gd name="connsiteY8" fmla="*/ 0 h 1316375"/>
                <a:gd name="connsiteX9" fmla="*/ 2875834 w 3024520"/>
                <a:gd name="connsiteY9" fmla="*/ 96632 h 1316375"/>
                <a:gd name="connsiteX10" fmla="*/ 2079803 w 3024520"/>
                <a:gd name="connsiteY10" fmla="*/ 432543 h 1316375"/>
                <a:gd name="connsiteX11" fmla="*/ 2240850 w 3024520"/>
                <a:gd name="connsiteY11" fmla="*/ 920305 h 1316375"/>
                <a:gd name="connsiteX12" fmla="*/ 3024520 w 3024520"/>
                <a:gd name="connsiteY12" fmla="*/ 1228607 h 1316375"/>
                <a:gd name="connsiteX13" fmla="*/ 2756623 w 3024520"/>
                <a:gd name="connsiteY13" fmla="*/ 1316375 h 1316375"/>
                <a:gd name="connsiteX14" fmla="*/ 1486231 w 3024520"/>
                <a:gd name="connsiteY14" fmla="*/ 727041 h 1316375"/>
                <a:gd name="connsiteX0" fmla="*/ 1537780 w 3076069"/>
                <a:gd name="connsiteY0" fmla="*/ 727041 h 1316375"/>
                <a:gd name="connsiteX1" fmla="*/ 309224 w 3076069"/>
                <a:gd name="connsiteY1" fmla="*/ 1302232 h 1316375"/>
                <a:gd name="connsiteX2" fmla="*/ 0 w 3076069"/>
                <a:gd name="connsiteY2" fmla="*/ 1228607 h 1316375"/>
                <a:gd name="connsiteX3" fmla="*/ 962613 w 3076069"/>
                <a:gd name="connsiteY3" fmla="*/ 837478 h 1316375"/>
                <a:gd name="connsiteX4" fmla="*/ 935005 w 3076069"/>
                <a:gd name="connsiteY4" fmla="*/ 450949 h 1316375"/>
                <a:gd name="connsiteX5" fmla="*/ 212596 w 3076069"/>
                <a:gd name="connsiteY5" fmla="*/ 119640 h 1316375"/>
                <a:gd name="connsiteX6" fmla="*/ 456466 w 3076069"/>
                <a:gd name="connsiteY6" fmla="*/ 50617 h 1316375"/>
                <a:gd name="connsiteX7" fmla="*/ 1528577 w 3076069"/>
                <a:gd name="connsiteY7" fmla="*/ 501566 h 1316375"/>
                <a:gd name="connsiteX8" fmla="*/ 2623695 w 3076069"/>
                <a:gd name="connsiteY8" fmla="*/ 0 h 1316375"/>
                <a:gd name="connsiteX9" fmla="*/ 2927383 w 3076069"/>
                <a:gd name="connsiteY9" fmla="*/ 96632 h 1316375"/>
                <a:gd name="connsiteX10" fmla="*/ 2131352 w 3076069"/>
                <a:gd name="connsiteY10" fmla="*/ 432543 h 1316375"/>
                <a:gd name="connsiteX11" fmla="*/ 2292399 w 3076069"/>
                <a:gd name="connsiteY11" fmla="*/ 920305 h 1316375"/>
                <a:gd name="connsiteX12" fmla="*/ 3076069 w 3076069"/>
                <a:gd name="connsiteY12" fmla="*/ 1228607 h 1316375"/>
                <a:gd name="connsiteX13" fmla="*/ 2808172 w 3076069"/>
                <a:gd name="connsiteY13" fmla="*/ 1316375 h 1316375"/>
                <a:gd name="connsiteX14" fmla="*/ 1537780 w 3076069"/>
                <a:gd name="connsiteY14" fmla="*/ 727041 h 1316375"/>
                <a:gd name="connsiteX0" fmla="*/ 1537780 w 3076069"/>
                <a:gd name="connsiteY0" fmla="*/ 727041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27041 h 1321259"/>
                <a:gd name="connsiteX0" fmla="*/ 1537780 w 3076069"/>
                <a:gd name="connsiteY0" fmla="*/ 750825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50825 h 132125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</a:cxnLst>
              <a:rect l="l" t="t" r="r" b="b"/>
              <a:pathLst>
                <a:path w="3076069" h="1321259">
                  <a:moveTo>
                    <a:pt x="1537780" y="750825"/>
                  </a:moveTo>
                  <a:lnTo>
                    <a:pt x="313981" y="1321259"/>
                  </a:lnTo>
                  <a:lnTo>
                    <a:pt x="0" y="1228607"/>
                  </a:lnTo>
                  <a:lnTo>
                    <a:pt x="962613" y="837478"/>
                  </a:lnTo>
                  <a:lnTo>
                    <a:pt x="935005" y="450949"/>
                  </a:lnTo>
                  <a:lnTo>
                    <a:pt x="212596" y="119640"/>
                  </a:lnTo>
                  <a:lnTo>
                    <a:pt x="456466" y="50617"/>
                  </a:lnTo>
                  <a:lnTo>
                    <a:pt x="1528577" y="501566"/>
                  </a:lnTo>
                  <a:lnTo>
                    <a:pt x="2623695" y="0"/>
                  </a:lnTo>
                  <a:lnTo>
                    <a:pt x="2927383" y="96632"/>
                  </a:lnTo>
                  <a:lnTo>
                    <a:pt x="2131352" y="432543"/>
                  </a:lnTo>
                  <a:lnTo>
                    <a:pt x="2292399" y="920305"/>
                  </a:lnTo>
                  <a:lnTo>
                    <a:pt x="3076069" y="1228607"/>
                  </a:lnTo>
                  <a:lnTo>
                    <a:pt x="2808172" y="1316375"/>
                  </a:lnTo>
                  <a:lnTo>
                    <a:pt x="1537780" y="750825"/>
                  </a:lnTo>
                  <a:close/>
                </a:path>
              </a:pathLst>
            </a:custGeom>
            <a:solidFill>
              <a:schemeClr val="accent2">
                <a:lumMod val="60000"/>
                <a:lumOff val="4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162" name="Freeform 161">
              <a:extLst>
                <a:ext uri="{FF2B5EF4-FFF2-40B4-BE49-F238E27FC236}">
                  <a16:creationId xmlns:a16="http://schemas.microsoft.com/office/drawing/2014/main" id="{171CD8BD-346A-F54E-A516-43917A516B39}"/>
                </a:ext>
              </a:extLst>
            </p:cNvPr>
            <p:cNvSpPr>
              <a:spLocks/>
            </p:cNvSpPr>
            <p:nvPr/>
          </p:nvSpPr>
          <p:spPr bwMode="auto">
            <a:xfrm>
              <a:off x="2102655" y="1633103"/>
              <a:ext cx="662444" cy="111241"/>
            </a:xfrm>
            <a:custGeom>
              <a:avLst/>
              <a:gdLst>
                <a:gd name="T0" fmla="*/ 0 w 3723451"/>
                <a:gd name="T1" fmla="*/ 27215 h 932950"/>
                <a:gd name="T2" fmla="*/ 116562 w 3723451"/>
                <a:gd name="T3" fmla="*/ 321 h 932950"/>
                <a:gd name="T4" fmla="*/ 330164 w 3723451"/>
                <a:gd name="T5" fmla="*/ 62070 h 932950"/>
                <a:gd name="T6" fmla="*/ 533943 w 3723451"/>
                <a:gd name="T7" fmla="*/ 0 h 932950"/>
                <a:gd name="T8" fmla="*/ 662444 w 3723451"/>
                <a:gd name="T9" fmla="*/ 24700 h 932950"/>
                <a:gd name="T10" fmla="*/ 566839 w 3723451"/>
                <a:gd name="T11" fmla="*/ 55072 h 932950"/>
                <a:gd name="T12" fmla="*/ 536059 w 3723451"/>
                <a:gd name="T13" fmla="*/ 46883 h 932950"/>
                <a:gd name="T14" fmla="*/ 333917 w 3723451"/>
                <a:gd name="T15" fmla="*/ 111241 h 932950"/>
                <a:gd name="T16" fmla="*/ 126604 w 3723451"/>
                <a:gd name="T17" fmla="*/ 49251 h 932950"/>
                <a:gd name="T18" fmla="*/ 93086 w 3723451"/>
                <a:gd name="T19" fmla="*/ 55941 h 932950"/>
                <a:gd name="T20" fmla="*/ 0 w 3723451"/>
                <a:gd name="T21" fmla="*/ 27215 h 93295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3723451" h="932950">
                  <a:moveTo>
                    <a:pt x="0" y="228246"/>
                  </a:moveTo>
                  <a:lnTo>
                    <a:pt x="655168" y="2690"/>
                  </a:lnTo>
                  <a:lnTo>
                    <a:pt x="1855778" y="520562"/>
                  </a:lnTo>
                  <a:lnTo>
                    <a:pt x="3001174" y="0"/>
                  </a:lnTo>
                  <a:lnTo>
                    <a:pt x="3723451" y="207149"/>
                  </a:lnTo>
                  <a:lnTo>
                    <a:pt x="3186079" y="461874"/>
                  </a:lnTo>
                  <a:lnTo>
                    <a:pt x="3013067" y="393200"/>
                  </a:lnTo>
                  <a:lnTo>
                    <a:pt x="1876873" y="932950"/>
                  </a:lnTo>
                  <a:lnTo>
                    <a:pt x="711613" y="413055"/>
                  </a:lnTo>
                  <a:lnTo>
                    <a:pt x="523214" y="469166"/>
                  </a:lnTo>
                  <a:lnTo>
                    <a:pt x="0" y="228246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163" name="Freeform 162">
              <a:extLst>
                <a:ext uri="{FF2B5EF4-FFF2-40B4-BE49-F238E27FC236}">
                  <a16:creationId xmlns:a16="http://schemas.microsoft.com/office/drawing/2014/main" id="{BD7299FA-CA85-7B44-AA45-55986002968B}"/>
                </a:ext>
              </a:extLst>
            </p:cNvPr>
            <p:cNvSpPr>
              <a:spLocks/>
            </p:cNvSpPr>
            <p:nvPr/>
          </p:nvSpPr>
          <p:spPr bwMode="auto">
            <a:xfrm>
              <a:off x="2536889" y="1727776"/>
              <a:ext cx="244057" cy="97040"/>
            </a:xfrm>
            <a:custGeom>
              <a:avLst/>
              <a:gdLst>
                <a:gd name="T0" fmla="*/ 0 w 1366596"/>
                <a:gd name="T1" fmla="*/ 0 h 809868"/>
                <a:gd name="T2" fmla="*/ 244057 w 1366596"/>
                <a:gd name="T3" fmla="*/ 74985 h 809868"/>
                <a:gd name="T4" fmla="*/ 154487 w 1366596"/>
                <a:gd name="T5" fmla="*/ 97040 h 809868"/>
                <a:gd name="T6" fmla="*/ 822 w 1366596"/>
                <a:gd name="T7" fmla="*/ 51277 h 809868"/>
                <a:gd name="T8" fmla="*/ 0 w 1366596"/>
                <a:gd name="T9" fmla="*/ 0 h 8098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66596" h="809868">
                  <a:moveTo>
                    <a:pt x="0" y="0"/>
                  </a:moveTo>
                  <a:lnTo>
                    <a:pt x="1366596" y="625807"/>
                  </a:lnTo>
                  <a:lnTo>
                    <a:pt x="865050" y="809868"/>
                  </a:lnTo>
                  <a:lnTo>
                    <a:pt x="4601" y="427942"/>
                  </a:lnTo>
                  <a:cubicBezTo>
                    <a:pt x="-1535" y="105836"/>
                    <a:pt x="1534" y="142647"/>
                    <a:pt x="0" y="0"/>
                  </a:cubicBez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164" name="Freeform 163">
              <a:extLst>
                <a:ext uri="{FF2B5EF4-FFF2-40B4-BE49-F238E27FC236}">
                  <a16:creationId xmlns:a16="http://schemas.microsoft.com/office/drawing/2014/main" id="{C7D04018-B3E2-5741-AE57-006F6CC6EEB8}"/>
                </a:ext>
              </a:extLst>
            </p:cNvPr>
            <p:cNvSpPr>
              <a:spLocks/>
            </p:cNvSpPr>
            <p:nvPr/>
          </p:nvSpPr>
          <p:spPr bwMode="auto">
            <a:xfrm>
              <a:off x="2089977" y="1730144"/>
              <a:ext cx="240888" cy="97039"/>
            </a:xfrm>
            <a:custGeom>
              <a:avLst/>
              <a:gdLst>
                <a:gd name="T0" fmla="*/ 237599 w 1348191"/>
                <a:gd name="T1" fmla="*/ 0 h 791462"/>
                <a:gd name="T2" fmla="*/ 240888 w 1348191"/>
                <a:gd name="T3" fmla="*/ 46827 h 791462"/>
                <a:gd name="T4" fmla="*/ 87147 w 1348191"/>
                <a:gd name="T5" fmla="*/ 97039 h 791462"/>
                <a:gd name="T6" fmla="*/ 0 w 1348191"/>
                <a:gd name="T7" fmla="*/ 75036 h 791462"/>
                <a:gd name="T8" fmla="*/ 237599 w 1348191"/>
                <a:gd name="T9" fmla="*/ 0 h 79146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48191" h="791462">
                  <a:moveTo>
                    <a:pt x="1329786" y="0"/>
                  </a:moveTo>
                  <a:lnTo>
                    <a:pt x="1348191" y="381926"/>
                  </a:lnTo>
                  <a:lnTo>
                    <a:pt x="487742" y="791462"/>
                  </a:lnTo>
                  <a:lnTo>
                    <a:pt x="0" y="612002"/>
                  </a:lnTo>
                  <a:lnTo>
                    <a:pt x="1329786" y="0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cxnSp>
          <p:nvCxnSpPr>
            <p:cNvPr id="165" name="Straight Connector 164">
              <a:extLst>
                <a:ext uri="{FF2B5EF4-FFF2-40B4-BE49-F238E27FC236}">
                  <a16:creationId xmlns:a16="http://schemas.microsoft.com/office/drawing/2014/main" id="{1854D80A-04B4-A440-AC19-D7665047505F}"/>
                </a:ext>
              </a:extLst>
            </p:cNvPr>
            <p:cNvCxnSpPr>
              <a:cxnSpLocks noChangeShapeType="1"/>
              <a:endCxn id="160" idx="2"/>
            </p:cNvCxnSpPr>
            <p:nvPr/>
          </p:nvCxnSpPr>
          <p:spPr bwMode="auto">
            <a:xfrm flipH="1" flipV="1">
              <a:off x="1871277" y="1737243"/>
              <a:ext cx="3169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66" name="Straight Connector 165">
              <a:extLst>
                <a:ext uri="{FF2B5EF4-FFF2-40B4-BE49-F238E27FC236}">
                  <a16:creationId xmlns:a16="http://schemas.microsoft.com/office/drawing/2014/main" id="{11817D65-856C-F543-A4B1-FC27C8EB053A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H="1" flipV="1">
              <a:off x="2996477" y="1734877"/>
              <a:ext cx="3171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114690" name="Group 347">
            <a:extLst>
              <a:ext uri="{FF2B5EF4-FFF2-40B4-BE49-F238E27FC236}">
                <a16:creationId xmlns:a16="http://schemas.microsoft.com/office/drawing/2014/main" id="{84B1A400-5838-1C4E-BAA5-E4A7C5C66F21}"/>
              </a:ext>
            </a:extLst>
          </p:cNvPr>
          <p:cNvGrpSpPr>
            <a:grpSpLocks/>
          </p:cNvGrpSpPr>
          <p:nvPr/>
        </p:nvGrpSpPr>
        <p:grpSpPr bwMode="auto">
          <a:xfrm>
            <a:off x="4259263" y="2581275"/>
            <a:ext cx="911225" cy="415925"/>
            <a:chOff x="1871277" y="1576300"/>
            <a:chExt cx="1128371" cy="437861"/>
          </a:xfrm>
        </p:grpSpPr>
        <p:sp>
          <p:nvSpPr>
            <p:cNvPr id="148" name="Oval 147">
              <a:extLst>
                <a:ext uri="{FF2B5EF4-FFF2-40B4-BE49-F238E27FC236}">
                  <a16:creationId xmlns:a16="http://schemas.microsoft.com/office/drawing/2014/main" id="{34EAC713-4388-D04B-84F4-275680AAD1AD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1874446" y="1694641"/>
              <a:ext cx="1125202" cy="319520"/>
            </a:xfrm>
            <a:prstGeom prst="ellipse">
              <a:avLst/>
            </a:prstGeom>
            <a:gradFill rotWithShape="1">
              <a:gsLst>
                <a:gs pos="0">
                  <a:srgbClr val="262699"/>
                </a:gs>
                <a:gs pos="53000">
                  <a:srgbClr val="8585E0"/>
                </a:gs>
                <a:gs pos="100000">
                  <a:srgbClr val="262699"/>
                </a:gs>
              </a:gsLst>
              <a:lin ang="0" scaled="1"/>
            </a:gra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149" name="Rectangle 148">
              <a:extLst>
                <a:ext uri="{FF2B5EF4-FFF2-40B4-BE49-F238E27FC236}">
                  <a16:creationId xmlns:a16="http://schemas.microsoft.com/office/drawing/2014/main" id="{DC53F928-92D9-E840-A2F6-06868C29E933}"/>
                </a:ext>
              </a:extLst>
            </p:cNvPr>
            <p:cNvSpPr/>
            <p:nvPr/>
          </p:nvSpPr>
          <p:spPr bwMode="auto">
            <a:xfrm>
              <a:off x="1871277" y="1740080"/>
              <a:ext cx="1128371" cy="115315"/>
            </a:xfrm>
            <a:prstGeom prst="rect">
              <a:avLst/>
            </a:prstGeom>
            <a:gradFill>
              <a:gsLst>
                <a:gs pos="0">
                  <a:schemeClr val="accent2">
                    <a:lumMod val="75000"/>
                  </a:schemeClr>
                </a:gs>
                <a:gs pos="53000">
                  <a:schemeClr val="accent2">
                    <a:lumMod val="60000"/>
                    <a:lumOff val="40000"/>
                  </a:schemeClr>
                </a:gs>
                <a:gs pos="100000">
                  <a:schemeClr val="accent2">
                    <a:lumMod val="75000"/>
                  </a:schemeClr>
                </a:gs>
              </a:gsLst>
              <a:lin ang="10800000" scaled="0"/>
            </a:gradFill>
            <a:ln w="25400"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150" name="Oval 149">
              <a:extLst>
                <a:ext uri="{FF2B5EF4-FFF2-40B4-BE49-F238E27FC236}">
                  <a16:creationId xmlns:a16="http://schemas.microsoft.com/office/drawing/2014/main" id="{546EDA7E-7338-0B4D-8F4C-BA9DCC036BE4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1871277" y="1576300"/>
              <a:ext cx="1125200" cy="319520"/>
            </a:xfrm>
            <a:prstGeom prst="ellipse">
              <a:avLst/>
            </a:prstGeom>
            <a:solidFill>
              <a:srgbClr val="BFBFBF"/>
            </a:soli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151" name="Freeform 150">
              <a:extLst>
                <a:ext uri="{FF2B5EF4-FFF2-40B4-BE49-F238E27FC236}">
                  <a16:creationId xmlns:a16="http://schemas.microsoft.com/office/drawing/2014/main" id="{BFEC3902-4EE8-314E-8E53-D135004794CF}"/>
                </a:ext>
              </a:extLst>
            </p:cNvPr>
            <p:cNvSpPr/>
            <p:nvPr/>
          </p:nvSpPr>
          <p:spPr bwMode="auto">
            <a:xfrm>
              <a:off x="2160249" y="1673231"/>
              <a:ext cx="548460" cy="160438"/>
            </a:xfrm>
            <a:custGeom>
              <a:avLst/>
              <a:gdLst>
                <a:gd name="connsiteX0" fmla="*/ 1486231 w 2944854"/>
                <a:gd name="connsiteY0" fmla="*/ 727041 h 1302232"/>
                <a:gd name="connsiteX1" fmla="*/ 257675 w 2944854"/>
                <a:gd name="connsiteY1" fmla="*/ 1302232 h 1302232"/>
                <a:gd name="connsiteX2" fmla="*/ 0 w 2944854"/>
                <a:gd name="connsiteY2" fmla="*/ 1228607 h 1302232"/>
                <a:gd name="connsiteX3" fmla="*/ 911064 w 2944854"/>
                <a:gd name="connsiteY3" fmla="*/ 837478 h 1302232"/>
                <a:gd name="connsiteX4" fmla="*/ 883456 w 2944854"/>
                <a:gd name="connsiteY4" fmla="*/ 450949 h 1302232"/>
                <a:gd name="connsiteX5" fmla="*/ 161047 w 2944854"/>
                <a:gd name="connsiteY5" fmla="*/ 119640 h 1302232"/>
                <a:gd name="connsiteX6" fmla="*/ 404917 w 2944854"/>
                <a:gd name="connsiteY6" fmla="*/ 50617 h 1302232"/>
                <a:gd name="connsiteX7" fmla="*/ 1477028 w 2944854"/>
                <a:gd name="connsiteY7" fmla="*/ 501566 h 1302232"/>
                <a:gd name="connsiteX8" fmla="*/ 2572146 w 2944854"/>
                <a:gd name="connsiteY8" fmla="*/ 0 h 1302232"/>
                <a:gd name="connsiteX9" fmla="*/ 2875834 w 2944854"/>
                <a:gd name="connsiteY9" fmla="*/ 96632 h 1302232"/>
                <a:gd name="connsiteX10" fmla="*/ 2079803 w 2944854"/>
                <a:gd name="connsiteY10" fmla="*/ 432543 h 1302232"/>
                <a:gd name="connsiteX11" fmla="*/ 2240850 w 2944854"/>
                <a:gd name="connsiteY11" fmla="*/ 920305 h 1302232"/>
                <a:gd name="connsiteX12" fmla="*/ 2944854 w 2944854"/>
                <a:gd name="connsiteY12" fmla="*/ 1228607 h 1302232"/>
                <a:gd name="connsiteX13" fmla="*/ 2733192 w 2944854"/>
                <a:gd name="connsiteY13" fmla="*/ 1297630 h 1302232"/>
                <a:gd name="connsiteX14" fmla="*/ 1486231 w 2944854"/>
                <a:gd name="connsiteY14" fmla="*/ 727041 h 1302232"/>
                <a:gd name="connsiteX0" fmla="*/ 1486231 w 2944854"/>
                <a:gd name="connsiteY0" fmla="*/ 727041 h 1316375"/>
                <a:gd name="connsiteX1" fmla="*/ 257675 w 2944854"/>
                <a:gd name="connsiteY1" fmla="*/ 1302232 h 1316375"/>
                <a:gd name="connsiteX2" fmla="*/ 0 w 2944854"/>
                <a:gd name="connsiteY2" fmla="*/ 1228607 h 1316375"/>
                <a:gd name="connsiteX3" fmla="*/ 911064 w 2944854"/>
                <a:gd name="connsiteY3" fmla="*/ 837478 h 1316375"/>
                <a:gd name="connsiteX4" fmla="*/ 883456 w 2944854"/>
                <a:gd name="connsiteY4" fmla="*/ 450949 h 1316375"/>
                <a:gd name="connsiteX5" fmla="*/ 161047 w 2944854"/>
                <a:gd name="connsiteY5" fmla="*/ 119640 h 1316375"/>
                <a:gd name="connsiteX6" fmla="*/ 404917 w 2944854"/>
                <a:gd name="connsiteY6" fmla="*/ 50617 h 1316375"/>
                <a:gd name="connsiteX7" fmla="*/ 1477028 w 2944854"/>
                <a:gd name="connsiteY7" fmla="*/ 501566 h 1316375"/>
                <a:gd name="connsiteX8" fmla="*/ 2572146 w 2944854"/>
                <a:gd name="connsiteY8" fmla="*/ 0 h 1316375"/>
                <a:gd name="connsiteX9" fmla="*/ 2875834 w 2944854"/>
                <a:gd name="connsiteY9" fmla="*/ 96632 h 1316375"/>
                <a:gd name="connsiteX10" fmla="*/ 2079803 w 2944854"/>
                <a:gd name="connsiteY10" fmla="*/ 432543 h 1316375"/>
                <a:gd name="connsiteX11" fmla="*/ 2240850 w 2944854"/>
                <a:gd name="connsiteY11" fmla="*/ 920305 h 1316375"/>
                <a:gd name="connsiteX12" fmla="*/ 2944854 w 2944854"/>
                <a:gd name="connsiteY12" fmla="*/ 1228607 h 1316375"/>
                <a:gd name="connsiteX13" fmla="*/ 2756623 w 2944854"/>
                <a:gd name="connsiteY13" fmla="*/ 1316375 h 1316375"/>
                <a:gd name="connsiteX14" fmla="*/ 1486231 w 2944854"/>
                <a:gd name="connsiteY14" fmla="*/ 727041 h 1316375"/>
                <a:gd name="connsiteX0" fmla="*/ 1486231 w 3024520"/>
                <a:gd name="connsiteY0" fmla="*/ 727041 h 1316375"/>
                <a:gd name="connsiteX1" fmla="*/ 257675 w 3024520"/>
                <a:gd name="connsiteY1" fmla="*/ 1302232 h 1316375"/>
                <a:gd name="connsiteX2" fmla="*/ 0 w 3024520"/>
                <a:gd name="connsiteY2" fmla="*/ 1228607 h 1316375"/>
                <a:gd name="connsiteX3" fmla="*/ 911064 w 3024520"/>
                <a:gd name="connsiteY3" fmla="*/ 837478 h 1316375"/>
                <a:gd name="connsiteX4" fmla="*/ 883456 w 3024520"/>
                <a:gd name="connsiteY4" fmla="*/ 450949 h 1316375"/>
                <a:gd name="connsiteX5" fmla="*/ 161047 w 3024520"/>
                <a:gd name="connsiteY5" fmla="*/ 119640 h 1316375"/>
                <a:gd name="connsiteX6" fmla="*/ 404917 w 3024520"/>
                <a:gd name="connsiteY6" fmla="*/ 50617 h 1316375"/>
                <a:gd name="connsiteX7" fmla="*/ 1477028 w 3024520"/>
                <a:gd name="connsiteY7" fmla="*/ 501566 h 1316375"/>
                <a:gd name="connsiteX8" fmla="*/ 2572146 w 3024520"/>
                <a:gd name="connsiteY8" fmla="*/ 0 h 1316375"/>
                <a:gd name="connsiteX9" fmla="*/ 2875834 w 3024520"/>
                <a:gd name="connsiteY9" fmla="*/ 96632 h 1316375"/>
                <a:gd name="connsiteX10" fmla="*/ 2079803 w 3024520"/>
                <a:gd name="connsiteY10" fmla="*/ 432543 h 1316375"/>
                <a:gd name="connsiteX11" fmla="*/ 2240850 w 3024520"/>
                <a:gd name="connsiteY11" fmla="*/ 920305 h 1316375"/>
                <a:gd name="connsiteX12" fmla="*/ 3024520 w 3024520"/>
                <a:gd name="connsiteY12" fmla="*/ 1228607 h 1316375"/>
                <a:gd name="connsiteX13" fmla="*/ 2756623 w 3024520"/>
                <a:gd name="connsiteY13" fmla="*/ 1316375 h 1316375"/>
                <a:gd name="connsiteX14" fmla="*/ 1486231 w 3024520"/>
                <a:gd name="connsiteY14" fmla="*/ 727041 h 1316375"/>
                <a:gd name="connsiteX0" fmla="*/ 1537780 w 3076069"/>
                <a:gd name="connsiteY0" fmla="*/ 727041 h 1316375"/>
                <a:gd name="connsiteX1" fmla="*/ 309224 w 3076069"/>
                <a:gd name="connsiteY1" fmla="*/ 1302232 h 1316375"/>
                <a:gd name="connsiteX2" fmla="*/ 0 w 3076069"/>
                <a:gd name="connsiteY2" fmla="*/ 1228607 h 1316375"/>
                <a:gd name="connsiteX3" fmla="*/ 962613 w 3076069"/>
                <a:gd name="connsiteY3" fmla="*/ 837478 h 1316375"/>
                <a:gd name="connsiteX4" fmla="*/ 935005 w 3076069"/>
                <a:gd name="connsiteY4" fmla="*/ 450949 h 1316375"/>
                <a:gd name="connsiteX5" fmla="*/ 212596 w 3076069"/>
                <a:gd name="connsiteY5" fmla="*/ 119640 h 1316375"/>
                <a:gd name="connsiteX6" fmla="*/ 456466 w 3076069"/>
                <a:gd name="connsiteY6" fmla="*/ 50617 h 1316375"/>
                <a:gd name="connsiteX7" fmla="*/ 1528577 w 3076069"/>
                <a:gd name="connsiteY7" fmla="*/ 501566 h 1316375"/>
                <a:gd name="connsiteX8" fmla="*/ 2623695 w 3076069"/>
                <a:gd name="connsiteY8" fmla="*/ 0 h 1316375"/>
                <a:gd name="connsiteX9" fmla="*/ 2927383 w 3076069"/>
                <a:gd name="connsiteY9" fmla="*/ 96632 h 1316375"/>
                <a:gd name="connsiteX10" fmla="*/ 2131352 w 3076069"/>
                <a:gd name="connsiteY10" fmla="*/ 432543 h 1316375"/>
                <a:gd name="connsiteX11" fmla="*/ 2292399 w 3076069"/>
                <a:gd name="connsiteY11" fmla="*/ 920305 h 1316375"/>
                <a:gd name="connsiteX12" fmla="*/ 3076069 w 3076069"/>
                <a:gd name="connsiteY12" fmla="*/ 1228607 h 1316375"/>
                <a:gd name="connsiteX13" fmla="*/ 2808172 w 3076069"/>
                <a:gd name="connsiteY13" fmla="*/ 1316375 h 1316375"/>
                <a:gd name="connsiteX14" fmla="*/ 1537780 w 3076069"/>
                <a:gd name="connsiteY14" fmla="*/ 727041 h 1316375"/>
                <a:gd name="connsiteX0" fmla="*/ 1537780 w 3076069"/>
                <a:gd name="connsiteY0" fmla="*/ 727041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27041 h 1321259"/>
                <a:gd name="connsiteX0" fmla="*/ 1537780 w 3076069"/>
                <a:gd name="connsiteY0" fmla="*/ 750825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50825 h 132125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</a:cxnLst>
              <a:rect l="l" t="t" r="r" b="b"/>
              <a:pathLst>
                <a:path w="3076069" h="1321259">
                  <a:moveTo>
                    <a:pt x="1537780" y="750825"/>
                  </a:moveTo>
                  <a:lnTo>
                    <a:pt x="313981" y="1321259"/>
                  </a:lnTo>
                  <a:lnTo>
                    <a:pt x="0" y="1228607"/>
                  </a:lnTo>
                  <a:lnTo>
                    <a:pt x="962613" y="837478"/>
                  </a:lnTo>
                  <a:lnTo>
                    <a:pt x="935005" y="450949"/>
                  </a:lnTo>
                  <a:lnTo>
                    <a:pt x="212596" y="119640"/>
                  </a:lnTo>
                  <a:lnTo>
                    <a:pt x="456466" y="50617"/>
                  </a:lnTo>
                  <a:lnTo>
                    <a:pt x="1528577" y="501566"/>
                  </a:lnTo>
                  <a:lnTo>
                    <a:pt x="2623695" y="0"/>
                  </a:lnTo>
                  <a:lnTo>
                    <a:pt x="2927383" y="96632"/>
                  </a:lnTo>
                  <a:lnTo>
                    <a:pt x="2131352" y="432543"/>
                  </a:lnTo>
                  <a:lnTo>
                    <a:pt x="2292399" y="920305"/>
                  </a:lnTo>
                  <a:lnTo>
                    <a:pt x="3076069" y="1228607"/>
                  </a:lnTo>
                  <a:lnTo>
                    <a:pt x="2808172" y="1316375"/>
                  </a:lnTo>
                  <a:lnTo>
                    <a:pt x="1537780" y="750825"/>
                  </a:lnTo>
                  <a:close/>
                </a:path>
              </a:pathLst>
            </a:custGeom>
            <a:solidFill>
              <a:schemeClr val="accent2">
                <a:lumMod val="60000"/>
                <a:lumOff val="4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152" name="Freeform 151">
              <a:extLst>
                <a:ext uri="{FF2B5EF4-FFF2-40B4-BE49-F238E27FC236}">
                  <a16:creationId xmlns:a16="http://schemas.microsoft.com/office/drawing/2014/main" id="{0EB433A6-0F3A-4C40-90E8-2C511F47C92E}"/>
                </a:ext>
              </a:extLst>
            </p:cNvPr>
            <p:cNvSpPr>
              <a:spLocks/>
            </p:cNvSpPr>
            <p:nvPr/>
          </p:nvSpPr>
          <p:spPr bwMode="auto">
            <a:xfrm>
              <a:off x="2102655" y="1633103"/>
              <a:ext cx="662444" cy="111241"/>
            </a:xfrm>
            <a:custGeom>
              <a:avLst/>
              <a:gdLst>
                <a:gd name="T0" fmla="*/ 0 w 3723451"/>
                <a:gd name="T1" fmla="*/ 27215 h 932950"/>
                <a:gd name="T2" fmla="*/ 116562 w 3723451"/>
                <a:gd name="T3" fmla="*/ 321 h 932950"/>
                <a:gd name="T4" fmla="*/ 330164 w 3723451"/>
                <a:gd name="T5" fmla="*/ 62070 h 932950"/>
                <a:gd name="T6" fmla="*/ 533943 w 3723451"/>
                <a:gd name="T7" fmla="*/ 0 h 932950"/>
                <a:gd name="T8" fmla="*/ 662444 w 3723451"/>
                <a:gd name="T9" fmla="*/ 24700 h 932950"/>
                <a:gd name="T10" fmla="*/ 566839 w 3723451"/>
                <a:gd name="T11" fmla="*/ 55072 h 932950"/>
                <a:gd name="T12" fmla="*/ 536059 w 3723451"/>
                <a:gd name="T13" fmla="*/ 46883 h 932950"/>
                <a:gd name="T14" fmla="*/ 333917 w 3723451"/>
                <a:gd name="T15" fmla="*/ 111241 h 932950"/>
                <a:gd name="T16" fmla="*/ 126604 w 3723451"/>
                <a:gd name="T17" fmla="*/ 49251 h 932950"/>
                <a:gd name="T18" fmla="*/ 93086 w 3723451"/>
                <a:gd name="T19" fmla="*/ 55941 h 932950"/>
                <a:gd name="T20" fmla="*/ 0 w 3723451"/>
                <a:gd name="T21" fmla="*/ 27215 h 93295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3723451" h="932950">
                  <a:moveTo>
                    <a:pt x="0" y="228246"/>
                  </a:moveTo>
                  <a:lnTo>
                    <a:pt x="655168" y="2690"/>
                  </a:lnTo>
                  <a:lnTo>
                    <a:pt x="1855778" y="520562"/>
                  </a:lnTo>
                  <a:lnTo>
                    <a:pt x="3001174" y="0"/>
                  </a:lnTo>
                  <a:lnTo>
                    <a:pt x="3723451" y="207149"/>
                  </a:lnTo>
                  <a:lnTo>
                    <a:pt x="3186079" y="461874"/>
                  </a:lnTo>
                  <a:lnTo>
                    <a:pt x="3013067" y="393200"/>
                  </a:lnTo>
                  <a:lnTo>
                    <a:pt x="1876873" y="932950"/>
                  </a:lnTo>
                  <a:lnTo>
                    <a:pt x="711613" y="413055"/>
                  </a:lnTo>
                  <a:lnTo>
                    <a:pt x="523214" y="469166"/>
                  </a:lnTo>
                  <a:lnTo>
                    <a:pt x="0" y="228246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153" name="Freeform 152">
              <a:extLst>
                <a:ext uri="{FF2B5EF4-FFF2-40B4-BE49-F238E27FC236}">
                  <a16:creationId xmlns:a16="http://schemas.microsoft.com/office/drawing/2014/main" id="{161E00B8-CABF-534F-822B-97D91932FD40}"/>
                </a:ext>
              </a:extLst>
            </p:cNvPr>
            <p:cNvSpPr>
              <a:spLocks/>
            </p:cNvSpPr>
            <p:nvPr/>
          </p:nvSpPr>
          <p:spPr bwMode="auto">
            <a:xfrm>
              <a:off x="2536889" y="1727776"/>
              <a:ext cx="244057" cy="97040"/>
            </a:xfrm>
            <a:custGeom>
              <a:avLst/>
              <a:gdLst>
                <a:gd name="T0" fmla="*/ 0 w 1366596"/>
                <a:gd name="T1" fmla="*/ 0 h 809868"/>
                <a:gd name="T2" fmla="*/ 244057 w 1366596"/>
                <a:gd name="T3" fmla="*/ 74985 h 809868"/>
                <a:gd name="T4" fmla="*/ 154487 w 1366596"/>
                <a:gd name="T5" fmla="*/ 97040 h 809868"/>
                <a:gd name="T6" fmla="*/ 822 w 1366596"/>
                <a:gd name="T7" fmla="*/ 51277 h 809868"/>
                <a:gd name="T8" fmla="*/ 0 w 1366596"/>
                <a:gd name="T9" fmla="*/ 0 h 8098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66596" h="809868">
                  <a:moveTo>
                    <a:pt x="0" y="0"/>
                  </a:moveTo>
                  <a:lnTo>
                    <a:pt x="1366596" y="625807"/>
                  </a:lnTo>
                  <a:lnTo>
                    <a:pt x="865050" y="809868"/>
                  </a:lnTo>
                  <a:lnTo>
                    <a:pt x="4601" y="427942"/>
                  </a:lnTo>
                  <a:cubicBezTo>
                    <a:pt x="-1535" y="105836"/>
                    <a:pt x="1534" y="142647"/>
                    <a:pt x="0" y="0"/>
                  </a:cubicBez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154" name="Freeform 153">
              <a:extLst>
                <a:ext uri="{FF2B5EF4-FFF2-40B4-BE49-F238E27FC236}">
                  <a16:creationId xmlns:a16="http://schemas.microsoft.com/office/drawing/2014/main" id="{276AF690-356A-404E-84DB-C11B8C6A12CA}"/>
                </a:ext>
              </a:extLst>
            </p:cNvPr>
            <p:cNvSpPr>
              <a:spLocks/>
            </p:cNvSpPr>
            <p:nvPr/>
          </p:nvSpPr>
          <p:spPr bwMode="auto">
            <a:xfrm>
              <a:off x="2089977" y="1730144"/>
              <a:ext cx="240888" cy="97039"/>
            </a:xfrm>
            <a:custGeom>
              <a:avLst/>
              <a:gdLst>
                <a:gd name="T0" fmla="*/ 237599 w 1348191"/>
                <a:gd name="T1" fmla="*/ 0 h 791462"/>
                <a:gd name="T2" fmla="*/ 240888 w 1348191"/>
                <a:gd name="T3" fmla="*/ 46827 h 791462"/>
                <a:gd name="T4" fmla="*/ 87147 w 1348191"/>
                <a:gd name="T5" fmla="*/ 97039 h 791462"/>
                <a:gd name="T6" fmla="*/ 0 w 1348191"/>
                <a:gd name="T7" fmla="*/ 75036 h 791462"/>
                <a:gd name="T8" fmla="*/ 237599 w 1348191"/>
                <a:gd name="T9" fmla="*/ 0 h 79146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48191" h="791462">
                  <a:moveTo>
                    <a:pt x="1329786" y="0"/>
                  </a:moveTo>
                  <a:lnTo>
                    <a:pt x="1348191" y="381926"/>
                  </a:lnTo>
                  <a:lnTo>
                    <a:pt x="487742" y="791462"/>
                  </a:lnTo>
                  <a:lnTo>
                    <a:pt x="0" y="612002"/>
                  </a:lnTo>
                  <a:lnTo>
                    <a:pt x="1329786" y="0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cxnSp>
          <p:nvCxnSpPr>
            <p:cNvPr id="155" name="Straight Connector 154">
              <a:extLst>
                <a:ext uri="{FF2B5EF4-FFF2-40B4-BE49-F238E27FC236}">
                  <a16:creationId xmlns:a16="http://schemas.microsoft.com/office/drawing/2014/main" id="{7EA1CE23-C88F-974B-A64B-D45CAD92237B}"/>
                </a:ext>
              </a:extLst>
            </p:cNvPr>
            <p:cNvCxnSpPr>
              <a:cxnSpLocks noChangeShapeType="1"/>
              <a:endCxn id="150" idx="2"/>
            </p:cNvCxnSpPr>
            <p:nvPr/>
          </p:nvCxnSpPr>
          <p:spPr bwMode="auto">
            <a:xfrm flipH="1" flipV="1">
              <a:off x="1871277" y="1737243"/>
              <a:ext cx="3169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56" name="Straight Connector 155">
              <a:extLst>
                <a:ext uri="{FF2B5EF4-FFF2-40B4-BE49-F238E27FC236}">
                  <a16:creationId xmlns:a16="http://schemas.microsoft.com/office/drawing/2014/main" id="{D508210D-9533-8F45-849B-B62DC4BBB7AB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H="1" flipV="1">
              <a:off x="2996477" y="1734877"/>
              <a:ext cx="3171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sp>
        <p:nvSpPr>
          <p:cNvPr id="114691" name="Footer Placeholder 2">
            <a:extLst>
              <a:ext uri="{FF2B5EF4-FFF2-40B4-BE49-F238E27FC236}">
                <a16:creationId xmlns:a16="http://schemas.microsoft.com/office/drawing/2014/main" id="{441594BB-BAA2-1445-A57A-DAEFCFB9D9F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200">
                <a:latin typeface="Tahoma" panose="020B0604030504040204" pitchFamily="34" charset="0"/>
              </a:rPr>
              <a:t>Introduction</a:t>
            </a:r>
          </a:p>
        </p:txBody>
      </p:sp>
      <p:pic>
        <p:nvPicPr>
          <p:cNvPr id="114692" name="Picture 208" descr="underline_base">
            <a:extLst>
              <a:ext uri="{FF2B5EF4-FFF2-40B4-BE49-F238E27FC236}">
                <a16:creationId xmlns:a16="http://schemas.microsoft.com/office/drawing/2014/main" id="{A4626697-CF3D-E249-BB22-43F2389D30D6}"/>
              </a:ext>
            </a:extLst>
          </p:cNvPr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892175"/>
            <a:ext cx="4570413" cy="17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14693" name="Group 140">
            <a:extLst>
              <a:ext uri="{FF2B5EF4-FFF2-40B4-BE49-F238E27FC236}">
                <a16:creationId xmlns:a16="http://schemas.microsoft.com/office/drawing/2014/main" id="{AE2B828B-A9C8-E74D-B751-8301EADB7D20}"/>
              </a:ext>
            </a:extLst>
          </p:cNvPr>
          <p:cNvGrpSpPr>
            <a:grpSpLocks/>
          </p:cNvGrpSpPr>
          <p:nvPr/>
        </p:nvGrpSpPr>
        <p:grpSpPr bwMode="auto">
          <a:xfrm>
            <a:off x="1614488" y="2254250"/>
            <a:ext cx="352425" cy="876300"/>
            <a:chOff x="4140" y="429"/>
            <a:chExt cx="1425" cy="2396"/>
          </a:xfrm>
        </p:grpSpPr>
        <p:sp>
          <p:nvSpPr>
            <p:cNvPr id="114786" name="Freeform 141">
              <a:extLst>
                <a:ext uri="{FF2B5EF4-FFF2-40B4-BE49-F238E27FC236}">
                  <a16:creationId xmlns:a16="http://schemas.microsoft.com/office/drawing/2014/main" id="{70867065-0D57-E54D-A984-52753DF7860F}"/>
                </a:ext>
              </a:extLst>
            </p:cNvPr>
            <p:cNvSpPr>
              <a:spLocks/>
            </p:cNvSpPr>
            <p:nvPr/>
          </p:nvSpPr>
          <p:spPr bwMode="auto">
            <a:xfrm>
              <a:off x="5268" y="433"/>
              <a:ext cx="283" cy="2286"/>
            </a:xfrm>
            <a:custGeom>
              <a:avLst/>
              <a:gdLst>
                <a:gd name="T0" fmla="*/ 3 w 354"/>
                <a:gd name="T1" fmla="*/ 0 h 2742"/>
                <a:gd name="T2" fmla="*/ 15 w 354"/>
                <a:gd name="T3" fmla="*/ 27 h 2742"/>
                <a:gd name="T4" fmla="*/ 15 w 354"/>
                <a:gd name="T5" fmla="*/ 205 h 2742"/>
                <a:gd name="T6" fmla="*/ 0 w 354"/>
                <a:gd name="T7" fmla="*/ 215 h 2742"/>
                <a:gd name="T8" fmla="*/ 3 w 354"/>
                <a:gd name="T9" fmla="*/ 0 h 27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4"/>
                <a:gd name="T16" fmla="*/ 0 h 2742"/>
                <a:gd name="T17" fmla="*/ 354 w 354"/>
                <a:gd name="T18" fmla="*/ 2742 h 274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4" h="2742">
                  <a:moveTo>
                    <a:pt x="63" y="0"/>
                  </a:moveTo>
                  <a:lnTo>
                    <a:pt x="354" y="339"/>
                  </a:lnTo>
                  <a:lnTo>
                    <a:pt x="346" y="2624"/>
                  </a:lnTo>
                  <a:lnTo>
                    <a:pt x="0" y="2742"/>
                  </a:lnTo>
                  <a:lnTo>
                    <a:pt x="63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4787" name="Rectangle 142">
              <a:extLst>
                <a:ext uri="{FF2B5EF4-FFF2-40B4-BE49-F238E27FC236}">
                  <a16:creationId xmlns:a16="http://schemas.microsoft.com/office/drawing/2014/main" id="{B53F5E70-6D44-3E49-A2CC-EAB3FA17634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04" y="429"/>
              <a:ext cx="1046" cy="2283"/>
            </a:xfrm>
            <a:prstGeom prst="rect">
              <a:avLst/>
            </a:pr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14788" name="Freeform 143">
              <a:extLst>
                <a:ext uri="{FF2B5EF4-FFF2-40B4-BE49-F238E27FC236}">
                  <a16:creationId xmlns:a16="http://schemas.microsoft.com/office/drawing/2014/main" id="{12F36355-3A30-0747-B122-1738FD96B9C4}"/>
                </a:ext>
              </a:extLst>
            </p:cNvPr>
            <p:cNvSpPr>
              <a:spLocks/>
            </p:cNvSpPr>
            <p:nvPr/>
          </p:nvSpPr>
          <p:spPr bwMode="auto">
            <a:xfrm>
              <a:off x="5321" y="570"/>
              <a:ext cx="169" cy="2115"/>
            </a:xfrm>
            <a:custGeom>
              <a:avLst/>
              <a:gdLst>
                <a:gd name="T0" fmla="*/ 2 w 211"/>
                <a:gd name="T1" fmla="*/ 0 h 2537"/>
                <a:gd name="T2" fmla="*/ 9 w 211"/>
                <a:gd name="T3" fmla="*/ 18 h 2537"/>
                <a:gd name="T4" fmla="*/ 2 w 211"/>
                <a:gd name="T5" fmla="*/ 196 h 2537"/>
                <a:gd name="T6" fmla="*/ 2 w 211"/>
                <a:gd name="T7" fmla="*/ 0 h 253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11"/>
                <a:gd name="T13" fmla="*/ 0 h 2537"/>
                <a:gd name="T14" fmla="*/ 211 w 211"/>
                <a:gd name="T15" fmla="*/ 2537 h 253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1" h="2537">
                  <a:moveTo>
                    <a:pt x="7" y="0"/>
                  </a:moveTo>
                  <a:cubicBezTo>
                    <a:pt x="7" y="0"/>
                    <a:pt x="57" y="28"/>
                    <a:pt x="211" y="218"/>
                  </a:cubicBezTo>
                  <a:cubicBezTo>
                    <a:pt x="0" y="1229"/>
                    <a:pt x="41" y="2537"/>
                    <a:pt x="7" y="2501"/>
                  </a:cubicBezTo>
                  <a:lnTo>
                    <a:pt x="7" y="0"/>
                  </a:lnTo>
                  <a:close/>
                </a:path>
              </a:pathLst>
            </a:custGeom>
            <a:gradFill rotWithShape="1">
              <a:gsLst>
                <a:gs pos="0">
                  <a:srgbClr val="808080"/>
                </a:gs>
                <a:gs pos="100000">
                  <a:srgbClr val="F8F8F8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4789" name="Freeform 144">
              <a:extLst>
                <a:ext uri="{FF2B5EF4-FFF2-40B4-BE49-F238E27FC236}">
                  <a16:creationId xmlns:a16="http://schemas.microsoft.com/office/drawing/2014/main" id="{310AFE83-88B9-D142-A601-7AB937138C86}"/>
                </a:ext>
              </a:extLst>
            </p:cNvPr>
            <p:cNvSpPr>
              <a:spLocks/>
            </p:cNvSpPr>
            <p:nvPr/>
          </p:nvSpPr>
          <p:spPr bwMode="auto">
            <a:xfrm>
              <a:off x="5284" y="1640"/>
              <a:ext cx="263" cy="189"/>
            </a:xfrm>
            <a:custGeom>
              <a:avLst/>
              <a:gdLst>
                <a:gd name="T0" fmla="*/ 2 w 328"/>
                <a:gd name="T1" fmla="*/ 0 h 226"/>
                <a:gd name="T2" fmla="*/ 14 w 328"/>
                <a:gd name="T3" fmla="*/ 11 h 226"/>
                <a:gd name="T4" fmla="*/ 14 w 328"/>
                <a:gd name="T5" fmla="*/ 19 h 226"/>
                <a:gd name="T6" fmla="*/ 0 w 328"/>
                <a:gd name="T7" fmla="*/ 8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28"/>
                <a:gd name="T16" fmla="*/ 0 h 226"/>
                <a:gd name="T17" fmla="*/ 328 w 328"/>
                <a:gd name="T18" fmla="*/ 226 h 22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4790" name="Rectangle 145">
              <a:extLst>
                <a:ext uri="{FF2B5EF4-FFF2-40B4-BE49-F238E27FC236}">
                  <a16:creationId xmlns:a16="http://schemas.microsoft.com/office/drawing/2014/main" id="{3257C257-3F2B-7E44-8B53-E304AC0FEFF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11" y="694"/>
              <a:ext cx="597" cy="48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grpSp>
          <p:nvGrpSpPr>
            <p:cNvPr id="114791" name="Group 146">
              <a:extLst>
                <a:ext uri="{FF2B5EF4-FFF2-40B4-BE49-F238E27FC236}">
                  <a16:creationId xmlns:a16="http://schemas.microsoft.com/office/drawing/2014/main" id="{5BA92D87-7E53-EA4C-B43C-33A8B83E9E5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749" y="668"/>
              <a:ext cx="581" cy="145"/>
              <a:chOff x="614" y="2568"/>
              <a:chExt cx="725" cy="139"/>
            </a:xfrm>
          </p:grpSpPr>
          <p:sp>
            <p:nvSpPr>
              <p:cNvPr id="114816" name="AutoShape 147">
                <a:extLst>
                  <a:ext uri="{FF2B5EF4-FFF2-40B4-BE49-F238E27FC236}">
                    <a16:creationId xmlns:a16="http://schemas.microsoft.com/office/drawing/2014/main" id="{A5074477-6530-7C45-916E-EF65050A57A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15" y="2568"/>
                <a:ext cx="721" cy="137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114817" name="AutoShape 148">
                <a:extLst>
                  <a:ext uri="{FF2B5EF4-FFF2-40B4-BE49-F238E27FC236}">
                    <a16:creationId xmlns:a16="http://schemas.microsoft.com/office/drawing/2014/main" id="{FCECC032-DC4C-A54A-9964-43C7722D398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31" y="2584"/>
                <a:ext cx="689" cy="100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</p:grpSp>
        <p:sp>
          <p:nvSpPr>
            <p:cNvPr id="114792" name="Rectangle 149">
              <a:extLst>
                <a:ext uri="{FF2B5EF4-FFF2-40B4-BE49-F238E27FC236}">
                  <a16:creationId xmlns:a16="http://schemas.microsoft.com/office/drawing/2014/main" id="{690C88EA-4601-8448-9C0E-0D55DD77385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23" y="1019"/>
              <a:ext cx="597" cy="48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grpSp>
          <p:nvGrpSpPr>
            <p:cNvPr id="114793" name="Group 150">
              <a:extLst>
                <a:ext uri="{FF2B5EF4-FFF2-40B4-BE49-F238E27FC236}">
                  <a16:creationId xmlns:a16="http://schemas.microsoft.com/office/drawing/2014/main" id="{684FBBCA-B68C-5E46-81A8-F20BB24D048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747" y="994"/>
              <a:ext cx="581" cy="134"/>
              <a:chOff x="614" y="2568"/>
              <a:chExt cx="725" cy="139"/>
            </a:xfrm>
          </p:grpSpPr>
          <p:sp>
            <p:nvSpPr>
              <p:cNvPr id="114814" name="AutoShape 151">
                <a:extLst>
                  <a:ext uri="{FF2B5EF4-FFF2-40B4-BE49-F238E27FC236}">
                    <a16:creationId xmlns:a16="http://schemas.microsoft.com/office/drawing/2014/main" id="{A80E7EC2-7900-8945-A837-10B50865E8B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17" y="2567"/>
                <a:ext cx="721" cy="140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114815" name="AutoShape 152">
                <a:extLst>
                  <a:ext uri="{FF2B5EF4-FFF2-40B4-BE49-F238E27FC236}">
                    <a16:creationId xmlns:a16="http://schemas.microsoft.com/office/drawing/2014/main" id="{72A1A2DC-557E-F645-8567-49F858FD75F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34" y="2585"/>
                <a:ext cx="689" cy="104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</p:grpSp>
        <p:sp>
          <p:nvSpPr>
            <p:cNvPr id="114794" name="Rectangle 153">
              <a:extLst>
                <a:ext uri="{FF2B5EF4-FFF2-40B4-BE49-F238E27FC236}">
                  <a16:creationId xmlns:a16="http://schemas.microsoft.com/office/drawing/2014/main" id="{6B29B9AE-EC5B-6545-BD87-22B9BD46046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17" y="1358"/>
              <a:ext cx="597" cy="48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14795" name="Rectangle 154">
              <a:extLst>
                <a:ext uri="{FF2B5EF4-FFF2-40B4-BE49-F238E27FC236}">
                  <a16:creationId xmlns:a16="http://schemas.microsoft.com/office/drawing/2014/main" id="{281347EE-99FE-DA4C-A926-7B97F542759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30" y="1653"/>
              <a:ext cx="597" cy="48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grpSp>
          <p:nvGrpSpPr>
            <p:cNvPr id="114796" name="Group 155">
              <a:extLst>
                <a:ext uri="{FF2B5EF4-FFF2-40B4-BE49-F238E27FC236}">
                  <a16:creationId xmlns:a16="http://schemas.microsoft.com/office/drawing/2014/main" id="{C8965ACA-311C-6B4D-B71D-F2A463BDAE8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735" y="1627"/>
              <a:ext cx="582" cy="151"/>
              <a:chOff x="614" y="2568"/>
              <a:chExt cx="725" cy="139"/>
            </a:xfrm>
          </p:grpSpPr>
          <p:sp>
            <p:nvSpPr>
              <p:cNvPr id="114812" name="AutoShape 156">
                <a:extLst>
                  <a:ext uri="{FF2B5EF4-FFF2-40B4-BE49-F238E27FC236}">
                    <a16:creationId xmlns:a16="http://schemas.microsoft.com/office/drawing/2014/main" id="{889255AF-355F-454F-B71A-2A24D190806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16" y="2568"/>
                <a:ext cx="720" cy="140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114813" name="AutoShape 157">
                <a:extLst>
                  <a:ext uri="{FF2B5EF4-FFF2-40B4-BE49-F238E27FC236}">
                    <a16:creationId xmlns:a16="http://schemas.microsoft.com/office/drawing/2014/main" id="{E2E19980-2E40-3B4F-AD50-346F30D9C8A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32" y="2584"/>
                <a:ext cx="688" cy="108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</p:grpSp>
        <p:sp>
          <p:nvSpPr>
            <p:cNvPr id="114797" name="Freeform 158">
              <a:extLst>
                <a:ext uri="{FF2B5EF4-FFF2-40B4-BE49-F238E27FC236}">
                  <a16:creationId xmlns:a16="http://schemas.microsoft.com/office/drawing/2014/main" id="{4FDF571E-EC11-4344-8E37-3697B120CD76}"/>
                </a:ext>
              </a:extLst>
            </p:cNvPr>
            <p:cNvSpPr>
              <a:spLocks/>
            </p:cNvSpPr>
            <p:nvPr/>
          </p:nvSpPr>
          <p:spPr bwMode="auto">
            <a:xfrm>
              <a:off x="5288" y="1354"/>
              <a:ext cx="263" cy="188"/>
            </a:xfrm>
            <a:custGeom>
              <a:avLst/>
              <a:gdLst>
                <a:gd name="T0" fmla="*/ 2 w 328"/>
                <a:gd name="T1" fmla="*/ 0 h 226"/>
                <a:gd name="T2" fmla="*/ 14 w 328"/>
                <a:gd name="T3" fmla="*/ 10 h 226"/>
                <a:gd name="T4" fmla="*/ 14 w 328"/>
                <a:gd name="T5" fmla="*/ 17 h 226"/>
                <a:gd name="T6" fmla="*/ 0 w 328"/>
                <a:gd name="T7" fmla="*/ 7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28"/>
                <a:gd name="T16" fmla="*/ 0 h 226"/>
                <a:gd name="T17" fmla="*/ 328 w 328"/>
                <a:gd name="T18" fmla="*/ 226 h 22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114798" name="Group 159">
              <a:extLst>
                <a:ext uri="{FF2B5EF4-FFF2-40B4-BE49-F238E27FC236}">
                  <a16:creationId xmlns:a16="http://schemas.microsoft.com/office/drawing/2014/main" id="{DE03987D-B975-9945-9B0B-00859E1805A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739" y="1327"/>
              <a:ext cx="582" cy="139"/>
              <a:chOff x="614" y="2568"/>
              <a:chExt cx="725" cy="139"/>
            </a:xfrm>
          </p:grpSpPr>
          <p:sp>
            <p:nvSpPr>
              <p:cNvPr id="114810" name="AutoShape 160">
                <a:extLst>
                  <a:ext uri="{FF2B5EF4-FFF2-40B4-BE49-F238E27FC236}">
                    <a16:creationId xmlns:a16="http://schemas.microsoft.com/office/drawing/2014/main" id="{2BD074DE-9AB7-004D-8F65-71919CE852E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11" y="2569"/>
                <a:ext cx="728" cy="139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114811" name="AutoShape 161">
                <a:extLst>
                  <a:ext uri="{FF2B5EF4-FFF2-40B4-BE49-F238E27FC236}">
                    <a16:creationId xmlns:a16="http://schemas.microsoft.com/office/drawing/2014/main" id="{F4BEF84B-3AB2-F841-8B1C-1740241CE18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27" y="2586"/>
                <a:ext cx="696" cy="104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</p:grpSp>
        <p:sp>
          <p:nvSpPr>
            <p:cNvPr id="114799" name="Rectangle 162">
              <a:extLst>
                <a:ext uri="{FF2B5EF4-FFF2-40B4-BE49-F238E27FC236}">
                  <a16:creationId xmlns:a16="http://schemas.microsoft.com/office/drawing/2014/main" id="{49417312-038D-1F48-817E-CDAD08641ED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50" y="429"/>
              <a:ext cx="71" cy="2287"/>
            </a:xfrm>
            <a:prstGeom prst="rect">
              <a:avLst/>
            </a:prstGeom>
            <a:gradFill rotWithShape="1">
              <a:gsLst>
                <a:gs pos="0">
                  <a:srgbClr val="333333"/>
                </a:gs>
                <a:gs pos="5000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14800" name="Freeform 163">
              <a:extLst>
                <a:ext uri="{FF2B5EF4-FFF2-40B4-BE49-F238E27FC236}">
                  <a16:creationId xmlns:a16="http://schemas.microsoft.com/office/drawing/2014/main" id="{E04ED6C1-21CA-264E-9292-541798692383}"/>
                </a:ext>
              </a:extLst>
            </p:cNvPr>
            <p:cNvSpPr>
              <a:spLocks/>
            </p:cNvSpPr>
            <p:nvPr/>
          </p:nvSpPr>
          <p:spPr bwMode="auto">
            <a:xfrm>
              <a:off x="5312" y="1007"/>
              <a:ext cx="237" cy="213"/>
            </a:xfrm>
            <a:custGeom>
              <a:avLst/>
              <a:gdLst>
                <a:gd name="T0" fmla="*/ 2 w 296"/>
                <a:gd name="T1" fmla="*/ 0 h 256"/>
                <a:gd name="T2" fmla="*/ 14 w 296"/>
                <a:gd name="T3" fmla="*/ 10 h 256"/>
                <a:gd name="T4" fmla="*/ 14 w 296"/>
                <a:gd name="T5" fmla="*/ 19 h 256"/>
                <a:gd name="T6" fmla="*/ 0 w 296"/>
                <a:gd name="T7" fmla="*/ 7 h 256"/>
                <a:gd name="T8" fmla="*/ 2 w 296"/>
                <a:gd name="T9" fmla="*/ 0 h 2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6"/>
                <a:gd name="T16" fmla="*/ 0 h 256"/>
                <a:gd name="T17" fmla="*/ 296 w 296"/>
                <a:gd name="T18" fmla="*/ 256 h 25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6" h="256">
                  <a:moveTo>
                    <a:pt x="4" y="0"/>
                  </a:moveTo>
                  <a:cubicBezTo>
                    <a:pt x="55" y="10"/>
                    <a:pt x="144" y="68"/>
                    <a:pt x="292" y="144"/>
                  </a:cubicBezTo>
                  <a:cubicBezTo>
                    <a:pt x="290" y="178"/>
                    <a:pt x="296" y="188"/>
                    <a:pt x="296" y="256"/>
                  </a:cubicBezTo>
                  <a:cubicBezTo>
                    <a:pt x="296" y="256"/>
                    <a:pt x="160" y="176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4801" name="Freeform 164">
              <a:extLst>
                <a:ext uri="{FF2B5EF4-FFF2-40B4-BE49-F238E27FC236}">
                  <a16:creationId xmlns:a16="http://schemas.microsoft.com/office/drawing/2014/main" id="{C37083F6-80CF-EE40-90C4-C0B809DC1550}"/>
                </a:ext>
              </a:extLst>
            </p:cNvPr>
            <p:cNvSpPr>
              <a:spLocks/>
            </p:cNvSpPr>
            <p:nvPr/>
          </p:nvSpPr>
          <p:spPr bwMode="auto">
            <a:xfrm>
              <a:off x="5315" y="680"/>
              <a:ext cx="244" cy="240"/>
            </a:xfrm>
            <a:custGeom>
              <a:avLst/>
              <a:gdLst>
                <a:gd name="T0" fmla="*/ 0 w 304"/>
                <a:gd name="T1" fmla="*/ 0 h 288"/>
                <a:gd name="T2" fmla="*/ 14 w 304"/>
                <a:gd name="T3" fmla="*/ 13 h 288"/>
                <a:gd name="T4" fmla="*/ 13 w 304"/>
                <a:gd name="T5" fmla="*/ 23 h 288"/>
                <a:gd name="T6" fmla="*/ 2 w 304"/>
                <a:gd name="T7" fmla="*/ 10 h 288"/>
                <a:gd name="T8" fmla="*/ 0 w 304"/>
                <a:gd name="T9" fmla="*/ 0 h 2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04"/>
                <a:gd name="T16" fmla="*/ 0 h 288"/>
                <a:gd name="T17" fmla="*/ 304 w 304"/>
                <a:gd name="T18" fmla="*/ 288 h 28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04" h="288">
                  <a:moveTo>
                    <a:pt x="0" y="0"/>
                  </a:moveTo>
                  <a:cubicBezTo>
                    <a:pt x="51" y="10"/>
                    <a:pt x="148" y="76"/>
                    <a:pt x="304" y="164"/>
                  </a:cubicBezTo>
                  <a:cubicBezTo>
                    <a:pt x="302" y="198"/>
                    <a:pt x="284" y="220"/>
                    <a:pt x="284" y="288"/>
                  </a:cubicBezTo>
                  <a:cubicBezTo>
                    <a:pt x="284" y="288"/>
                    <a:pt x="163" y="179"/>
                    <a:pt x="8" y="124"/>
                  </a:cubicBezTo>
                  <a:cubicBezTo>
                    <a:pt x="8" y="72"/>
                    <a:pt x="0" y="17"/>
                    <a:pt x="0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4802" name="Oval 165">
              <a:extLst>
                <a:ext uri="{FF2B5EF4-FFF2-40B4-BE49-F238E27FC236}">
                  <a16:creationId xmlns:a16="http://schemas.microsoft.com/office/drawing/2014/main" id="{0DCD40BC-EFF6-334E-8601-3712C4359EE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520" y="2612"/>
              <a:ext cx="45" cy="95"/>
            </a:xfrm>
            <a:prstGeom prst="ellipse">
              <a:avLst/>
            </a:prstGeom>
            <a:solidFill>
              <a:srgbClr val="3333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14803" name="Freeform 166">
              <a:extLst>
                <a:ext uri="{FF2B5EF4-FFF2-40B4-BE49-F238E27FC236}">
                  <a16:creationId xmlns:a16="http://schemas.microsoft.com/office/drawing/2014/main" id="{1CFBF3E2-5D18-494A-B258-473181216EF0}"/>
                </a:ext>
              </a:extLst>
            </p:cNvPr>
            <p:cNvSpPr>
              <a:spLocks/>
            </p:cNvSpPr>
            <p:nvPr/>
          </p:nvSpPr>
          <p:spPr bwMode="auto">
            <a:xfrm>
              <a:off x="5302" y="2614"/>
              <a:ext cx="245" cy="200"/>
            </a:xfrm>
            <a:custGeom>
              <a:avLst/>
              <a:gdLst>
                <a:gd name="T0" fmla="*/ 0 w 306"/>
                <a:gd name="T1" fmla="*/ 9 h 240"/>
                <a:gd name="T2" fmla="*/ 2 w 306"/>
                <a:gd name="T3" fmla="*/ 19 h 240"/>
                <a:gd name="T4" fmla="*/ 14 w 306"/>
                <a:gd name="T5" fmla="*/ 9 h 240"/>
                <a:gd name="T6" fmla="*/ 14 w 306"/>
                <a:gd name="T7" fmla="*/ 0 h 240"/>
                <a:gd name="T8" fmla="*/ 0 w 306"/>
                <a:gd name="T9" fmla="*/ 9 h 24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06"/>
                <a:gd name="T16" fmla="*/ 0 h 240"/>
                <a:gd name="T17" fmla="*/ 306 w 306"/>
                <a:gd name="T18" fmla="*/ 240 h 24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06" h="240">
                  <a:moveTo>
                    <a:pt x="0" y="106"/>
                  </a:moveTo>
                  <a:lnTo>
                    <a:pt x="2" y="240"/>
                  </a:lnTo>
                  <a:lnTo>
                    <a:pt x="306" y="110"/>
                  </a:lnTo>
                  <a:lnTo>
                    <a:pt x="300" y="0"/>
                  </a:lnTo>
                  <a:lnTo>
                    <a:pt x="0" y="106"/>
                  </a:lnTo>
                  <a:close/>
                </a:path>
              </a:pathLst>
            </a:custGeom>
            <a:solidFill>
              <a:srgbClr val="3333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4804" name="AutoShape 167">
              <a:extLst>
                <a:ext uri="{FF2B5EF4-FFF2-40B4-BE49-F238E27FC236}">
                  <a16:creationId xmlns:a16="http://schemas.microsoft.com/office/drawing/2014/main" id="{DB2DFD05-2398-F443-B08B-6EC3BB8D19A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40" y="2677"/>
              <a:ext cx="1200" cy="148"/>
            </a:xfrm>
            <a:prstGeom prst="roundRect">
              <a:avLst>
                <a:gd name="adj" fmla="val 50000"/>
              </a:avLst>
            </a:prstGeom>
            <a:solidFill>
              <a:srgbClr val="DDDDDD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14805" name="AutoShape 168">
              <a:extLst>
                <a:ext uri="{FF2B5EF4-FFF2-40B4-BE49-F238E27FC236}">
                  <a16:creationId xmlns:a16="http://schemas.microsoft.com/office/drawing/2014/main" id="{09D4EB27-E928-5949-9CA1-E49FB12279E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04" y="2712"/>
              <a:ext cx="1072" cy="82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chemeClr val="tx2"/>
                </a:gs>
                <a:gs pos="100000">
                  <a:schemeClr val="bg2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14806" name="Oval 169">
              <a:extLst>
                <a:ext uri="{FF2B5EF4-FFF2-40B4-BE49-F238E27FC236}">
                  <a16:creationId xmlns:a16="http://schemas.microsoft.com/office/drawing/2014/main" id="{CB66B85F-E345-7243-BB13-4D698BF4A97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07" y="2382"/>
              <a:ext cx="160" cy="143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14807" name="Oval 170">
              <a:extLst>
                <a:ext uri="{FF2B5EF4-FFF2-40B4-BE49-F238E27FC236}">
                  <a16:creationId xmlns:a16="http://schemas.microsoft.com/office/drawing/2014/main" id="{251BCA35-5EEF-2D40-8E8A-0166039CEEF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87" y="2382"/>
              <a:ext cx="160" cy="143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 eaLnBrk="1" hangingPunct="1"/>
              <a:endParaRPr lang="en-US" altLang="en-US" sz="1800">
                <a:solidFill>
                  <a:srgbClr val="FF0000"/>
                </a:solidFill>
              </a:endParaRPr>
            </a:p>
          </p:txBody>
        </p:sp>
        <p:sp>
          <p:nvSpPr>
            <p:cNvPr id="114808" name="Oval 171">
              <a:extLst>
                <a:ext uri="{FF2B5EF4-FFF2-40B4-BE49-F238E27FC236}">
                  <a16:creationId xmlns:a16="http://schemas.microsoft.com/office/drawing/2014/main" id="{A5AF4014-6113-B843-A6DB-0202F4BC961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60" y="2382"/>
              <a:ext cx="160" cy="139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14809" name="Rectangle 172">
              <a:extLst>
                <a:ext uri="{FF2B5EF4-FFF2-40B4-BE49-F238E27FC236}">
                  <a16:creationId xmlns:a16="http://schemas.microsoft.com/office/drawing/2014/main" id="{17D9852B-BB31-0449-B03B-B96299B67CA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64" y="1835"/>
              <a:ext cx="83" cy="760"/>
            </a:xfrm>
            <a:prstGeom prst="rect">
              <a:avLst/>
            </a:prstGeom>
            <a:solidFill>
              <a:srgbClr val="29292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</p:grpSp>
      <p:sp>
        <p:nvSpPr>
          <p:cNvPr id="114694" name="Rectangle 3">
            <a:extLst>
              <a:ext uri="{FF2B5EF4-FFF2-40B4-BE49-F238E27FC236}">
                <a16:creationId xmlns:a16="http://schemas.microsoft.com/office/drawing/2014/main" id="{6016DF6E-B36C-B949-945F-26A52C431F15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276225" y="100013"/>
            <a:ext cx="7772400" cy="1143000"/>
          </a:xfrm>
        </p:spPr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Throughput (more)</a:t>
            </a:r>
          </a:p>
        </p:txBody>
      </p:sp>
      <p:sp>
        <p:nvSpPr>
          <p:cNvPr id="114695" name="Rectangle 4">
            <a:extLst>
              <a:ext uri="{FF2B5EF4-FFF2-40B4-BE49-F238E27FC236}">
                <a16:creationId xmlns:a16="http://schemas.microsoft.com/office/drawing/2014/main" id="{CB59CE4D-ACE2-8B42-9B0B-DF09D63A82DD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519113" y="1447800"/>
            <a:ext cx="8150225" cy="554038"/>
          </a:xfrm>
        </p:spPr>
        <p:txBody>
          <a:bodyPr/>
          <a:lstStyle/>
          <a:p>
            <a:pPr eaLnBrk="1" hangingPunct="1"/>
            <a:r>
              <a:rPr lang="en-US" altLang="en-US" i="1">
                <a:solidFill>
                  <a:srgbClr val="CC0000"/>
                </a:solidFill>
                <a:ea typeface="ＭＳ Ｐゴシック" panose="020B0600070205080204" pitchFamily="34" charset="-128"/>
              </a:rPr>
              <a:t>R</a:t>
            </a:r>
            <a:r>
              <a:rPr lang="en-US" altLang="en-US" i="1" baseline="-25000">
                <a:solidFill>
                  <a:srgbClr val="CC0000"/>
                </a:solidFill>
                <a:ea typeface="ＭＳ Ｐゴシック" panose="020B0600070205080204" pitchFamily="34" charset="-128"/>
              </a:rPr>
              <a:t>s</a:t>
            </a:r>
            <a:r>
              <a:rPr lang="en-US" altLang="en-US" i="1">
                <a:solidFill>
                  <a:srgbClr val="CC0000"/>
                </a:solidFill>
                <a:ea typeface="ＭＳ Ｐゴシック" panose="020B0600070205080204" pitchFamily="34" charset="-128"/>
              </a:rPr>
              <a:t> &lt; R</a:t>
            </a:r>
            <a:r>
              <a:rPr lang="en-US" altLang="en-US" i="1" baseline="-25000">
                <a:solidFill>
                  <a:srgbClr val="CC0000"/>
                </a:solidFill>
                <a:ea typeface="ＭＳ Ｐゴシック" panose="020B0600070205080204" pitchFamily="34" charset="-128"/>
              </a:rPr>
              <a:t>c</a:t>
            </a:r>
            <a:r>
              <a:rPr lang="en-US" altLang="en-US" i="1">
                <a:solidFill>
                  <a:srgbClr val="FF3300"/>
                </a:solidFill>
                <a:ea typeface="ＭＳ Ｐゴシック" panose="020B0600070205080204" pitchFamily="34" charset="-128"/>
              </a:rPr>
              <a:t>  </a:t>
            </a:r>
            <a:r>
              <a:rPr lang="en-US" altLang="en-US">
                <a:ea typeface="ＭＳ Ｐゴシック" panose="020B0600070205080204" pitchFamily="34" charset="-128"/>
              </a:rPr>
              <a:t>What is average end-end throughput?</a:t>
            </a:r>
          </a:p>
        </p:txBody>
      </p:sp>
      <p:grpSp>
        <p:nvGrpSpPr>
          <p:cNvPr id="114696" name="Group 34">
            <a:extLst>
              <a:ext uri="{FF2B5EF4-FFF2-40B4-BE49-F238E27FC236}">
                <a16:creationId xmlns:a16="http://schemas.microsoft.com/office/drawing/2014/main" id="{DD7DA52D-1AE7-0C49-9789-26106FF2EBD0}"/>
              </a:ext>
            </a:extLst>
          </p:cNvPr>
          <p:cNvGrpSpPr>
            <a:grpSpLocks/>
          </p:cNvGrpSpPr>
          <p:nvPr/>
        </p:nvGrpSpPr>
        <p:grpSpPr bwMode="auto">
          <a:xfrm>
            <a:off x="2066925" y="2606675"/>
            <a:ext cx="2136775" cy="307975"/>
            <a:chOff x="2249" y="3430"/>
            <a:chExt cx="1389" cy="256"/>
          </a:xfrm>
        </p:grpSpPr>
        <p:sp>
          <p:nvSpPr>
            <p:cNvPr id="256035" name="Oval 35">
              <a:extLst>
                <a:ext uri="{FF2B5EF4-FFF2-40B4-BE49-F238E27FC236}">
                  <a16:creationId xmlns:a16="http://schemas.microsoft.com/office/drawing/2014/main" id="{843D3830-E106-8847-8E4C-BEA26AE825E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69" y="3433"/>
              <a:ext cx="69" cy="253"/>
            </a:xfrm>
            <a:prstGeom prst="ellipse">
              <a:avLst/>
            </a:prstGeom>
            <a:gradFill rotWithShape="1">
              <a:gsLst>
                <a:gs pos="0">
                  <a:schemeClr val="bg1"/>
                </a:gs>
                <a:gs pos="50000">
                  <a:schemeClr val="folHlink"/>
                </a:gs>
                <a:gs pos="100000">
                  <a:schemeClr val="bg1"/>
                </a:gs>
              </a:gsLst>
              <a:lin ang="5400000" scaled="1"/>
            </a:gra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256036" name="Rectangle 36">
              <a:extLst>
                <a:ext uri="{FF2B5EF4-FFF2-40B4-BE49-F238E27FC236}">
                  <a16:creationId xmlns:a16="http://schemas.microsoft.com/office/drawing/2014/main" id="{F013BDD7-B892-D546-B106-6698738E744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75" y="3433"/>
              <a:ext cx="1326" cy="253"/>
            </a:xfrm>
            <a:prstGeom prst="rect">
              <a:avLst/>
            </a:prstGeom>
            <a:gradFill rotWithShape="1">
              <a:gsLst>
                <a:gs pos="0">
                  <a:schemeClr val="bg1"/>
                </a:gs>
                <a:gs pos="50000">
                  <a:schemeClr val="folHlink"/>
                </a:gs>
                <a:gs pos="100000">
                  <a:schemeClr val="bg1"/>
                </a:gs>
              </a:gsLst>
              <a:lin ang="54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14784" name="Oval 37">
              <a:extLst>
                <a:ext uri="{FF2B5EF4-FFF2-40B4-BE49-F238E27FC236}">
                  <a16:creationId xmlns:a16="http://schemas.microsoft.com/office/drawing/2014/main" id="{1369E6A2-05B0-3345-91A0-C26274DBB43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49" y="3430"/>
              <a:ext cx="69" cy="253"/>
            </a:xfrm>
            <a:prstGeom prst="ellipse">
              <a:avLst/>
            </a:prstGeom>
            <a:solidFill>
              <a:srgbClr val="DDDDDD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56038" name="Rectangle 38">
              <a:extLst>
                <a:ext uri="{FF2B5EF4-FFF2-40B4-BE49-F238E27FC236}">
                  <a16:creationId xmlns:a16="http://schemas.microsoft.com/office/drawing/2014/main" id="{579DD21B-E9B7-2D48-AB43-2C0E13AFD7C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62" y="3438"/>
              <a:ext cx="44" cy="245"/>
            </a:xfrm>
            <a:prstGeom prst="rect">
              <a:avLst/>
            </a:prstGeom>
            <a:gradFill rotWithShape="1">
              <a:gsLst>
                <a:gs pos="0">
                  <a:schemeClr val="bg1"/>
                </a:gs>
                <a:gs pos="50000">
                  <a:schemeClr val="folHlink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</p:grpSp>
      <p:sp>
        <p:nvSpPr>
          <p:cNvPr id="114697" name="Text Box 39">
            <a:extLst>
              <a:ext uri="{FF2B5EF4-FFF2-40B4-BE49-F238E27FC236}">
                <a16:creationId xmlns:a16="http://schemas.microsoft.com/office/drawing/2014/main" id="{713731BC-BA50-B64A-A857-E6DEA05842E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55788" y="2562225"/>
            <a:ext cx="2586037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algn="ctr"/>
            <a:r>
              <a:rPr lang="en-US" altLang="en-US" sz="2000"/>
              <a:t>  R</a:t>
            </a:r>
            <a:r>
              <a:rPr lang="en-US" altLang="en-US" sz="2800" baseline="-25000"/>
              <a:t>s</a:t>
            </a:r>
            <a:r>
              <a:rPr lang="en-US" altLang="en-US" sz="2000" baseline="-25000"/>
              <a:t> </a:t>
            </a:r>
            <a:r>
              <a:rPr lang="en-US" altLang="en-US" sz="2000"/>
              <a:t>bits/sec</a:t>
            </a:r>
          </a:p>
        </p:txBody>
      </p:sp>
      <p:sp>
        <p:nvSpPr>
          <p:cNvPr id="114698" name="AutoShape 42">
            <a:extLst>
              <a:ext uri="{FF2B5EF4-FFF2-40B4-BE49-F238E27FC236}">
                <a16:creationId xmlns:a16="http://schemas.microsoft.com/office/drawing/2014/main" id="{26B32D1C-CE97-FF40-A165-662578500E4F}"/>
              </a:ext>
            </a:extLst>
          </p:cNvPr>
          <p:cNvSpPr>
            <a:spLocks noChangeArrowheads="1"/>
          </p:cNvSpPr>
          <p:nvPr/>
        </p:nvSpPr>
        <p:spPr bwMode="auto">
          <a:xfrm flipV="1">
            <a:off x="1255713" y="2374900"/>
            <a:ext cx="895350" cy="565150"/>
          </a:xfrm>
          <a:custGeom>
            <a:avLst/>
            <a:gdLst>
              <a:gd name="T0" fmla="*/ 2147483647 w 21600"/>
              <a:gd name="T1" fmla="*/ 0 h 21600"/>
              <a:gd name="T2" fmla="*/ 2147483647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17694720 60000 65536"/>
              <a:gd name="T9" fmla="*/ 5898240 60000 65536"/>
              <a:gd name="T10" fmla="*/ 5898240 60000 65536"/>
              <a:gd name="T11" fmla="*/ 0 60000 65536"/>
              <a:gd name="T12" fmla="*/ 12427 w 21600"/>
              <a:gd name="T13" fmla="*/ 2912 h 21600"/>
              <a:gd name="T14" fmla="*/ 18227 w 21600"/>
              <a:gd name="T15" fmla="*/ 9246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21600" y="6079"/>
                </a:moveTo>
                <a:lnTo>
                  <a:pt x="15126" y="0"/>
                </a:lnTo>
                <a:lnTo>
                  <a:pt x="15126" y="2912"/>
                </a:lnTo>
                <a:lnTo>
                  <a:pt x="12427" y="2912"/>
                </a:lnTo>
                <a:cubicBezTo>
                  <a:pt x="5564" y="2912"/>
                  <a:pt x="0" y="7052"/>
                  <a:pt x="0" y="12158"/>
                </a:cubicBezTo>
                <a:lnTo>
                  <a:pt x="0" y="21600"/>
                </a:lnTo>
                <a:lnTo>
                  <a:pt x="6474" y="21600"/>
                </a:lnTo>
                <a:lnTo>
                  <a:pt x="6474" y="12158"/>
                </a:lnTo>
                <a:cubicBezTo>
                  <a:pt x="6474" y="10550"/>
                  <a:pt x="9139" y="9246"/>
                  <a:pt x="12427" y="9246"/>
                </a:cubicBezTo>
                <a:lnTo>
                  <a:pt x="15126" y="9246"/>
                </a:lnTo>
                <a:lnTo>
                  <a:pt x="15126" y="12158"/>
                </a:lnTo>
                <a:lnTo>
                  <a:pt x="21600" y="6079"/>
                </a:lnTo>
                <a:close/>
              </a:path>
            </a:pathLst>
          </a:custGeom>
          <a:gradFill rotWithShape="1">
            <a:gsLst>
              <a:gs pos="0">
                <a:srgbClr val="FFFFFF"/>
              </a:gs>
              <a:gs pos="100000">
                <a:srgbClr val="CC0000"/>
              </a:gs>
            </a:gsLst>
            <a:lin ang="0" scaled="1"/>
          </a:gradFill>
          <a:ln w="9525">
            <a:solidFill>
              <a:srgbClr val="CC0000"/>
            </a:solidFill>
            <a:miter lim="800000"/>
            <a:headEnd/>
            <a:tailEnd/>
          </a:ln>
        </p:spPr>
        <p:txBody>
          <a:bodyPr rot="10800000" wrap="none" anchor="ctr"/>
          <a:lstStyle/>
          <a:p>
            <a:endParaRPr lang="en-US"/>
          </a:p>
        </p:txBody>
      </p:sp>
      <p:sp>
        <p:nvSpPr>
          <p:cNvPr id="114699" name="AutoShape 43">
            <a:extLst>
              <a:ext uri="{FF2B5EF4-FFF2-40B4-BE49-F238E27FC236}">
                <a16:creationId xmlns:a16="http://schemas.microsoft.com/office/drawing/2014/main" id="{6EF7E832-8230-074A-BBC5-2EB59EB8B3DD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89825" y="2581275"/>
            <a:ext cx="817563" cy="379413"/>
          </a:xfrm>
          <a:prstGeom prst="rightArrow">
            <a:avLst>
              <a:gd name="adj1" fmla="val 50000"/>
              <a:gd name="adj2" fmla="val 53870"/>
            </a:avLst>
          </a:prstGeom>
          <a:gradFill rotWithShape="1">
            <a:gsLst>
              <a:gs pos="0">
                <a:srgbClr val="FFFFFF"/>
              </a:gs>
              <a:gs pos="100000">
                <a:srgbClr val="CC0000"/>
              </a:gs>
            </a:gsLst>
            <a:lin ang="0" scaled="1"/>
          </a:gradFill>
          <a:ln w="9525">
            <a:solidFill>
              <a:srgbClr val="CC00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endParaRPr lang="en-US" altLang="en-US"/>
          </a:p>
        </p:txBody>
      </p:sp>
      <p:grpSp>
        <p:nvGrpSpPr>
          <p:cNvPr id="114700" name="Group 54">
            <a:extLst>
              <a:ext uri="{FF2B5EF4-FFF2-40B4-BE49-F238E27FC236}">
                <a16:creationId xmlns:a16="http://schemas.microsoft.com/office/drawing/2014/main" id="{B54763C9-A8C3-3444-B45B-157EA6E776E4}"/>
              </a:ext>
            </a:extLst>
          </p:cNvPr>
          <p:cNvGrpSpPr>
            <a:grpSpLocks/>
          </p:cNvGrpSpPr>
          <p:nvPr/>
        </p:nvGrpSpPr>
        <p:grpSpPr bwMode="auto">
          <a:xfrm>
            <a:off x="5440363" y="2473325"/>
            <a:ext cx="2790825" cy="569913"/>
            <a:chOff x="3130" y="3069"/>
            <a:chExt cx="1911" cy="366"/>
          </a:xfrm>
        </p:grpSpPr>
        <p:grpSp>
          <p:nvGrpSpPr>
            <p:cNvPr id="114776" name="Group 45">
              <a:extLst>
                <a:ext uri="{FF2B5EF4-FFF2-40B4-BE49-F238E27FC236}">
                  <a16:creationId xmlns:a16="http://schemas.microsoft.com/office/drawing/2014/main" id="{AD14ECBC-5FD7-DD41-891A-1DDB66A8056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130" y="3069"/>
              <a:ext cx="1765" cy="366"/>
              <a:chOff x="2249" y="3430"/>
              <a:chExt cx="1389" cy="256"/>
            </a:xfrm>
          </p:grpSpPr>
          <p:sp>
            <p:nvSpPr>
              <p:cNvPr id="256046" name="Oval 46">
                <a:extLst>
                  <a:ext uri="{FF2B5EF4-FFF2-40B4-BE49-F238E27FC236}">
                    <a16:creationId xmlns:a16="http://schemas.microsoft.com/office/drawing/2014/main" id="{BDD40144-6219-7D4B-86AD-5560C051524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569" y="3433"/>
                <a:ext cx="69" cy="253"/>
              </a:xfrm>
              <a:prstGeom prst="ellipse">
                <a:avLst/>
              </a:prstGeom>
              <a:gradFill rotWithShape="1">
                <a:gsLst>
                  <a:gs pos="0">
                    <a:schemeClr val="bg1"/>
                  </a:gs>
                  <a:gs pos="50000">
                    <a:schemeClr val="folHlink"/>
                  </a:gs>
                  <a:gs pos="100000">
                    <a:schemeClr val="bg1"/>
                  </a:gs>
                </a:gsLst>
                <a:lin ang="540000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256047" name="Rectangle 47">
                <a:extLst>
                  <a:ext uri="{FF2B5EF4-FFF2-40B4-BE49-F238E27FC236}">
                    <a16:creationId xmlns:a16="http://schemas.microsoft.com/office/drawing/2014/main" id="{E85F3F08-1900-1041-9628-BF4FA9F6DFE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275" y="3433"/>
                <a:ext cx="1329" cy="253"/>
              </a:xfrm>
              <a:prstGeom prst="rect">
                <a:avLst/>
              </a:prstGeom>
              <a:gradFill rotWithShape="1">
                <a:gsLst>
                  <a:gs pos="0">
                    <a:schemeClr val="bg1"/>
                  </a:gs>
                  <a:gs pos="50000">
                    <a:schemeClr val="folHlink"/>
                  </a:gs>
                  <a:gs pos="100000">
                    <a:schemeClr val="bg1"/>
                  </a:gs>
                </a:gsLst>
                <a:lin ang="5400000" scaled="1"/>
              </a:gra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14780" name="Oval 48">
                <a:extLst>
                  <a:ext uri="{FF2B5EF4-FFF2-40B4-BE49-F238E27FC236}">
                    <a16:creationId xmlns:a16="http://schemas.microsoft.com/office/drawing/2014/main" id="{91C1246D-AAF5-4E46-8C82-53C76C271CC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249" y="3430"/>
                <a:ext cx="69" cy="253"/>
              </a:xfrm>
              <a:prstGeom prst="ellipse">
                <a:avLst/>
              </a:prstGeom>
              <a:solidFill>
                <a:srgbClr val="DDDDDD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256049" name="Rectangle 49">
                <a:extLst>
                  <a:ext uri="{FF2B5EF4-FFF2-40B4-BE49-F238E27FC236}">
                    <a16:creationId xmlns:a16="http://schemas.microsoft.com/office/drawing/2014/main" id="{3E2D32C6-347E-C148-8BB5-9F9AB647850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562" y="3438"/>
                <a:ext cx="44" cy="246"/>
              </a:xfrm>
              <a:prstGeom prst="rect">
                <a:avLst/>
              </a:prstGeom>
              <a:gradFill rotWithShape="1">
                <a:gsLst>
                  <a:gs pos="0">
                    <a:schemeClr val="bg1"/>
                  </a:gs>
                  <a:gs pos="50000">
                    <a:schemeClr val="folHlink"/>
                  </a:gs>
                  <a:gs pos="100000">
                    <a:schemeClr val="bg1"/>
                  </a:gs>
                </a:gsLst>
                <a:lin ang="5400000" scaled="1"/>
              </a:gra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</p:grpSp>
        <p:sp>
          <p:nvSpPr>
            <p:cNvPr id="114777" name="Text Box 50">
              <a:extLst>
                <a:ext uri="{FF2B5EF4-FFF2-40B4-BE49-F238E27FC236}">
                  <a16:creationId xmlns:a16="http://schemas.microsoft.com/office/drawing/2014/main" id="{29EAB971-C745-A740-B765-F533FE43315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81" y="3135"/>
              <a:ext cx="1860" cy="2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/>
              <a:r>
                <a:rPr lang="en-US" altLang="en-US" sz="2000"/>
                <a:t>R</a:t>
              </a:r>
              <a:r>
                <a:rPr lang="en-US" altLang="en-US" sz="2800" baseline="-25000"/>
                <a:t>c</a:t>
              </a:r>
              <a:r>
                <a:rPr lang="en-US" altLang="en-US" sz="2000" baseline="-25000"/>
                <a:t> </a:t>
              </a:r>
              <a:r>
                <a:rPr lang="en-US" altLang="en-US" sz="2000"/>
                <a:t>bits/sec</a:t>
              </a:r>
            </a:p>
          </p:txBody>
        </p:sp>
      </p:grpSp>
      <p:sp>
        <p:nvSpPr>
          <p:cNvPr id="25623" name="Rectangle 56">
            <a:extLst>
              <a:ext uri="{FF2B5EF4-FFF2-40B4-BE49-F238E27FC236}">
                <a16:creationId xmlns:a16="http://schemas.microsoft.com/office/drawing/2014/main" id="{B3D044A5-1E53-FF44-9A8E-2D87D651CB9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5625" y="3330575"/>
            <a:ext cx="8062913" cy="554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1313" indent="-341313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20000"/>
              </a:spcBef>
              <a:buClr>
                <a:srgbClr val="000099"/>
              </a:buClr>
              <a:buSzPct val="100000"/>
              <a:buFont typeface="Wingdings" pitchFamily="2" charset="2"/>
              <a:buChar char="§"/>
            </a:pPr>
            <a:r>
              <a:rPr lang="en-US" altLang="en-US" sz="2800" i="1">
                <a:solidFill>
                  <a:srgbClr val="CC0000"/>
                </a:solidFill>
                <a:latin typeface="Gill Sans MT" panose="020B0502020104020203" pitchFamily="34" charset="77"/>
              </a:rPr>
              <a:t>R</a:t>
            </a:r>
            <a:r>
              <a:rPr lang="en-US" altLang="en-US" sz="2800" i="1" baseline="-25000">
                <a:solidFill>
                  <a:srgbClr val="CC0000"/>
                </a:solidFill>
                <a:latin typeface="Gill Sans MT" panose="020B0502020104020203" pitchFamily="34" charset="77"/>
              </a:rPr>
              <a:t>s</a:t>
            </a:r>
            <a:r>
              <a:rPr lang="en-US" altLang="en-US" sz="2800" i="1">
                <a:solidFill>
                  <a:srgbClr val="CC0000"/>
                </a:solidFill>
                <a:latin typeface="Gill Sans MT" panose="020B0502020104020203" pitchFamily="34" charset="77"/>
              </a:rPr>
              <a:t> &gt; R</a:t>
            </a:r>
            <a:r>
              <a:rPr lang="en-US" altLang="en-US" sz="2800" i="1" baseline="-25000">
                <a:solidFill>
                  <a:srgbClr val="CC0000"/>
                </a:solidFill>
                <a:latin typeface="Gill Sans MT" panose="020B0502020104020203" pitchFamily="34" charset="77"/>
              </a:rPr>
              <a:t>c</a:t>
            </a:r>
            <a:r>
              <a:rPr lang="en-US" altLang="en-US" sz="2800" i="1">
                <a:solidFill>
                  <a:srgbClr val="FF3300"/>
                </a:solidFill>
                <a:latin typeface="Gill Sans MT" panose="020B0502020104020203" pitchFamily="34" charset="77"/>
              </a:rPr>
              <a:t>  </a:t>
            </a:r>
            <a:r>
              <a:rPr lang="en-US" altLang="en-US" sz="2800">
                <a:latin typeface="Gill Sans MT" panose="020B0502020104020203" pitchFamily="34" charset="77"/>
              </a:rPr>
              <a:t>What is average end-end throughput?</a:t>
            </a:r>
          </a:p>
        </p:txBody>
      </p:sp>
      <p:grpSp>
        <p:nvGrpSpPr>
          <p:cNvPr id="13" name="Group 209">
            <a:extLst>
              <a:ext uri="{FF2B5EF4-FFF2-40B4-BE49-F238E27FC236}">
                <a16:creationId xmlns:a16="http://schemas.microsoft.com/office/drawing/2014/main" id="{5FC112BF-4DF3-0942-B276-3507E6D19F00}"/>
              </a:ext>
            </a:extLst>
          </p:cNvPr>
          <p:cNvGrpSpPr>
            <a:grpSpLocks/>
          </p:cNvGrpSpPr>
          <p:nvPr/>
        </p:nvGrpSpPr>
        <p:grpSpPr bwMode="auto">
          <a:xfrm>
            <a:off x="295275" y="5167313"/>
            <a:ext cx="8577263" cy="1211262"/>
            <a:chOff x="186" y="3255"/>
            <a:chExt cx="5403" cy="763"/>
          </a:xfrm>
        </p:grpSpPr>
        <p:sp>
          <p:nvSpPr>
            <p:cNvPr id="114773" name="Rectangle 102">
              <a:extLst>
                <a:ext uri="{FF2B5EF4-FFF2-40B4-BE49-F238E27FC236}">
                  <a16:creationId xmlns:a16="http://schemas.microsoft.com/office/drawing/2014/main" id="{80101FF2-F8B9-3248-AEEF-70CD8C27916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6" y="3378"/>
              <a:ext cx="5403" cy="640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CC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>
                <a:latin typeface="Gill Sans MT" panose="020B0502020104020203" pitchFamily="34" charset="77"/>
              </a:endParaRPr>
            </a:p>
          </p:txBody>
        </p:sp>
        <p:sp>
          <p:nvSpPr>
            <p:cNvPr id="114774" name="Text Box 101">
              <a:extLst>
                <a:ext uri="{FF2B5EF4-FFF2-40B4-BE49-F238E27FC236}">
                  <a16:creationId xmlns:a16="http://schemas.microsoft.com/office/drawing/2014/main" id="{B09017C8-FD2D-7640-B491-9B2312E0848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31" y="3549"/>
              <a:ext cx="5342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r>
                <a:rPr lang="en-US" altLang="en-US" sz="2800">
                  <a:latin typeface="Gill Sans MT" panose="020B0502020104020203" pitchFamily="34" charset="77"/>
                </a:rPr>
                <a:t>link on end-end path that constrains  end-end throughput</a:t>
              </a:r>
            </a:p>
          </p:txBody>
        </p:sp>
        <p:sp>
          <p:nvSpPr>
            <p:cNvPr id="114775" name="Text Box 104">
              <a:extLst>
                <a:ext uri="{FF2B5EF4-FFF2-40B4-BE49-F238E27FC236}">
                  <a16:creationId xmlns:a16="http://schemas.microsoft.com/office/drawing/2014/main" id="{8F5D3622-202E-9A4C-B7AC-1ABFBA1FB13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6" y="3255"/>
              <a:ext cx="1403" cy="327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/>
              <a:r>
                <a:rPr lang="en-US" altLang="en-US" sz="2800" i="1">
                  <a:solidFill>
                    <a:srgbClr val="CC0000"/>
                  </a:solidFill>
                  <a:latin typeface="Gill Sans MT" panose="020B0502020104020203" pitchFamily="34" charset="77"/>
                </a:rPr>
                <a:t>bottleneck link</a:t>
              </a:r>
            </a:p>
          </p:txBody>
        </p:sp>
      </p:grpSp>
      <p:sp>
        <p:nvSpPr>
          <p:cNvPr id="114703" name="AutoShape 51">
            <a:extLst>
              <a:ext uri="{FF2B5EF4-FFF2-40B4-BE49-F238E27FC236}">
                <a16:creationId xmlns:a16="http://schemas.microsoft.com/office/drawing/2014/main" id="{3F4601C2-9B38-0F47-9849-113DDCEB913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05288" y="2574925"/>
            <a:ext cx="1365250" cy="381000"/>
          </a:xfrm>
          <a:prstGeom prst="rightArrow">
            <a:avLst>
              <a:gd name="adj1" fmla="val 50000"/>
              <a:gd name="adj2" fmla="val 89583"/>
            </a:avLst>
          </a:prstGeom>
          <a:gradFill rotWithShape="1">
            <a:gsLst>
              <a:gs pos="0">
                <a:srgbClr val="FFFFFF"/>
              </a:gs>
              <a:gs pos="100000">
                <a:srgbClr val="CC0000"/>
              </a:gs>
            </a:gsLst>
            <a:lin ang="0" scaled="1"/>
          </a:gradFill>
          <a:ln w="9525">
            <a:solidFill>
              <a:srgbClr val="CC00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endParaRPr lang="en-US" altLang="en-US"/>
          </a:p>
        </p:txBody>
      </p:sp>
      <p:grpSp>
        <p:nvGrpSpPr>
          <p:cNvPr id="114704" name="Group 132">
            <a:extLst>
              <a:ext uri="{FF2B5EF4-FFF2-40B4-BE49-F238E27FC236}">
                <a16:creationId xmlns:a16="http://schemas.microsoft.com/office/drawing/2014/main" id="{80B69778-0580-EB46-BE76-4AF4830C614E}"/>
              </a:ext>
            </a:extLst>
          </p:cNvPr>
          <p:cNvGrpSpPr>
            <a:grpSpLocks/>
          </p:cNvGrpSpPr>
          <p:nvPr/>
        </p:nvGrpSpPr>
        <p:grpSpPr bwMode="auto">
          <a:xfrm flipH="1">
            <a:off x="8232775" y="2420938"/>
            <a:ext cx="871538" cy="885825"/>
            <a:chOff x="-44" y="1473"/>
            <a:chExt cx="981" cy="1105"/>
          </a:xfrm>
        </p:grpSpPr>
        <p:pic>
          <p:nvPicPr>
            <p:cNvPr id="114771" name="Picture 133" descr="desktop_computer_stylized_medium">
              <a:extLst>
                <a:ext uri="{FF2B5EF4-FFF2-40B4-BE49-F238E27FC236}">
                  <a16:creationId xmlns:a16="http://schemas.microsoft.com/office/drawing/2014/main" id="{934042C5-8936-D747-9BB7-74280B14010B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14772" name="Freeform 134">
              <a:extLst>
                <a:ext uri="{FF2B5EF4-FFF2-40B4-BE49-F238E27FC236}">
                  <a16:creationId xmlns:a16="http://schemas.microsoft.com/office/drawing/2014/main" id="{F2E51C5D-8851-3649-AACA-F34E3BBB978B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18034 w 356"/>
                <a:gd name="T3" fmla="*/ 1220 h 368"/>
                <a:gd name="T4" fmla="*/ 21394 w 356"/>
                <a:gd name="T5" fmla="*/ 25425 h 368"/>
                <a:gd name="T6" fmla="*/ 4715 w 356"/>
                <a:gd name="T7" fmla="*/ 31797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6"/>
                <a:gd name="T16" fmla="*/ 0 h 368"/>
                <a:gd name="T17" fmla="*/ 356 w 356"/>
                <a:gd name="T18" fmla="*/ 368 h 36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wrap="none"/>
            <a:lstStyle/>
            <a:p>
              <a:endParaRPr lang="en-US"/>
            </a:p>
          </p:txBody>
        </p:sp>
      </p:grpSp>
      <p:sp>
        <p:nvSpPr>
          <p:cNvPr id="114705" name="AutoShape 327">
            <a:extLst>
              <a:ext uri="{FF2B5EF4-FFF2-40B4-BE49-F238E27FC236}">
                <a16:creationId xmlns:a16="http://schemas.microsoft.com/office/drawing/2014/main" id="{B64A592C-D55F-AE45-84FC-6105C43F08A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68400" y="2117725"/>
            <a:ext cx="407988" cy="431800"/>
          </a:xfrm>
          <a:prstGeom prst="can">
            <a:avLst>
              <a:gd name="adj" fmla="val 21398"/>
            </a:avLst>
          </a:prstGeom>
          <a:gradFill rotWithShape="1">
            <a:gsLst>
              <a:gs pos="0">
                <a:srgbClr val="000099"/>
              </a:gs>
              <a:gs pos="100000">
                <a:srgbClr val="FFFFFF"/>
              </a:gs>
            </a:gsLst>
            <a:lin ang="0" scaled="1"/>
          </a:gra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endParaRPr lang="en-US" altLang="en-US"/>
          </a:p>
        </p:txBody>
      </p:sp>
      <p:grpSp>
        <p:nvGrpSpPr>
          <p:cNvPr id="15" name="Group 206">
            <a:extLst>
              <a:ext uri="{FF2B5EF4-FFF2-40B4-BE49-F238E27FC236}">
                <a16:creationId xmlns:a16="http://schemas.microsoft.com/office/drawing/2014/main" id="{3BF155F7-7A72-574C-8813-8CC863B8B8FA}"/>
              </a:ext>
            </a:extLst>
          </p:cNvPr>
          <p:cNvGrpSpPr>
            <a:grpSpLocks/>
          </p:cNvGrpSpPr>
          <p:nvPr/>
        </p:nvGrpSpPr>
        <p:grpSpPr bwMode="auto">
          <a:xfrm>
            <a:off x="1230313" y="3927475"/>
            <a:ext cx="7935912" cy="1166813"/>
            <a:chOff x="775" y="2474"/>
            <a:chExt cx="4999" cy="735"/>
          </a:xfrm>
        </p:grpSpPr>
        <p:grpSp>
          <p:nvGrpSpPr>
            <p:cNvPr id="114708" name="Group 173">
              <a:extLst>
                <a:ext uri="{FF2B5EF4-FFF2-40B4-BE49-F238E27FC236}">
                  <a16:creationId xmlns:a16="http://schemas.microsoft.com/office/drawing/2014/main" id="{97FC7748-0419-3C43-97F9-346277D6DDB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056" y="2589"/>
              <a:ext cx="222" cy="552"/>
              <a:chOff x="4140" y="429"/>
              <a:chExt cx="1425" cy="2396"/>
            </a:xfrm>
          </p:grpSpPr>
          <p:sp>
            <p:nvSpPr>
              <p:cNvPr id="114739" name="Freeform 174">
                <a:extLst>
                  <a:ext uri="{FF2B5EF4-FFF2-40B4-BE49-F238E27FC236}">
                    <a16:creationId xmlns:a16="http://schemas.microsoft.com/office/drawing/2014/main" id="{A301E691-BA2D-024E-822E-DE1C521E53B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268" y="433"/>
                <a:ext cx="283" cy="2286"/>
              </a:xfrm>
              <a:custGeom>
                <a:avLst/>
                <a:gdLst>
                  <a:gd name="T0" fmla="*/ 3 w 354"/>
                  <a:gd name="T1" fmla="*/ 0 h 2742"/>
                  <a:gd name="T2" fmla="*/ 15 w 354"/>
                  <a:gd name="T3" fmla="*/ 27 h 2742"/>
                  <a:gd name="T4" fmla="*/ 15 w 354"/>
                  <a:gd name="T5" fmla="*/ 205 h 2742"/>
                  <a:gd name="T6" fmla="*/ 0 w 354"/>
                  <a:gd name="T7" fmla="*/ 215 h 2742"/>
                  <a:gd name="T8" fmla="*/ 3 w 354"/>
                  <a:gd name="T9" fmla="*/ 0 h 274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54"/>
                  <a:gd name="T16" fmla="*/ 0 h 2742"/>
                  <a:gd name="T17" fmla="*/ 354 w 354"/>
                  <a:gd name="T18" fmla="*/ 2742 h 274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54" h="2742">
                    <a:moveTo>
                      <a:pt x="63" y="0"/>
                    </a:moveTo>
                    <a:lnTo>
                      <a:pt x="354" y="339"/>
                    </a:lnTo>
                    <a:lnTo>
                      <a:pt x="346" y="2624"/>
                    </a:lnTo>
                    <a:lnTo>
                      <a:pt x="0" y="2742"/>
                    </a:lnTo>
                    <a:lnTo>
                      <a:pt x="63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DDDDDD"/>
                  </a:gs>
                  <a:gs pos="100000">
                    <a:srgbClr val="333333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4740" name="Rectangle 175">
                <a:extLst>
                  <a:ext uri="{FF2B5EF4-FFF2-40B4-BE49-F238E27FC236}">
                    <a16:creationId xmlns:a16="http://schemas.microsoft.com/office/drawing/2014/main" id="{2357996C-2996-164D-9C05-180B2068DCB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04" y="429"/>
                <a:ext cx="1046" cy="2283"/>
              </a:xfrm>
              <a:prstGeom prst="rect">
                <a:avLst/>
              </a:pr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114741" name="Freeform 176">
                <a:extLst>
                  <a:ext uri="{FF2B5EF4-FFF2-40B4-BE49-F238E27FC236}">
                    <a16:creationId xmlns:a16="http://schemas.microsoft.com/office/drawing/2014/main" id="{2B40171E-1F7D-534E-A9EA-279D8297C6A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321" y="570"/>
                <a:ext cx="169" cy="2115"/>
              </a:xfrm>
              <a:custGeom>
                <a:avLst/>
                <a:gdLst>
                  <a:gd name="T0" fmla="*/ 2 w 211"/>
                  <a:gd name="T1" fmla="*/ 0 h 2537"/>
                  <a:gd name="T2" fmla="*/ 9 w 211"/>
                  <a:gd name="T3" fmla="*/ 18 h 2537"/>
                  <a:gd name="T4" fmla="*/ 2 w 211"/>
                  <a:gd name="T5" fmla="*/ 196 h 2537"/>
                  <a:gd name="T6" fmla="*/ 2 w 211"/>
                  <a:gd name="T7" fmla="*/ 0 h 253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11"/>
                  <a:gd name="T13" fmla="*/ 0 h 2537"/>
                  <a:gd name="T14" fmla="*/ 211 w 211"/>
                  <a:gd name="T15" fmla="*/ 2537 h 253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11" h="2537">
                    <a:moveTo>
                      <a:pt x="7" y="0"/>
                    </a:moveTo>
                    <a:cubicBezTo>
                      <a:pt x="7" y="0"/>
                      <a:pt x="57" y="28"/>
                      <a:pt x="211" y="218"/>
                    </a:cubicBezTo>
                    <a:cubicBezTo>
                      <a:pt x="0" y="1229"/>
                      <a:pt x="41" y="2537"/>
                      <a:pt x="7" y="2501"/>
                    </a:cubicBezTo>
                    <a:lnTo>
                      <a:pt x="7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808080"/>
                  </a:gs>
                  <a:gs pos="100000">
                    <a:srgbClr val="F8F8F8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4742" name="Freeform 177">
                <a:extLst>
                  <a:ext uri="{FF2B5EF4-FFF2-40B4-BE49-F238E27FC236}">
                    <a16:creationId xmlns:a16="http://schemas.microsoft.com/office/drawing/2014/main" id="{9542C224-4AD0-CE44-873B-12B3FCF90AE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284" y="1640"/>
                <a:ext cx="263" cy="189"/>
              </a:xfrm>
              <a:custGeom>
                <a:avLst/>
                <a:gdLst>
                  <a:gd name="T0" fmla="*/ 2 w 328"/>
                  <a:gd name="T1" fmla="*/ 0 h 226"/>
                  <a:gd name="T2" fmla="*/ 14 w 328"/>
                  <a:gd name="T3" fmla="*/ 11 h 226"/>
                  <a:gd name="T4" fmla="*/ 14 w 328"/>
                  <a:gd name="T5" fmla="*/ 19 h 226"/>
                  <a:gd name="T6" fmla="*/ 0 w 328"/>
                  <a:gd name="T7" fmla="*/ 8 h 226"/>
                  <a:gd name="T8" fmla="*/ 2 w 328"/>
                  <a:gd name="T9" fmla="*/ 0 h 22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28"/>
                  <a:gd name="T16" fmla="*/ 0 h 226"/>
                  <a:gd name="T17" fmla="*/ 328 w 328"/>
                  <a:gd name="T18" fmla="*/ 226 h 22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28" h="226">
                    <a:moveTo>
                      <a:pt x="4" y="0"/>
                    </a:moveTo>
                    <a:cubicBezTo>
                      <a:pt x="60" y="10"/>
                      <a:pt x="182" y="74"/>
                      <a:pt x="328" y="128"/>
                    </a:cubicBezTo>
                    <a:cubicBezTo>
                      <a:pt x="326" y="162"/>
                      <a:pt x="326" y="158"/>
                      <a:pt x="326" y="226"/>
                    </a:cubicBezTo>
                    <a:cubicBezTo>
                      <a:pt x="326" y="226"/>
                      <a:pt x="169" y="155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4743" name="Rectangle 178">
                <a:extLst>
                  <a:ext uri="{FF2B5EF4-FFF2-40B4-BE49-F238E27FC236}">
                    <a16:creationId xmlns:a16="http://schemas.microsoft.com/office/drawing/2014/main" id="{AE0D6B54-C6EA-0247-A747-B29ACC8A8F6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11" y="694"/>
                <a:ext cx="597" cy="48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grpSp>
            <p:nvGrpSpPr>
              <p:cNvPr id="114744" name="Group 179">
                <a:extLst>
                  <a:ext uri="{FF2B5EF4-FFF2-40B4-BE49-F238E27FC236}">
                    <a16:creationId xmlns:a16="http://schemas.microsoft.com/office/drawing/2014/main" id="{58D68BBE-FAAE-F049-BE45-4DC27111C508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749" y="668"/>
                <a:ext cx="581" cy="145"/>
                <a:chOff x="614" y="2568"/>
                <a:chExt cx="725" cy="139"/>
              </a:xfrm>
            </p:grpSpPr>
            <p:sp>
              <p:nvSpPr>
                <p:cNvPr id="114769" name="AutoShape 180">
                  <a:extLst>
                    <a:ext uri="{FF2B5EF4-FFF2-40B4-BE49-F238E27FC236}">
                      <a16:creationId xmlns:a16="http://schemas.microsoft.com/office/drawing/2014/main" id="{1CA5C666-5B73-EF40-9AD9-88B45ABD29B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15" y="2568"/>
                  <a:ext cx="721" cy="137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endParaRPr lang="en-US" altLang="en-US"/>
                </a:p>
              </p:txBody>
            </p:sp>
            <p:sp>
              <p:nvSpPr>
                <p:cNvPr id="114770" name="AutoShape 181">
                  <a:extLst>
                    <a:ext uri="{FF2B5EF4-FFF2-40B4-BE49-F238E27FC236}">
                      <a16:creationId xmlns:a16="http://schemas.microsoft.com/office/drawing/2014/main" id="{28C17E5E-6959-D344-ABF6-075FCFF0F01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31" y="2584"/>
                  <a:ext cx="689" cy="100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endParaRPr lang="en-US" altLang="en-US"/>
                </a:p>
              </p:txBody>
            </p:sp>
          </p:grpSp>
          <p:sp>
            <p:nvSpPr>
              <p:cNvPr id="114745" name="Rectangle 182">
                <a:extLst>
                  <a:ext uri="{FF2B5EF4-FFF2-40B4-BE49-F238E27FC236}">
                    <a16:creationId xmlns:a16="http://schemas.microsoft.com/office/drawing/2014/main" id="{0C29F200-DCBD-AD4A-B2F4-1050D467D69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23" y="1019"/>
                <a:ext cx="597" cy="48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grpSp>
            <p:nvGrpSpPr>
              <p:cNvPr id="114746" name="Group 183">
                <a:extLst>
                  <a:ext uri="{FF2B5EF4-FFF2-40B4-BE49-F238E27FC236}">
                    <a16:creationId xmlns:a16="http://schemas.microsoft.com/office/drawing/2014/main" id="{8731FCE1-21D1-014E-8720-B5607A47900A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747" y="994"/>
                <a:ext cx="581" cy="134"/>
                <a:chOff x="614" y="2568"/>
                <a:chExt cx="725" cy="139"/>
              </a:xfrm>
            </p:grpSpPr>
            <p:sp>
              <p:nvSpPr>
                <p:cNvPr id="114767" name="AutoShape 184">
                  <a:extLst>
                    <a:ext uri="{FF2B5EF4-FFF2-40B4-BE49-F238E27FC236}">
                      <a16:creationId xmlns:a16="http://schemas.microsoft.com/office/drawing/2014/main" id="{ADDA2F97-147A-494B-9B0E-CF69C51B1EC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17" y="2567"/>
                  <a:ext cx="721" cy="140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endParaRPr lang="en-US" altLang="en-US"/>
                </a:p>
              </p:txBody>
            </p:sp>
            <p:sp>
              <p:nvSpPr>
                <p:cNvPr id="114768" name="AutoShape 185">
                  <a:extLst>
                    <a:ext uri="{FF2B5EF4-FFF2-40B4-BE49-F238E27FC236}">
                      <a16:creationId xmlns:a16="http://schemas.microsoft.com/office/drawing/2014/main" id="{4C2DF1D5-96E8-7045-A09E-73B4A2CDCC1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34" y="2585"/>
                  <a:ext cx="689" cy="104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endParaRPr lang="en-US" altLang="en-US"/>
                </a:p>
              </p:txBody>
            </p:sp>
          </p:grpSp>
          <p:sp>
            <p:nvSpPr>
              <p:cNvPr id="114747" name="Rectangle 186">
                <a:extLst>
                  <a:ext uri="{FF2B5EF4-FFF2-40B4-BE49-F238E27FC236}">
                    <a16:creationId xmlns:a16="http://schemas.microsoft.com/office/drawing/2014/main" id="{FBC67496-8F7A-4D42-945E-B5314101556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17" y="1358"/>
                <a:ext cx="597" cy="48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114748" name="Rectangle 187">
                <a:extLst>
                  <a:ext uri="{FF2B5EF4-FFF2-40B4-BE49-F238E27FC236}">
                    <a16:creationId xmlns:a16="http://schemas.microsoft.com/office/drawing/2014/main" id="{AF7C6B9E-2D5B-6D4F-B79E-FA8A033B36C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30" y="1653"/>
                <a:ext cx="597" cy="48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grpSp>
            <p:nvGrpSpPr>
              <p:cNvPr id="114749" name="Group 188">
                <a:extLst>
                  <a:ext uri="{FF2B5EF4-FFF2-40B4-BE49-F238E27FC236}">
                    <a16:creationId xmlns:a16="http://schemas.microsoft.com/office/drawing/2014/main" id="{83E8FFC3-E8D1-F24F-AF99-FBD1FDD2559B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735" y="1627"/>
                <a:ext cx="582" cy="151"/>
                <a:chOff x="614" y="2568"/>
                <a:chExt cx="725" cy="139"/>
              </a:xfrm>
            </p:grpSpPr>
            <p:sp>
              <p:nvSpPr>
                <p:cNvPr id="114765" name="AutoShape 189">
                  <a:extLst>
                    <a:ext uri="{FF2B5EF4-FFF2-40B4-BE49-F238E27FC236}">
                      <a16:creationId xmlns:a16="http://schemas.microsoft.com/office/drawing/2014/main" id="{EC558ED2-7FE3-1D4A-A09E-90464C491C7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16" y="2568"/>
                  <a:ext cx="720" cy="140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endParaRPr lang="en-US" altLang="en-US"/>
                </a:p>
              </p:txBody>
            </p:sp>
            <p:sp>
              <p:nvSpPr>
                <p:cNvPr id="114766" name="AutoShape 190">
                  <a:extLst>
                    <a:ext uri="{FF2B5EF4-FFF2-40B4-BE49-F238E27FC236}">
                      <a16:creationId xmlns:a16="http://schemas.microsoft.com/office/drawing/2014/main" id="{6BE295FB-7FD1-D04A-AC03-C3CBF065923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32" y="2584"/>
                  <a:ext cx="688" cy="108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endParaRPr lang="en-US" altLang="en-US"/>
                </a:p>
              </p:txBody>
            </p:sp>
          </p:grpSp>
          <p:sp>
            <p:nvSpPr>
              <p:cNvPr id="114750" name="Freeform 191">
                <a:extLst>
                  <a:ext uri="{FF2B5EF4-FFF2-40B4-BE49-F238E27FC236}">
                    <a16:creationId xmlns:a16="http://schemas.microsoft.com/office/drawing/2014/main" id="{7381CFE6-AF08-174E-A259-6F0F3683261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288" y="1354"/>
                <a:ext cx="263" cy="188"/>
              </a:xfrm>
              <a:custGeom>
                <a:avLst/>
                <a:gdLst>
                  <a:gd name="T0" fmla="*/ 2 w 328"/>
                  <a:gd name="T1" fmla="*/ 0 h 226"/>
                  <a:gd name="T2" fmla="*/ 14 w 328"/>
                  <a:gd name="T3" fmla="*/ 10 h 226"/>
                  <a:gd name="T4" fmla="*/ 14 w 328"/>
                  <a:gd name="T5" fmla="*/ 17 h 226"/>
                  <a:gd name="T6" fmla="*/ 0 w 328"/>
                  <a:gd name="T7" fmla="*/ 7 h 226"/>
                  <a:gd name="T8" fmla="*/ 2 w 328"/>
                  <a:gd name="T9" fmla="*/ 0 h 22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28"/>
                  <a:gd name="T16" fmla="*/ 0 h 226"/>
                  <a:gd name="T17" fmla="*/ 328 w 328"/>
                  <a:gd name="T18" fmla="*/ 226 h 22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28" h="226">
                    <a:moveTo>
                      <a:pt x="4" y="0"/>
                    </a:moveTo>
                    <a:cubicBezTo>
                      <a:pt x="60" y="10"/>
                      <a:pt x="182" y="74"/>
                      <a:pt x="328" y="128"/>
                    </a:cubicBezTo>
                    <a:cubicBezTo>
                      <a:pt x="326" y="162"/>
                      <a:pt x="326" y="158"/>
                      <a:pt x="326" y="226"/>
                    </a:cubicBezTo>
                    <a:cubicBezTo>
                      <a:pt x="326" y="226"/>
                      <a:pt x="169" y="155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grpSp>
            <p:nvGrpSpPr>
              <p:cNvPr id="114751" name="Group 192">
                <a:extLst>
                  <a:ext uri="{FF2B5EF4-FFF2-40B4-BE49-F238E27FC236}">
                    <a16:creationId xmlns:a16="http://schemas.microsoft.com/office/drawing/2014/main" id="{C00926DB-BEE6-5448-B093-E37706F34BFB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739" y="1327"/>
                <a:ext cx="582" cy="139"/>
                <a:chOff x="614" y="2568"/>
                <a:chExt cx="725" cy="139"/>
              </a:xfrm>
            </p:grpSpPr>
            <p:sp>
              <p:nvSpPr>
                <p:cNvPr id="114763" name="AutoShape 193">
                  <a:extLst>
                    <a:ext uri="{FF2B5EF4-FFF2-40B4-BE49-F238E27FC236}">
                      <a16:creationId xmlns:a16="http://schemas.microsoft.com/office/drawing/2014/main" id="{F8CD7157-13AC-604F-91AD-DDF8D901DD6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11" y="2568"/>
                  <a:ext cx="728" cy="139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endParaRPr lang="en-US" altLang="en-US"/>
                </a:p>
              </p:txBody>
            </p:sp>
            <p:sp>
              <p:nvSpPr>
                <p:cNvPr id="114764" name="AutoShape 194">
                  <a:extLst>
                    <a:ext uri="{FF2B5EF4-FFF2-40B4-BE49-F238E27FC236}">
                      <a16:creationId xmlns:a16="http://schemas.microsoft.com/office/drawing/2014/main" id="{190ECFCC-3EC9-9A46-96DA-474371D2E05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27" y="2586"/>
                  <a:ext cx="696" cy="104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endParaRPr lang="en-US" altLang="en-US"/>
                </a:p>
              </p:txBody>
            </p:sp>
          </p:grpSp>
          <p:sp>
            <p:nvSpPr>
              <p:cNvPr id="114752" name="Rectangle 195">
                <a:extLst>
                  <a:ext uri="{FF2B5EF4-FFF2-40B4-BE49-F238E27FC236}">
                    <a16:creationId xmlns:a16="http://schemas.microsoft.com/office/drawing/2014/main" id="{EF4E8003-AD0B-674A-A603-B5CEC3A0CF6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250" y="429"/>
                <a:ext cx="71" cy="2287"/>
              </a:xfrm>
              <a:prstGeom prst="rect">
                <a:avLst/>
              </a:prstGeom>
              <a:gradFill rotWithShape="1">
                <a:gsLst>
                  <a:gs pos="0">
                    <a:srgbClr val="333333"/>
                  </a:gs>
                  <a:gs pos="50000">
                    <a:srgbClr val="DDDDDD"/>
                  </a:gs>
                  <a:gs pos="100000">
                    <a:srgbClr val="333333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114753" name="Freeform 196">
                <a:extLst>
                  <a:ext uri="{FF2B5EF4-FFF2-40B4-BE49-F238E27FC236}">
                    <a16:creationId xmlns:a16="http://schemas.microsoft.com/office/drawing/2014/main" id="{153A10EB-C0D0-6B42-A7DE-FE0B95D757D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312" y="1007"/>
                <a:ext cx="237" cy="213"/>
              </a:xfrm>
              <a:custGeom>
                <a:avLst/>
                <a:gdLst>
                  <a:gd name="T0" fmla="*/ 2 w 296"/>
                  <a:gd name="T1" fmla="*/ 0 h 256"/>
                  <a:gd name="T2" fmla="*/ 14 w 296"/>
                  <a:gd name="T3" fmla="*/ 10 h 256"/>
                  <a:gd name="T4" fmla="*/ 14 w 296"/>
                  <a:gd name="T5" fmla="*/ 19 h 256"/>
                  <a:gd name="T6" fmla="*/ 0 w 296"/>
                  <a:gd name="T7" fmla="*/ 7 h 256"/>
                  <a:gd name="T8" fmla="*/ 2 w 296"/>
                  <a:gd name="T9" fmla="*/ 0 h 25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96"/>
                  <a:gd name="T16" fmla="*/ 0 h 256"/>
                  <a:gd name="T17" fmla="*/ 296 w 296"/>
                  <a:gd name="T18" fmla="*/ 256 h 25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96" h="256">
                    <a:moveTo>
                      <a:pt x="4" y="0"/>
                    </a:moveTo>
                    <a:cubicBezTo>
                      <a:pt x="55" y="10"/>
                      <a:pt x="144" y="68"/>
                      <a:pt x="292" y="144"/>
                    </a:cubicBezTo>
                    <a:cubicBezTo>
                      <a:pt x="290" y="178"/>
                      <a:pt x="296" y="188"/>
                      <a:pt x="296" y="256"/>
                    </a:cubicBezTo>
                    <a:cubicBezTo>
                      <a:pt x="296" y="256"/>
                      <a:pt x="160" y="176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4754" name="Freeform 197">
                <a:extLst>
                  <a:ext uri="{FF2B5EF4-FFF2-40B4-BE49-F238E27FC236}">
                    <a16:creationId xmlns:a16="http://schemas.microsoft.com/office/drawing/2014/main" id="{8F6E70E2-7C7B-F644-85B3-55815BEE9F8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315" y="680"/>
                <a:ext cx="244" cy="240"/>
              </a:xfrm>
              <a:custGeom>
                <a:avLst/>
                <a:gdLst>
                  <a:gd name="T0" fmla="*/ 0 w 304"/>
                  <a:gd name="T1" fmla="*/ 0 h 288"/>
                  <a:gd name="T2" fmla="*/ 14 w 304"/>
                  <a:gd name="T3" fmla="*/ 13 h 288"/>
                  <a:gd name="T4" fmla="*/ 13 w 304"/>
                  <a:gd name="T5" fmla="*/ 23 h 288"/>
                  <a:gd name="T6" fmla="*/ 2 w 304"/>
                  <a:gd name="T7" fmla="*/ 10 h 288"/>
                  <a:gd name="T8" fmla="*/ 0 w 304"/>
                  <a:gd name="T9" fmla="*/ 0 h 28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04"/>
                  <a:gd name="T16" fmla="*/ 0 h 288"/>
                  <a:gd name="T17" fmla="*/ 304 w 304"/>
                  <a:gd name="T18" fmla="*/ 288 h 28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04" h="288">
                    <a:moveTo>
                      <a:pt x="0" y="0"/>
                    </a:moveTo>
                    <a:cubicBezTo>
                      <a:pt x="51" y="10"/>
                      <a:pt x="148" y="76"/>
                      <a:pt x="304" y="164"/>
                    </a:cubicBezTo>
                    <a:cubicBezTo>
                      <a:pt x="302" y="198"/>
                      <a:pt x="284" y="220"/>
                      <a:pt x="284" y="288"/>
                    </a:cubicBezTo>
                    <a:cubicBezTo>
                      <a:pt x="284" y="288"/>
                      <a:pt x="163" y="179"/>
                      <a:pt x="8" y="124"/>
                    </a:cubicBezTo>
                    <a:cubicBezTo>
                      <a:pt x="8" y="72"/>
                      <a:pt x="0" y="17"/>
                      <a:pt x="0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4755" name="Oval 198">
                <a:extLst>
                  <a:ext uri="{FF2B5EF4-FFF2-40B4-BE49-F238E27FC236}">
                    <a16:creationId xmlns:a16="http://schemas.microsoft.com/office/drawing/2014/main" id="{A7AB9B5A-CCB2-6E48-96AB-E1258377C02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520" y="2612"/>
                <a:ext cx="45" cy="95"/>
              </a:xfrm>
              <a:prstGeom prst="ellipse">
                <a:avLst/>
              </a:prstGeom>
              <a:solidFill>
                <a:srgbClr val="3333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114756" name="Freeform 199">
                <a:extLst>
                  <a:ext uri="{FF2B5EF4-FFF2-40B4-BE49-F238E27FC236}">
                    <a16:creationId xmlns:a16="http://schemas.microsoft.com/office/drawing/2014/main" id="{9F7222C1-D418-E24A-B7DB-0808FBC29EF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302" y="2614"/>
                <a:ext cx="245" cy="200"/>
              </a:xfrm>
              <a:custGeom>
                <a:avLst/>
                <a:gdLst>
                  <a:gd name="T0" fmla="*/ 0 w 306"/>
                  <a:gd name="T1" fmla="*/ 9 h 240"/>
                  <a:gd name="T2" fmla="*/ 2 w 306"/>
                  <a:gd name="T3" fmla="*/ 19 h 240"/>
                  <a:gd name="T4" fmla="*/ 14 w 306"/>
                  <a:gd name="T5" fmla="*/ 9 h 240"/>
                  <a:gd name="T6" fmla="*/ 14 w 306"/>
                  <a:gd name="T7" fmla="*/ 0 h 240"/>
                  <a:gd name="T8" fmla="*/ 0 w 306"/>
                  <a:gd name="T9" fmla="*/ 9 h 24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06"/>
                  <a:gd name="T16" fmla="*/ 0 h 240"/>
                  <a:gd name="T17" fmla="*/ 306 w 306"/>
                  <a:gd name="T18" fmla="*/ 240 h 24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06" h="240">
                    <a:moveTo>
                      <a:pt x="0" y="106"/>
                    </a:moveTo>
                    <a:lnTo>
                      <a:pt x="2" y="240"/>
                    </a:lnTo>
                    <a:lnTo>
                      <a:pt x="306" y="110"/>
                    </a:lnTo>
                    <a:lnTo>
                      <a:pt x="300" y="0"/>
                    </a:lnTo>
                    <a:lnTo>
                      <a:pt x="0" y="106"/>
                    </a:lnTo>
                    <a:close/>
                  </a:path>
                </a:pathLst>
              </a:custGeom>
              <a:solidFill>
                <a:srgbClr val="3333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4757" name="AutoShape 200">
                <a:extLst>
                  <a:ext uri="{FF2B5EF4-FFF2-40B4-BE49-F238E27FC236}">
                    <a16:creationId xmlns:a16="http://schemas.microsoft.com/office/drawing/2014/main" id="{339BEB4C-5ECD-944E-ABA9-8C9AFC38047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140" y="2677"/>
                <a:ext cx="1200" cy="148"/>
              </a:xfrm>
              <a:prstGeom prst="roundRect">
                <a:avLst>
                  <a:gd name="adj" fmla="val 50000"/>
                </a:avLst>
              </a:prstGeom>
              <a:solidFill>
                <a:srgbClr val="DDDDDD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114758" name="AutoShape 201">
                <a:extLst>
                  <a:ext uri="{FF2B5EF4-FFF2-40B4-BE49-F238E27FC236}">
                    <a16:creationId xmlns:a16="http://schemas.microsoft.com/office/drawing/2014/main" id="{621FC250-52D4-6343-BFF4-AB202EFC056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04" y="2712"/>
                <a:ext cx="1072" cy="82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chemeClr val="tx2"/>
                  </a:gs>
                  <a:gs pos="100000">
                    <a:schemeClr val="bg2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114759" name="Oval 202">
                <a:extLst>
                  <a:ext uri="{FF2B5EF4-FFF2-40B4-BE49-F238E27FC236}">
                    <a16:creationId xmlns:a16="http://schemas.microsoft.com/office/drawing/2014/main" id="{8A597E68-8D9A-EE42-A8D4-D4481F19C11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07" y="2382"/>
                <a:ext cx="160" cy="143"/>
              </a:xfrm>
              <a:prstGeom prst="ellipse">
                <a:avLst/>
              </a:prstGeom>
              <a:solidFill>
                <a:srgbClr val="33CC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114760" name="Oval 203">
                <a:extLst>
                  <a:ext uri="{FF2B5EF4-FFF2-40B4-BE49-F238E27FC236}">
                    <a16:creationId xmlns:a16="http://schemas.microsoft.com/office/drawing/2014/main" id="{E2D094BE-16E8-684F-868A-B01D81A8EDB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487" y="2382"/>
                <a:ext cx="160" cy="143"/>
              </a:xfrm>
              <a:prstGeom prst="ellipse">
                <a:avLst/>
              </a:pr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1" hangingPunct="1"/>
                <a:endParaRPr lang="en-US" altLang="en-US" sz="1800">
                  <a:solidFill>
                    <a:srgbClr val="FF0000"/>
                  </a:solidFill>
                </a:endParaRPr>
              </a:p>
            </p:txBody>
          </p:sp>
          <p:sp>
            <p:nvSpPr>
              <p:cNvPr id="114761" name="Oval 204">
                <a:extLst>
                  <a:ext uri="{FF2B5EF4-FFF2-40B4-BE49-F238E27FC236}">
                    <a16:creationId xmlns:a16="http://schemas.microsoft.com/office/drawing/2014/main" id="{912411CB-784A-F94D-B168-E1A43D441C2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60" y="2382"/>
                <a:ext cx="160" cy="139"/>
              </a:xfrm>
              <a:prstGeom prst="ellipse">
                <a:avLst/>
              </a:prstGeom>
              <a:solidFill>
                <a:srgbClr val="33CC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114762" name="Rectangle 205">
                <a:extLst>
                  <a:ext uri="{FF2B5EF4-FFF2-40B4-BE49-F238E27FC236}">
                    <a16:creationId xmlns:a16="http://schemas.microsoft.com/office/drawing/2014/main" id="{07A4EBE2-496F-8044-9A50-8467FECE06B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064" y="1835"/>
                <a:ext cx="83" cy="760"/>
              </a:xfrm>
              <a:prstGeom prst="rect">
                <a:avLst/>
              </a:prstGeom>
              <a:solidFill>
                <a:srgbClr val="29292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</p:grpSp>
        <p:sp>
          <p:nvSpPr>
            <p:cNvPr id="114709" name="Line 57">
              <a:extLst>
                <a:ext uri="{FF2B5EF4-FFF2-40B4-BE49-F238E27FC236}">
                  <a16:creationId xmlns:a16="http://schemas.microsoft.com/office/drawing/2014/main" id="{91AC8CAF-72C4-0E43-985C-98BBA06BAB3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54" y="2913"/>
              <a:ext cx="3661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114710" name="Group 58">
              <a:extLst>
                <a:ext uri="{FF2B5EF4-FFF2-40B4-BE49-F238E27FC236}">
                  <a16:creationId xmlns:a16="http://schemas.microsoft.com/office/drawing/2014/main" id="{EA0F87D8-4832-2843-B820-2CF8D34B011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731" y="2870"/>
              <a:ext cx="607" cy="108"/>
              <a:chOff x="3603" y="243"/>
              <a:chExt cx="357" cy="106"/>
            </a:xfrm>
          </p:grpSpPr>
          <p:sp>
            <p:nvSpPr>
              <p:cNvPr id="114730" name="Line 60">
                <a:extLst>
                  <a:ext uri="{FF2B5EF4-FFF2-40B4-BE49-F238E27FC236}">
                    <a16:creationId xmlns:a16="http://schemas.microsoft.com/office/drawing/2014/main" id="{7D23E9F8-F557-AD4F-9E5B-DB526F58545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603" y="289"/>
                <a:ext cx="0" cy="6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14731" name="Line 61">
                <a:extLst>
                  <a:ext uri="{FF2B5EF4-FFF2-40B4-BE49-F238E27FC236}">
                    <a16:creationId xmlns:a16="http://schemas.microsoft.com/office/drawing/2014/main" id="{F909A39B-7A6C-0845-AFB0-A37A098AC06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960" y="289"/>
                <a:ext cx="0" cy="6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14732" name="Rectangle 62">
                <a:extLst>
                  <a:ext uri="{FF2B5EF4-FFF2-40B4-BE49-F238E27FC236}">
                    <a16:creationId xmlns:a16="http://schemas.microsoft.com/office/drawing/2014/main" id="{07ED7AFA-86A1-BA41-9AA9-6775088605E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603" y="289"/>
                <a:ext cx="354" cy="59"/>
              </a:xfrm>
              <a:prstGeom prst="rect">
                <a:avLst/>
              </a:prstGeom>
              <a:solidFill>
                <a:schemeClr val="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/>
                <a:endParaRPr lang="en-US" altLang="en-US"/>
              </a:p>
            </p:txBody>
          </p:sp>
          <p:grpSp>
            <p:nvGrpSpPr>
              <p:cNvPr id="114733" name="Group 64">
                <a:extLst>
                  <a:ext uri="{FF2B5EF4-FFF2-40B4-BE49-F238E27FC236}">
                    <a16:creationId xmlns:a16="http://schemas.microsoft.com/office/drawing/2014/main" id="{C98C4441-D0D3-5046-8C1F-D1376707251B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749" y="248"/>
                <a:ext cx="119" cy="65"/>
                <a:chOff x="2894" y="850"/>
                <a:chExt cx="94" cy="96"/>
              </a:xfrm>
            </p:grpSpPr>
            <p:sp>
              <p:nvSpPr>
                <p:cNvPr id="114737" name="Line 66">
                  <a:extLst>
                    <a:ext uri="{FF2B5EF4-FFF2-40B4-BE49-F238E27FC236}">
                      <a16:creationId xmlns:a16="http://schemas.microsoft.com/office/drawing/2014/main" id="{224FF443-2C20-D44D-BB35-BE53CCF0CADE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14738" name="Line 67">
                  <a:extLst>
                    <a:ext uri="{FF2B5EF4-FFF2-40B4-BE49-F238E27FC236}">
                      <a16:creationId xmlns:a16="http://schemas.microsoft.com/office/drawing/2014/main" id="{5EFCF4DB-2A4F-6049-9FF7-A9FFDA9B60A3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114734" name="Group 68">
                <a:extLst>
                  <a:ext uri="{FF2B5EF4-FFF2-40B4-BE49-F238E27FC236}">
                    <a16:creationId xmlns:a16="http://schemas.microsoft.com/office/drawing/2014/main" id="{10E939A7-914C-FD4F-9B88-1C8C8A8EE791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 flipV="1">
                <a:off x="3689" y="243"/>
                <a:ext cx="124" cy="66"/>
                <a:chOff x="2848" y="848"/>
                <a:chExt cx="98" cy="98"/>
              </a:xfrm>
            </p:grpSpPr>
            <p:sp>
              <p:nvSpPr>
                <p:cNvPr id="114735" name="Line 69">
                  <a:extLst>
                    <a:ext uri="{FF2B5EF4-FFF2-40B4-BE49-F238E27FC236}">
                      <a16:creationId xmlns:a16="http://schemas.microsoft.com/office/drawing/2014/main" id="{67712E0D-8230-7942-B548-8C9BC3EF61E9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14736" name="Line 71">
                  <a:extLst>
                    <a:ext uri="{FF2B5EF4-FFF2-40B4-BE49-F238E27FC236}">
                      <a16:creationId xmlns:a16="http://schemas.microsoft.com/office/drawing/2014/main" id="{79998963-1F79-B340-BF62-A6D2BBC29623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</p:grpSp>
        <p:sp>
          <p:nvSpPr>
            <p:cNvPr id="114711" name="AutoShape 90">
              <a:extLst>
                <a:ext uri="{FF2B5EF4-FFF2-40B4-BE49-F238E27FC236}">
                  <a16:creationId xmlns:a16="http://schemas.microsoft.com/office/drawing/2014/main" id="{FFE45968-97AB-4D46-BD26-765BA44E4EE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41" y="2812"/>
              <a:ext cx="515" cy="239"/>
            </a:xfrm>
            <a:prstGeom prst="rightArrow">
              <a:avLst>
                <a:gd name="adj1" fmla="val 50000"/>
                <a:gd name="adj2" fmla="val 53870"/>
              </a:avLst>
            </a:prstGeom>
            <a:gradFill rotWithShape="1">
              <a:gsLst>
                <a:gs pos="0">
                  <a:srgbClr val="FFFFFF"/>
                </a:gs>
                <a:gs pos="100000">
                  <a:srgbClr val="CC0000"/>
                </a:gs>
              </a:gsLst>
              <a:lin ang="0" scaled="1"/>
            </a:gradFill>
            <a:ln w="9525">
              <a:solidFill>
                <a:srgbClr val="CC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grpSp>
          <p:nvGrpSpPr>
            <p:cNvPr id="114712" name="Group 92">
              <a:extLst>
                <a:ext uri="{FF2B5EF4-FFF2-40B4-BE49-F238E27FC236}">
                  <a16:creationId xmlns:a16="http://schemas.microsoft.com/office/drawing/2014/main" id="{FA8844F4-B70E-1740-B755-F4AA59010C2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328" y="2707"/>
              <a:ext cx="1347" cy="359"/>
              <a:chOff x="2249" y="3430"/>
              <a:chExt cx="1389" cy="256"/>
            </a:xfrm>
          </p:grpSpPr>
          <p:sp>
            <p:nvSpPr>
              <p:cNvPr id="256093" name="Oval 93">
                <a:extLst>
                  <a:ext uri="{FF2B5EF4-FFF2-40B4-BE49-F238E27FC236}">
                    <a16:creationId xmlns:a16="http://schemas.microsoft.com/office/drawing/2014/main" id="{B341D398-E9B0-5048-ACE3-0469963B084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569" y="3433"/>
                <a:ext cx="69" cy="253"/>
              </a:xfrm>
              <a:prstGeom prst="ellipse">
                <a:avLst/>
              </a:prstGeom>
              <a:gradFill rotWithShape="1">
                <a:gsLst>
                  <a:gs pos="0">
                    <a:schemeClr val="bg1"/>
                  </a:gs>
                  <a:gs pos="50000">
                    <a:schemeClr val="folHlink"/>
                  </a:gs>
                  <a:gs pos="100000">
                    <a:schemeClr val="bg1"/>
                  </a:gs>
                </a:gsLst>
                <a:lin ang="540000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256094" name="Rectangle 94">
                <a:extLst>
                  <a:ext uri="{FF2B5EF4-FFF2-40B4-BE49-F238E27FC236}">
                    <a16:creationId xmlns:a16="http://schemas.microsoft.com/office/drawing/2014/main" id="{6A01B653-F28D-2243-9269-3008C05E3BB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275" y="3433"/>
                <a:ext cx="1326" cy="253"/>
              </a:xfrm>
              <a:prstGeom prst="rect">
                <a:avLst/>
              </a:prstGeom>
              <a:gradFill rotWithShape="1">
                <a:gsLst>
                  <a:gs pos="0">
                    <a:schemeClr val="bg1"/>
                  </a:gs>
                  <a:gs pos="50000">
                    <a:schemeClr val="folHlink"/>
                  </a:gs>
                  <a:gs pos="100000">
                    <a:schemeClr val="bg1"/>
                  </a:gs>
                </a:gsLst>
                <a:lin ang="5400000" scaled="1"/>
              </a:gra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14728" name="Oval 95">
                <a:extLst>
                  <a:ext uri="{FF2B5EF4-FFF2-40B4-BE49-F238E27FC236}">
                    <a16:creationId xmlns:a16="http://schemas.microsoft.com/office/drawing/2014/main" id="{BBC4DEDE-E07C-544B-A56C-9E1EA4D34B7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249" y="3430"/>
                <a:ext cx="69" cy="253"/>
              </a:xfrm>
              <a:prstGeom prst="ellipse">
                <a:avLst/>
              </a:prstGeom>
              <a:solidFill>
                <a:srgbClr val="DDDDDD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256096" name="Rectangle 96">
                <a:extLst>
                  <a:ext uri="{FF2B5EF4-FFF2-40B4-BE49-F238E27FC236}">
                    <a16:creationId xmlns:a16="http://schemas.microsoft.com/office/drawing/2014/main" id="{09738008-4521-DE46-A4F8-9D464221303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562" y="3438"/>
                <a:ext cx="44" cy="246"/>
              </a:xfrm>
              <a:prstGeom prst="rect">
                <a:avLst/>
              </a:prstGeom>
              <a:gradFill rotWithShape="1">
                <a:gsLst>
                  <a:gs pos="0">
                    <a:schemeClr val="bg1"/>
                  </a:gs>
                  <a:gs pos="50000">
                    <a:schemeClr val="folHlink"/>
                  </a:gs>
                  <a:gs pos="100000">
                    <a:schemeClr val="bg1"/>
                  </a:gs>
                </a:gsLst>
                <a:lin ang="5400000" scaled="1"/>
              </a:gra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</p:grpSp>
        <p:sp>
          <p:nvSpPr>
            <p:cNvPr id="114713" name="Text Box 97">
              <a:extLst>
                <a:ext uri="{FF2B5EF4-FFF2-40B4-BE49-F238E27FC236}">
                  <a16:creationId xmlns:a16="http://schemas.microsoft.com/office/drawing/2014/main" id="{9E9FF67B-4BB1-2045-B664-E5D4947995C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313" y="2781"/>
              <a:ext cx="1419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/>
              <a:r>
                <a:rPr lang="en-US" altLang="en-US" sz="2000"/>
                <a:t>R</a:t>
              </a:r>
              <a:r>
                <a:rPr lang="en-US" altLang="en-US" sz="2800" baseline="-25000"/>
                <a:t>s</a:t>
              </a:r>
              <a:r>
                <a:rPr lang="en-US" altLang="en-US" sz="2000" baseline="-25000"/>
                <a:t> </a:t>
              </a:r>
              <a:r>
                <a:rPr lang="en-US" altLang="en-US" sz="2000"/>
                <a:t>bits/sec</a:t>
              </a:r>
            </a:p>
          </p:txBody>
        </p:sp>
        <p:grpSp>
          <p:nvGrpSpPr>
            <p:cNvPr id="114714" name="Group 83">
              <a:extLst>
                <a:ext uri="{FF2B5EF4-FFF2-40B4-BE49-F238E27FC236}">
                  <a16:creationId xmlns:a16="http://schemas.microsoft.com/office/drawing/2014/main" id="{F1C0784C-76F3-C749-8B5B-347CB61AA98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419" y="2828"/>
              <a:ext cx="1621" cy="194"/>
              <a:chOff x="2249" y="3430"/>
              <a:chExt cx="1389" cy="256"/>
            </a:xfrm>
          </p:grpSpPr>
          <p:sp>
            <p:nvSpPr>
              <p:cNvPr id="256084" name="Oval 84">
                <a:extLst>
                  <a:ext uri="{FF2B5EF4-FFF2-40B4-BE49-F238E27FC236}">
                    <a16:creationId xmlns:a16="http://schemas.microsoft.com/office/drawing/2014/main" id="{D8393EC8-3BC2-4844-B686-7EAB64F3453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569" y="3433"/>
                <a:ext cx="69" cy="253"/>
              </a:xfrm>
              <a:prstGeom prst="ellipse">
                <a:avLst/>
              </a:prstGeom>
              <a:gradFill rotWithShape="1">
                <a:gsLst>
                  <a:gs pos="0">
                    <a:schemeClr val="bg1"/>
                  </a:gs>
                  <a:gs pos="50000">
                    <a:schemeClr val="folHlink"/>
                  </a:gs>
                  <a:gs pos="100000">
                    <a:schemeClr val="bg1"/>
                  </a:gs>
                </a:gsLst>
                <a:lin ang="540000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256085" name="Rectangle 85">
                <a:extLst>
                  <a:ext uri="{FF2B5EF4-FFF2-40B4-BE49-F238E27FC236}">
                    <a16:creationId xmlns:a16="http://schemas.microsoft.com/office/drawing/2014/main" id="{C0F3D05C-8A8C-6D42-B650-4CE09BEE1B3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275" y="3433"/>
                <a:ext cx="1326" cy="253"/>
              </a:xfrm>
              <a:prstGeom prst="rect">
                <a:avLst/>
              </a:prstGeom>
              <a:gradFill rotWithShape="1">
                <a:gsLst>
                  <a:gs pos="0">
                    <a:schemeClr val="bg1"/>
                  </a:gs>
                  <a:gs pos="50000">
                    <a:schemeClr val="folHlink"/>
                  </a:gs>
                  <a:gs pos="100000">
                    <a:schemeClr val="bg1"/>
                  </a:gs>
                </a:gsLst>
                <a:lin ang="5400000" scaled="1"/>
              </a:gra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14724" name="Oval 86">
                <a:extLst>
                  <a:ext uri="{FF2B5EF4-FFF2-40B4-BE49-F238E27FC236}">
                    <a16:creationId xmlns:a16="http://schemas.microsoft.com/office/drawing/2014/main" id="{56B2D3E5-ADAE-8D42-8DB8-39CF93E1C20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249" y="3430"/>
                <a:ext cx="69" cy="253"/>
              </a:xfrm>
              <a:prstGeom prst="ellipse">
                <a:avLst/>
              </a:prstGeom>
              <a:solidFill>
                <a:srgbClr val="DDDDDD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256087" name="Rectangle 87">
                <a:extLst>
                  <a:ext uri="{FF2B5EF4-FFF2-40B4-BE49-F238E27FC236}">
                    <a16:creationId xmlns:a16="http://schemas.microsoft.com/office/drawing/2014/main" id="{5510E973-7F42-844A-8716-15DA31414C7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562" y="3438"/>
                <a:ext cx="45" cy="245"/>
              </a:xfrm>
              <a:prstGeom prst="rect">
                <a:avLst/>
              </a:prstGeom>
              <a:gradFill rotWithShape="1">
                <a:gsLst>
                  <a:gs pos="0">
                    <a:schemeClr val="bg1"/>
                  </a:gs>
                  <a:gs pos="50000">
                    <a:schemeClr val="folHlink"/>
                  </a:gs>
                  <a:gs pos="100000">
                    <a:schemeClr val="bg1"/>
                  </a:gs>
                </a:gsLst>
                <a:lin ang="5400000" scaled="1"/>
              </a:gra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</p:grpSp>
        <p:sp>
          <p:nvSpPr>
            <p:cNvPr id="114715" name="Text Box 88">
              <a:extLst>
                <a:ext uri="{FF2B5EF4-FFF2-40B4-BE49-F238E27FC236}">
                  <a16:creationId xmlns:a16="http://schemas.microsoft.com/office/drawing/2014/main" id="{4D99A1DA-C210-3245-947C-5261D05FEC7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75" y="2800"/>
              <a:ext cx="1629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/>
              <a:r>
                <a:rPr lang="en-US" altLang="en-US" sz="2000"/>
                <a:t>  R</a:t>
              </a:r>
              <a:r>
                <a:rPr lang="en-US" altLang="en-US" sz="2800" baseline="-25000"/>
                <a:t>c</a:t>
              </a:r>
              <a:r>
                <a:rPr lang="en-US" altLang="en-US" sz="2000" baseline="-25000"/>
                <a:t> </a:t>
              </a:r>
              <a:r>
                <a:rPr lang="en-US" altLang="en-US" sz="2000"/>
                <a:t>bits/sec</a:t>
              </a:r>
            </a:p>
          </p:txBody>
        </p:sp>
        <p:sp>
          <p:nvSpPr>
            <p:cNvPr id="114716" name="AutoShape 98">
              <a:extLst>
                <a:ext uri="{FF2B5EF4-FFF2-40B4-BE49-F238E27FC236}">
                  <a16:creationId xmlns:a16="http://schemas.microsoft.com/office/drawing/2014/main" id="{BC28E15F-F9A9-E242-BA09-AB686C138E4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68" y="2808"/>
              <a:ext cx="860" cy="240"/>
            </a:xfrm>
            <a:prstGeom prst="rightArrow">
              <a:avLst>
                <a:gd name="adj1" fmla="val 50000"/>
                <a:gd name="adj2" fmla="val 89583"/>
              </a:avLst>
            </a:prstGeom>
            <a:gradFill rotWithShape="1">
              <a:gsLst>
                <a:gs pos="0">
                  <a:srgbClr val="FFFFFF"/>
                </a:gs>
                <a:gs pos="100000">
                  <a:srgbClr val="CC0000"/>
                </a:gs>
              </a:gsLst>
              <a:lin ang="0" scaled="1"/>
            </a:gradFill>
            <a:ln w="9525">
              <a:solidFill>
                <a:srgbClr val="CC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14717" name="AutoShape 89">
              <a:extLst>
                <a:ext uri="{FF2B5EF4-FFF2-40B4-BE49-F238E27FC236}">
                  <a16:creationId xmlns:a16="http://schemas.microsoft.com/office/drawing/2014/main" id="{1EE2113C-A321-6A47-9CCB-84C98E892A84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814" y="2682"/>
              <a:ext cx="564" cy="356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17694720 60000 65536"/>
                <a:gd name="T9" fmla="*/ 5898240 60000 65536"/>
                <a:gd name="T10" fmla="*/ 5898240 60000 65536"/>
                <a:gd name="T11" fmla="*/ 0 60000 65536"/>
                <a:gd name="T12" fmla="*/ 12409 w 21600"/>
                <a:gd name="T13" fmla="*/ 2912 h 21600"/>
                <a:gd name="T14" fmla="*/ 18230 w 21600"/>
                <a:gd name="T15" fmla="*/ 9222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21600" y="6079"/>
                  </a:moveTo>
                  <a:lnTo>
                    <a:pt x="15126" y="0"/>
                  </a:lnTo>
                  <a:lnTo>
                    <a:pt x="15126" y="2912"/>
                  </a:lnTo>
                  <a:lnTo>
                    <a:pt x="12427" y="2912"/>
                  </a:lnTo>
                  <a:cubicBezTo>
                    <a:pt x="5564" y="2912"/>
                    <a:pt x="0" y="7052"/>
                    <a:pt x="0" y="12158"/>
                  </a:cubicBezTo>
                  <a:lnTo>
                    <a:pt x="0" y="21600"/>
                  </a:lnTo>
                  <a:lnTo>
                    <a:pt x="6474" y="21600"/>
                  </a:lnTo>
                  <a:lnTo>
                    <a:pt x="6474" y="12158"/>
                  </a:lnTo>
                  <a:cubicBezTo>
                    <a:pt x="6474" y="10550"/>
                    <a:pt x="9139" y="9246"/>
                    <a:pt x="12427" y="9246"/>
                  </a:cubicBezTo>
                  <a:lnTo>
                    <a:pt x="15126" y="9246"/>
                  </a:lnTo>
                  <a:lnTo>
                    <a:pt x="15126" y="12158"/>
                  </a:lnTo>
                  <a:lnTo>
                    <a:pt x="21600" y="6079"/>
                  </a:lnTo>
                  <a:close/>
                </a:path>
              </a:pathLst>
            </a:custGeom>
            <a:gradFill rotWithShape="1">
              <a:gsLst>
                <a:gs pos="0">
                  <a:srgbClr val="FFFFFF"/>
                </a:gs>
                <a:gs pos="100000">
                  <a:srgbClr val="CC0000"/>
                </a:gs>
              </a:gsLst>
              <a:lin ang="0" scaled="1"/>
            </a:gradFill>
            <a:ln w="9525">
              <a:solidFill>
                <a:srgbClr val="CC0000"/>
              </a:solidFill>
              <a:miter lim="800000"/>
              <a:headEnd/>
              <a:tailEnd/>
            </a:ln>
          </p:spPr>
          <p:txBody>
            <a:bodyPr rot="10800000" wrap="none" anchor="ctr"/>
            <a:lstStyle/>
            <a:p>
              <a:endParaRPr lang="en-US"/>
            </a:p>
          </p:txBody>
        </p:sp>
        <p:grpSp>
          <p:nvGrpSpPr>
            <p:cNvPr id="114718" name="Group 135">
              <a:extLst>
                <a:ext uri="{FF2B5EF4-FFF2-40B4-BE49-F238E27FC236}">
                  <a16:creationId xmlns:a16="http://schemas.microsoft.com/office/drawing/2014/main" id="{86432C27-7FFF-2246-8598-6505E50D2CC3}"/>
                </a:ext>
              </a:extLst>
            </p:cNvPr>
            <p:cNvGrpSpPr>
              <a:grpSpLocks/>
            </p:cNvGrpSpPr>
            <p:nvPr/>
          </p:nvGrpSpPr>
          <p:grpSpPr bwMode="auto">
            <a:xfrm flipH="1">
              <a:off x="5225" y="2651"/>
              <a:ext cx="549" cy="558"/>
              <a:chOff x="-44" y="1473"/>
              <a:chExt cx="981" cy="1105"/>
            </a:xfrm>
          </p:grpSpPr>
          <p:pic>
            <p:nvPicPr>
              <p:cNvPr id="114720" name="Picture 136" descr="desktop_computer_stylized_medium">
                <a:extLst>
                  <a:ext uri="{FF2B5EF4-FFF2-40B4-BE49-F238E27FC236}">
                    <a16:creationId xmlns:a16="http://schemas.microsoft.com/office/drawing/2014/main" id="{F48CCBF8-799A-754D-A852-F4A062FD49BD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flipH="1">
                <a:off x="-44" y="1473"/>
                <a:ext cx="981" cy="11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114721" name="Freeform 137">
                <a:extLst>
                  <a:ext uri="{FF2B5EF4-FFF2-40B4-BE49-F238E27FC236}">
                    <a16:creationId xmlns:a16="http://schemas.microsoft.com/office/drawing/2014/main" id="{87884486-7342-2F49-8D01-A21A92950CF4}"/>
                  </a:ext>
                </a:extLst>
              </p:cNvPr>
              <p:cNvSpPr>
                <a:spLocks/>
              </p:cNvSpPr>
              <p:nvPr/>
            </p:nvSpPr>
            <p:spPr bwMode="auto">
              <a:xfrm flipH="1">
                <a:off x="374" y="1579"/>
                <a:ext cx="477" cy="506"/>
              </a:xfrm>
              <a:custGeom>
                <a:avLst/>
                <a:gdLst>
                  <a:gd name="T0" fmla="*/ 0 w 356"/>
                  <a:gd name="T1" fmla="*/ 0 h 368"/>
                  <a:gd name="T2" fmla="*/ 18034 w 356"/>
                  <a:gd name="T3" fmla="*/ 1220 h 368"/>
                  <a:gd name="T4" fmla="*/ 21394 w 356"/>
                  <a:gd name="T5" fmla="*/ 25425 h 368"/>
                  <a:gd name="T6" fmla="*/ 4715 w 356"/>
                  <a:gd name="T7" fmla="*/ 31797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56"/>
                  <a:gd name="T16" fmla="*/ 0 h 368"/>
                  <a:gd name="T17" fmla="*/ 356 w 356"/>
                  <a:gd name="T18" fmla="*/ 368 h 36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</p:grpSp>
        <p:sp>
          <p:nvSpPr>
            <p:cNvPr id="114719" name="AutoShape 327">
              <a:extLst>
                <a:ext uri="{FF2B5EF4-FFF2-40B4-BE49-F238E27FC236}">
                  <a16:creationId xmlns:a16="http://schemas.microsoft.com/office/drawing/2014/main" id="{EFFD061B-5535-3B49-B073-E7A9DEDD146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75" y="2474"/>
              <a:ext cx="257" cy="272"/>
            </a:xfrm>
            <a:prstGeom prst="can">
              <a:avLst>
                <a:gd name="adj" fmla="val 21398"/>
              </a:avLst>
            </a:prstGeom>
            <a:gradFill rotWithShape="1">
              <a:gsLst>
                <a:gs pos="0">
                  <a:srgbClr val="000099"/>
                </a:gs>
                <a:gs pos="100000">
                  <a:srgbClr val="FFFFFF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</p:grpSp>
      <p:sp>
        <p:nvSpPr>
          <p:cNvPr id="114707" name="Slide Number Placeholder 3">
            <a:extLst>
              <a:ext uri="{FF2B5EF4-FFF2-40B4-BE49-F238E27FC236}">
                <a16:creationId xmlns:a16="http://schemas.microsoft.com/office/drawing/2014/main" id="{8FAFA142-8630-F44D-BF36-9A4227F5C90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200">
                <a:latin typeface="Tahoma" panose="020B0604030504040204" pitchFamily="34" charset="0"/>
              </a:rPr>
              <a:t>1-</a:t>
            </a:r>
            <a:fld id="{D91EFC05-5000-A249-AE88-E4E12409280F}" type="slidenum">
              <a:rPr lang="en-US" altLang="en-US" sz="1200">
                <a:latin typeface="Tahoma" panose="020B0604030504040204" pitchFamily="34" charset="0"/>
              </a:rPr>
              <a:pPr/>
              <a:t>53</a:t>
            </a:fld>
            <a:endParaRPr lang="en-US" altLang="en-US" sz="1200">
              <a:latin typeface="Tahoma" panose="020B060403050404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5713" name="Picture 208" descr="underline_base">
            <a:extLst>
              <a:ext uri="{FF2B5EF4-FFF2-40B4-BE49-F238E27FC236}">
                <a16:creationId xmlns:a16="http://schemas.microsoft.com/office/drawing/2014/main" id="{535266E4-5FC5-1A4B-961C-26DCD8CC0D76}"/>
              </a:ext>
            </a:extLst>
          </p:cNvPr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850900"/>
            <a:ext cx="6351588" cy="158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5714" name="Footer Placeholder 2">
            <a:extLst>
              <a:ext uri="{FF2B5EF4-FFF2-40B4-BE49-F238E27FC236}">
                <a16:creationId xmlns:a16="http://schemas.microsoft.com/office/drawing/2014/main" id="{389637F3-995E-8843-9C50-576C3F2FFF7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200">
                <a:latin typeface="Tahoma" panose="020B0604030504040204" pitchFamily="34" charset="0"/>
              </a:rPr>
              <a:t>Introduction</a:t>
            </a:r>
          </a:p>
        </p:txBody>
      </p:sp>
      <p:sp>
        <p:nvSpPr>
          <p:cNvPr id="115715" name="Rectangle 2">
            <a:extLst>
              <a:ext uri="{FF2B5EF4-FFF2-40B4-BE49-F238E27FC236}">
                <a16:creationId xmlns:a16="http://schemas.microsoft.com/office/drawing/2014/main" id="{06D53314-E3D0-0347-8B4D-95D90CD22EA5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276225" y="125413"/>
            <a:ext cx="7772400" cy="903287"/>
          </a:xfrm>
        </p:spPr>
        <p:txBody>
          <a:bodyPr/>
          <a:lstStyle/>
          <a:p>
            <a:pPr eaLnBrk="1" hangingPunct="1"/>
            <a:r>
              <a:rPr lang="en-US" altLang="en-US" sz="4000">
                <a:ea typeface="ＭＳ Ｐゴシック" panose="020B0600070205080204" pitchFamily="34" charset="-128"/>
              </a:rPr>
              <a:t>Throughput: Internet scenario</a:t>
            </a:r>
          </a:p>
        </p:txBody>
      </p:sp>
      <p:sp>
        <p:nvSpPr>
          <p:cNvPr id="115716" name="Text Box 44">
            <a:extLst>
              <a:ext uri="{FF2B5EF4-FFF2-40B4-BE49-F238E27FC236}">
                <a16:creationId xmlns:a16="http://schemas.microsoft.com/office/drawing/2014/main" id="{BB331020-57A4-264A-92BF-7A5592583CE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27550" y="5635625"/>
            <a:ext cx="4464050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algn="ctr"/>
            <a:r>
              <a:rPr lang="en-US" altLang="en-US" sz="2000"/>
              <a:t>10 connections (fairly) share backbone bottleneck link </a:t>
            </a:r>
            <a:r>
              <a:rPr lang="en-US" altLang="en-US" sz="2000" i="1"/>
              <a:t>R</a:t>
            </a:r>
            <a:r>
              <a:rPr lang="en-US" altLang="en-US" sz="2000" baseline="-25000"/>
              <a:t> </a:t>
            </a:r>
            <a:r>
              <a:rPr lang="en-US" altLang="en-US" sz="2000"/>
              <a:t>bits/sec</a:t>
            </a:r>
          </a:p>
        </p:txBody>
      </p:sp>
      <p:sp>
        <p:nvSpPr>
          <p:cNvPr id="115717" name="Freeform 296">
            <a:extLst>
              <a:ext uri="{FF2B5EF4-FFF2-40B4-BE49-F238E27FC236}">
                <a16:creationId xmlns:a16="http://schemas.microsoft.com/office/drawing/2014/main" id="{CA3C1AF9-2A18-4541-BADF-0685D8E2E468}"/>
              </a:ext>
            </a:extLst>
          </p:cNvPr>
          <p:cNvSpPr>
            <a:spLocks/>
          </p:cNvSpPr>
          <p:nvPr/>
        </p:nvSpPr>
        <p:spPr bwMode="auto">
          <a:xfrm>
            <a:off x="4883150" y="2720975"/>
            <a:ext cx="3127375" cy="1498600"/>
          </a:xfrm>
          <a:custGeom>
            <a:avLst/>
            <a:gdLst>
              <a:gd name="T0" fmla="*/ 2147483647 w 1877"/>
              <a:gd name="T1" fmla="*/ 2147483647 h 917"/>
              <a:gd name="T2" fmla="*/ 2147483647 w 1877"/>
              <a:gd name="T3" fmla="*/ 2147483647 h 917"/>
              <a:gd name="T4" fmla="*/ 2147483647 w 1877"/>
              <a:gd name="T5" fmla="*/ 2147483647 h 917"/>
              <a:gd name="T6" fmla="*/ 2147483647 w 1877"/>
              <a:gd name="T7" fmla="*/ 2147483647 h 917"/>
              <a:gd name="T8" fmla="*/ 2147483647 w 1877"/>
              <a:gd name="T9" fmla="*/ 2147483647 h 917"/>
              <a:gd name="T10" fmla="*/ 2147483647 w 1877"/>
              <a:gd name="T11" fmla="*/ 2147483647 h 917"/>
              <a:gd name="T12" fmla="*/ 2147483647 w 1877"/>
              <a:gd name="T13" fmla="*/ 2147483647 h 917"/>
              <a:gd name="T14" fmla="*/ 2147483647 w 1877"/>
              <a:gd name="T15" fmla="*/ 2147483647 h 917"/>
              <a:gd name="T16" fmla="*/ 2147483647 w 1877"/>
              <a:gd name="T17" fmla="*/ 2147483647 h 917"/>
              <a:gd name="T18" fmla="*/ 2147483647 w 1877"/>
              <a:gd name="T19" fmla="*/ 2147483647 h 917"/>
              <a:gd name="T20" fmla="*/ 2147483647 w 1877"/>
              <a:gd name="T21" fmla="*/ 2147483647 h 917"/>
              <a:gd name="T22" fmla="*/ 2147483647 w 1877"/>
              <a:gd name="T23" fmla="*/ 2147483647 h 917"/>
              <a:gd name="T24" fmla="*/ 2147483647 w 1877"/>
              <a:gd name="T25" fmla="*/ 2147483647 h 917"/>
              <a:gd name="T26" fmla="*/ 2147483647 w 1877"/>
              <a:gd name="T27" fmla="*/ 2147483647 h 917"/>
              <a:gd name="T28" fmla="*/ 2147483647 w 1877"/>
              <a:gd name="T29" fmla="*/ 2147483647 h 917"/>
              <a:gd name="T30" fmla="*/ 2147483647 w 1877"/>
              <a:gd name="T31" fmla="*/ 2147483647 h 917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w 1877"/>
              <a:gd name="T49" fmla="*/ 0 h 917"/>
              <a:gd name="T50" fmla="*/ 1877 w 1877"/>
              <a:gd name="T51" fmla="*/ 917 h 917"/>
            </a:gdLst>
            <a:ahLst/>
            <a:cxnLst>
              <a:cxn ang="T32">
                <a:pos x="T0" y="T1"/>
              </a:cxn>
              <a:cxn ang="T33">
                <a:pos x="T2" y="T3"/>
              </a:cxn>
              <a:cxn ang="T34">
                <a:pos x="T4" y="T5"/>
              </a:cxn>
              <a:cxn ang="T35">
                <a:pos x="T6" y="T7"/>
              </a:cxn>
              <a:cxn ang="T36">
                <a:pos x="T8" y="T9"/>
              </a:cxn>
              <a:cxn ang="T37">
                <a:pos x="T10" y="T11"/>
              </a:cxn>
              <a:cxn ang="T38">
                <a:pos x="T12" y="T13"/>
              </a:cxn>
              <a:cxn ang="T39">
                <a:pos x="T14" y="T15"/>
              </a:cxn>
              <a:cxn ang="T40">
                <a:pos x="T16" y="T17"/>
              </a:cxn>
              <a:cxn ang="T41">
                <a:pos x="T18" y="T19"/>
              </a:cxn>
              <a:cxn ang="T42">
                <a:pos x="T20" y="T21"/>
              </a:cxn>
              <a:cxn ang="T43">
                <a:pos x="T22" y="T23"/>
              </a:cxn>
              <a:cxn ang="T44">
                <a:pos x="T24" y="T25"/>
              </a:cxn>
              <a:cxn ang="T45">
                <a:pos x="T26" y="T27"/>
              </a:cxn>
              <a:cxn ang="T46">
                <a:pos x="T28" y="T29"/>
              </a:cxn>
              <a:cxn ang="T47">
                <a:pos x="T30" y="T31"/>
              </a:cxn>
            </a:cxnLst>
            <a:rect l="T48" t="T49" r="T50" b="T51"/>
            <a:pathLst>
              <a:path w="1877" h="917">
                <a:moveTo>
                  <a:pt x="889" y="23"/>
                </a:moveTo>
                <a:cubicBezTo>
                  <a:pt x="804" y="39"/>
                  <a:pt x="771" y="98"/>
                  <a:pt x="692" y="109"/>
                </a:cubicBezTo>
                <a:cubicBezTo>
                  <a:pt x="613" y="120"/>
                  <a:pt x="511" y="81"/>
                  <a:pt x="415" y="91"/>
                </a:cubicBezTo>
                <a:cubicBezTo>
                  <a:pt x="319" y="101"/>
                  <a:pt x="174" y="126"/>
                  <a:pt x="112" y="170"/>
                </a:cubicBezTo>
                <a:cubicBezTo>
                  <a:pt x="51" y="214"/>
                  <a:pt x="66" y="294"/>
                  <a:pt x="50" y="353"/>
                </a:cubicBezTo>
                <a:cubicBezTo>
                  <a:pt x="34" y="412"/>
                  <a:pt x="0" y="479"/>
                  <a:pt x="14" y="528"/>
                </a:cubicBezTo>
                <a:cubicBezTo>
                  <a:pt x="29" y="577"/>
                  <a:pt x="57" y="608"/>
                  <a:pt x="139" y="650"/>
                </a:cubicBezTo>
                <a:cubicBezTo>
                  <a:pt x="221" y="692"/>
                  <a:pt x="372" y="742"/>
                  <a:pt x="505" y="781"/>
                </a:cubicBezTo>
                <a:cubicBezTo>
                  <a:pt x="638" y="820"/>
                  <a:pt x="789" y="866"/>
                  <a:pt x="933" y="886"/>
                </a:cubicBezTo>
                <a:cubicBezTo>
                  <a:pt x="1077" y="906"/>
                  <a:pt x="1246" y="917"/>
                  <a:pt x="1370" y="901"/>
                </a:cubicBezTo>
                <a:cubicBezTo>
                  <a:pt x="1494" y="885"/>
                  <a:pt x="1594" y="839"/>
                  <a:pt x="1676" y="793"/>
                </a:cubicBezTo>
                <a:cubicBezTo>
                  <a:pt x="1758" y="747"/>
                  <a:pt x="1843" y="720"/>
                  <a:pt x="1860" y="624"/>
                </a:cubicBezTo>
                <a:cubicBezTo>
                  <a:pt x="1877" y="528"/>
                  <a:pt x="1835" y="306"/>
                  <a:pt x="1776" y="219"/>
                </a:cubicBezTo>
                <a:cubicBezTo>
                  <a:pt x="1717" y="132"/>
                  <a:pt x="1599" y="134"/>
                  <a:pt x="1503" y="100"/>
                </a:cubicBezTo>
                <a:cubicBezTo>
                  <a:pt x="1407" y="66"/>
                  <a:pt x="1302" y="26"/>
                  <a:pt x="1200" y="13"/>
                </a:cubicBezTo>
                <a:cubicBezTo>
                  <a:pt x="1098" y="0"/>
                  <a:pt x="974" y="7"/>
                  <a:pt x="889" y="23"/>
                </a:cubicBezTo>
                <a:close/>
              </a:path>
            </a:pathLst>
          </a:custGeom>
          <a:solidFill>
            <a:srgbClr val="00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5718" name="Text Box 35">
            <a:extLst>
              <a:ext uri="{FF2B5EF4-FFF2-40B4-BE49-F238E27FC236}">
                <a16:creationId xmlns:a16="http://schemas.microsoft.com/office/drawing/2014/main" id="{B744151F-1298-B64E-BF97-C5BC265E2F7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46625" y="2344738"/>
            <a:ext cx="676275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algn="ctr"/>
            <a:r>
              <a:rPr lang="en-US" altLang="en-US" sz="2000"/>
              <a:t>R</a:t>
            </a:r>
            <a:r>
              <a:rPr lang="en-US" altLang="en-US" sz="2800" baseline="-25000"/>
              <a:t>s</a:t>
            </a:r>
            <a:endParaRPr lang="en-US" altLang="en-US" sz="2000"/>
          </a:p>
        </p:txBody>
      </p:sp>
      <p:sp>
        <p:nvSpPr>
          <p:cNvPr id="257064" name="Oval 40">
            <a:extLst>
              <a:ext uri="{FF2B5EF4-FFF2-40B4-BE49-F238E27FC236}">
                <a16:creationId xmlns:a16="http://schemas.microsoft.com/office/drawing/2014/main" id="{2D2D9B69-4B20-4647-B174-1DC5D6D610CE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6611144" y="3772694"/>
            <a:ext cx="50800" cy="525462"/>
          </a:xfrm>
          <a:prstGeom prst="ellipse">
            <a:avLst/>
          </a:prstGeom>
          <a:gradFill rotWithShape="1">
            <a:gsLst>
              <a:gs pos="0">
                <a:schemeClr val="bg1"/>
              </a:gs>
              <a:gs pos="50000">
                <a:schemeClr val="folHlink"/>
              </a:gs>
              <a:gs pos="100000">
                <a:schemeClr val="bg1"/>
              </a:gs>
            </a:gsLst>
            <a:lin ang="5400000" scaled="1"/>
          </a:gra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 dirty="0"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57065" name="Rectangle 41">
            <a:extLst>
              <a:ext uri="{FF2B5EF4-FFF2-40B4-BE49-F238E27FC236}">
                <a16:creationId xmlns:a16="http://schemas.microsoft.com/office/drawing/2014/main" id="{A68D4954-266E-2D4B-B2C6-455B9B3B2C76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6144419" y="3278982"/>
            <a:ext cx="984250" cy="525462"/>
          </a:xfrm>
          <a:prstGeom prst="rect">
            <a:avLst/>
          </a:prstGeom>
          <a:gradFill rotWithShape="1">
            <a:gsLst>
              <a:gs pos="0">
                <a:schemeClr val="bg1"/>
              </a:gs>
              <a:gs pos="50000">
                <a:schemeClr val="folHlink"/>
              </a:gs>
              <a:gs pos="100000">
                <a:schemeClr val="bg1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 dirty="0"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15721" name="Oval 42">
            <a:extLst>
              <a:ext uri="{FF2B5EF4-FFF2-40B4-BE49-F238E27FC236}">
                <a16:creationId xmlns:a16="http://schemas.microsoft.com/office/drawing/2014/main" id="{5B9706ED-3A2D-8641-8583-236E8B966002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6615113" y="2794000"/>
            <a:ext cx="52387" cy="525463"/>
          </a:xfrm>
          <a:prstGeom prst="ellipse">
            <a:avLst/>
          </a:prstGeom>
          <a:solidFill>
            <a:srgbClr val="DDDDDD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endParaRPr lang="en-US" altLang="en-US"/>
          </a:p>
        </p:txBody>
      </p:sp>
      <p:sp>
        <p:nvSpPr>
          <p:cNvPr id="257067" name="Rectangle 43">
            <a:extLst>
              <a:ext uri="{FF2B5EF4-FFF2-40B4-BE49-F238E27FC236}">
                <a16:creationId xmlns:a16="http://schemas.microsoft.com/office/drawing/2014/main" id="{54D3220C-33F6-8845-9AFA-AFD5A5272967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6615113" y="3765550"/>
            <a:ext cx="31750" cy="511175"/>
          </a:xfrm>
          <a:prstGeom prst="rect">
            <a:avLst/>
          </a:prstGeom>
          <a:gradFill rotWithShape="1">
            <a:gsLst>
              <a:gs pos="0">
                <a:schemeClr val="bg1"/>
              </a:gs>
              <a:gs pos="50000">
                <a:schemeClr val="folHlink"/>
              </a:gs>
              <a:gs pos="100000">
                <a:schemeClr val="bg1"/>
              </a:gs>
            </a:gsLst>
            <a:lin ang="540000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 dirty="0"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57055" name="Oval 31">
            <a:extLst>
              <a:ext uri="{FF2B5EF4-FFF2-40B4-BE49-F238E27FC236}">
                <a16:creationId xmlns:a16="http://schemas.microsoft.com/office/drawing/2014/main" id="{5046B809-F085-3447-BD2D-17B85E5434F0}"/>
              </a:ext>
            </a:extLst>
          </p:cNvPr>
          <p:cNvSpPr>
            <a:spLocks noChangeArrowheads="1"/>
          </p:cNvSpPr>
          <p:nvPr/>
        </p:nvSpPr>
        <p:spPr bwMode="auto">
          <a:xfrm rot="1792560">
            <a:off x="5621338" y="2668588"/>
            <a:ext cx="38100" cy="158750"/>
          </a:xfrm>
          <a:prstGeom prst="ellipse">
            <a:avLst/>
          </a:prstGeom>
          <a:gradFill rotWithShape="1">
            <a:gsLst>
              <a:gs pos="0">
                <a:schemeClr val="bg1"/>
              </a:gs>
              <a:gs pos="50000">
                <a:schemeClr val="folHlink"/>
              </a:gs>
              <a:gs pos="100000">
                <a:schemeClr val="bg1"/>
              </a:gs>
            </a:gsLst>
            <a:lin ang="5400000" scaled="1"/>
          </a:gra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 dirty="0"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57056" name="Rectangle 32">
            <a:extLst>
              <a:ext uri="{FF2B5EF4-FFF2-40B4-BE49-F238E27FC236}">
                <a16:creationId xmlns:a16="http://schemas.microsoft.com/office/drawing/2014/main" id="{C05B6632-6FB8-B340-80BD-225DD813C36A}"/>
              </a:ext>
            </a:extLst>
          </p:cNvPr>
          <p:cNvSpPr>
            <a:spLocks noChangeArrowheads="1"/>
          </p:cNvSpPr>
          <p:nvPr/>
        </p:nvSpPr>
        <p:spPr bwMode="auto">
          <a:xfrm rot="1792560">
            <a:off x="4956175" y="2465388"/>
            <a:ext cx="730250" cy="158750"/>
          </a:xfrm>
          <a:prstGeom prst="rect">
            <a:avLst/>
          </a:prstGeom>
          <a:gradFill rotWithShape="1">
            <a:gsLst>
              <a:gs pos="0">
                <a:schemeClr val="bg1"/>
              </a:gs>
              <a:gs pos="50000">
                <a:schemeClr val="folHlink"/>
              </a:gs>
              <a:gs pos="100000">
                <a:schemeClr val="bg1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 dirty="0"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15725" name="Oval 33">
            <a:extLst>
              <a:ext uri="{FF2B5EF4-FFF2-40B4-BE49-F238E27FC236}">
                <a16:creationId xmlns:a16="http://schemas.microsoft.com/office/drawing/2014/main" id="{F3E7C9FF-BD6E-4840-8872-8C20013B84F4}"/>
              </a:ext>
            </a:extLst>
          </p:cNvPr>
          <p:cNvSpPr>
            <a:spLocks noChangeArrowheads="1"/>
          </p:cNvSpPr>
          <p:nvPr/>
        </p:nvSpPr>
        <p:spPr bwMode="auto">
          <a:xfrm rot="1792560">
            <a:off x="4991100" y="2265363"/>
            <a:ext cx="38100" cy="158750"/>
          </a:xfrm>
          <a:prstGeom prst="ellipse">
            <a:avLst/>
          </a:prstGeom>
          <a:solidFill>
            <a:srgbClr val="DDDDDD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endParaRPr lang="en-US" altLang="en-US"/>
          </a:p>
        </p:txBody>
      </p:sp>
      <p:sp>
        <p:nvSpPr>
          <p:cNvPr id="257058" name="Rectangle 34">
            <a:extLst>
              <a:ext uri="{FF2B5EF4-FFF2-40B4-BE49-F238E27FC236}">
                <a16:creationId xmlns:a16="http://schemas.microsoft.com/office/drawing/2014/main" id="{71F458FE-565E-CA4E-81C4-A81EB221B903}"/>
              </a:ext>
            </a:extLst>
          </p:cNvPr>
          <p:cNvSpPr>
            <a:spLocks noChangeArrowheads="1"/>
          </p:cNvSpPr>
          <p:nvPr/>
        </p:nvSpPr>
        <p:spPr bwMode="auto">
          <a:xfrm rot="1792560">
            <a:off x="5618163" y="2665413"/>
            <a:ext cx="23812" cy="153987"/>
          </a:xfrm>
          <a:prstGeom prst="rect">
            <a:avLst/>
          </a:prstGeom>
          <a:gradFill rotWithShape="1">
            <a:gsLst>
              <a:gs pos="0">
                <a:schemeClr val="bg1"/>
              </a:gs>
              <a:gs pos="50000">
                <a:schemeClr val="folHlink"/>
              </a:gs>
              <a:gs pos="100000">
                <a:schemeClr val="bg1"/>
              </a:gs>
            </a:gsLst>
            <a:lin ang="540000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 dirty="0"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15727" name="Line 456">
            <a:extLst>
              <a:ext uri="{FF2B5EF4-FFF2-40B4-BE49-F238E27FC236}">
                <a16:creationId xmlns:a16="http://schemas.microsoft.com/office/drawing/2014/main" id="{EDB7EE89-F2BB-8C49-AF34-DFB552C0564E}"/>
              </a:ext>
            </a:extLst>
          </p:cNvPr>
          <p:cNvSpPr>
            <a:spLocks noChangeShapeType="1"/>
          </p:cNvSpPr>
          <p:nvPr/>
        </p:nvSpPr>
        <p:spPr bwMode="auto">
          <a:xfrm rot="1792560">
            <a:off x="4827588" y="2536825"/>
            <a:ext cx="955675" cy="0"/>
          </a:xfrm>
          <a:prstGeom prst="line">
            <a:avLst/>
          </a:prstGeom>
          <a:noFill/>
          <a:ln w="38100">
            <a:solidFill>
              <a:srgbClr val="FF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7493" name="Oval 469">
            <a:extLst>
              <a:ext uri="{FF2B5EF4-FFF2-40B4-BE49-F238E27FC236}">
                <a16:creationId xmlns:a16="http://schemas.microsoft.com/office/drawing/2014/main" id="{4B6861FD-00E0-C54D-8E88-BAC38828666B}"/>
              </a:ext>
            </a:extLst>
          </p:cNvPr>
          <p:cNvSpPr>
            <a:spLocks noChangeArrowheads="1"/>
          </p:cNvSpPr>
          <p:nvPr/>
        </p:nvSpPr>
        <p:spPr bwMode="auto">
          <a:xfrm rot="2768172">
            <a:off x="6130925" y="2671763"/>
            <a:ext cx="47625" cy="142875"/>
          </a:xfrm>
          <a:prstGeom prst="ellipse">
            <a:avLst/>
          </a:prstGeom>
          <a:gradFill rotWithShape="1">
            <a:gsLst>
              <a:gs pos="0">
                <a:schemeClr val="bg1"/>
              </a:gs>
              <a:gs pos="50000">
                <a:schemeClr val="folHlink"/>
              </a:gs>
              <a:gs pos="100000">
                <a:schemeClr val="bg1"/>
              </a:gs>
            </a:gsLst>
            <a:lin ang="5400000" scaled="1"/>
          </a:gra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 dirty="0"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57494" name="Rectangle 470">
            <a:extLst>
              <a:ext uri="{FF2B5EF4-FFF2-40B4-BE49-F238E27FC236}">
                <a16:creationId xmlns:a16="http://schemas.microsoft.com/office/drawing/2014/main" id="{7B53312B-3517-B244-BF49-54665A37A0EC}"/>
              </a:ext>
            </a:extLst>
          </p:cNvPr>
          <p:cNvSpPr>
            <a:spLocks noChangeArrowheads="1"/>
          </p:cNvSpPr>
          <p:nvPr/>
        </p:nvSpPr>
        <p:spPr bwMode="auto">
          <a:xfrm rot="2768172">
            <a:off x="5409407" y="2339181"/>
            <a:ext cx="915988" cy="142875"/>
          </a:xfrm>
          <a:prstGeom prst="rect">
            <a:avLst/>
          </a:prstGeom>
          <a:gradFill rotWithShape="1">
            <a:gsLst>
              <a:gs pos="0">
                <a:schemeClr val="bg1"/>
              </a:gs>
              <a:gs pos="50000">
                <a:schemeClr val="folHlink"/>
              </a:gs>
              <a:gs pos="100000">
                <a:schemeClr val="bg1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 dirty="0"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15730" name="Oval 471">
            <a:extLst>
              <a:ext uri="{FF2B5EF4-FFF2-40B4-BE49-F238E27FC236}">
                <a16:creationId xmlns:a16="http://schemas.microsoft.com/office/drawing/2014/main" id="{E578CC3D-8B8B-1C45-B859-F24058990BAE}"/>
              </a:ext>
            </a:extLst>
          </p:cNvPr>
          <p:cNvSpPr>
            <a:spLocks noChangeArrowheads="1"/>
          </p:cNvSpPr>
          <p:nvPr/>
        </p:nvSpPr>
        <p:spPr bwMode="auto">
          <a:xfrm rot="2768172">
            <a:off x="5561013" y="2012950"/>
            <a:ext cx="47625" cy="142875"/>
          </a:xfrm>
          <a:prstGeom prst="ellipse">
            <a:avLst/>
          </a:prstGeom>
          <a:solidFill>
            <a:srgbClr val="DDDDDD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endParaRPr lang="en-US" altLang="en-US"/>
          </a:p>
        </p:txBody>
      </p:sp>
      <p:sp>
        <p:nvSpPr>
          <p:cNvPr id="257496" name="Rectangle 472">
            <a:extLst>
              <a:ext uri="{FF2B5EF4-FFF2-40B4-BE49-F238E27FC236}">
                <a16:creationId xmlns:a16="http://schemas.microsoft.com/office/drawing/2014/main" id="{B77F96D2-A7E8-0548-A6C7-F7C78EA8BC59}"/>
              </a:ext>
            </a:extLst>
          </p:cNvPr>
          <p:cNvSpPr>
            <a:spLocks noChangeArrowheads="1"/>
          </p:cNvSpPr>
          <p:nvPr/>
        </p:nvSpPr>
        <p:spPr bwMode="auto">
          <a:xfrm rot="2768172">
            <a:off x="6130925" y="2663825"/>
            <a:ext cx="30163" cy="138113"/>
          </a:xfrm>
          <a:prstGeom prst="rect">
            <a:avLst/>
          </a:prstGeom>
          <a:gradFill rotWithShape="1">
            <a:gsLst>
              <a:gs pos="0">
                <a:schemeClr val="bg1"/>
              </a:gs>
              <a:gs pos="50000">
                <a:schemeClr val="folHlink"/>
              </a:gs>
              <a:gs pos="100000">
                <a:schemeClr val="bg1"/>
              </a:gs>
            </a:gsLst>
            <a:lin ang="540000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 dirty="0"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15732" name="Line 473">
            <a:extLst>
              <a:ext uri="{FF2B5EF4-FFF2-40B4-BE49-F238E27FC236}">
                <a16:creationId xmlns:a16="http://schemas.microsoft.com/office/drawing/2014/main" id="{BB0625A4-7537-E94A-A715-4FEB396CA426}"/>
              </a:ext>
            </a:extLst>
          </p:cNvPr>
          <p:cNvSpPr>
            <a:spLocks noChangeShapeType="1"/>
          </p:cNvSpPr>
          <p:nvPr/>
        </p:nvSpPr>
        <p:spPr bwMode="auto">
          <a:xfrm rot="2768172">
            <a:off x="5253037" y="2395538"/>
            <a:ext cx="1196975" cy="0"/>
          </a:xfrm>
          <a:prstGeom prst="line">
            <a:avLst/>
          </a:prstGeom>
          <a:noFill/>
          <a:ln w="38100">
            <a:solidFill>
              <a:srgbClr val="FF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7500" name="Oval 476">
            <a:extLst>
              <a:ext uri="{FF2B5EF4-FFF2-40B4-BE49-F238E27FC236}">
                <a16:creationId xmlns:a16="http://schemas.microsoft.com/office/drawing/2014/main" id="{8C277A0A-0BBD-ED4C-B2D2-99DCE83A8381}"/>
              </a:ext>
            </a:extLst>
          </p:cNvPr>
          <p:cNvSpPr>
            <a:spLocks noChangeArrowheads="1"/>
          </p:cNvSpPr>
          <p:nvPr/>
        </p:nvSpPr>
        <p:spPr bwMode="auto">
          <a:xfrm rot="19807440" flipH="1">
            <a:off x="5084763" y="4521200"/>
            <a:ext cx="38100" cy="158750"/>
          </a:xfrm>
          <a:prstGeom prst="ellipse">
            <a:avLst/>
          </a:prstGeom>
          <a:gradFill rotWithShape="1">
            <a:gsLst>
              <a:gs pos="0">
                <a:schemeClr val="bg1"/>
              </a:gs>
              <a:gs pos="50000">
                <a:schemeClr val="folHlink"/>
              </a:gs>
              <a:gs pos="100000">
                <a:schemeClr val="bg1"/>
              </a:gs>
            </a:gsLst>
            <a:lin ang="5400000" scaled="1"/>
          </a:gra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 dirty="0"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57501" name="Rectangle 477">
            <a:extLst>
              <a:ext uri="{FF2B5EF4-FFF2-40B4-BE49-F238E27FC236}">
                <a16:creationId xmlns:a16="http://schemas.microsoft.com/office/drawing/2014/main" id="{AC397D0F-FE22-F741-94B6-73AD5518D326}"/>
              </a:ext>
            </a:extLst>
          </p:cNvPr>
          <p:cNvSpPr>
            <a:spLocks noChangeArrowheads="1"/>
          </p:cNvSpPr>
          <p:nvPr/>
        </p:nvSpPr>
        <p:spPr bwMode="auto">
          <a:xfrm rot="19807440" flipH="1">
            <a:off x="5057775" y="4318000"/>
            <a:ext cx="730250" cy="158750"/>
          </a:xfrm>
          <a:prstGeom prst="rect">
            <a:avLst/>
          </a:prstGeom>
          <a:gradFill rotWithShape="1">
            <a:gsLst>
              <a:gs pos="0">
                <a:schemeClr val="bg1"/>
              </a:gs>
              <a:gs pos="50000">
                <a:schemeClr val="folHlink"/>
              </a:gs>
              <a:gs pos="100000">
                <a:schemeClr val="bg1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 dirty="0"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15735" name="Oval 478">
            <a:extLst>
              <a:ext uri="{FF2B5EF4-FFF2-40B4-BE49-F238E27FC236}">
                <a16:creationId xmlns:a16="http://schemas.microsoft.com/office/drawing/2014/main" id="{658E5E2A-A9DF-F942-893E-AA78EE62DC7C}"/>
              </a:ext>
            </a:extLst>
          </p:cNvPr>
          <p:cNvSpPr>
            <a:spLocks noChangeArrowheads="1"/>
          </p:cNvSpPr>
          <p:nvPr/>
        </p:nvSpPr>
        <p:spPr bwMode="auto">
          <a:xfrm rot="19807440" flipH="1">
            <a:off x="5716588" y="4117975"/>
            <a:ext cx="36512" cy="158750"/>
          </a:xfrm>
          <a:prstGeom prst="ellipse">
            <a:avLst/>
          </a:prstGeom>
          <a:solidFill>
            <a:srgbClr val="DDDDDD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endParaRPr lang="en-US" altLang="en-US"/>
          </a:p>
        </p:txBody>
      </p:sp>
      <p:sp>
        <p:nvSpPr>
          <p:cNvPr id="257503" name="Rectangle 479">
            <a:extLst>
              <a:ext uri="{FF2B5EF4-FFF2-40B4-BE49-F238E27FC236}">
                <a16:creationId xmlns:a16="http://schemas.microsoft.com/office/drawing/2014/main" id="{6CF890D3-AF22-DD41-A087-6DDB96580671}"/>
              </a:ext>
            </a:extLst>
          </p:cNvPr>
          <p:cNvSpPr>
            <a:spLocks noChangeArrowheads="1"/>
          </p:cNvSpPr>
          <p:nvPr/>
        </p:nvSpPr>
        <p:spPr bwMode="auto">
          <a:xfrm rot="19807440" flipH="1">
            <a:off x="5100638" y="4518025"/>
            <a:ext cx="23812" cy="153988"/>
          </a:xfrm>
          <a:prstGeom prst="rect">
            <a:avLst/>
          </a:prstGeom>
          <a:gradFill rotWithShape="1">
            <a:gsLst>
              <a:gs pos="0">
                <a:schemeClr val="bg1"/>
              </a:gs>
              <a:gs pos="50000">
                <a:schemeClr val="folHlink"/>
              </a:gs>
              <a:gs pos="100000">
                <a:schemeClr val="bg1"/>
              </a:gs>
            </a:gsLst>
            <a:lin ang="540000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 dirty="0"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15737" name="Line 480">
            <a:extLst>
              <a:ext uri="{FF2B5EF4-FFF2-40B4-BE49-F238E27FC236}">
                <a16:creationId xmlns:a16="http://schemas.microsoft.com/office/drawing/2014/main" id="{1683CC78-3957-104C-A6CB-053DBDA826BB}"/>
              </a:ext>
            </a:extLst>
          </p:cNvPr>
          <p:cNvSpPr>
            <a:spLocks noChangeShapeType="1"/>
          </p:cNvSpPr>
          <p:nvPr/>
        </p:nvSpPr>
        <p:spPr bwMode="auto">
          <a:xfrm rot="19807440" flipH="1">
            <a:off x="4962525" y="4389438"/>
            <a:ext cx="955675" cy="0"/>
          </a:xfrm>
          <a:prstGeom prst="line">
            <a:avLst/>
          </a:prstGeom>
          <a:noFill/>
          <a:ln w="3810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7507" name="Oval 483">
            <a:extLst>
              <a:ext uri="{FF2B5EF4-FFF2-40B4-BE49-F238E27FC236}">
                <a16:creationId xmlns:a16="http://schemas.microsoft.com/office/drawing/2014/main" id="{51D46638-CC0E-6440-9AFD-C8F495FAA651}"/>
              </a:ext>
            </a:extLst>
          </p:cNvPr>
          <p:cNvSpPr>
            <a:spLocks noChangeArrowheads="1"/>
          </p:cNvSpPr>
          <p:nvPr/>
        </p:nvSpPr>
        <p:spPr bwMode="auto">
          <a:xfrm rot="18831828" flipV="1">
            <a:off x="6338888" y="4294188"/>
            <a:ext cx="47625" cy="142875"/>
          </a:xfrm>
          <a:prstGeom prst="ellipse">
            <a:avLst/>
          </a:prstGeom>
          <a:gradFill rotWithShape="1">
            <a:gsLst>
              <a:gs pos="0">
                <a:schemeClr val="bg1"/>
              </a:gs>
              <a:gs pos="50000">
                <a:schemeClr val="folHlink"/>
              </a:gs>
              <a:gs pos="100000">
                <a:schemeClr val="bg1"/>
              </a:gs>
            </a:gsLst>
            <a:lin ang="5400000" scaled="1"/>
          </a:gra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 dirty="0"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57508" name="Rectangle 484">
            <a:extLst>
              <a:ext uri="{FF2B5EF4-FFF2-40B4-BE49-F238E27FC236}">
                <a16:creationId xmlns:a16="http://schemas.microsoft.com/office/drawing/2014/main" id="{0FD58D6F-5BE2-B44F-AAB3-3C31C8D6A210}"/>
              </a:ext>
            </a:extLst>
          </p:cNvPr>
          <p:cNvSpPr>
            <a:spLocks noChangeArrowheads="1"/>
          </p:cNvSpPr>
          <p:nvPr/>
        </p:nvSpPr>
        <p:spPr bwMode="auto">
          <a:xfrm rot="18831828" flipV="1">
            <a:off x="5616575" y="4625975"/>
            <a:ext cx="917575" cy="142875"/>
          </a:xfrm>
          <a:prstGeom prst="rect">
            <a:avLst/>
          </a:prstGeom>
          <a:gradFill rotWithShape="1">
            <a:gsLst>
              <a:gs pos="0">
                <a:schemeClr val="bg1"/>
              </a:gs>
              <a:gs pos="50000">
                <a:schemeClr val="folHlink"/>
              </a:gs>
              <a:gs pos="100000">
                <a:schemeClr val="bg1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 dirty="0"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15740" name="Oval 485">
            <a:extLst>
              <a:ext uri="{FF2B5EF4-FFF2-40B4-BE49-F238E27FC236}">
                <a16:creationId xmlns:a16="http://schemas.microsoft.com/office/drawing/2014/main" id="{B5B3A09B-4C6B-5345-83E9-F7DF34167B61}"/>
              </a:ext>
            </a:extLst>
          </p:cNvPr>
          <p:cNvSpPr>
            <a:spLocks noChangeArrowheads="1"/>
          </p:cNvSpPr>
          <p:nvPr/>
        </p:nvSpPr>
        <p:spPr bwMode="auto">
          <a:xfrm rot="18831828" flipV="1">
            <a:off x="5770563" y="4953000"/>
            <a:ext cx="47625" cy="142875"/>
          </a:xfrm>
          <a:prstGeom prst="ellipse">
            <a:avLst/>
          </a:prstGeom>
          <a:solidFill>
            <a:srgbClr val="DDDDDD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endParaRPr lang="en-US" altLang="en-US"/>
          </a:p>
        </p:txBody>
      </p:sp>
      <p:sp>
        <p:nvSpPr>
          <p:cNvPr id="257510" name="Rectangle 486">
            <a:extLst>
              <a:ext uri="{FF2B5EF4-FFF2-40B4-BE49-F238E27FC236}">
                <a16:creationId xmlns:a16="http://schemas.microsoft.com/office/drawing/2014/main" id="{1360368F-2653-D447-AED2-D10D6D4E07CD}"/>
              </a:ext>
            </a:extLst>
          </p:cNvPr>
          <p:cNvSpPr>
            <a:spLocks noChangeArrowheads="1"/>
          </p:cNvSpPr>
          <p:nvPr/>
        </p:nvSpPr>
        <p:spPr bwMode="auto">
          <a:xfrm rot="18831828" flipV="1">
            <a:off x="6338888" y="4303713"/>
            <a:ext cx="30162" cy="138112"/>
          </a:xfrm>
          <a:prstGeom prst="rect">
            <a:avLst/>
          </a:prstGeom>
          <a:gradFill rotWithShape="1">
            <a:gsLst>
              <a:gs pos="0">
                <a:schemeClr val="bg1"/>
              </a:gs>
              <a:gs pos="50000">
                <a:schemeClr val="folHlink"/>
              </a:gs>
              <a:gs pos="100000">
                <a:schemeClr val="bg1"/>
              </a:gs>
            </a:gsLst>
            <a:lin ang="540000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 dirty="0"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15742" name="Line 487">
            <a:extLst>
              <a:ext uri="{FF2B5EF4-FFF2-40B4-BE49-F238E27FC236}">
                <a16:creationId xmlns:a16="http://schemas.microsoft.com/office/drawing/2014/main" id="{44B3DF4D-9A99-CF45-8C47-422CD1118D14}"/>
              </a:ext>
            </a:extLst>
          </p:cNvPr>
          <p:cNvSpPr>
            <a:spLocks noChangeShapeType="1"/>
          </p:cNvSpPr>
          <p:nvPr/>
        </p:nvSpPr>
        <p:spPr bwMode="auto">
          <a:xfrm rot="18831828" flipV="1">
            <a:off x="5461000" y="4711701"/>
            <a:ext cx="1196975" cy="0"/>
          </a:xfrm>
          <a:prstGeom prst="line">
            <a:avLst/>
          </a:prstGeom>
          <a:noFill/>
          <a:ln w="38100">
            <a:solidFill>
              <a:srgbClr val="FF3300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7524" name="Oval 500">
            <a:extLst>
              <a:ext uri="{FF2B5EF4-FFF2-40B4-BE49-F238E27FC236}">
                <a16:creationId xmlns:a16="http://schemas.microsoft.com/office/drawing/2014/main" id="{C97C2106-0383-2D4C-BAED-25E7F38F82BD}"/>
              </a:ext>
            </a:extLst>
          </p:cNvPr>
          <p:cNvSpPr>
            <a:spLocks noChangeArrowheads="1"/>
          </p:cNvSpPr>
          <p:nvPr/>
        </p:nvSpPr>
        <p:spPr bwMode="auto">
          <a:xfrm rot="19807440" flipH="1">
            <a:off x="7291388" y="2640013"/>
            <a:ext cx="38100" cy="158750"/>
          </a:xfrm>
          <a:prstGeom prst="ellipse">
            <a:avLst/>
          </a:prstGeom>
          <a:gradFill rotWithShape="1">
            <a:gsLst>
              <a:gs pos="0">
                <a:schemeClr val="bg1"/>
              </a:gs>
              <a:gs pos="50000">
                <a:schemeClr val="folHlink"/>
              </a:gs>
              <a:gs pos="100000">
                <a:schemeClr val="bg1"/>
              </a:gs>
            </a:gsLst>
            <a:lin ang="5400000" scaled="1"/>
          </a:gra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 dirty="0"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57525" name="Rectangle 501">
            <a:extLst>
              <a:ext uri="{FF2B5EF4-FFF2-40B4-BE49-F238E27FC236}">
                <a16:creationId xmlns:a16="http://schemas.microsoft.com/office/drawing/2014/main" id="{CEFEECD9-5D61-B149-8E65-3D5EE02CC1CF}"/>
              </a:ext>
            </a:extLst>
          </p:cNvPr>
          <p:cNvSpPr>
            <a:spLocks noChangeArrowheads="1"/>
          </p:cNvSpPr>
          <p:nvPr/>
        </p:nvSpPr>
        <p:spPr bwMode="auto">
          <a:xfrm rot="19807440" flipH="1">
            <a:off x="7264400" y="2436813"/>
            <a:ext cx="730250" cy="158750"/>
          </a:xfrm>
          <a:prstGeom prst="rect">
            <a:avLst/>
          </a:prstGeom>
          <a:gradFill rotWithShape="1">
            <a:gsLst>
              <a:gs pos="0">
                <a:schemeClr val="bg1"/>
              </a:gs>
              <a:gs pos="50000">
                <a:schemeClr val="folHlink"/>
              </a:gs>
              <a:gs pos="100000">
                <a:schemeClr val="bg1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 dirty="0"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15745" name="Oval 502">
            <a:extLst>
              <a:ext uri="{FF2B5EF4-FFF2-40B4-BE49-F238E27FC236}">
                <a16:creationId xmlns:a16="http://schemas.microsoft.com/office/drawing/2014/main" id="{291AC0DF-4346-3545-8C1A-601501F6E5E3}"/>
              </a:ext>
            </a:extLst>
          </p:cNvPr>
          <p:cNvSpPr>
            <a:spLocks noChangeArrowheads="1"/>
          </p:cNvSpPr>
          <p:nvPr/>
        </p:nvSpPr>
        <p:spPr bwMode="auto">
          <a:xfrm rot="19807440" flipH="1">
            <a:off x="7923213" y="2236788"/>
            <a:ext cx="36512" cy="158750"/>
          </a:xfrm>
          <a:prstGeom prst="ellipse">
            <a:avLst/>
          </a:prstGeom>
          <a:solidFill>
            <a:srgbClr val="DDDDDD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endParaRPr lang="en-US" altLang="en-US"/>
          </a:p>
        </p:txBody>
      </p:sp>
      <p:sp>
        <p:nvSpPr>
          <p:cNvPr id="257527" name="Rectangle 503">
            <a:extLst>
              <a:ext uri="{FF2B5EF4-FFF2-40B4-BE49-F238E27FC236}">
                <a16:creationId xmlns:a16="http://schemas.microsoft.com/office/drawing/2014/main" id="{77DA0292-D14F-364F-BF86-23D866D6849A}"/>
              </a:ext>
            </a:extLst>
          </p:cNvPr>
          <p:cNvSpPr>
            <a:spLocks noChangeArrowheads="1"/>
          </p:cNvSpPr>
          <p:nvPr/>
        </p:nvSpPr>
        <p:spPr bwMode="auto">
          <a:xfrm rot="19807440" flipH="1">
            <a:off x="7307263" y="2636838"/>
            <a:ext cx="25400" cy="153987"/>
          </a:xfrm>
          <a:prstGeom prst="rect">
            <a:avLst/>
          </a:prstGeom>
          <a:gradFill rotWithShape="1">
            <a:gsLst>
              <a:gs pos="0">
                <a:schemeClr val="bg1"/>
              </a:gs>
              <a:gs pos="50000">
                <a:schemeClr val="folHlink"/>
              </a:gs>
              <a:gs pos="100000">
                <a:schemeClr val="bg1"/>
              </a:gs>
            </a:gsLst>
            <a:lin ang="540000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 dirty="0"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15747" name="Line 504">
            <a:extLst>
              <a:ext uri="{FF2B5EF4-FFF2-40B4-BE49-F238E27FC236}">
                <a16:creationId xmlns:a16="http://schemas.microsoft.com/office/drawing/2014/main" id="{4723C989-16F8-8640-BA27-A457B76F064F}"/>
              </a:ext>
            </a:extLst>
          </p:cNvPr>
          <p:cNvSpPr>
            <a:spLocks noChangeShapeType="1"/>
          </p:cNvSpPr>
          <p:nvPr/>
        </p:nvSpPr>
        <p:spPr bwMode="auto">
          <a:xfrm rot="19807440" flipH="1">
            <a:off x="7169150" y="2508250"/>
            <a:ext cx="955675" cy="0"/>
          </a:xfrm>
          <a:prstGeom prst="line">
            <a:avLst/>
          </a:prstGeom>
          <a:noFill/>
          <a:ln w="38100">
            <a:solidFill>
              <a:srgbClr val="FF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7531" name="Oval 507">
            <a:extLst>
              <a:ext uri="{FF2B5EF4-FFF2-40B4-BE49-F238E27FC236}">
                <a16:creationId xmlns:a16="http://schemas.microsoft.com/office/drawing/2014/main" id="{975F7BFA-D5CA-C847-B835-69FD8CA0C6FD}"/>
              </a:ext>
            </a:extLst>
          </p:cNvPr>
          <p:cNvSpPr>
            <a:spLocks noChangeArrowheads="1"/>
          </p:cNvSpPr>
          <p:nvPr/>
        </p:nvSpPr>
        <p:spPr bwMode="auto">
          <a:xfrm rot="1792560">
            <a:off x="8048625" y="4600575"/>
            <a:ext cx="38100" cy="158750"/>
          </a:xfrm>
          <a:prstGeom prst="ellipse">
            <a:avLst/>
          </a:prstGeom>
          <a:gradFill rotWithShape="1">
            <a:gsLst>
              <a:gs pos="0">
                <a:schemeClr val="bg1"/>
              </a:gs>
              <a:gs pos="50000">
                <a:schemeClr val="folHlink"/>
              </a:gs>
              <a:gs pos="100000">
                <a:schemeClr val="bg1"/>
              </a:gs>
            </a:gsLst>
            <a:lin ang="5400000" scaled="1"/>
          </a:gra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 dirty="0"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57532" name="Rectangle 508">
            <a:extLst>
              <a:ext uri="{FF2B5EF4-FFF2-40B4-BE49-F238E27FC236}">
                <a16:creationId xmlns:a16="http://schemas.microsoft.com/office/drawing/2014/main" id="{EE293984-B6D7-104F-A592-E71986445598}"/>
              </a:ext>
            </a:extLst>
          </p:cNvPr>
          <p:cNvSpPr>
            <a:spLocks noChangeArrowheads="1"/>
          </p:cNvSpPr>
          <p:nvPr/>
        </p:nvSpPr>
        <p:spPr bwMode="auto">
          <a:xfrm rot="1792560">
            <a:off x="7381875" y="4395788"/>
            <a:ext cx="731838" cy="158750"/>
          </a:xfrm>
          <a:prstGeom prst="rect">
            <a:avLst/>
          </a:prstGeom>
          <a:gradFill rotWithShape="1">
            <a:gsLst>
              <a:gs pos="0">
                <a:schemeClr val="bg1"/>
              </a:gs>
              <a:gs pos="50000">
                <a:schemeClr val="folHlink"/>
              </a:gs>
              <a:gs pos="100000">
                <a:schemeClr val="bg1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 dirty="0"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15750" name="Oval 509">
            <a:extLst>
              <a:ext uri="{FF2B5EF4-FFF2-40B4-BE49-F238E27FC236}">
                <a16:creationId xmlns:a16="http://schemas.microsoft.com/office/drawing/2014/main" id="{47F0BE56-DDE0-3B4B-A7A4-F1051BDD2E8B}"/>
              </a:ext>
            </a:extLst>
          </p:cNvPr>
          <p:cNvSpPr>
            <a:spLocks noChangeArrowheads="1"/>
          </p:cNvSpPr>
          <p:nvPr/>
        </p:nvSpPr>
        <p:spPr bwMode="auto">
          <a:xfrm rot="1792560">
            <a:off x="7416800" y="4195763"/>
            <a:ext cx="38100" cy="158750"/>
          </a:xfrm>
          <a:prstGeom prst="ellipse">
            <a:avLst/>
          </a:prstGeom>
          <a:solidFill>
            <a:srgbClr val="DDDDDD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endParaRPr lang="en-US" altLang="en-US"/>
          </a:p>
        </p:txBody>
      </p:sp>
      <p:sp>
        <p:nvSpPr>
          <p:cNvPr id="257534" name="Rectangle 510">
            <a:extLst>
              <a:ext uri="{FF2B5EF4-FFF2-40B4-BE49-F238E27FC236}">
                <a16:creationId xmlns:a16="http://schemas.microsoft.com/office/drawing/2014/main" id="{81918355-AF4D-4F44-BF57-1CDC77CDD6E9}"/>
              </a:ext>
            </a:extLst>
          </p:cNvPr>
          <p:cNvSpPr>
            <a:spLocks noChangeArrowheads="1"/>
          </p:cNvSpPr>
          <p:nvPr/>
        </p:nvSpPr>
        <p:spPr bwMode="auto">
          <a:xfrm rot="1792560">
            <a:off x="8043863" y="4597400"/>
            <a:ext cx="25400" cy="152400"/>
          </a:xfrm>
          <a:prstGeom prst="rect">
            <a:avLst/>
          </a:prstGeom>
          <a:gradFill rotWithShape="1">
            <a:gsLst>
              <a:gs pos="0">
                <a:schemeClr val="bg1"/>
              </a:gs>
              <a:gs pos="50000">
                <a:schemeClr val="folHlink"/>
              </a:gs>
              <a:gs pos="100000">
                <a:schemeClr val="bg1"/>
              </a:gs>
            </a:gsLst>
            <a:lin ang="540000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 dirty="0"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15752" name="Line 511">
            <a:extLst>
              <a:ext uri="{FF2B5EF4-FFF2-40B4-BE49-F238E27FC236}">
                <a16:creationId xmlns:a16="http://schemas.microsoft.com/office/drawing/2014/main" id="{D0C7C244-A141-DD41-9299-3C8C316B5856}"/>
              </a:ext>
            </a:extLst>
          </p:cNvPr>
          <p:cNvSpPr>
            <a:spLocks noChangeShapeType="1"/>
          </p:cNvSpPr>
          <p:nvPr/>
        </p:nvSpPr>
        <p:spPr bwMode="auto">
          <a:xfrm rot="1792560">
            <a:off x="7243763" y="4495800"/>
            <a:ext cx="1062037" cy="12700"/>
          </a:xfrm>
          <a:prstGeom prst="line">
            <a:avLst/>
          </a:prstGeom>
          <a:noFill/>
          <a:ln w="3810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5753" name="Text Box 513">
            <a:extLst>
              <a:ext uri="{FF2B5EF4-FFF2-40B4-BE49-F238E27FC236}">
                <a16:creationId xmlns:a16="http://schemas.microsoft.com/office/drawing/2014/main" id="{BAA8D70E-2F85-2341-BD9C-F584185ED7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16588" y="1903413"/>
            <a:ext cx="676275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algn="ctr"/>
            <a:r>
              <a:rPr lang="en-US" altLang="en-US" sz="2000"/>
              <a:t>R</a:t>
            </a:r>
            <a:r>
              <a:rPr lang="en-US" altLang="en-US" sz="2800" baseline="-25000"/>
              <a:t>s</a:t>
            </a:r>
            <a:endParaRPr lang="en-US" altLang="en-US" sz="2000"/>
          </a:p>
        </p:txBody>
      </p:sp>
      <p:sp>
        <p:nvSpPr>
          <p:cNvPr id="115754" name="Text Box 514">
            <a:extLst>
              <a:ext uri="{FF2B5EF4-FFF2-40B4-BE49-F238E27FC236}">
                <a16:creationId xmlns:a16="http://schemas.microsoft.com/office/drawing/2014/main" id="{4281E439-BAA9-F740-AEDC-107A8DBA87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43800" y="2411413"/>
            <a:ext cx="676275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algn="ctr"/>
            <a:r>
              <a:rPr lang="en-US" altLang="en-US" sz="2000"/>
              <a:t>R</a:t>
            </a:r>
            <a:r>
              <a:rPr lang="en-US" altLang="en-US" sz="2800" baseline="-25000"/>
              <a:t>s</a:t>
            </a:r>
            <a:endParaRPr lang="en-US" altLang="en-US" sz="2000"/>
          </a:p>
        </p:txBody>
      </p:sp>
      <p:sp>
        <p:nvSpPr>
          <p:cNvPr id="115755" name="Freeform 515">
            <a:extLst>
              <a:ext uri="{FF2B5EF4-FFF2-40B4-BE49-F238E27FC236}">
                <a16:creationId xmlns:a16="http://schemas.microsoft.com/office/drawing/2014/main" id="{FD8D8E4A-4B63-4E4F-A0BA-7632DF2B2B75}"/>
              </a:ext>
            </a:extLst>
          </p:cNvPr>
          <p:cNvSpPr>
            <a:spLocks/>
          </p:cNvSpPr>
          <p:nvPr/>
        </p:nvSpPr>
        <p:spPr bwMode="auto">
          <a:xfrm>
            <a:off x="5710238" y="2771775"/>
            <a:ext cx="800100" cy="1381125"/>
          </a:xfrm>
          <a:custGeom>
            <a:avLst/>
            <a:gdLst>
              <a:gd name="T0" fmla="*/ 0 w 504"/>
              <a:gd name="T1" fmla="*/ 0 h 870"/>
              <a:gd name="T2" fmla="*/ 2147483647 w 504"/>
              <a:gd name="T3" fmla="*/ 2147483647 h 870"/>
              <a:gd name="T4" fmla="*/ 2147483647 w 504"/>
              <a:gd name="T5" fmla="*/ 2147483647 h 870"/>
              <a:gd name="T6" fmla="*/ 2147483647 w 504"/>
              <a:gd name="T7" fmla="*/ 2147483647 h 870"/>
              <a:gd name="T8" fmla="*/ 2147483647 w 504"/>
              <a:gd name="T9" fmla="*/ 2147483647 h 870"/>
              <a:gd name="T10" fmla="*/ 2147483647 w 504"/>
              <a:gd name="T11" fmla="*/ 2147483647 h 870"/>
              <a:gd name="T12" fmla="*/ 2147483647 w 504"/>
              <a:gd name="T13" fmla="*/ 2147483647 h 870"/>
              <a:gd name="T14" fmla="*/ 2147483647 w 504"/>
              <a:gd name="T15" fmla="*/ 2147483647 h 870"/>
              <a:gd name="T16" fmla="*/ 2147483647 w 504"/>
              <a:gd name="T17" fmla="*/ 2147483647 h 870"/>
              <a:gd name="T18" fmla="*/ 2147483647 w 504"/>
              <a:gd name="T19" fmla="*/ 2147483647 h 870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w 504"/>
              <a:gd name="T31" fmla="*/ 0 h 870"/>
              <a:gd name="T32" fmla="*/ 504 w 504"/>
              <a:gd name="T33" fmla="*/ 870 h 870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504" h="870">
                <a:moveTo>
                  <a:pt x="0" y="0"/>
                </a:moveTo>
                <a:cubicBezTo>
                  <a:pt x="21" y="11"/>
                  <a:pt x="79" y="44"/>
                  <a:pt x="129" y="63"/>
                </a:cubicBezTo>
                <a:cubicBezTo>
                  <a:pt x="179" y="82"/>
                  <a:pt x="255" y="102"/>
                  <a:pt x="299" y="112"/>
                </a:cubicBezTo>
                <a:cubicBezTo>
                  <a:pt x="343" y="122"/>
                  <a:pt x="362" y="116"/>
                  <a:pt x="392" y="121"/>
                </a:cubicBezTo>
                <a:cubicBezTo>
                  <a:pt x="417" y="124"/>
                  <a:pt x="469" y="100"/>
                  <a:pt x="479" y="145"/>
                </a:cubicBezTo>
                <a:cubicBezTo>
                  <a:pt x="490" y="191"/>
                  <a:pt x="504" y="700"/>
                  <a:pt x="490" y="772"/>
                </a:cubicBezTo>
                <a:cubicBezTo>
                  <a:pt x="477" y="845"/>
                  <a:pt x="447" y="842"/>
                  <a:pt x="406" y="839"/>
                </a:cubicBezTo>
                <a:cubicBezTo>
                  <a:pt x="365" y="836"/>
                  <a:pt x="323" y="835"/>
                  <a:pt x="286" y="833"/>
                </a:cubicBezTo>
                <a:cubicBezTo>
                  <a:pt x="250" y="831"/>
                  <a:pt x="226" y="822"/>
                  <a:pt x="192" y="828"/>
                </a:cubicBezTo>
                <a:cubicBezTo>
                  <a:pt x="158" y="834"/>
                  <a:pt x="107" y="861"/>
                  <a:pt x="84" y="870"/>
                </a:cubicBezTo>
              </a:path>
            </a:pathLst>
          </a:custGeom>
          <a:noFill/>
          <a:ln w="38100">
            <a:solidFill>
              <a:srgbClr val="FF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5756" name="Text Box 516">
            <a:extLst>
              <a:ext uri="{FF2B5EF4-FFF2-40B4-BE49-F238E27FC236}">
                <a16:creationId xmlns:a16="http://schemas.microsoft.com/office/drawing/2014/main" id="{7EFCA7A4-EA82-344F-9B6D-E4ABD0789A4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24400" y="3960813"/>
            <a:ext cx="674688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algn="ctr"/>
            <a:r>
              <a:rPr lang="en-US" altLang="en-US" sz="2000"/>
              <a:t>R</a:t>
            </a:r>
            <a:r>
              <a:rPr lang="en-US" altLang="en-US" sz="2800" baseline="-25000"/>
              <a:t>c</a:t>
            </a:r>
            <a:endParaRPr lang="en-US" altLang="en-US" sz="2000"/>
          </a:p>
        </p:txBody>
      </p:sp>
      <p:sp>
        <p:nvSpPr>
          <p:cNvPr id="115757" name="Freeform 517">
            <a:extLst>
              <a:ext uri="{FF2B5EF4-FFF2-40B4-BE49-F238E27FC236}">
                <a16:creationId xmlns:a16="http://schemas.microsoft.com/office/drawing/2014/main" id="{4C408D7A-6211-D849-9C1C-304DF5EF7589}"/>
              </a:ext>
            </a:extLst>
          </p:cNvPr>
          <p:cNvSpPr>
            <a:spLocks/>
          </p:cNvSpPr>
          <p:nvPr/>
        </p:nvSpPr>
        <p:spPr bwMode="auto">
          <a:xfrm>
            <a:off x="6173788" y="2749550"/>
            <a:ext cx="431800" cy="1570038"/>
          </a:xfrm>
          <a:custGeom>
            <a:avLst/>
            <a:gdLst>
              <a:gd name="T0" fmla="*/ 0 w 272"/>
              <a:gd name="T1" fmla="*/ 0 h 989"/>
              <a:gd name="T2" fmla="*/ 2147483647 w 272"/>
              <a:gd name="T3" fmla="*/ 2147483647 h 989"/>
              <a:gd name="T4" fmla="*/ 2147483647 w 272"/>
              <a:gd name="T5" fmla="*/ 2147483647 h 989"/>
              <a:gd name="T6" fmla="*/ 2147483647 w 272"/>
              <a:gd name="T7" fmla="*/ 2147483647 h 989"/>
              <a:gd name="T8" fmla="*/ 2147483647 w 272"/>
              <a:gd name="T9" fmla="*/ 2147483647 h 989"/>
              <a:gd name="T10" fmla="*/ 2147483647 w 272"/>
              <a:gd name="T11" fmla="*/ 2147483647 h 989"/>
              <a:gd name="T12" fmla="*/ 2147483647 w 272"/>
              <a:gd name="T13" fmla="*/ 2147483647 h 989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72"/>
              <a:gd name="T22" fmla="*/ 0 h 989"/>
              <a:gd name="T23" fmla="*/ 272 w 272"/>
              <a:gd name="T24" fmla="*/ 989 h 989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72" h="989">
                <a:moveTo>
                  <a:pt x="0" y="0"/>
                </a:moveTo>
                <a:cubicBezTo>
                  <a:pt x="15" y="13"/>
                  <a:pt x="49" y="56"/>
                  <a:pt x="92" y="80"/>
                </a:cubicBezTo>
                <a:cubicBezTo>
                  <a:pt x="231" y="84"/>
                  <a:pt x="204" y="89"/>
                  <a:pt x="257" y="147"/>
                </a:cubicBezTo>
                <a:cubicBezTo>
                  <a:pt x="270" y="295"/>
                  <a:pt x="272" y="652"/>
                  <a:pt x="268" y="774"/>
                </a:cubicBezTo>
                <a:cubicBezTo>
                  <a:pt x="268" y="895"/>
                  <a:pt x="261" y="853"/>
                  <a:pt x="257" y="875"/>
                </a:cubicBezTo>
                <a:cubicBezTo>
                  <a:pt x="251" y="894"/>
                  <a:pt x="257" y="889"/>
                  <a:pt x="242" y="908"/>
                </a:cubicBezTo>
                <a:cubicBezTo>
                  <a:pt x="227" y="927"/>
                  <a:pt x="183" y="972"/>
                  <a:pt x="167" y="989"/>
                </a:cubicBezTo>
              </a:path>
            </a:pathLst>
          </a:custGeom>
          <a:noFill/>
          <a:ln w="38100">
            <a:solidFill>
              <a:srgbClr val="FF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5758" name="Freeform 518">
            <a:extLst>
              <a:ext uri="{FF2B5EF4-FFF2-40B4-BE49-F238E27FC236}">
                <a16:creationId xmlns:a16="http://schemas.microsoft.com/office/drawing/2014/main" id="{640DE216-FD25-A347-B66E-3529AD69133C}"/>
              </a:ext>
            </a:extLst>
          </p:cNvPr>
          <p:cNvSpPr>
            <a:spLocks/>
          </p:cNvSpPr>
          <p:nvPr/>
        </p:nvSpPr>
        <p:spPr bwMode="auto">
          <a:xfrm>
            <a:off x="6757988" y="2733675"/>
            <a:ext cx="638175" cy="1538288"/>
          </a:xfrm>
          <a:custGeom>
            <a:avLst/>
            <a:gdLst>
              <a:gd name="T0" fmla="*/ 2147483647 w 402"/>
              <a:gd name="T1" fmla="*/ 0 h 969"/>
              <a:gd name="T2" fmla="*/ 2147483647 w 402"/>
              <a:gd name="T3" fmla="*/ 2147483647 h 969"/>
              <a:gd name="T4" fmla="*/ 2147483647 w 402"/>
              <a:gd name="T5" fmla="*/ 2147483647 h 969"/>
              <a:gd name="T6" fmla="*/ 2147483647 w 402"/>
              <a:gd name="T7" fmla="*/ 2147483647 h 969"/>
              <a:gd name="T8" fmla="*/ 2147483647 w 402"/>
              <a:gd name="T9" fmla="*/ 2147483647 h 969"/>
              <a:gd name="T10" fmla="*/ 2147483647 w 402"/>
              <a:gd name="T11" fmla="*/ 2147483647 h 969"/>
              <a:gd name="T12" fmla="*/ 2147483647 w 402"/>
              <a:gd name="T13" fmla="*/ 2147483647 h 969"/>
              <a:gd name="T14" fmla="*/ 2147483647 w 402"/>
              <a:gd name="T15" fmla="*/ 2147483647 h 969"/>
              <a:gd name="T16" fmla="*/ 2147483647 w 402"/>
              <a:gd name="T17" fmla="*/ 2147483647 h 969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w 402"/>
              <a:gd name="T28" fmla="*/ 0 h 969"/>
              <a:gd name="T29" fmla="*/ 402 w 402"/>
              <a:gd name="T30" fmla="*/ 969 h 969"/>
            </a:gdLst>
            <a:ahLst/>
            <a:cxnLst>
              <a:cxn ang="T18">
                <a:pos x="T0" y="T1"/>
              </a:cxn>
              <a:cxn ang="T19">
                <a:pos x="T2" y="T3"/>
              </a:cxn>
              <a:cxn ang="T20">
                <a:pos x="T4" y="T5"/>
              </a:cxn>
              <a:cxn ang="T21">
                <a:pos x="T6" y="T7"/>
              </a:cxn>
              <a:cxn ang="T22">
                <a:pos x="T8" y="T9"/>
              </a:cxn>
              <a:cxn ang="T23">
                <a:pos x="T10" y="T11"/>
              </a:cxn>
              <a:cxn ang="T24">
                <a:pos x="T12" y="T13"/>
              </a:cxn>
              <a:cxn ang="T25">
                <a:pos x="T14" y="T15"/>
              </a:cxn>
              <a:cxn ang="T26">
                <a:pos x="T16" y="T17"/>
              </a:cxn>
            </a:cxnLst>
            <a:rect l="T27" t="T28" r="T29" b="T30"/>
            <a:pathLst>
              <a:path w="402" h="969">
                <a:moveTo>
                  <a:pt x="306" y="0"/>
                </a:moveTo>
                <a:cubicBezTo>
                  <a:pt x="295" y="5"/>
                  <a:pt x="262" y="24"/>
                  <a:pt x="240" y="36"/>
                </a:cubicBezTo>
                <a:cubicBezTo>
                  <a:pt x="218" y="48"/>
                  <a:pt x="199" y="58"/>
                  <a:pt x="174" y="72"/>
                </a:cubicBezTo>
                <a:cubicBezTo>
                  <a:pt x="149" y="86"/>
                  <a:pt x="115" y="101"/>
                  <a:pt x="90" y="119"/>
                </a:cubicBezTo>
                <a:cubicBezTo>
                  <a:pt x="64" y="136"/>
                  <a:pt x="72" y="127"/>
                  <a:pt x="25" y="178"/>
                </a:cubicBezTo>
                <a:cubicBezTo>
                  <a:pt x="14" y="223"/>
                  <a:pt x="0" y="732"/>
                  <a:pt x="14" y="804"/>
                </a:cubicBezTo>
                <a:cubicBezTo>
                  <a:pt x="27" y="877"/>
                  <a:pt x="53" y="854"/>
                  <a:pt x="98" y="871"/>
                </a:cubicBezTo>
                <a:cubicBezTo>
                  <a:pt x="144" y="888"/>
                  <a:pt x="209" y="884"/>
                  <a:pt x="261" y="900"/>
                </a:cubicBezTo>
                <a:cubicBezTo>
                  <a:pt x="312" y="916"/>
                  <a:pt x="373" y="955"/>
                  <a:pt x="402" y="969"/>
                </a:cubicBezTo>
              </a:path>
            </a:pathLst>
          </a:custGeom>
          <a:noFill/>
          <a:ln w="38100">
            <a:solidFill>
              <a:srgbClr val="FF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5759" name="Text Box 519">
            <a:extLst>
              <a:ext uri="{FF2B5EF4-FFF2-40B4-BE49-F238E27FC236}">
                <a16:creationId xmlns:a16="http://schemas.microsoft.com/office/drawing/2014/main" id="{DDA26885-8EA6-AE49-B962-6E8C0812C4E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83288" y="4498975"/>
            <a:ext cx="676275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algn="ctr"/>
            <a:r>
              <a:rPr lang="en-US" altLang="en-US" sz="2000"/>
              <a:t>R</a:t>
            </a:r>
            <a:r>
              <a:rPr lang="en-US" altLang="en-US" sz="2800" baseline="-25000"/>
              <a:t>c</a:t>
            </a:r>
            <a:endParaRPr lang="en-US" altLang="en-US" sz="2000"/>
          </a:p>
        </p:txBody>
      </p:sp>
      <p:sp>
        <p:nvSpPr>
          <p:cNvPr id="115760" name="Text Box 520">
            <a:extLst>
              <a:ext uri="{FF2B5EF4-FFF2-40B4-BE49-F238E27FC236}">
                <a16:creationId xmlns:a16="http://schemas.microsoft.com/office/drawing/2014/main" id="{DCBF380A-D1BE-DE43-BF43-E09A11869C5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70800" y="3986213"/>
            <a:ext cx="674688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algn="ctr"/>
            <a:r>
              <a:rPr lang="en-US" altLang="en-US" sz="2000"/>
              <a:t>R</a:t>
            </a:r>
            <a:r>
              <a:rPr lang="en-US" altLang="en-US" sz="2800" baseline="-25000"/>
              <a:t>c</a:t>
            </a:r>
            <a:endParaRPr lang="en-US" altLang="en-US" sz="2000"/>
          </a:p>
        </p:txBody>
      </p:sp>
      <p:sp>
        <p:nvSpPr>
          <p:cNvPr id="115761" name="Text Box 521">
            <a:extLst>
              <a:ext uri="{FF2B5EF4-FFF2-40B4-BE49-F238E27FC236}">
                <a16:creationId xmlns:a16="http://schemas.microsoft.com/office/drawing/2014/main" id="{15E57FDF-8115-6C46-85DC-E9DFBACFDE5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99250" y="3357563"/>
            <a:ext cx="67627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algn="ctr"/>
            <a:r>
              <a:rPr lang="en-US" altLang="en-US" sz="2000"/>
              <a:t>R</a:t>
            </a:r>
          </a:p>
        </p:txBody>
      </p:sp>
      <p:sp>
        <p:nvSpPr>
          <p:cNvPr id="115762" name="Rectangle 523">
            <a:extLst>
              <a:ext uri="{FF2B5EF4-FFF2-40B4-BE49-F238E27FC236}">
                <a16:creationId xmlns:a16="http://schemas.microsoft.com/office/drawing/2014/main" id="{8E216826-4B60-7F48-A5B5-4E76D9CBC10B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479425" y="1593850"/>
            <a:ext cx="3597275" cy="4114800"/>
          </a:xfrm>
        </p:spPr>
        <p:txBody>
          <a:bodyPr/>
          <a:lstStyle/>
          <a:p>
            <a:pPr eaLnBrk="1" hangingPunct="1"/>
            <a:r>
              <a:rPr lang="en-US" altLang="en-US" dirty="0">
                <a:ea typeface="ＭＳ Ｐゴシック" panose="020B0600070205080204" pitchFamily="34" charset="-128"/>
              </a:rPr>
              <a:t>per-connection end-end throughput (for Z connections): </a:t>
            </a:r>
            <a:r>
              <a:rPr lang="en-US" altLang="en-US" i="1" dirty="0">
                <a:ea typeface="ＭＳ Ｐゴシック" panose="020B0600070205080204" pitchFamily="34" charset="-128"/>
              </a:rPr>
              <a:t>min(</a:t>
            </a:r>
            <a:r>
              <a:rPr lang="en-US" altLang="en-US" i="1" dirty="0" err="1">
                <a:ea typeface="ＭＳ Ｐゴシック" panose="020B0600070205080204" pitchFamily="34" charset="-128"/>
              </a:rPr>
              <a:t>R</a:t>
            </a:r>
            <a:r>
              <a:rPr lang="en-US" altLang="en-US" i="1" baseline="-25000" dirty="0" err="1">
                <a:ea typeface="ＭＳ Ｐゴシック" panose="020B0600070205080204" pitchFamily="34" charset="-128"/>
              </a:rPr>
              <a:t>c</a:t>
            </a:r>
            <a:r>
              <a:rPr lang="en-US" altLang="en-US" i="1" dirty="0" err="1">
                <a:ea typeface="ＭＳ Ｐゴシック" panose="020B0600070205080204" pitchFamily="34" charset="-128"/>
              </a:rPr>
              <a:t>,R</a:t>
            </a:r>
            <a:r>
              <a:rPr lang="en-US" altLang="en-US" i="1" baseline="-25000" dirty="0" err="1">
                <a:ea typeface="ＭＳ Ｐゴシック" panose="020B0600070205080204" pitchFamily="34" charset="-128"/>
              </a:rPr>
              <a:t>s</a:t>
            </a:r>
            <a:r>
              <a:rPr lang="en-US" altLang="en-US" i="1" dirty="0" err="1">
                <a:ea typeface="ＭＳ Ｐゴシック" panose="020B0600070205080204" pitchFamily="34" charset="-128"/>
              </a:rPr>
              <a:t>,R</a:t>
            </a:r>
            <a:r>
              <a:rPr lang="en-US" altLang="en-US" i="1" dirty="0">
                <a:ea typeface="ＭＳ Ｐゴシック" panose="020B0600070205080204" pitchFamily="34" charset="-128"/>
              </a:rPr>
              <a:t>/Z)</a:t>
            </a:r>
          </a:p>
          <a:p>
            <a:pPr eaLnBrk="1" hangingPunct="1"/>
            <a:r>
              <a:rPr lang="en-US" altLang="en-US" dirty="0">
                <a:ea typeface="ＭＳ Ｐゴシック" panose="020B0600070205080204" pitchFamily="34" charset="-128"/>
              </a:rPr>
              <a:t>in practice: </a:t>
            </a:r>
            <a:r>
              <a:rPr lang="en-US" altLang="en-US" i="1" dirty="0" err="1">
                <a:ea typeface="ＭＳ Ｐゴシック" panose="020B0600070205080204" pitchFamily="34" charset="-128"/>
              </a:rPr>
              <a:t>R</a:t>
            </a:r>
            <a:r>
              <a:rPr lang="en-US" altLang="en-US" i="1" baseline="-25000" dirty="0" err="1">
                <a:ea typeface="ＭＳ Ｐゴシック" panose="020B0600070205080204" pitchFamily="34" charset="-128"/>
              </a:rPr>
              <a:t>c</a:t>
            </a:r>
            <a:r>
              <a:rPr lang="en-US" altLang="en-US" dirty="0">
                <a:ea typeface="ＭＳ Ｐゴシック" panose="020B0600070205080204" pitchFamily="34" charset="-128"/>
              </a:rPr>
              <a:t> or </a:t>
            </a:r>
            <a:r>
              <a:rPr lang="en-US" altLang="en-US" i="1" dirty="0">
                <a:ea typeface="ＭＳ Ｐゴシック" panose="020B0600070205080204" pitchFamily="34" charset="-128"/>
              </a:rPr>
              <a:t>R</a:t>
            </a:r>
            <a:r>
              <a:rPr lang="en-US" altLang="en-US" i="1" baseline="-25000" dirty="0">
                <a:ea typeface="ＭＳ Ｐゴシック" panose="020B0600070205080204" pitchFamily="34" charset="-128"/>
              </a:rPr>
              <a:t>s</a:t>
            </a:r>
            <a:r>
              <a:rPr lang="en-US" altLang="en-US" dirty="0">
                <a:ea typeface="ＭＳ Ｐゴシック" panose="020B0600070205080204" pitchFamily="34" charset="-128"/>
              </a:rPr>
              <a:t> is often bottleneck link (&lt;</a:t>
            </a:r>
            <a:r>
              <a:rPr lang="en-US" altLang="en-US" i="1" dirty="0">
                <a:ea typeface="ＭＳ Ｐゴシック" panose="020B0600070205080204" pitchFamily="34" charset="-128"/>
              </a:rPr>
              <a:t>R</a:t>
            </a:r>
            <a:r>
              <a:rPr lang="en-US" altLang="en-US" dirty="0">
                <a:ea typeface="ＭＳ Ｐゴシック" panose="020B0600070205080204" pitchFamily="34" charset="-128"/>
              </a:rPr>
              <a:t>) but if there are many connections sharing </a:t>
            </a:r>
            <a:r>
              <a:rPr lang="en-US" altLang="en-US" i="1" dirty="0">
                <a:ea typeface="ＭＳ Ｐゴシック" panose="020B0600070205080204" pitchFamily="34" charset="-128"/>
              </a:rPr>
              <a:t>R</a:t>
            </a:r>
            <a:r>
              <a:rPr lang="en-US" altLang="en-US" dirty="0">
                <a:ea typeface="ＭＳ Ｐゴシック" panose="020B0600070205080204" pitchFamily="34" charset="-128"/>
              </a:rPr>
              <a:t>, then </a:t>
            </a:r>
            <a:r>
              <a:rPr lang="en-US" altLang="en-US" i="1" dirty="0">
                <a:ea typeface="ＭＳ Ｐゴシック" panose="020B0600070205080204" pitchFamily="34" charset="-128"/>
              </a:rPr>
              <a:t>R</a:t>
            </a:r>
            <a:r>
              <a:rPr lang="en-US" altLang="en-US" dirty="0">
                <a:ea typeface="ＭＳ Ｐゴシック" panose="020B0600070205080204" pitchFamily="34" charset="-128"/>
              </a:rPr>
              <a:t> will be bottleneck</a:t>
            </a:r>
          </a:p>
        </p:txBody>
      </p:sp>
      <p:grpSp>
        <p:nvGrpSpPr>
          <p:cNvPr id="115763" name="Group 81">
            <a:extLst>
              <a:ext uri="{FF2B5EF4-FFF2-40B4-BE49-F238E27FC236}">
                <a16:creationId xmlns:a16="http://schemas.microsoft.com/office/drawing/2014/main" id="{E0A1613A-0094-9A47-8647-3B70C412EFA5}"/>
              </a:ext>
            </a:extLst>
          </p:cNvPr>
          <p:cNvGrpSpPr>
            <a:grpSpLocks/>
          </p:cNvGrpSpPr>
          <p:nvPr/>
        </p:nvGrpSpPr>
        <p:grpSpPr bwMode="auto">
          <a:xfrm>
            <a:off x="4576763" y="1784350"/>
            <a:ext cx="352425" cy="660400"/>
            <a:chOff x="4140" y="429"/>
            <a:chExt cx="1425" cy="2396"/>
          </a:xfrm>
        </p:grpSpPr>
        <p:sp>
          <p:nvSpPr>
            <p:cNvPr id="115841" name="Freeform 82">
              <a:extLst>
                <a:ext uri="{FF2B5EF4-FFF2-40B4-BE49-F238E27FC236}">
                  <a16:creationId xmlns:a16="http://schemas.microsoft.com/office/drawing/2014/main" id="{1D587278-2E3F-9B4D-AEB8-859D591566F3}"/>
                </a:ext>
              </a:extLst>
            </p:cNvPr>
            <p:cNvSpPr>
              <a:spLocks/>
            </p:cNvSpPr>
            <p:nvPr/>
          </p:nvSpPr>
          <p:spPr bwMode="auto">
            <a:xfrm>
              <a:off x="5268" y="433"/>
              <a:ext cx="283" cy="2286"/>
            </a:xfrm>
            <a:custGeom>
              <a:avLst/>
              <a:gdLst>
                <a:gd name="T0" fmla="*/ 3 w 354"/>
                <a:gd name="T1" fmla="*/ 0 h 2742"/>
                <a:gd name="T2" fmla="*/ 15 w 354"/>
                <a:gd name="T3" fmla="*/ 27 h 2742"/>
                <a:gd name="T4" fmla="*/ 15 w 354"/>
                <a:gd name="T5" fmla="*/ 205 h 2742"/>
                <a:gd name="T6" fmla="*/ 0 w 354"/>
                <a:gd name="T7" fmla="*/ 215 h 2742"/>
                <a:gd name="T8" fmla="*/ 3 w 354"/>
                <a:gd name="T9" fmla="*/ 0 h 27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4"/>
                <a:gd name="T16" fmla="*/ 0 h 2742"/>
                <a:gd name="T17" fmla="*/ 354 w 354"/>
                <a:gd name="T18" fmla="*/ 2742 h 274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4" h="2742">
                  <a:moveTo>
                    <a:pt x="63" y="0"/>
                  </a:moveTo>
                  <a:lnTo>
                    <a:pt x="354" y="339"/>
                  </a:lnTo>
                  <a:lnTo>
                    <a:pt x="346" y="2624"/>
                  </a:lnTo>
                  <a:lnTo>
                    <a:pt x="0" y="2742"/>
                  </a:lnTo>
                  <a:lnTo>
                    <a:pt x="63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5842" name="Rectangle 83">
              <a:extLst>
                <a:ext uri="{FF2B5EF4-FFF2-40B4-BE49-F238E27FC236}">
                  <a16:creationId xmlns:a16="http://schemas.microsoft.com/office/drawing/2014/main" id="{E745549C-D7D4-6446-926B-FA87196B324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04" y="429"/>
              <a:ext cx="1046" cy="2287"/>
            </a:xfrm>
            <a:prstGeom prst="rect">
              <a:avLst/>
            </a:pr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15843" name="Freeform 84">
              <a:extLst>
                <a:ext uri="{FF2B5EF4-FFF2-40B4-BE49-F238E27FC236}">
                  <a16:creationId xmlns:a16="http://schemas.microsoft.com/office/drawing/2014/main" id="{E3BE6CB3-F0EB-9744-9D97-AB8A68D4BF63}"/>
                </a:ext>
              </a:extLst>
            </p:cNvPr>
            <p:cNvSpPr>
              <a:spLocks/>
            </p:cNvSpPr>
            <p:nvPr/>
          </p:nvSpPr>
          <p:spPr bwMode="auto">
            <a:xfrm>
              <a:off x="5321" y="570"/>
              <a:ext cx="169" cy="2115"/>
            </a:xfrm>
            <a:custGeom>
              <a:avLst/>
              <a:gdLst>
                <a:gd name="T0" fmla="*/ 2 w 211"/>
                <a:gd name="T1" fmla="*/ 0 h 2537"/>
                <a:gd name="T2" fmla="*/ 9 w 211"/>
                <a:gd name="T3" fmla="*/ 18 h 2537"/>
                <a:gd name="T4" fmla="*/ 2 w 211"/>
                <a:gd name="T5" fmla="*/ 196 h 2537"/>
                <a:gd name="T6" fmla="*/ 2 w 211"/>
                <a:gd name="T7" fmla="*/ 0 h 253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11"/>
                <a:gd name="T13" fmla="*/ 0 h 2537"/>
                <a:gd name="T14" fmla="*/ 211 w 211"/>
                <a:gd name="T15" fmla="*/ 2537 h 253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1" h="2537">
                  <a:moveTo>
                    <a:pt x="7" y="0"/>
                  </a:moveTo>
                  <a:cubicBezTo>
                    <a:pt x="7" y="0"/>
                    <a:pt x="57" y="28"/>
                    <a:pt x="211" y="218"/>
                  </a:cubicBezTo>
                  <a:cubicBezTo>
                    <a:pt x="0" y="1229"/>
                    <a:pt x="41" y="2537"/>
                    <a:pt x="7" y="2501"/>
                  </a:cubicBezTo>
                  <a:lnTo>
                    <a:pt x="7" y="0"/>
                  </a:lnTo>
                  <a:close/>
                </a:path>
              </a:pathLst>
            </a:custGeom>
            <a:gradFill rotWithShape="1">
              <a:gsLst>
                <a:gs pos="0">
                  <a:srgbClr val="808080"/>
                </a:gs>
                <a:gs pos="100000">
                  <a:srgbClr val="F8F8F8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5844" name="Freeform 85">
              <a:extLst>
                <a:ext uri="{FF2B5EF4-FFF2-40B4-BE49-F238E27FC236}">
                  <a16:creationId xmlns:a16="http://schemas.microsoft.com/office/drawing/2014/main" id="{19794702-4AA6-5C4E-A6B5-A6926E07FFB5}"/>
                </a:ext>
              </a:extLst>
            </p:cNvPr>
            <p:cNvSpPr>
              <a:spLocks/>
            </p:cNvSpPr>
            <p:nvPr/>
          </p:nvSpPr>
          <p:spPr bwMode="auto">
            <a:xfrm>
              <a:off x="5284" y="1640"/>
              <a:ext cx="263" cy="189"/>
            </a:xfrm>
            <a:custGeom>
              <a:avLst/>
              <a:gdLst>
                <a:gd name="T0" fmla="*/ 2 w 328"/>
                <a:gd name="T1" fmla="*/ 0 h 226"/>
                <a:gd name="T2" fmla="*/ 14 w 328"/>
                <a:gd name="T3" fmla="*/ 11 h 226"/>
                <a:gd name="T4" fmla="*/ 14 w 328"/>
                <a:gd name="T5" fmla="*/ 19 h 226"/>
                <a:gd name="T6" fmla="*/ 0 w 328"/>
                <a:gd name="T7" fmla="*/ 8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28"/>
                <a:gd name="T16" fmla="*/ 0 h 226"/>
                <a:gd name="T17" fmla="*/ 328 w 328"/>
                <a:gd name="T18" fmla="*/ 226 h 22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5845" name="Rectangle 86">
              <a:extLst>
                <a:ext uri="{FF2B5EF4-FFF2-40B4-BE49-F238E27FC236}">
                  <a16:creationId xmlns:a16="http://schemas.microsoft.com/office/drawing/2014/main" id="{4C56A9CC-BE24-0540-8302-3CC051AC048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11" y="694"/>
              <a:ext cx="597" cy="46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grpSp>
          <p:nvGrpSpPr>
            <p:cNvPr id="115846" name="Group 87">
              <a:extLst>
                <a:ext uri="{FF2B5EF4-FFF2-40B4-BE49-F238E27FC236}">
                  <a16:creationId xmlns:a16="http://schemas.microsoft.com/office/drawing/2014/main" id="{12C251E6-A6CE-E645-BE32-7DE10EBD7D7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749" y="668"/>
              <a:ext cx="581" cy="145"/>
              <a:chOff x="614" y="2568"/>
              <a:chExt cx="725" cy="139"/>
            </a:xfrm>
          </p:grpSpPr>
          <p:sp>
            <p:nvSpPr>
              <p:cNvPr id="115871" name="AutoShape 88">
                <a:extLst>
                  <a:ext uri="{FF2B5EF4-FFF2-40B4-BE49-F238E27FC236}">
                    <a16:creationId xmlns:a16="http://schemas.microsoft.com/office/drawing/2014/main" id="{8D0AAC94-FEB7-724C-B44E-A1DBDF9E86C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15" y="2560"/>
                <a:ext cx="721" cy="149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115872" name="AutoShape 89">
                <a:extLst>
                  <a:ext uri="{FF2B5EF4-FFF2-40B4-BE49-F238E27FC236}">
                    <a16:creationId xmlns:a16="http://schemas.microsoft.com/office/drawing/2014/main" id="{664EDB9F-65DF-9644-B299-CFFA38C9A32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31" y="2582"/>
                <a:ext cx="689" cy="110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</p:grpSp>
        <p:sp>
          <p:nvSpPr>
            <p:cNvPr id="115847" name="Rectangle 90">
              <a:extLst>
                <a:ext uri="{FF2B5EF4-FFF2-40B4-BE49-F238E27FC236}">
                  <a16:creationId xmlns:a16="http://schemas.microsoft.com/office/drawing/2014/main" id="{4E910298-3B96-4844-9827-030A7563835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23" y="1016"/>
              <a:ext cx="597" cy="52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grpSp>
          <p:nvGrpSpPr>
            <p:cNvPr id="115848" name="Group 91">
              <a:extLst>
                <a:ext uri="{FF2B5EF4-FFF2-40B4-BE49-F238E27FC236}">
                  <a16:creationId xmlns:a16="http://schemas.microsoft.com/office/drawing/2014/main" id="{D7BAF85A-09AB-554D-BFE2-E5442775473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747" y="994"/>
              <a:ext cx="581" cy="134"/>
              <a:chOff x="614" y="2568"/>
              <a:chExt cx="725" cy="139"/>
            </a:xfrm>
          </p:grpSpPr>
          <p:sp>
            <p:nvSpPr>
              <p:cNvPr id="115869" name="AutoShape 92">
                <a:extLst>
                  <a:ext uri="{FF2B5EF4-FFF2-40B4-BE49-F238E27FC236}">
                    <a16:creationId xmlns:a16="http://schemas.microsoft.com/office/drawing/2014/main" id="{2930AD86-52C5-6043-BDAD-98F457AD07E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17" y="2567"/>
                <a:ext cx="721" cy="137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115870" name="AutoShape 93">
                <a:extLst>
                  <a:ext uri="{FF2B5EF4-FFF2-40B4-BE49-F238E27FC236}">
                    <a16:creationId xmlns:a16="http://schemas.microsoft.com/office/drawing/2014/main" id="{FE8579AA-0690-6E4E-A6DA-8D697EEF605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34" y="2585"/>
                <a:ext cx="689" cy="102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</p:grpSp>
        <p:sp>
          <p:nvSpPr>
            <p:cNvPr id="115849" name="Rectangle 94">
              <a:extLst>
                <a:ext uri="{FF2B5EF4-FFF2-40B4-BE49-F238E27FC236}">
                  <a16:creationId xmlns:a16="http://schemas.microsoft.com/office/drawing/2014/main" id="{5CACBCCB-59D6-F04A-AC0E-664947D94EA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17" y="1356"/>
              <a:ext cx="597" cy="46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15850" name="Rectangle 95">
              <a:extLst>
                <a:ext uri="{FF2B5EF4-FFF2-40B4-BE49-F238E27FC236}">
                  <a16:creationId xmlns:a16="http://schemas.microsoft.com/office/drawing/2014/main" id="{0D2ADBE1-BD63-3347-BE0E-20BEF7E2FC6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30" y="1656"/>
              <a:ext cx="597" cy="46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grpSp>
          <p:nvGrpSpPr>
            <p:cNvPr id="115851" name="Group 96">
              <a:extLst>
                <a:ext uri="{FF2B5EF4-FFF2-40B4-BE49-F238E27FC236}">
                  <a16:creationId xmlns:a16="http://schemas.microsoft.com/office/drawing/2014/main" id="{EF0F6AD1-76C5-FA46-8A69-A2173127637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735" y="1627"/>
              <a:ext cx="582" cy="151"/>
              <a:chOff x="614" y="2568"/>
              <a:chExt cx="725" cy="139"/>
            </a:xfrm>
          </p:grpSpPr>
          <p:sp>
            <p:nvSpPr>
              <p:cNvPr id="115867" name="AutoShape 97">
                <a:extLst>
                  <a:ext uri="{FF2B5EF4-FFF2-40B4-BE49-F238E27FC236}">
                    <a16:creationId xmlns:a16="http://schemas.microsoft.com/office/drawing/2014/main" id="{EB99E05D-BA50-4D49-A112-89E04295C0D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16" y="2568"/>
                <a:ext cx="720" cy="138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115868" name="AutoShape 98">
                <a:extLst>
                  <a:ext uri="{FF2B5EF4-FFF2-40B4-BE49-F238E27FC236}">
                    <a16:creationId xmlns:a16="http://schemas.microsoft.com/office/drawing/2014/main" id="{A4118647-8A1D-744D-A0B0-64258BEC393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32" y="2584"/>
                <a:ext cx="688" cy="106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</p:grpSp>
        <p:sp>
          <p:nvSpPr>
            <p:cNvPr id="115852" name="Freeform 99">
              <a:extLst>
                <a:ext uri="{FF2B5EF4-FFF2-40B4-BE49-F238E27FC236}">
                  <a16:creationId xmlns:a16="http://schemas.microsoft.com/office/drawing/2014/main" id="{4F3DA741-B18F-8F4E-BFFD-E5DCC21A966B}"/>
                </a:ext>
              </a:extLst>
            </p:cNvPr>
            <p:cNvSpPr>
              <a:spLocks/>
            </p:cNvSpPr>
            <p:nvPr/>
          </p:nvSpPr>
          <p:spPr bwMode="auto">
            <a:xfrm>
              <a:off x="5288" y="1354"/>
              <a:ext cx="263" cy="188"/>
            </a:xfrm>
            <a:custGeom>
              <a:avLst/>
              <a:gdLst>
                <a:gd name="T0" fmla="*/ 2 w 328"/>
                <a:gd name="T1" fmla="*/ 0 h 226"/>
                <a:gd name="T2" fmla="*/ 14 w 328"/>
                <a:gd name="T3" fmla="*/ 10 h 226"/>
                <a:gd name="T4" fmla="*/ 14 w 328"/>
                <a:gd name="T5" fmla="*/ 17 h 226"/>
                <a:gd name="T6" fmla="*/ 0 w 328"/>
                <a:gd name="T7" fmla="*/ 7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28"/>
                <a:gd name="T16" fmla="*/ 0 h 226"/>
                <a:gd name="T17" fmla="*/ 328 w 328"/>
                <a:gd name="T18" fmla="*/ 226 h 22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115853" name="Group 100">
              <a:extLst>
                <a:ext uri="{FF2B5EF4-FFF2-40B4-BE49-F238E27FC236}">
                  <a16:creationId xmlns:a16="http://schemas.microsoft.com/office/drawing/2014/main" id="{A52911C6-AEF5-8C4B-A40C-A6EE4CD2C93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739" y="1327"/>
              <a:ext cx="582" cy="139"/>
              <a:chOff x="614" y="2568"/>
              <a:chExt cx="725" cy="139"/>
            </a:xfrm>
          </p:grpSpPr>
          <p:sp>
            <p:nvSpPr>
              <p:cNvPr id="115865" name="AutoShape 101">
                <a:extLst>
                  <a:ext uri="{FF2B5EF4-FFF2-40B4-BE49-F238E27FC236}">
                    <a16:creationId xmlns:a16="http://schemas.microsoft.com/office/drawing/2014/main" id="{249A55F5-F767-7444-ABED-6FDCBC0C64C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11" y="2569"/>
                <a:ext cx="728" cy="138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115866" name="AutoShape 102">
                <a:extLst>
                  <a:ext uri="{FF2B5EF4-FFF2-40B4-BE49-F238E27FC236}">
                    <a16:creationId xmlns:a16="http://schemas.microsoft.com/office/drawing/2014/main" id="{197AD451-78A1-3045-B1BC-D19C654D246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27" y="2586"/>
                <a:ext cx="696" cy="104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</p:grpSp>
        <p:sp>
          <p:nvSpPr>
            <p:cNvPr id="115854" name="Rectangle 103">
              <a:extLst>
                <a:ext uri="{FF2B5EF4-FFF2-40B4-BE49-F238E27FC236}">
                  <a16:creationId xmlns:a16="http://schemas.microsoft.com/office/drawing/2014/main" id="{ACE97A57-EAD4-7244-AE3E-F1D8A3AF0EB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50" y="429"/>
              <a:ext cx="71" cy="2287"/>
            </a:xfrm>
            <a:prstGeom prst="rect">
              <a:avLst/>
            </a:prstGeom>
            <a:gradFill rotWithShape="1">
              <a:gsLst>
                <a:gs pos="0">
                  <a:srgbClr val="333333"/>
                </a:gs>
                <a:gs pos="5000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15855" name="Freeform 104">
              <a:extLst>
                <a:ext uri="{FF2B5EF4-FFF2-40B4-BE49-F238E27FC236}">
                  <a16:creationId xmlns:a16="http://schemas.microsoft.com/office/drawing/2014/main" id="{A00465A0-A70E-3041-884C-F9FE1CB94362}"/>
                </a:ext>
              </a:extLst>
            </p:cNvPr>
            <p:cNvSpPr>
              <a:spLocks/>
            </p:cNvSpPr>
            <p:nvPr/>
          </p:nvSpPr>
          <p:spPr bwMode="auto">
            <a:xfrm>
              <a:off x="5312" y="1007"/>
              <a:ext cx="237" cy="213"/>
            </a:xfrm>
            <a:custGeom>
              <a:avLst/>
              <a:gdLst>
                <a:gd name="T0" fmla="*/ 2 w 296"/>
                <a:gd name="T1" fmla="*/ 0 h 256"/>
                <a:gd name="T2" fmla="*/ 14 w 296"/>
                <a:gd name="T3" fmla="*/ 10 h 256"/>
                <a:gd name="T4" fmla="*/ 14 w 296"/>
                <a:gd name="T5" fmla="*/ 19 h 256"/>
                <a:gd name="T6" fmla="*/ 0 w 296"/>
                <a:gd name="T7" fmla="*/ 7 h 256"/>
                <a:gd name="T8" fmla="*/ 2 w 296"/>
                <a:gd name="T9" fmla="*/ 0 h 2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6"/>
                <a:gd name="T16" fmla="*/ 0 h 256"/>
                <a:gd name="T17" fmla="*/ 296 w 296"/>
                <a:gd name="T18" fmla="*/ 256 h 25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6" h="256">
                  <a:moveTo>
                    <a:pt x="4" y="0"/>
                  </a:moveTo>
                  <a:cubicBezTo>
                    <a:pt x="55" y="10"/>
                    <a:pt x="144" y="68"/>
                    <a:pt x="292" y="144"/>
                  </a:cubicBezTo>
                  <a:cubicBezTo>
                    <a:pt x="290" y="178"/>
                    <a:pt x="296" y="188"/>
                    <a:pt x="296" y="256"/>
                  </a:cubicBezTo>
                  <a:cubicBezTo>
                    <a:pt x="296" y="256"/>
                    <a:pt x="160" y="176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5856" name="Freeform 105">
              <a:extLst>
                <a:ext uri="{FF2B5EF4-FFF2-40B4-BE49-F238E27FC236}">
                  <a16:creationId xmlns:a16="http://schemas.microsoft.com/office/drawing/2014/main" id="{94B0E236-1582-5D45-BB54-93284693D79C}"/>
                </a:ext>
              </a:extLst>
            </p:cNvPr>
            <p:cNvSpPr>
              <a:spLocks/>
            </p:cNvSpPr>
            <p:nvPr/>
          </p:nvSpPr>
          <p:spPr bwMode="auto">
            <a:xfrm>
              <a:off x="5315" y="680"/>
              <a:ext cx="244" cy="240"/>
            </a:xfrm>
            <a:custGeom>
              <a:avLst/>
              <a:gdLst>
                <a:gd name="T0" fmla="*/ 0 w 304"/>
                <a:gd name="T1" fmla="*/ 0 h 288"/>
                <a:gd name="T2" fmla="*/ 14 w 304"/>
                <a:gd name="T3" fmla="*/ 13 h 288"/>
                <a:gd name="T4" fmla="*/ 13 w 304"/>
                <a:gd name="T5" fmla="*/ 23 h 288"/>
                <a:gd name="T6" fmla="*/ 2 w 304"/>
                <a:gd name="T7" fmla="*/ 10 h 288"/>
                <a:gd name="T8" fmla="*/ 0 w 304"/>
                <a:gd name="T9" fmla="*/ 0 h 2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04"/>
                <a:gd name="T16" fmla="*/ 0 h 288"/>
                <a:gd name="T17" fmla="*/ 304 w 304"/>
                <a:gd name="T18" fmla="*/ 288 h 28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04" h="288">
                  <a:moveTo>
                    <a:pt x="0" y="0"/>
                  </a:moveTo>
                  <a:cubicBezTo>
                    <a:pt x="51" y="10"/>
                    <a:pt x="148" y="76"/>
                    <a:pt x="304" y="164"/>
                  </a:cubicBezTo>
                  <a:cubicBezTo>
                    <a:pt x="302" y="198"/>
                    <a:pt x="284" y="220"/>
                    <a:pt x="284" y="288"/>
                  </a:cubicBezTo>
                  <a:cubicBezTo>
                    <a:pt x="284" y="288"/>
                    <a:pt x="163" y="179"/>
                    <a:pt x="8" y="124"/>
                  </a:cubicBezTo>
                  <a:cubicBezTo>
                    <a:pt x="8" y="72"/>
                    <a:pt x="0" y="17"/>
                    <a:pt x="0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5857" name="Oval 106">
              <a:extLst>
                <a:ext uri="{FF2B5EF4-FFF2-40B4-BE49-F238E27FC236}">
                  <a16:creationId xmlns:a16="http://schemas.microsoft.com/office/drawing/2014/main" id="{EAA650E3-F1A6-7146-A178-126A2F4728E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520" y="2612"/>
              <a:ext cx="45" cy="98"/>
            </a:xfrm>
            <a:prstGeom prst="ellipse">
              <a:avLst/>
            </a:prstGeom>
            <a:solidFill>
              <a:srgbClr val="3333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15858" name="Freeform 107">
              <a:extLst>
                <a:ext uri="{FF2B5EF4-FFF2-40B4-BE49-F238E27FC236}">
                  <a16:creationId xmlns:a16="http://schemas.microsoft.com/office/drawing/2014/main" id="{8C96FB37-A2CD-CE47-9374-215A83F76C7E}"/>
                </a:ext>
              </a:extLst>
            </p:cNvPr>
            <p:cNvSpPr>
              <a:spLocks/>
            </p:cNvSpPr>
            <p:nvPr/>
          </p:nvSpPr>
          <p:spPr bwMode="auto">
            <a:xfrm>
              <a:off x="5302" y="2614"/>
              <a:ext cx="245" cy="200"/>
            </a:xfrm>
            <a:custGeom>
              <a:avLst/>
              <a:gdLst>
                <a:gd name="T0" fmla="*/ 0 w 306"/>
                <a:gd name="T1" fmla="*/ 9 h 240"/>
                <a:gd name="T2" fmla="*/ 2 w 306"/>
                <a:gd name="T3" fmla="*/ 19 h 240"/>
                <a:gd name="T4" fmla="*/ 14 w 306"/>
                <a:gd name="T5" fmla="*/ 9 h 240"/>
                <a:gd name="T6" fmla="*/ 14 w 306"/>
                <a:gd name="T7" fmla="*/ 0 h 240"/>
                <a:gd name="T8" fmla="*/ 0 w 306"/>
                <a:gd name="T9" fmla="*/ 9 h 24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06"/>
                <a:gd name="T16" fmla="*/ 0 h 240"/>
                <a:gd name="T17" fmla="*/ 306 w 306"/>
                <a:gd name="T18" fmla="*/ 240 h 24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06" h="240">
                  <a:moveTo>
                    <a:pt x="0" y="106"/>
                  </a:moveTo>
                  <a:lnTo>
                    <a:pt x="2" y="240"/>
                  </a:lnTo>
                  <a:lnTo>
                    <a:pt x="306" y="110"/>
                  </a:lnTo>
                  <a:lnTo>
                    <a:pt x="300" y="0"/>
                  </a:lnTo>
                  <a:lnTo>
                    <a:pt x="0" y="106"/>
                  </a:lnTo>
                  <a:close/>
                </a:path>
              </a:pathLst>
            </a:custGeom>
            <a:solidFill>
              <a:srgbClr val="3333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5859" name="AutoShape 108">
              <a:extLst>
                <a:ext uri="{FF2B5EF4-FFF2-40B4-BE49-F238E27FC236}">
                  <a16:creationId xmlns:a16="http://schemas.microsoft.com/office/drawing/2014/main" id="{85F28053-40F5-A54A-AB20-4458C755EB7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40" y="2675"/>
              <a:ext cx="1200" cy="150"/>
            </a:xfrm>
            <a:prstGeom prst="roundRect">
              <a:avLst>
                <a:gd name="adj" fmla="val 50000"/>
              </a:avLst>
            </a:prstGeom>
            <a:solidFill>
              <a:srgbClr val="DDDDDD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15860" name="AutoShape 109">
              <a:extLst>
                <a:ext uri="{FF2B5EF4-FFF2-40B4-BE49-F238E27FC236}">
                  <a16:creationId xmlns:a16="http://schemas.microsoft.com/office/drawing/2014/main" id="{2B12CD55-8381-2B4E-BF4A-F48D6649A25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04" y="2710"/>
              <a:ext cx="1072" cy="81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chemeClr val="tx2"/>
                </a:gs>
                <a:gs pos="100000">
                  <a:schemeClr val="bg2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15861" name="Oval 110">
              <a:extLst>
                <a:ext uri="{FF2B5EF4-FFF2-40B4-BE49-F238E27FC236}">
                  <a16:creationId xmlns:a16="http://schemas.microsoft.com/office/drawing/2014/main" id="{F7CC23DE-DCFF-A746-895F-CA468442478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07" y="2382"/>
              <a:ext cx="160" cy="144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15862" name="Oval 111">
              <a:extLst>
                <a:ext uri="{FF2B5EF4-FFF2-40B4-BE49-F238E27FC236}">
                  <a16:creationId xmlns:a16="http://schemas.microsoft.com/office/drawing/2014/main" id="{3DCF557F-B1EF-444E-BDF4-9C5A3113F12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87" y="2382"/>
              <a:ext cx="160" cy="144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 eaLnBrk="1" hangingPunct="1"/>
              <a:endParaRPr lang="en-US" altLang="en-US" sz="1800">
                <a:solidFill>
                  <a:srgbClr val="FF0000"/>
                </a:solidFill>
              </a:endParaRPr>
            </a:p>
          </p:txBody>
        </p:sp>
        <p:sp>
          <p:nvSpPr>
            <p:cNvPr id="115863" name="Oval 112">
              <a:extLst>
                <a:ext uri="{FF2B5EF4-FFF2-40B4-BE49-F238E27FC236}">
                  <a16:creationId xmlns:a16="http://schemas.microsoft.com/office/drawing/2014/main" id="{F2C0ED6C-28E1-0745-A74A-3F95B6D4A56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60" y="2382"/>
              <a:ext cx="160" cy="138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15864" name="Rectangle 113">
              <a:extLst>
                <a:ext uri="{FF2B5EF4-FFF2-40B4-BE49-F238E27FC236}">
                  <a16:creationId xmlns:a16="http://schemas.microsoft.com/office/drawing/2014/main" id="{E4FAE85A-2504-EF48-8EC2-F3D5142027E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64" y="1834"/>
              <a:ext cx="83" cy="760"/>
            </a:xfrm>
            <a:prstGeom prst="rect">
              <a:avLst/>
            </a:prstGeom>
            <a:solidFill>
              <a:srgbClr val="29292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</p:grpSp>
      <p:grpSp>
        <p:nvGrpSpPr>
          <p:cNvPr id="115764" name="Group 114">
            <a:extLst>
              <a:ext uri="{FF2B5EF4-FFF2-40B4-BE49-F238E27FC236}">
                <a16:creationId xmlns:a16="http://schemas.microsoft.com/office/drawing/2014/main" id="{F38BE82A-7CE1-884E-B647-8F270ADE5568}"/>
              </a:ext>
            </a:extLst>
          </p:cNvPr>
          <p:cNvGrpSpPr>
            <a:grpSpLocks/>
          </p:cNvGrpSpPr>
          <p:nvPr/>
        </p:nvGrpSpPr>
        <p:grpSpPr bwMode="auto">
          <a:xfrm>
            <a:off x="5151438" y="1444625"/>
            <a:ext cx="352425" cy="660400"/>
            <a:chOff x="4140" y="429"/>
            <a:chExt cx="1425" cy="2396"/>
          </a:xfrm>
        </p:grpSpPr>
        <p:sp>
          <p:nvSpPr>
            <p:cNvPr id="115809" name="Freeform 115">
              <a:extLst>
                <a:ext uri="{FF2B5EF4-FFF2-40B4-BE49-F238E27FC236}">
                  <a16:creationId xmlns:a16="http://schemas.microsoft.com/office/drawing/2014/main" id="{42933A17-E2FB-B642-9A19-4318B7FD0747}"/>
                </a:ext>
              </a:extLst>
            </p:cNvPr>
            <p:cNvSpPr>
              <a:spLocks/>
            </p:cNvSpPr>
            <p:nvPr/>
          </p:nvSpPr>
          <p:spPr bwMode="auto">
            <a:xfrm>
              <a:off x="5268" y="433"/>
              <a:ext cx="283" cy="2286"/>
            </a:xfrm>
            <a:custGeom>
              <a:avLst/>
              <a:gdLst>
                <a:gd name="T0" fmla="*/ 3 w 354"/>
                <a:gd name="T1" fmla="*/ 0 h 2742"/>
                <a:gd name="T2" fmla="*/ 15 w 354"/>
                <a:gd name="T3" fmla="*/ 27 h 2742"/>
                <a:gd name="T4" fmla="*/ 15 w 354"/>
                <a:gd name="T5" fmla="*/ 205 h 2742"/>
                <a:gd name="T6" fmla="*/ 0 w 354"/>
                <a:gd name="T7" fmla="*/ 215 h 2742"/>
                <a:gd name="T8" fmla="*/ 3 w 354"/>
                <a:gd name="T9" fmla="*/ 0 h 27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4"/>
                <a:gd name="T16" fmla="*/ 0 h 2742"/>
                <a:gd name="T17" fmla="*/ 354 w 354"/>
                <a:gd name="T18" fmla="*/ 2742 h 274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4" h="2742">
                  <a:moveTo>
                    <a:pt x="63" y="0"/>
                  </a:moveTo>
                  <a:lnTo>
                    <a:pt x="354" y="339"/>
                  </a:lnTo>
                  <a:lnTo>
                    <a:pt x="346" y="2624"/>
                  </a:lnTo>
                  <a:lnTo>
                    <a:pt x="0" y="2742"/>
                  </a:lnTo>
                  <a:lnTo>
                    <a:pt x="63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5810" name="Rectangle 116">
              <a:extLst>
                <a:ext uri="{FF2B5EF4-FFF2-40B4-BE49-F238E27FC236}">
                  <a16:creationId xmlns:a16="http://schemas.microsoft.com/office/drawing/2014/main" id="{D9CC46F7-4599-C540-8441-2B6A6D8895B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04" y="429"/>
              <a:ext cx="1046" cy="2287"/>
            </a:xfrm>
            <a:prstGeom prst="rect">
              <a:avLst/>
            </a:pr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15811" name="Freeform 117">
              <a:extLst>
                <a:ext uri="{FF2B5EF4-FFF2-40B4-BE49-F238E27FC236}">
                  <a16:creationId xmlns:a16="http://schemas.microsoft.com/office/drawing/2014/main" id="{99ED6B47-455E-5B48-BBAF-07388E920962}"/>
                </a:ext>
              </a:extLst>
            </p:cNvPr>
            <p:cNvSpPr>
              <a:spLocks/>
            </p:cNvSpPr>
            <p:nvPr/>
          </p:nvSpPr>
          <p:spPr bwMode="auto">
            <a:xfrm>
              <a:off x="5321" y="570"/>
              <a:ext cx="169" cy="2115"/>
            </a:xfrm>
            <a:custGeom>
              <a:avLst/>
              <a:gdLst>
                <a:gd name="T0" fmla="*/ 2 w 211"/>
                <a:gd name="T1" fmla="*/ 0 h 2537"/>
                <a:gd name="T2" fmla="*/ 9 w 211"/>
                <a:gd name="T3" fmla="*/ 18 h 2537"/>
                <a:gd name="T4" fmla="*/ 2 w 211"/>
                <a:gd name="T5" fmla="*/ 196 h 2537"/>
                <a:gd name="T6" fmla="*/ 2 w 211"/>
                <a:gd name="T7" fmla="*/ 0 h 253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11"/>
                <a:gd name="T13" fmla="*/ 0 h 2537"/>
                <a:gd name="T14" fmla="*/ 211 w 211"/>
                <a:gd name="T15" fmla="*/ 2537 h 253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1" h="2537">
                  <a:moveTo>
                    <a:pt x="7" y="0"/>
                  </a:moveTo>
                  <a:cubicBezTo>
                    <a:pt x="7" y="0"/>
                    <a:pt x="57" y="28"/>
                    <a:pt x="211" y="218"/>
                  </a:cubicBezTo>
                  <a:cubicBezTo>
                    <a:pt x="0" y="1229"/>
                    <a:pt x="41" y="2537"/>
                    <a:pt x="7" y="2501"/>
                  </a:cubicBezTo>
                  <a:lnTo>
                    <a:pt x="7" y="0"/>
                  </a:lnTo>
                  <a:close/>
                </a:path>
              </a:pathLst>
            </a:custGeom>
            <a:gradFill rotWithShape="1">
              <a:gsLst>
                <a:gs pos="0">
                  <a:srgbClr val="808080"/>
                </a:gs>
                <a:gs pos="100000">
                  <a:srgbClr val="F8F8F8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5812" name="Freeform 118">
              <a:extLst>
                <a:ext uri="{FF2B5EF4-FFF2-40B4-BE49-F238E27FC236}">
                  <a16:creationId xmlns:a16="http://schemas.microsoft.com/office/drawing/2014/main" id="{0EA788B8-4810-BF4B-B305-EB509BA93C28}"/>
                </a:ext>
              </a:extLst>
            </p:cNvPr>
            <p:cNvSpPr>
              <a:spLocks/>
            </p:cNvSpPr>
            <p:nvPr/>
          </p:nvSpPr>
          <p:spPr bwMode="auto">
            <a:xfrm>
              <a:off x="5284" y="1640"/>
              <a:ext cx="263" cy="189"/>
            </a:xfrm>
            <a:custGeom>
              <a:avLst/>
              <a:gdLst>
                <a:gd name="T0" fmla="*/ 2 w 328"/>
                <a:gd name="T1" fmla="*/ 0 h 226"/>
                <a:gd name="T2" fmla="*/ 14 w 328"/>
                <a:gd name="T3" fmla="*/ 11 h 226"/>
                <a:gd name="T4" fmla="*/ 14 w 328"/>
                <a:gd name="T5" fmla="*/ 19 h 226"/>
                <a:gd name="T6" fmla="*/ 0 w 328"/>
                <a:gd name="T7" fmla="*/ 8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28"/>
                <a:gd name="T16" fmla="*/ 0 h 226"/>
                <a:gd name="T17" fmla="*/ 328 w 328"/>
                <a:gd name="T18" fmla="*/ 226 h 22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5813" name="Rectangle 119">
              <a:extLst>
                <a:ext uri="{FF2B5EF4-FFF2-40B4-BE49-F238E27FC236}">
                  <a16:creationId xmlns:a16="http://schemas.microsoft.com/office/drawing/2014/main" id="{92969DB4-BED0-E24F-A4F9-C8EE742DF72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11" y="694"/>
              <a:ext cx="597" cy="46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grpSp>
          <p:nvGrpSpPr>
            <p:cNvPr id="115814" name="Group 120">
              <a:extLst>
                <a:ext uri="{FF2B5EF4-FFF2-40B4-BE49-F238E27FC236}">
                  <a16:creationId xmlns:a16="http://schemas.microsoft.com/office/drawing/2014/main" id="{022AA25A-A24F-E048-B8D7-45CDEB0CCB4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749" y="668"/>
              <a:ext cx="581" cy="145"/>
              <a:chOff x="614" y="2568"/>
              <a:chExt cx="725" cy="139"/>
            </a:xfrm>
          </p:grpSpPr>
          <p:sp>
            <p:nvSpPr>
              <p:cNvPr id="115839" name="AutoShape 121">
                <a:extLst>
                  <a:ext uri="{FF2B5EF4-FFF2-40B4-BE49-F238E27FC236}">
                    <a16:creationId xmlns:a16="http://schemas.microsoft.com/office/drawing/2014/main" id="{C1CD6187-A84B-FC4D-B67B-A43E674DE76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15" y="2560"/>
                <a:ext cx="721" cy="149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115840" name="AutoShape 122">
                <a:extLst>
                  <a:ext uri="{FF2B5EF4-FFF2-40B4-BE49-F238E27FC236}">
                    <a16:creationId xmlns:a16="http://schemas.microsoft.com/office/drawing/2014/main" id="{A6EBEE21-9002-7C40-AAF3-DEC583472BB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31" y="2582"/>
                <a:ext cx="689" cy="110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</p:grpSp>
        <p:sp>
          <p:nvSpPr>
            <p:cNvPr id="115815" name="Rectangle 123">
              <a:extLst>
                <a:ext uri="{FF2B5EF4-FFF2-40B4-BE49-F238E27FC236}">
                  <a16:creationId xmlns:a16="http://schemas.microsoft.com/office/drawing/2014/main" id="{615DD2FB-86E0-AF48-8738-1EC16758C4E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23" y="1016"/>
              <a:ext cx="597" cy="52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grpSp>
          <p:nvGrpSpPr>
            <p:cNvPr id="115816" name="Group 124">
              <a:extLst>
                <a:ext uri="{FF2B5EF4-FFF2-40B4-BE49-F238E27FC236}">
                  <a16:creationId xmlns:a16="http://schemas.microsoft.com/office/drawing/2014/main" id="{3E83964A-3CEC-2C45-A679-35A7E658F78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747" y="994"/>
              <a:ext cx="581" cy="134"/>
              <a:chOff x="614" y="2568"/>
              <a:chExt cx="725" cy="139"/>
            </a:xfrm>
          </p:grpSpPr>
          <p:sp>
            <p:nvSpPr>
              <p:cNvPr id="115837" name="AutoShape 125">
                <a:extLst>
                  <a:ext uri="{FF2B5EF4-FFF2-40B4-BE49-F238E27FC236}">
                    <a16:creationId xmlns:a16="http://schemas.microsoft.com/office/drawing/2014/main" id="{4B50C077-AA71-1741-863B-91E9B90D8DE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17" y="2567"/>
                <a:ext cx="721" cy="137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115838" name="AutoShape 126">
                <a:extLst>
                  <a:ext uri="{FF2B5EF4-FFF2-40B4-BE49-F238E27FC236}">
                    <a16:creationId xmlns:a16="http://schemas.microsoft.com/office/drawing/2014/main" id="{39BA8D8C-ACBB-4B46-81D2-32FA1E9698A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34" y="2585"/>
                <a:ext cx="689" cy="102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</p:grpSp>
        <p:sp>
          <p:nvSpPr>
            <p:cNvPr id="115817" name="Rectangle 127">
              <a:extLst>
                <a:ext uri="{FF2B5EF4-FFF2-40B4-BE49-F238E27FC236}">
                  <a16:creationId xmlns:a16="http://schemas.microsoft.com/office/drawing/2014/main" id="{449AB25B-E60C-5746-B3B9-4846B1E34D6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17" y="1356"/>
              <a:ext cx="597" cy="46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15818" name="Rectangle 128">
              <a:extLst>
                <a:ext uri="{FF2B5EF4-FFF2-40B4-BE49-F238E27FC236}">
                  <a16:creationId xmlns:a16="http://schemas.microsoft.com/office/drawing/2014/main" id="{C67B2CBC-124C-6045-834C-F09B3529CA2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30" y="1656"/>
              <a:ext cx="597" cy="46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grpSp>
          <p:nvGrpSpPr>
            <p:cNvPr id="115819" name="Group 129">
              <a:extLst>
                <a:ext uri="{FF2B5EF4-FFF2-40B4-BE49-F238E27FC236}">
                  <a16:creationId xmlns:a16="http://schemas.microsoft.com/office/drawing/2014/main" id="{BE1A99F6-DE80-1C4C-AD1A-4A83AE10C3D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735" y="1627"/>
              <a:ext cx="582" cy="151"/>
              <a:chOff x="614" y="2568"/>
              <a:chExt cx="725" cy="139"/>
            </a:xfrm>
          </p:grpSpPr>
          <p:sp>
            <p:nvSpPr>
              <p:cNvPr id="115835" name="AutoShape 130">
                <a:extLst>
                  <a:ext uri="{FF2B5EF4-FFF2-40B4-BE49-F238E27FC236}">
                    <a16:creationId xmlns:a16="http://schemas.microsoft.com/office/drawing/2014/main" id="{1A442BAB-80B8-964D-8B3F-43987F5A9F4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16" y="2568"/>
                <a:ext cx="720" cy="138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115836" name="AutoShape 131">
                <a:extLst>
                  <a:ext uri="{FF2B5EF4-FFF2-40B4-BE49-F238E27FC236}">
                    <a16:creationId xmlns:a16="http://schemas.microsoft.com/office/drawing/2014/main" id="{261383AC-D713-D246-B094-E24A6A348CE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32" y="2584"/>
                <a:ext cx="688" cy="106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</p:grpSp>
        <p:sp>
          <p:nvSpPr>
            <p:cNvPr id="115820" name="Freeform 132">
              <a:extLst>
                <a:ext uri="{FF2B5EF4-FFF2-40B4-BE49-F238E27FC236}">
                  <a16:creationId xmlns:a16="http://schemas.microsoft.com/office/drawing/2014/main" id="{1AEEC4C4-A6DE-E744-8192-70D474E4A10D}"/>
                </a:ext>
              </a:extLst>
            </p:cNvPr>
            <p:cNvSpPr>
              <a:spLocks/>
            </p:cNvSpPr>
            <p:nvPr/>
          </p:nvSpPr>
          <p:spPr bwMode="auto">
            <a:xfrm>
              <a:off x="5288" y="1354"/>
              <a:ext cx="263" cy="188"/>
            </a:xfrm>
            <a:custGeom>
              <a:avLst/>
              <a:gdLst>
                <a:gd name="T0" fmla="*/ 2 w 328"/>
                <a:gd name="T1" fmla="*/ 0 h 226"/>
                <a:gd name="T2" fmla="*/ 14 w 328"/>
                <a:gd name="T3" fmla="*/ 10 h 226"/>
                <a:gd name="T4" fmla="*/ 14 w 328"/>
                <a:gd name="T5" fmla="*/ 17 h 226"/>
                <a:gd name="T6" fmla="*/ 0 w 328"/>
                <a:gd name="T7" fmla="*/ 7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28"/>
                <a:gd name="T16" fmla="*/ 0 h 226"/>
                <a:gd name="T17" fmla="*/ 328 w 328"/>
                <a:gd name="T18" fmla="*/ 226 h 22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115821" name="Group 133">
              <a:extLst>
                <a:ext uri="{FF2B5EF4-FFF2-40B4-BE49-F238E27FC236}">
                  <a16:creationId xmlns:a16="http://schemas.microsoft.com/office/drawing/2014/main" id="{093295AC-602B-9442-B53F-A4AD7677556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739" y="1327"/>
              <a:ext cx="582" cy="139"/>
              <a:chOff x="614" y="2568"/>
              <a:chExt cx="725" cy="139"/>
            </a:xfrm>
          </p:grpSpPr>
          <p:sp>
            <p:nvSpPr>
              <p:cNvPr id="115833" name="AutoShape 134">
                <a:extLst>
                  <a:ext uri="{FF2B5EF4-FFF2-40B4-BE49-F238E27FC236}">
                    <a16:creationId xmlns:a16="http://schemas.microsoft.com/office/drawing/2014/main" id="{080CF3CC-E15D-834B-B5BF-EAD491F3863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11" y="2569"/>
                <a:ext cx="728" cy="138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115834" name="AutoShape 135">
                <a:extLst>
                  <a:ext uri="{FF2B5EF4-FFF2-40B4-BE49-F238E27FC236}">
                    <a16:creationId xmlns:a16="http://schemas.microsoft.com/office/drawing/2014/main" id="{AC6CCE1F-1BAF-9048-8870-C5CBDB14C76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27" y="2586"/>
                <a:ext cx="696" cy="104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</p:grpSp>
        <p:sp>
          <p:nvSpPr>
            <p:cNvPr id="115822" name="Rectangle 136">
              <a:extLst>
                <a:ext uri="{FF2B5EF4-FFF2-40B4-BE49-F238E27FC236}">
                  <a16:creationId xmlns:a16="http://schemas.microsoft.com/office/drawing/2014/main" id="{4AF75099-98E1-4944-B686-984BFC9F6A0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50" y="429"/>
              <a:ext cx="71" cy="2287"/>
            </a:xfrm>
            <a:prstGeom prst="rect">
              <a:avLst/>
            </a:prstGeom>
            <a:gradFill rotWithShape="1">
              <a:gsLst>
                <a:gs pos="0">
                  <a:srgbClr val="333333"/>
                </a:gs>
                <a:gs pos="5000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15823" name="Freeform 137">
              <a:extLst>
                <a:ext uri="{FF2B5EF4-FFF2-40B4-BE49-F238E27FC236}">
                  <a16:creationId xmlns:a16="http://schemas.microsoft.com/office/drawing/2014/main" id="{B4E729B8-E74B-2943-9974-46E91E77CE78}"/>
                </a:ext>
              </a:extLst>
            </p:cNvPr>
            <p:cNvSpPr>
              <a:spLocks/>
            </p:cNvSpPr>
            <p:nvPr/>
          </p:nvSpPr>
          <p:spPr bwMode="auto">
            <a:xfrm>
              <a:off x="5312" y="1007"/>
              <a:ext cx="237" cy="213"/>
            </a:xfrm>
            <a:custGeom>
              <a:avLst/>
              <a:gdLst>
                <a:gd name="T0" fmla="*/ 2 w 296"/>
                <a:gd name="T1" fmla="*/ 0 h 256"/>
                <a:gd name="T2" fmla="*/ 14 w 296"/>
                <a:gd name="T3" fmla="*/ 10 h 256"/>
                <a:gd name="T4" fmla="*/ 14 w 296"/>
                <a:gd name="T5" fmla="*/ 19 h 256"/>
                <a:gd name="T6" fmla="*/ 0 w 296"/>
                <a:gd name="T7" fmla="*/ 7 h 256"/>
                <a:gd name="T8" fmla="*/ 2 w 296"/>
                <a:gd name="T9" fmla="*/ 0 h 2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6"/>
                <a:gd name="T16" fmla="*/ 0 h 256"/>
                <a:gd name="T17" fmla="*/ 296 w 296"/>
                <a:gd name="T18" fmla="*/ 256 h 25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6" h="256">
                  <a:moveTo>
                    <a:pt x="4" y="0"/>
                  </a:moveTo>
                  <a:cubicBezTo>
                    <a:pt x="55" y="10"/>
                    <a:pt x="144" y="68"/>
                    <a:pt x="292" y="144"/>
                  </a:cubicBezTo>
                  <a:cubicBezTo>
                    <a:pt x="290" y="178"/>
                    <a:pt x="296" y="188"/>
                    <a:pt x="296" y="256"/>
                  </a:cubicBezTo>
                  <a:cubicBezTo>
                    <a:pt x="296" y="256"/>
                    <a:pt x="160" y="176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5824" name="Freeform 138">
              <a:extLst>
                <a:ext uri="{FF2B5EF4-FFF2-40B4-BE49-F238E27FC236}">
                  <a16:creationId xmlns:a16="http://schemas.microsoft.com/office/drawing/2014/main" id="{CBDFA980-121E-C348-84B0-A2B7296916C7}"/>
                </a:ext>
              </a:extLst>
            </p:cNvPr>
            <p:cNvSpPr>
              <a:spLocks/>
            </p:cNvSpPr>
            <p:nvPr/>
          </p:nvSpPr>
          <p:spPr bwMode="auto">
            <a:xfrm>
              <a:off x="5315" y="680"/>
              <a:ext cx="244" cy="240"/>
            </a:xfrm>
            <a:custGeom>
              <a:avLst/>
              <a:gdLst>
                <a:gd name="T0" fmla="*/ 0 w 304"/>
                <a:gd name="T1" fmla="*/ 0 h 288"/>
                <a:gd name="T2" fmla="*/ 14 w 304"/>
                <a:gd name="T3" fmla="*/ 13 h 288"/>
                <a:gd name="T4" fmla="*/ 13 w 304"/>
                <a:gd name="T5" fmla="*/ 23 h 288"/>
                <a:gd name="T6" fmla="*/ 2 w 304"/>
                <a:gd name="T7" fmla="*/ 10 h 288"/>
                <a:gd name="T8" fmla="*/ 0 w 304"/>
                <a:gd name="T9" fmla="*/ 0 h 2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04"/>
                <a:gd name="T16" fmla="*/ 0 h 288"/>
                <a:gd name="T17" fmla="*/ 304 w 304"/>
                <a:gd name="T18" fmla="*/ 288 h 28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04" h="288">
                  <a:moveTo>
                    <a:pt x="0" y="0"/>
                  </a:moveTo>
                  <a:cubicBezTo>
                    <a:pt x="51" y="10"/>
                    <a:pt x="148" y="76"/>
                    <a:pt x="304" y="164"/>
                  </a:cubicBezTo>
                  <a:cubicBezTo>
                    <a:pt x="302" y="198"/>
                    <a:pt x="284" y="220"/>
                    <a:pt x="284" y="288"/>
                  </a:cubicBezTo>
                  <a:cubicBezTo>
                    <a:pt x="284" y="288"/>
                    <a:pt x="163" y="179"/>
                    <a:pt x="8" y="124"/>
                  </a:cubicBezTo>
                  <a:cubicBezTo>
                    <a:pt x="8" y="72"/>
                    <a:pt x="0" y="17"/>
                    <a:pt x="0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5825" name="Oval 139">
              <a:extLst>
                <a:ext uri="{FF2B5EF4-FFF2-40B4-BE49-F238E27FC236}">
                  <a16:creationId xmlns:a16="http://schemas.microsoft.com/office/drawing/2014/main" id="{E342857B-361E-864D-9D05-878291DF25B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520" y="2612"/>
              <a:ext cx="45" cy="98"/>
            </a:xfrm>
            <a:prstGeom prst="ellipse">
              <a:avLst/>
            </a:prstGeom>
            <a:solidFill>
              <a:srgbClr val="3333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15826" name="Freeform 140">
              <a:extLst>
                <a:ext uri="{FF2B5EF4-FFF2-40B4-BE49-F238E27FC236}">
                  <a16:creationId xmlns:a16="http://schemas.microsoft.com/office/drawing/2014/main" id="{6635DBC7-B887-A149-A5FD-ACCB10386076}"/>
                </a:ext>
              </a:extLst>
            </p:cNvPr>
            <p:cNvSpPr>
              <a:spLocks/>
            </p:cNvSpPr>
            <p:nvPr/>
          </p:nvSpPr>
          <p:spPr bwMode="auto">
            <a:xfrm>
              <a:off x="5302" y="2614"/>
              <a:ext cx="245" cy="200"/>
            </a:xfrm>
            <a:custGeom>
              <a:avLst/>
              <a:gdLst>
                <a:gd name="T0" fmla="*/ 0 w 306"/>
                <a:gd name="T1" fmla="*/ 9 h 240"/>
                <a:gd name="T2" fmla="*/ 2 w 306"/>
                <a:gd name="T3" fmla="*/ 19 h 240"/>
                <a:gd name="T4" fmla="*/ 14 w 306"/>
                <a:gd name="T5" fmla="*/ 9 h 240"/>
                <a:gd name="T6" fmla="*/ 14 w 306"/>
                <a:gd name="T7" fmla="*/ 0 h 240"/>
                <a:gd name="T8" fmla="*/ 0 w 306"/>
                <a:gd name="T9" fmla="*/ 9 h 24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06"/>
                <a:gd name="T16" fmla="*/ 0 h 240"/>
                <a:gd name="T17" fmla="*/ 306 w 306"/>
                <a:gd name="T18" fmla="*/ 240 h 24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06" h="240">
                  <a:moveTo>
                    <a:pt x="0" y="106"/>
                  </a:moveTo>
                  <a:lnTo>
                    <a:pt x="2" y="240"/>
                  </a:lnTo>
                  <a:lnTo>
                    <a:pt x="306" y="110"/>
                  </a:lnTo>
                  <a:lnTo>
                    <a:pt x="300" y="0"/>
                  </a:lnTo>
                  <a:lnTo>
                    <a:pt x="0" y="106"/>
                  </a:lnTo>
                  <a:close/>
                </a:path>
              </a:pathLst>
            </a:custGeom>
            <a:solidFill>
              <a:srgbClr val="3333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5827" name="AutoShape 141">
              <a:extLst>
                <a:ext uri="{FF2B5EF4-FFF2-40B4-BE49-F238E27FC236}">
                  <a16:creationId xmlns:a16="http://schemas.microsoft.com/office/drawing/2014/main" id="{896E607A-4466-184E-8C37-9716D238586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40" y="2675"/>
              <a:ext cx="1200" cy="150"/>
            </a:xfrm>
            <a:prstGeom prst="roundRect">
              <a:avLst>
                <a:gd name="adj" fmla="val 50000"/>
              </a:avLst>
            </a:prstGeom>
            <a:solidFill>
              <a:srgbClr val="DDDDDD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15828" name="AutoShape 142">
              <a:extLst>
                <a:ext uri="{FF2B5EF4-FFF2-40B4-BE49-F238E27FC236}">
                  <a16:creationId xmlns:a16="http://schemas.microsoft.com/office/drawing/2014/main" id="{0021A031-E834-F546-BED7-8F64A5D71CA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04" y="2710"/>
              <a:ext cx="1072" cy="81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chemeClr val="tx2"/>
                </a:gs>
                <a:gs pos="100000">
                  <a:schemeClr val="bg2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15829" name="Oval 143">
              <a:extLst>
                <a:ext uri="{FF2B5EF4-FFF2-40B4-BE49-F238E27FC236}">
                  <a16:creationId xmlns:a16="http://schemas.microsoft.com/office/drawing/2014/main" id="{7DF3D700-6433-7C47-858B-1ADDDBCDA1C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07" y="2382"/>
              <a:ext cx="160" cy="144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15830" name="Oval 144">
              <a:extLst>
                <a:ext uri="{FF2B5EF4-FFF2-40B4-BE49-F238E27FC236}">
                  <a16:creationId xmlns:a16="http://schemas.microsoft.com/office/drawing/2014/main" id="{F43D761C-C0DA-9F4A-A6C6-FA36714768D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87" y="2382"/>
              <a:ext cx="160" cy="144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 eaLnBrk="1" hangingPunct="1"/>
              <a:endParaRPr lang="en-US" altLang="en-US" sz="1800">
                <a:solidFill>
                  <a:srgbClr val="FF0000"/>
                </a:solidFill>
              </a:endParaRPr>
            </a:p>
          </p:txBody>
        </p:sp>
        <p:sp>
          <p:nvSpPr>
            <p:cNvPr id="115831" name="Oval 145">
              <a:extLst>
                <a:ext uri="{FF2B5EF4-FFF2-40B4-BE49-F238E27FC236}">
                  <a16:creationId xmlns:a16="http://schemas.microsoft.com/office/drawing/2014/main" id="{C4F3FC67-1F27-C64B-A2A1-B0678BC0053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60" y="2382"/>
              <a:ext cx="160" cy="138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15832" name="Rectangle 146">
              <a:extLst>
                <a:ext uri="{FF2B5EF4-FFF2-40B4-BE49-F238E27FC236}">
                  <a16:creationId xmlns:a16="http://schemas.microsoft.com/office/drawing/2014/main" id="{6AD289AE-2F8C-9346-BD7D-E15C7BF496E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64" y="1834"/>
              <a:ext cx="83" cy="760"/>
            </a:xfrm>
            <a:prstGeom prst="rect">
              <a:avLst/>
            </a:prstGeom>
            <a:solidFill>
              <a:srgbClr val="29292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</p:grpSp>
      <p:grpSp>
        <p:nvGrpSpPr>
          <p:cNvPr id="115765" name="Group 147">
            <a:extLst>
              <a:ext uri="{FF2B5EF4-FFF2-40B4-BE49-F238E27FC236}">
                <a16:creationId xmlns:a16="http://schemas.microsoft.com/office/drawing/2014/main" id="{BB51890B-56A7-D447-8028-211FEA44C927}"/>
              </a:ext>
            </a:extLst>
          </p:cNvPr>
          <p:cNvGrpSpPr>
            <a:grpSpLocks/>
          </p:cNvGrpSpPr>
          <p:nvPr/>
        </p:nvGrpSpPr>
        <p:grpSpPr bwMode="auto">
          <a:xfrm>
            <a:off x="8002588" y="1700213"/>
            <a:ext cx="352425" cy="660400"/>
            <a:chOff x="4140" y="429"/>
            <a:chExt cx="1425" cy="2396"/>
          </a:xfrm>
        </p:grpSpPr>
        <p:sp>
          <p:nvSpPr>
            <p:cNvPr id="115777" name="Freeform 148">
              <a:extLst>
                <a:ext uri="{FF2B5EF4-FFF2-40B4-BE49-F238E27FC236}">
                  <a16:creationId xmlns:a16="http://schemas.microsoft.com/office/drawing/2014/main" id="{524B1799-1224-8943-90C5-971DEDC14390}"/>
                </a:ext>
              </a:extLst>
            </p:cNvPr>
            <p:cNvSpPr>
              <a:spLocks/>
            </p:cNvSpPr>
            <p:nvPr/>
          </p:nvSpPr>
          <p:spPr bwMode="auto">
            <a:xfrm>
              <a:off x="5268" y="433"/>
              <a:ext cx="283" cy="2286"/>
            </a:xfrm>
            <a:custGeom>
              <a:avLst/>
              <a:gdLst>
                <a:gd name="T0" fmla="*/ 3 w 354"/>
                <a:gd name="T1" fmla="*/ 0 h 2742"/>
                <a:gd name="T2" fmla="*/ 15 w 354"/>
                <a:gd name="T3" fmla="*/ 27 h 2742"/>
                <a:gd name="T4" fmla="*/ 15 w 354"/>
                <a:gd name="T5" fmla="*/ 205 h 2742"/>
                <a:gd name="T6" fmla="*/ 0 w 354"/>
                <a:gd name="T7" fmla="*/ 215 h 2742"/>
                <a:gd name="T8" fmla="*/ 3 w 354"/>
                <a:gd name="T9" fmla="*/ 0 h 27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4"/>
                <a:gd name="T16" fmla="*/ 0 h 2742"/>
                <a:gd name="T17" fmla="*/ 354 w 354"/>
                <a:gd name="T18" fmla="*/ 2742 h 274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4" h="2742">
                  <a:moveTo>
                    <a:pt x="63" y="0"/>
                  </a:moveTo>
                  <a:lnTo>
                    <a:pt x="354" y="339"/>
                  </a:lnTo>
                  <a:lnTo>
                    <a:pt x="346" y="2624"/>
                  </a:lnTo>
                  <a:lnTo>
                    <a:pt x="0" y="2742"/>
                  </a:lnTo>
                  <a:lnTo>
                    <a:pt x="63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5778" name="Rectangle 149">
              <a:extLst>
                <a:ext uri="{FF2B5EF4-FFF2-40B4-BE49-F238E27FC236}">
                  <a16:creationId xmlns:a16="http://schemas.microsoft.com/office/drawing/2014/main" id="{610CEB07-5DD8-D94B-BAEC-8F70E685381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04" y="429"/>
              <a:ext cx="1046" cy="2287"/>
            </a:xfrm>
            <a:prstGeom prst="rect">
              <a:avLst/>
            </a:pr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15779" name="Freeform 150">
              <a:extLst>
                <a:ext uri="{FF2B5EF4-FFF2-40B4-BE49-F238E27FC236}">
                  <a16:creationId xmlns:a16="http://schemas.microsoft.com/office/drawing/2014/main" id="{F5A25B3E-C34C-AE45-BDDA-10981830292F}"/>
                </a:ext>
              </a:extLst>
            </p:cNvPr>
            <p:cNvSpPr>
              <a:spLocks/>
            </p:cNvSpPr>
            <p:nvPr/>
          </p:nvSpPr>
          <p:spPr bwMode="auto">
            <a:xfrm>
              <a:off x="5321" y="570"/>
              <a:ext cx="169" cy="2115"/>
            </a:xfrm>
            <a:custGeom>
              <a:avLst/>
              <a:gdLst>
                <a:gd name="T0" fmla="*/ 2 w 211"/>
                <a:gd name="T1" fmla="*/ 0 h 2537"/>
                <a:gd name="T2" fmla="*/ 9 w 211"/>
                <a:gd name="T3" fmla="*/ 18 h 2537"/>
                <a:gd name="T4" fmla="*/ 2 w 211"/>
                <a:gd name="T5" fmla="*/ 196 h 2537"/>
                <a:gd name="T6" fmla="*/ 2 w 211"/>
                <a:gd name="T7" fmla="*/ 0 h 253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11"/>
                <a:gd name="T13" fmla="*/ 0 h 2537"/>
                <a:gd name="T14" fmla="*/ 211 w 211"/>
                <a:gd name="T15" fmla="*/ 2537 h 253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1" h="2537">
                  <a:moveTo>
                    <a:pt x="7" y="0"/>
                  </a:moveTo>
                  <a:cubicBezTo>
                    <a:pt x="7" y="0"/>
                    <a:pt x="57" y="28"/>
                    <a:pt x="211" y="218"/>
                  </a:cubicBezTo>
                  <a:cubicBezTo>
                    <a:pt x="0" y="1229"/>
                    <a:pt x="41" y="2537"/>
                    <a:pt x="7" y="2501"/>
                  </a:cubicBezTo>
                  <a:lnTo>
                    <a:pt x="7" y="0"/>
                  </a:lnTo>
                  <a:close/>
                </a:path>
              </a:pathLst>
            </a:custGeom>
            <a:gradFill rotWithShape="1">
              <a:gsLst>
                <a:gs pos="0">
                  <a:srgbClr val="808080"/>
                </a:gs>
                <a:gs pos="100000">
                  <a:srgbClr val="F8F8F8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5780" name="Freeform 151">
              <a:extLst>
                <a:ext uri="{FF2B5EF4-FFF2-40B4-BE49-F238E27FC236}">
                  <a16:creationId xmlns:a16="http://schemas.microsoft.com/office/drawing/2014/main" id="{AD6D8805-06C1-A34B-8BEA-C9A5DC3053EE}"/>
                </a:ext>
              </a:extLst>
            </p:cNvPr>
            <p:cNvSpPr>
              <a:spLocks/>
            </p:cNvSpPr>
            <p:nvPr/>
          </p:nvSpPr>
          <p:spPr bwMode="auto">
            <a:xfrm>
              <a:off x="5284" y="1640"/>
              <a:ext cx="263" cy="189"/>
            </a:xfrm>
            <a:custGeom>
              <a:avLst/>
              <a:gdLst>
                <a:gd name="T0" fmla="*/ 2 w 328"/>
                <a:gd name="T1" fmla="*/ 0 h 226"/>
                <a:gd name="T2" fmla="*/ 14 w 328"/>
                <a:gd name="T3" fmla="*/ 11 h 226"/>
                <a:gd name="T4" fmla="*/ 14 w 328"/>
                <a:gd name="T5" fmla="*/ 19 h 226"/>
                <a:gd name="T6" fmla="*/ 0 w 328"/>
                <a:gd name="T7" fmla="*/ 8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28"/>
                <a:gd name="T16" fmla="*/ 0 h 226"/>
                <a:gd name="T17" fmla="*/ 328 w 328"/>
                <a:gd name="T18" fmla="*/ 226 h 22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5781" name="Rectangle 152">
              <a:extLst>
                <a:ext uri="{FF2B5EF4-FFF2-40B4-BE49-F238E27FC236}">
                  <a16:creationId xmlns:a16="http://schemas.microsoft.com/office/drawing/2014/main" id="{A706E8BA-E51C-3E43-95B8-F1C4C3E11F6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11" y="694"/>
              <a:ext cx="597" cy="46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grpSp>
          <p:nvGrpSpPr>
            <p:cNvPr id="115782" name="Group 153">
              <a:extLst>
                <a:ext uri="{FF2B5EF4-FFF2-40B4-BE49-F238E27FC236}">
                  <a16:creationId xmlns:a16="http://schemas.microsoft.com/office/drawing/2014/main" id="{75751E44-D625-2542-8D01-40E7185E82F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749" y="668"/>
              <a:ext cx="581" cy="145"/>
              <a:chOff x="614" y="2568"/>
              <a:chExt cx="725" cy="139"/>
            </a:xfrm>
          </p:grpSpPr>
          <p:sp>
            <p:nvSpPr>
              <p:cNvPr id="115807" name="AutoShape 154">
                <a:extLst>
                  <a:ext uri="{FF2B5EF4-FFF2-40B4-BE49-F238E27FC236}">
                    <a16:creationId xmlns:a16="http://schemas.microsoft.com/office/drawing/2014/main" id="{C4C1318F-4885-E044-B729-30984430DFF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15" y="2560"/>
                <a:ext cx="721" cy="149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115808" name="AutoShape 155">
                <a:extLst>
                  <a:ext uri="{FF2B5EF4-FFF2-40B4-BE49-F238E27FC236}">
                    <a16:creationId xmlns:a16="http://schemas.microsoft.com/office/drawing/2014/main" id="{C30EBF65-41AA-8E43-B804-D26815D6D6B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31" y="2582"/>
                <a:ext cx="689" cy="110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</p:grpSp>
        <p:sp>
          <p:nvSpPr>
            <p:cNvPr id="115783" name="Rectangle 156">
              <a:extLst>
                <a:ext uri="{FF2B5EF4-FFF2-40B4-BE49-F238E27FC236}">
                  <a16:creationId xmlns:a16="http://schemas.microsoft.com/office/drawing/2014/main" id="{FD1B1F5B-C691-F041-B0AA-EF6C50BE26C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23" y="1016"/>
              <a:ext cx="597" cy="52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grpSp>
          <p:nvGrpSpPr>
            <p:cNvPr id="115784" name="Group 157">
              <a:extLst>
                <a:ext uri="{FF2B5EF4-FFF2-40B4-BE49-F238E27FC236}">
                  <a16:creationId xmlns:a16="http://schemas.microsoft.com/office/drawing/2014/main" id="{71C3F234-317D-134E-9FA3-54A6E8130C0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747" y="994"/>
              <a:ext cx="581" cy="134"/>
              <a:chOff x="614" y="2568"/>
              <a:chExt cx="725" cy="139"/>
            </a:xfrm>
          </p:grpSpPr>
          <p:sp>
            <p:nvSpPr>
              <p:cNvPr id="115805" name="AutoShape 158">
                <a:extLst>
                  <a:ext uri="{FF2B5EF4-FFF2-40B4-BE49-F238E27FC236}">
                    <a16:creationId xmlns:a16="http://schemas.microsoft.com/office/drawing/2014/main" id="{C9767E7A-1F93-BD40-8352-4F37E61192F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17" y="2567"/>
                <a:ext cx="721" cy="137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115806" name="AutoShape 159">
                <a:extLst>
                  <a:ext uri="{FF2B5EF4-FFF2-40B4-BE49-F238E27FC236}">
                    <a16:creationId xmlns:a16="http://schemas.microsoft.com/office/drawing/2014/main" id="{1F7A511B-8ED7-614D-9685-952976F26C9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34" y="2585"/>
                <a:ext cx="689" cy="102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</p:grpSp>
        <p:sp>
          <p:nvSpPr>
            <p:cNvPr id="115785" name="Rectangle 160">
              <a:extLst>
                <a:ext uri="{FF2B5EF4-FFF2-40B4-BE49-F238E27FC236}">
                  <a16:creationId xmlns:a16="http://schemas.microsoft.com/office/drawing/2014/main" id="{00F764B7-6113-5640-8664-2257AA6E471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17" y="1356"/>
              <a:ext cx="597" cy="46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15786" name="Rectangle 161">
              <a:extLst>
                <a:ext uri="{FF2B5EF4-FFF2-40B4-BE49-F238E27FC236}">
                  <a16:creationId xmlns:a16="http://schemas.microsoft.com/office/drawing/2014/main" id="{13786043-48C3-AD46-ADE1-0EE7D05E319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30" y="1656"/>
              <a:ext cx="597" cy="46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grpSp>
          <p:nvGrpSpPr>
            <p:cNvPr id="115787" name="Group 162">
              <a:extLst>
                <a:ext uri="{FF2B5EF4-FFF2-40B4-BE49-F238E27FC236}">
                  <a16:creationId xmlns:a16="http://schemas.microsoft.com/office/drawing/2014/main" id="{B1BBD9D4-B827-7B42-8C52-F5F5545FF28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735" y="1627"/>
              <a:ext cx="582" cy="151"/>
              <a:chOff x="614" y="2568"/>
              <a:chExt cx="725" cy="139"/>
            </a:xfrm>
          </p:grpSpPr>
          <p:sp>
            <p:nvSpPr>
              <p:cNvPr id="115803" name="AutoShape 163">
                <a:extLst>
                  <a:ext uri="{FF2B5EF4-FFF2-40B4-BE49-F238E27FC236}">
                    <a16:creationId xmlns:a16="http://schemas.microsoft.com/office/drawing/2014/main" id="{8747341D-81E2-234B-9F31-DAF70A0222C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16" y="2568"/>
                <a:ext cx="720" cy="138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115804" name="AutoShape 164">
                <a:extLst>
                  <a:ext uri="{FF2B5EF4-FFF2-40B4-BE49-F238E27FC236}">
                    <a16:creationId xmlns:a16="http://schemas.microsoft.com/office/drawing/2014/main" id="{6A1F4627-3994-AF47-BE9C-70457FC7312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32" y="2584"/>
                <a:ext cx="688" cy="106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</p:grpSp>
        <p:sp>
          <p:nvSpPr>
            <p:cNvPr id="115788" name="Freeform 165">
              <a:extLst>
                <a:ext uri="{FF2B5EF4-FFF2-40B4-BE49-F238E27FC236}">
                  <a16:creationId xmlns:a16="http://schemas.microsoft.com/office/drawing/2014/main" id="{3AD3EB89-C0A8-1E4D-801D-F71FA15F1C90}"/>
                </a:ext>
              </a:extLst>
            </p:cNvPr>
            <p:cNvSpPr>
              <a:spLocks/>
            </p:cNvSpPr>
            <p:nvPr/>
          </p:nvSpPr>
          <p:spPr bwMode="auto">
            <a:xfrm>
              <a:off x="5288" y="1354"/>
              <a:ext cx="263" cy="188"/>
            </a:xfrm>
            <a:custGeom>
              <a:avLst/>
              <a:gdLst>
                <a:gd name="T0" fmla="*/ 2 w 328"/>
                <a:gd name="T1" fmla="*/ 0 h 226"/>
                <a:gd name="T2" fmla="*/ 14 w 328"/>
                <a:gd name="T3" fmla="*/ 10 h 226"/>
                <a:gd name="T4" fmla="*/ 14 w 328"/>
                <a:gd name="T5" fmla="*/ 17 h 226"/>
                <a:gd name="T6" fmla="*/ 0 w 328"/>
                <a:gd name="T7" fmla="*/ 7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28"/>
                <a:gd name="T16" fmla="*/ 0 h 226"/>
                <a:gd name="T17" fmla="*/ 328 w 328"/>
                <a:gd name="T18" fmla="*/ 226 h 22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115789" name="Group 166">
              <a:extLst>
                <a:ext uri="{FF2B5EF4-FFF2-40B4-BE49-F238E27FC236}">
                  <a16:creationId xmlns:a16="http://schemas.microsoft.com/office/drawing/2014/main" id="{E2FA32C6-F342-E64C-A794-73BD73DAB57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739" y="1327"/>
              <a:ext cx="582" cy="139"/>
              <a:chOff x="614" y="2568"/>
              <a:chExt cx="725" cy="139"/>
            </a:xfrm>
          </p:grpSpPr>
          <p:sp>
            <p:nvSpPr>
              <p:cNvPr id="115801" name="AutoShape 167">
                <a:extLst>
                  <a:ext uri="{FF2B5EF4-FFF2-40B4-BE49-F238E27FC236}">
                    <a16:creationId xmlns:a16="http://schemas.microsoft.com/office/drawing/2014/main" id="{38130249-069A-CC4A-8B0E-730B798E027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11" y="2569"/>
                <a:ext cx="728" cy="138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115802" name="AutoShape 168">
                <a:extLst>
                  <a:ext uri="{FF2B5EF4-FFF2-40B4-BE49-F238E27FC236}">
                    <a16:creationId xmlns:a16="http://schemas.microsoft.com/office/drawing/2014/main" id="{A95F21D6-6B21-6346-92FA-2451844B254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27" y="2586"/>
                <a:ext cx="696" cy="104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</p:grpSp>
        <p:sp>
          <p:nvSpPr>
            <p:cNvPr id="115790" name="Rectangle 169">
              <a:extLst>
                <a:ext uri="{FF2B5EF4-FFF2-40B4-BE49-F238E27FC236}">
                  <a16:creationId xmlns:a16="http://schemas.microsoft.com/office/drawing/2014/main" id="{978D898F-2DE2-8C44-93D6-64C2EFE11B1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50" y="429"/>
              <a:ext cx="71" cy="2287"/>
            </a:xfrm>
            <a:prstGeom prst="rect">
              <a:avLst/>
            </a:prstGeom>
            <a:gradFill rotWithShape="1">
              <a:gsLst>
                <a:gs pos="0">
                  <a:srgbClr val="333333"/>
                </a:gs>
                <a:gs pos="5000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15791" name="Freeform 170">
              <a:extLst>
                <a:ext uri="{FF2B5EF4-FFF2-40B4-BE49-F238E27FC236}">
                  <a16:creationId xmlns:a16="http://schemas.microsoft.com/office/drawing/2014/main" id="{9F4D1DE9-35ED-4F44-9B7B-4DAF235C003F}"/>
                </a:ext>
              </a:extLst>
            </p:cNvPr>
            <p:cNvSpPr>
              <a:spLocks/>
            </p:cNvSpPr>
            <p:nvPr/>
          </p:nvSpPr>
          <p:spPr bwMode="auto">
            <a:xfrm>
              <a:off x="5312" y="1007"/>
              <a:ext cx="237" cy="213"/>
            </a:xfrm>
            <a:custGeom>
              <a:avLst/>
              <a:gdLst>
                <a:gd name="T0" fmla="*/ 2 w 296"/>
                <a:gd name="T1" fmla="*/ 0 h 256"/>
                <a:gd name="T2" fmla="*/ 14 w 296"/>
                <a:gd name="T3" fmla="*/ 10 h 256"/>
                <a:gd name="T4" fmla="*/ 14 w 296"/>
                <a:gd name="T5" fmla="*/ 19 h 256"/>
                <a:gd name="T6" fmla="*/ 0 w 296"/>
                <a:gd name="T7" fmla="*/ 7 h 256"/>
                <a:gd name="T8" fmla="*/ 2 w 296"/>
                <a:gd name="T9" fmla="*/ 0 h 2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6"/>
                <a:gd name="T16" fmla="*/ 0 h 256"/>
                <a:gd name="T17" fmla="*/ 296 w 296"/>
                <a:gd name="T18" fmla="*/ 256 h 25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6" h="256">
                  <a:moveTo>
                    <a:pt x="4" y="0"/>
                  </a:moveTo>
                  <a:cubicBezTo>
                    <a:pt x="55" y="10"/>
                    <a:pt x="144" y="68"/>
                    <a:pt x="292" y="144"/>
                  </a:cubicBezTo>
                  <a:cubicBezTo>
                    <a:pt x="290" y="178"/>
                    <a:pt x="296" y="188"/>
                    <a:pt x="296" y="256"/>
                  </a:cubicBezTo>
                  <a:cubicBezTo>
                    <a:pt x="296" y="256"/>
                    <a:pt x="160" y="176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5792" name="Freeform 171">
              <a:extLst>
                <a:ext uri="{FF2B5EF4-FFF2-40B4-BE49-F238E27FC236}">
                  <a16:creationId xmlns:a16="http://schemas.microsoft.com/office/drawing/2014/main" id="{A33ADD67-2733-BE48-88EC-D8AFE34608D8}"/>
                </a:ext>
              </a:extLst>
            </p:cNvPr>
            <p:cNvSpPr>
              <a:spLocks/>
            </p:cNvSpPr>
            <p:nvPr/>
          </p:nvSpPr>
          <p:spPr bwMode="auto">
            <a:xfrm>
              <a:off x="5315" y="680"/>
              <a:ext cx="244" cy="240"/>
            </a:xfrm>
            <a:custGeom>
              <a:avLst/>
              <a:gdLst>
                <a:gd name="T0" fmla="*/ 0 w 304"/>
                <a:gd name="T1" fmla="*/ 0 h 288"/>
                <a:gd name="T2" fmla="*/ 14 w 304"/>
                <a:gd name="T3" fmla="*/ 13 h 288"/>
                <a:gd name="T4" fmla="*/ 13 w 304"/>
                <a:gd name="T5" fmla="*/ 23 h 288"/>
                <a:gd name="T6" fmla="*/ 2 w 304"/>
                <a:gd name="T7" fmla="*/ 10 h 288"/>
                <a:gd name="T8" fmla="*/ 0 w 304"/>
                <a:gd name="T9" fmla="*/ 0 h 2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04"/>
                <a:gd name="T16" fmla="*/ 0 h 288"/>
                <a:gd name="T17" fmla="*/ 304 w 304"/>
                <a:gd name="T18" fmla="*/ 288 h 28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04" h="288">
                  <a:moveTo>
                    <a:pt x="0" y="0"/>
                  </a:moveTo>
                  <a:cubicBezTo>
                    <a:pt x="51" y="10"/>
                    <a:pt x="148" y="76"/>
                    <a:pt x="304" y="164"/>
                  </a:cubicBezTo>
                  <a:cubicBezTo>
                    <a:pt x="302" y="198"/>
                    <a:pt x="284" y="220"/>
                    <a:pt x="284" y="288"/>
                  </a:cubicBezTo>
                  <a:cubicBezTo>
                    <a:pt x="284" y="288"/>
                    <a:pt x="163" y="179"/>
                    <a:pt x="8" y="124"/>
                  </a:cubicBezTo>
                  <a:cubicBezTo>
                    <a:pt x="8" y="72"/>
                    <a:pt x="0" y="17"/>
                    <a:pt x="0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5793" name="Oval 172">
              <a:extLst>
                <a:ext uri="{FF2B5EF4-FFF2-40B4-BE49-F238E27FC236}">
                  <a16:creationId xmlns:a16="http://schemas.microsoft.com/office/drawing/2014/main" id="{9CDD2F57-BD20-7A47-BF9A-44B37DF727D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520" y="2612"/>
              <a:ext cx="45" cy="98"/>
            </a:xfrm>
            <a:prstGeom prst="ellipse">
              <a:avLst/>
            </a:prstGeom>
            <a:solidFill>
              <a:srgbClr val="3333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15794" name="Freeform 173">
              <a:extLst>
                <a:ext uri="{FF2B5EF4-FFF2-40B4-BE49-F238E27FC236}">
                  <a16:creationId xmlns:a16="http://schemas.microsoft.com/office/drawing/2014/main" id="{A68CAB8E-617A-6A44-9334-43E0427F7F8C}"/>
                </a:ext>
              </a:extLst>
            </p:cNvPr>
            <p:cNvSpPr>
              <a:spLocks/>
            </p:cNvSpPr>
            <p:nvPr/>
          </p:nvSpPr>
          <p:spPr bwMode="auto">
            <a:xfrm>
              <a:off x="5302" y="2614"/>
              <a:ext cx="245" cy="200"/>
            </a:xfrm>
            <a:custGeom>
              <a:avLst/>
              <a:gdLst>
                <a:gd name="T0" fmla="*/ 0 w 306"/>
                <a:gd name="T1" fmla="*/ 9 h 240"/>
                <a:gd name="T2" fmla="*/ 2 w 306"/>
                <a:gd name="T3" fmla="*/ 19 h 240"/>
                <a:gd name="T4" fmla="*/ 14 w 306"/>
                <a:gd name="T5" fmla="*/ 9 h 240"/>
                <a:gd name="T6" fmla="*/ 14 w 306"/>
                <a:gd name="T7" fmla="*/ 0 h 240"/>
                <a:gd name="T8" fmla="*/ 0 w 306"/>
                <a:gd name="T9" fmla="*/ 9 h 24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06"/>
                <a:gd name="T16" fmla="*/ 0 h 240"/>
                <a:gd name="T17" fmla="*/ 306 w 306"/>
                <a:gd name="T18" fmla="*/ 240 h 24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06" h="240">
                  <a:moveTo>
                    <a:pt x="0" y="106"/>
                  </a:moveTo>
                  <a:lnTo>
                    <a:pt x="2" y="240"/>
                  </a:lnTo>
                  <a:lnTo>
                    <a:pt x="306" y="110"/>
                  </a:lnTo>
                  <a:lnTo>
                    <a:pt x="300" y="0"/>
                  </a:lnTo>
                  <a:lnTo>
                    <a:pt x="0" y="106"/>
                  </a:lnTo>
                  <a:close/>
                </a:path>
              </a:pathLst>
            </a:custGeom>
            <a:solidFill>
              <a:srgbClr val="3333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5795" name="AutoShape 174">
              <a:extLst>
                <a:ext uri="{FF2B5EF4-FFF2-40B4-BE49-F238E27FC236}">
                  <a16:creationId xmlns:a16="http://schemas.microsoft.com/office/drawing/2014/main" id="{BE8C7114-0B24-F640-91CE-6D6FDCEDCC2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40" y="2675"/>
              <a:ext cx="1200" cy="150"/>
            </a:xfrm>
            <a:prstGeom prst="roundRect">
              <a:avLst>
                <a:gd name="adj" fmla="val 50000"/>
              </a:avLst>
            </a:prstGeom>
            <a:solidFill>
              <a:srgbClr val="DDDDDD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15796" name="AutoShape 175">
              <a:extLst>
                <a:ext uri="{FF2B5EF4-FFF2-40B4-BE49-F238E27FC236}">
                  <a16:creationId xmlns:a16="http://schemas.microsoft.com/office/drawing/2014/main" id="{13998351-B421-E542-84AF-B046F302985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04" y="2710"/>
              <a:ext cx="1072" cy="81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chemeClr val="tx2"/>
                </a:gs>
                <a:gs pos="100000">
                  <a:schemeClr val="bg2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15797" name="Oval 176">
              <a:extLst>
                <a:ext uri="{FF2B5EF4-FFF2-40B4-BE49-F238E27FC236}">
                  <a16:creationId xmlns:a16="http://schemas.microsoft.com/office/drawing/2014/main" id="{4CCAE2BE-8A70-4D4D-926C-2903D1F9F2E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07" y="2382"/>
              <a:ext cx="160" cy="144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15798" name="Oval 177">
              <a:extLst>
                <a:ext uri="{FF2B5EF4-FFF2-40B4-BE49-F238E27FC236}">
                  <a16:creationId xmlns:a16="http://schemas.microsoft.com/office/drawing/2014/main" id="{A3BCA40E-CB48-E74F-AF7B-B83AED477A3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87" y="2382"/>
              <a:ext cx="160" cy="144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 eaLnBrk="1" hangingPunct="1"/>
              <a:endParaRPr lang="en-US" altLang="en-US" sz="1800">
                <a:solidFill>
                  <a:srgbClr val="FF0000"/>
                </a:solidFill>
              </a:endParaRPr>
            </a:p>
          </p:txBody>
        </p:sp>
        <p:sp>
          <p:nvSpPr>
            <p:cNvPr id="115799" name="Oval 178">
              <a:extLst>
                <a:ext uri="{FF2B5EF4-FFF2-40B4-BE49-F238E27FC236}">
                  <a16:creationId xmlns:a16="http://schemas.microsoft.com/office/drawing/2014/main" id="{957A9AE6-760E-B64D-9098-730D7E82AF7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60" y="2382"/>
              <a:ext cx="160" cy="138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15800" name="Rectangle 179">
              <a:extLst>
                <a:ext uri="{FF2B5EF4-FFF2-40B4-BE49-F238E27FC236}">
                  <a16:creationId xmlns:a16="http://schemas.microsoft.com/office/drawing/2014/main" id="{09AF467D-6C40-424E-BE67-FCB0D24C740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64" y="1834"/>
              <a:ext cx="83" cy="760"/>
            </a:xfrm>
            <a:prstGeom prst="rect">
              <a:avLst/>
            </a:prstGeom>
            <a:solidFill>
              <a:srgbClr val="29292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</p:grpSp>
      <p:grpSp>
        <p:nvGrpSpPr>
          <p:cNvPr id="115766" name="Group 180">
            <a:extLst>
              <a:ext uri="{FF2B5EF4-FFF2-40B4-BE49-F238E27FC236}">
                <a16:creationId xmlns:a16="http://schemas.microsoft.com/office/drawing/2014/main" id="{A25C22E3-3807-2949-A073-1303476AE997}"/>
              </a:ext>
            </a:extLst>
          </p:cNvPr>
          <p:cNvGrpSpPr>
            <a:grpSpLocks/>
          </p:cNvGrpSpPr>
          <p:nvPr/>
        </p:nvGrpSpPr>
        <p:grpSpPr bwMode="auto">
          <a:xfrm flipH="1">
            <a:off x="8151813" y="4489450"/>
            <a:ext cx="803275" cy="771525"/>
            <a:chOff x="-44" y="1473"/>
            <a:chExt cx="981" cy="1105"/>
          </a:xfrm>
        </p:grpSpPr>
        <p:pic>
          <p:nvPicPr>
            <p:cNvPr id="115775" name="Picture 181" descr="desktop_computer_stylized_medium">
              <a:extLst>
                <a:ext uri="{FF2B5EF4-FFF2-40B4-BE49-F238E27FC236}">
                  <a16:creationId xmlns:a16="http://schemas.microsoft.com/office/drawing/2014/main" id="{277FA155-352B-2E45-9700-6405520CEB16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15776" name="Freeform 182">
              <a:extLst>
                <a:ext uri="{FF2B5EF4-FFF2-40B4-BE49-F238E27FC236}">
                  <a16:creationId xmlns:a16="http://schemas.microsoft.com/office/drawing/2014/main" id="{7AFCB84A-A4A3-BE42-9B96-7A3508326AFC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18034 w 356"/>
                <a:gd name="T3" fmla="*/ 1220 h 368"/>
                <a:gd name="T4" fmla="*/ 21394 w 356"/>
                <a:gd name="T5" fmla="*/ 25425 h 368"/>
                <a:gd name="T6" fmla="*/ 4715 w 356"/>
                <a:gd name="T7" fmla="*/ 31797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6"/>
                <a:gd name="T16" fmla="*/ 0 h 368"/>
                <a:gd name="T17" fmla="*/ 356 w 356"/>
                <a:gd name="T18" fmla="*/ 368 h 36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wrap="none"/>
            <a:lstStyle/>
            <a:p>
              <a:endParaRPr lang="en-US"/>
            </a:p>
          </p:txBody>
        </p:sp>
      </p:grpSp>
      <p:grpSp>
        <p:nvGrpSpPr>
          <p:cNvPr id="115767" name="Group 183">
            <a:extLst>
              <a:ext uri="{FF2B5EF4-FFF2-40B4-BE49-F238E27FC236}">
                <a16:creationId xmlns:a16="http://schemas.microsoft.com/office/drawing/2014/main" id="{E0969FCC-70E5-174A-B0B6-5C70560E7662}"/>
              </a:ext>
            </a:extLst>
          </p:cNvPr>
          <p:cNvGrpSpPr>
            <a:grpSpLocks/>
          </p:cNvGrpSpPr>
          <p:nvPr/>
        </p:nvGrpSpPr>
        <p:grpSpPr bwMode="auto">
          <a:xfrm>
            <a:off x="4237038" y="4470400"/>
            <a:ext cx="803275" cy="771525"/>
            <a:chOff x="-44" y="1473"/>
            <a:chExt cx="981" cy="1105"/>
          </a:xfrm>
        </p:grpSpPr>
        <p:pic>
          <p:nvPicPr>
            <p:cNvPr id="115773" name="Picture 184" descr="desktop_computer_stylized_medium">
              <a:extLst>
                <a:ext uri="{FF2B5EF4-FFF2-40B4-BE49-F238E27FC236}">
                  <a16:creationId xmlns:a16="http://schemas.microsoft.com/office/drawing/2014/main" id="{E7D0C8D2-B4A8-D945-AC04-9C398BFA6282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15774" name="Freeform 185">
              <a:extLst>
                <a:ext uri="{FF2B5EF4-FFF2-40B4-BE49-F238E27FC236}">
                  <a16:creationId xmlns:a16="http://schemas.microsoft.com/office/drawing/2014/main" id="{353DD040-A299-9541-8FFB-6C56CE690136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18034 w 356"/>
                <a:gd name="T3" fmla="*/ 1220 h 368"/>
                <a:gd name="T4" fmla="*/ 21394 w 356"/>
                <a:gd name="T5" fmla="*/ 25425 h 368"/>
                <a:gd name="T6" fmla="*/ 4715 w 356"/>
                <a:gd name="T7" fmla="*/ 31797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6"/>
                <a:gd name="T16" fmla="*/ 0 h 368"/>
                <a:gd name="T17" fmla="*/ 356 w 356"/>
                <a:gd name="T18" fmla="*/ 368 h 36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wrap="none"/>
            <a:lstStyle/>
            <a:p>
              <a:endParaRPr lang="en-US"/>
            </a:p>
          </p:txBody>
        </p:sp>
      </p:grpSp>
      <p:grpSp>
        <p:nvGrpSpPr>
          <p:cNvPr id="115768" name="Group 186">
            <a:extLst>
              <a:ext uri="{FF2B5EF4-FFF2-40B4-BE49-F238E27FC236}">
                <a16:creationId xmlns:a16="http://schemas.microsoft.com/office/drawing/2014/main" id="{C9ADB5B6-B1A8-8B49-A97B-82A231BA80C8}"/>
              </a:ext>
            </a:extLst>
          </p:cNvPr>
          <p:cNvGrpSpPr>
            <a:grpSpLocks/>
          </p:cNvGrpSpPr>
          <p:nvPr/>
        </p:nvGrpSpPr>
        <p:grpSpPr bwMode="auto">
          <a:xfrm>
            <a:off x="4859338" y="4919663"/>
            <a:ext cx="803275" cy="771525"/>
            <a:chOff x="-44" y="1473"/>
            <a:chExt cx="981" cy="1105"/>
          </a:xfrm>
        </p:grpSpPr>
        <p:pic>
          <p:nvPicPr>
            <p:cNvPr id="115771" name="Picture 187" descr="desktop_computer_stylized_medium">
              <a:extLst>
                <a:ext uri="{FF2B5EF4-FFF2-40B4-BE49-F238E27FC236}">
                  <a16:creationId xmlns:a16="http://schemas.microsoft.com/office/drawing/2014/main" id="{07661525-C6F9-AA46-9EC6-492EAA70724F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15772" name="Freeform 188">
              <a:extLst>
                <a:ext uri="{FF2B5EF4-FFF2-40B4-BE49-F238E27FC236}">
                  <a16:creationId xmlns:a16="http://schemas.microsoft.com/office/drawing/2014/main" id="{0A558235-BA61-C446-BC5A-40C4BF6560E5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18034 w 356"/>
                <a:gd name="T3" fmla="*/ 1220 h 368"/>
                <a:gd name="T4" fmla="*/ 21394 w 356"/>
                <a:gd name="T5" fmla="*/ 25425 h 368"/>
                <a:gd name="T6" fmla="*/ 4715 w 356"/>
                <a:gd name="T7" fmla="*/ 31797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6"/>
                <a:gd name="T16" fmla="*/ 0 h 368"/>
                <a:gd name="T17" fmla="*/ 356 w 356"/>
                <a:gd name="T18" fmla="*/ 368 h 36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wrap="none"/>
            <a:lstStyle/>
            <a:p>
              <a:endParaRPr lang="en-US"/>
            </a:p>
          </p:txBody>
        </p:sp>
      </p:grpSp>
      <p:sp>
        <p:nvSpPr>
          <p:cNvPr id="115769" name="Slide Number Placeholder 3">
            <a:extLst>
              <a:ext uri="{FF2B5EF4-FFF2-40B4-BE49-F238E27FC236}">
                <a16:creationId xmlns:a16="http://schemas.microsoft.com/office/drawing/2014/main" id="{49984075-57A7-A948-B86E-ED4ED230FA4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200">
                <a:latin typeface="Tahoma" panose="020B0604030504040204" pitchFamily="34" charset="0"/>
              </a:rPr>
              <a:t>1-</a:t>
            </a:r>
            <a:fld id="{28E7B392-773B-7543-8EA1-4ED57796BB8A}" type="slidenum">
              <a:rPr lang="en-US" altLang="en-US" sz="1200">
                <a:latin typeface="Tahoma" panose="020B0604030504040204" pitchFamily="34" charset="0"/>
              </a:rPr>
              <a:pPr/>
              <a:t>54</a:t>
            </a:fld>
            <a:endParaRPr lang="en-US" altLang="en-US" sz="1200">
              <a:latin typeface="Tahoma" panose="020B0604030504040204" pitchFamily="34" charset="0"/>
            </a:endParaRPr>
          </a:p>
        </p:txBody>
      </p:sp>
      <p:sp>
        <p:nvSpPr>
          <p:cNvPr id="115770" name="TextBox 1">
            <a:extLst>
              <a:ext uri="{FF2B5EF4-FFF2-40B4-BE49-F238E27FC236}">
                <a16:creationId xmlns:a16="http://schemas.microsoft.com/office/drawing/2014/main" id="{68FB4721-1F46-9044-8EB0-3745262640C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39725" y="6199188"/>
            <a:ext cx="4506913" cy="522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400"/>
              <a:t>* Check out the online interactive exercises for more examples: h</a:t>
            </a:r>
            <a:r>
              <a:rPr lang="en-US" altLang="en-US" sz="1200"/>
              <a:t>ttp://gaia.cs.umass.edu/kurose_ross/interactive/</a:t>
            </a:r>
          </a:p>
        </p:txBody>
      </p:sp>
    </p:spTree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7" name="Footer Placeholder 2">
            <a:extLst>
              <a:ext uri="{FF2B5EF4-FFF2-40B4-BE49-F238E27FC236}">
                <a16:creationId xmlns:a16="http://schemas.microsoft.com/office/drawing/2014/main" id="{E68DCBE4-E918-344F-9FAE-57FC236EBBB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200">
                <a:latin typeface="Tahoma" panose="020B0604030504040204" pitchFamily="34" charset="0"/>
              </a:rPr>
              <a:t>Introduction</a:t>
            </a:r>
          </a:p>
        </p:txBody>
      </p:sp>
      <p:pic>
        <p:nvPicPr>
          <p:cNvPr id="116738" name="Picture 2" descr="underline_base">
            <a:extLst>
              <a:ext uri="{FF2B5EF4-FFF2-40B4-BE49-F238E27FC236}">
                <a16:creationId xmlns:a16="http://schemas.microsoft.com/office/drawing/2014/main" id="{74D369F6-87D9-824A-B7DB-7B329E17B5A8}"/>
              </a:ext>
            </a:extLst>
          </p:cNvPr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9450" y="1028700"/>
            <a:ext cx="4570413" cy="17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6739" name="Rectangle 2">
            <a:extLst>
              <a:ext uri="{FF2B5EF4-FFF2-40B4-BE49-F238E27FC236}">
                <a16:creationId xmlns:a16="http://schemas.microsoft.com/office/drawing/2014/main" id="{CF9679AC-321C-5A45-95A5-1EA8C6106A75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Chapter 1: roadmap</a:t>
            </a:r>
          </a:p>
        </p:txBody>
      </p:sp>
      <p:sp>
        <p:nvSpPr>
          <p:cNvPr id="116740" name="Rectangle 3">
            <a:extLst>
              <a:ext uri="{FF2B5EF4-FFF2-40B4-BE49-F238E27FC236}">
                <a16:creationId xmlns:a16="http://schemas.microsoft.com/office/drawing/2014/main" id="{6ED11485-C9AC-104C-8CEC-C21CFA2F0C5C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487363" y="1406525"/>
            <a:ext cx="8207375" cy="4648200"/>
          </a:xfrm>
        </p:spPr>
        <p:txBody>
          <a:bodyPr/>
          <a:lstStyle/>
          <a:p>
            <a:pPr lvl="1" eaLnBrk="1" hangingPunct="1">
              <a:buFont typeface="Wingdings" pitchFamily="2" charset="2"/>
              <a:buNone/>
            </a:pPr>
            <a:r>
              <a:rPr lang="en-US" altLang="en-US" sz="2800" dirty="0">
                <a:solidFill>
                  <a:srgbClr val="000099"/>
                </a:solidFill>
                <a:ea typeface="Arial" panose="020B0604020202020204" pitchFamily="34" charset="0"/>
              </a:rPr>
              <a:t>1.1 what </a:t>
            </a:r>
            <a:r>
              <a:rPr lang="en-US" altLang="en-US" sz="2800" i="1" dirty="0">
                <a:solidFill>
                  <a:srgbClr val="000099"/>
                </a:solidFill>
                <a:ea typeface="Arial" panose="020B0604020202020204" pitchFamily="34" charset="0"/>
              </a:rPr>
              <a:t>is</a:t>
            </a:r>
            <a:r>
              <a:rPr lang="en-US" altLang="en-US" sz="2800" dirty="0">
                <a:solidFill>
                  <a:srgbClr val="000099"/>
                </a:solidFill>
                <a:ea typeface="Arial" panose="020B0604020202020204" pitchFamily="34" charset="0"/>
              </a:rPr>
              <a:t> the Internet?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en-US" altLang="en-US" sz="2800" dirty="0">
                <a:solidFill>
                  <a:srgbClr val="000099"/>
                </a:solidFill>
                <a:ea typeface="Arial" panose="020B0604020202020204" pitchFamily="34" charset="0"/>
              </a:rPr>
              <a:t>1.2</a:t>
            </a:r>
            <a:r>
              <a:rPr lang="en-US" altLang="en-US" sz="2800" dirty="0">
                <a:ea typeface="Arial" panose="020B0604020202020204" pitchFamily="34" charset="0"/>
              </a:rPr>
              <a:t> network edge</a:t>
            </a:r>
          </a:p>
          <a:p>
            <a:pPr lvl="2" eaLnBrk="1" hangingPunct="1">
              <a:buClr>
                <a:srgbClr val="000099"/>
              </a:buClr>
            </a:pPr>
            <a:r>
              <a:rPr lang="en-US" altLang="en-US" sz="2400" dirty="0">
                <a:latin typeface="Gill Sans MT" panose="020B0502020104020203" pitchFamily="34" charset="77"/>
                <a:ea typeface="Arial" panose="020B0604020202020204" pitchFamily="34" charset="0"/>
              </a:rPr>
              <a:t>end systems, access networks, links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en-US" altLang="en-US" sz="2800" dirty="0">
                <a:solidFill>
                  <a:srgbClr val="000099"/>
                </a:solidFill>
                <a:ea typeface="Arial" panose="020B0604020202020204" pitchFamily="34" charset="0"/>
              </a:rPr>
              <a:t>1.3 </a:t>
            </a:r>
            <a:r>
              <a:rPr lang="en-US" altLang="en-US" sz="2800" dirty="0">
                <a:ea typeface="Arial" panose="020B0604020202020204" pitchFamily="34" charset="0"/>
              </a:rPr>
              <a:t>network core</a:t>
            </a:r>
          </a:p>
          <a:p>
            <a:pPr lvl="2" eaLnBrk="1" hangingPunct="1">
              <a:buClr>
                <a:srgbClr val="000099"/>
              </a:buClr>
            </a:pPr>
            <a:r>
              <a:rPr lang="en-US" altLang="en-US" sz="2400" dirty="0">
                <a:latin typeface="Gill Sans MT" panose="020B0502020104020203" pitchFamily="34" charset="77"/>
                <a:ea typeface="Arial" panose="020B0604020202020204" pitchFamily="34" charset="0"/>
              </a:rPr>
              <a:t>packet switching, circuit switching, network structure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en-US" altLang="en-US" sz="2800" dirty="0">
                <a:solidFill>
                  <a:srgbClr val="000099"/>
                </a:solidFill>
                <a:ea typeface="Arial" panose="020B0604020202020204" pitchFamily="34" charset="0"/>
              </a:rPr>
              <a:t>1.4 </a:t>
            </a:r>
            <a:r>
              <a:rPr lang="en-US" altLang="en-US" sz="2800" dirty="0">
                <a:ea typeface="Arial" panose="020B0604020202020204" pitchFamily="34" charset="0"/>
              </a:rPr>
              <a:t>delay, loss, throughput in networks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en-US" altLang="en-US" sz="2800" dirty="0">
                <a:solidFill>
                  <a:srgbClr val="CC0000"/>
                </a:solidFill>
                <a:ea typeface="Arial" panose="020B0604020202020204" pitchFamily="34" charset="0"/>
              </a:rPr>
              <a:t>1.5 protocol layers, service models</a:t>
            </a:r>
          </a:p>
          <a:p>
            <a:pPr eaLnBrk="1" hangingPunct="1"/>
            <a:endParaRPr lang="en-US" altLang="en-US" dirty="0">
              <a:ea typeface="ＭＳ Ｐゴシック" panose="020B0600070205080204" pitchFamily="34" charset="-128"/>
            </a:endParaRPr>
          </a:p>
        </p:txBody>
      </p:sp>
      <p:sp>
        <p:nvSpPr>
          <p:cNvPr id="116741" name="Slide Number Placeholder 3">
            <a:extLst>
              <a:ext uri="{FF2B5EF4-FFF2-40B4-BE49-F238E27FC236}">
                <a16:creationId xmlns:a16="http://schemas.microsoft.com/office/drawing/2014/main" id="{1C09EC1D-981B-444E-96C2-5695A3E75AB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200">
                <a:latin typeface="Tahoma" panose="020B0604030504040204" pitchFamily="34" charset="0"/>
              </a:rPr>
              <a:t>1-</a:t>
            </a:r>
            <a:fld id="{2B3278FB-DEB4-A043-8C39-A9625B3EB732}" type="slidenum">
              <a:rPr lang="en-US" altLang="en-US" sz="1200">
                <a:latin typeface="Tahoma" panose="020B0604030504040204" pitchFamily="34" charset="0"/>
              </a:rPr>
              <a:pPr/>
              <a:t>55</a:t>
            </a:fld>
            <a:endParaRPr lang="en-US" altLang="en-US" sz="1200">
              <a:latin typeface="Tahoma" panose="020B0604030504040204" pitchFamily="34" charset="0"/>
            </a:endParaRPr>
          </a:p>
        </p:txBody>
      </p:sp>
    </p:spTree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5" name="Footer Placeholder 2">
            <a:extLst>
              <a:ext uri="{FF2B5EF4-FFF2-40B4-BE49-F238E27FC236}">
                <a16:creationId xmlns:a16="http://schemas.microsoft.com/office/drawing/2014/main" id="{E8ABCCEE-D788-C740-9275-E103BDA87F2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200">
                <a:latin typeface="Tahoma" panose="020B0604030504040204" pitchFamily="34" charset="0"/>
              </a:rPr>
              <a:t>Introduction</a:t>
            </a:r>
          </a:p>
        </p:txBody>
      </p:sp>
      <p:pic>
        <p:nvPicPr>
          <p:cNvPr id="118786" name="Picture 9" descr="underline_base">
            <a:extLst>
              <a:ext uri="{FF2B5EF4-FFF2-40B4-BE49-F238E27FC236}">
                <a16:creationId xmlns:a16="http://schemas.microsoft.com/office/drawing/2014/main" id="{1EA6350D-C733-FA4C-99C6-F950D1B498C4}"/>
              </a:ext>
            </a:extLst>
          </p:cNvPr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0213" y="936625"/>
            <a:ext cx="4113212" cy="17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8787" name="Rectangle 2">
            <a:extLst>
              <a:ext uri="{FF2B5EF4-FFF2-40B4-BE49-F238E27FC236}">
                <a16:creationId xmlns:a16="http://schemas.microsoft.com/office/drawing/2014/main" id="{0F2EBF59-4305-104B-8E61-9FDDAAA54657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333375" y="128588"/>
            <a:ext cx="7772400" cy="1143000"/>
          </a:xfrm>
        </p:spPr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Protocol </a:t>
            </a:r>
            <a:r>
              <a:rPr lang="ja-JP" altLang="en-US">
                <a:ea typeface="ＭＳ Ｐゴシック" panose="020B0600070205080204" pitchFamily="34" charset="-128"/>
              </a:rPr>
              <a:t>“</a:t>
            </a:r>
            <a:r>
              <a:rPr lang="en-US" altLang="ja-JP">
                <a:ea typeface="ＭＳ Ｐゴシック" panose="020B0600070205080204" pitchFamily="34" charset="-128"/>
              </a:rPr>
              <a:t>layers</a:t>
            </a:r>
            <a:r>
              <a:rPr lang="ja-JP" altLang="en-US">
                <a:ea typeface="ＭＳ Ｐゴシック" panose="020B0600070205080204" pitchFamily="34" charset="-128"/>
              </a:rPr>
              <a:t>”</a:t>
            </a:r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118788" name="Rectangle 3">
            <a:extLst>
              <a:ext uri="{FF2B5EF4-FFF2-40B4-BE49-F238E27FC236}">
                <a16:creationId xmlns:a16="http://schemas.microsoft.com/office/drawing/2014/main" id="{6E162B16-00CB-FF41-84DA-F6BCA527CF03}"/>
              </a:ext>
            </a:extLst>
          </p:cNvPr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533400" y="1371600"/>
            <a:ext cx="3581400" cy="4648200"/>
          </a:xfrm>
        </p:spPr>
        <p:txBody>
          <a:bodyPr/>
          <a:lstStyle/>
          <a:p>
            <a:pPr eaLnBrk="1" hangingPunct="1">
              <a:lnSpc>
                <a:spcPct val="75000"/>
              </a:lnSpc>
              <a:buFont typeface="Wingdings" pitchFamily="2" charset="2"/>
              <a:buNone/>
            </a:pPr>
            <a:r>
              <a:rPr lang="en-US" altLang="en-US" i="1" dirty="0">
                <a:solidFill>
                  <a:srgbClr val="CC0000"/>
                </a:solidFill>
                <a:ea typeface="ＭＳ Ｐゴシック" panose="020B0600070205080204" pitchFamily="34" charset="-128"/>
              </a:rPr>
              <a:t>Networks are complex,</a:t>
            </a:r>
          </a:p>
          <a:p>
            <a:pPr eaLnBrk="1" hangingPunct="1">
              <a:lnSpc>
                <a:spcPct val="75000"/>
              </a:lnSpc>
              <a:buFont typeface="Wingdings" pitchFamily="2" charset="2"/>
              <a:buNone/>
            </a:pPr>
            <a:r>
              <a:rPr lang="en-US" altLang="en-US" i="1" dirty="0">
                <a:solidFill>
                  <a:srgbClr val="CC0000"/>
                </a:solidFill>
                <a:ea typeface="ＭＳ Ｐゴシック" panose="020B0600070205080204" pitchFamily="34" charset="-128"/>
              </a:rPr>
              <a:t>with many </a:t>
            </a:r>
            <a:r>
              <a:rPr lang="ja-JP" altLang="en-US" i="1">
                <a:solidFill>
                  <a:srgbClr val="CC0000"/>
                </a:solidFill>
                <a:ea typeface="ＭＳ Ｐゴシック" panose="020B0600070205080204" pitchFamily="34" charset="-128"/>
              </a:rPr>
              <a:t>“</a:t>
            </a:r>
            <a:r>
              <a:rPr lang="en-US" altLang="ja-JP" i="1" dirty="0">
                <a:solidFill>
                  <a:srgbClr val="CC0000"/>
                </a:solidFill>
                <a:ea typeface="ＭＳ Ｐゴシック" panose="020B0600070205080204" pitchFamily="34" charset="-128"/>
              </a:rPr>
              <a:t>pieces</a:t>
            </a:r>
            <a:r>
              <a:rPr lang="ja-JP" altLang="en-US" i="1">
                <a:solidFill>
                  <a:srgbClr val="CC0000"/>
                </a:solidFill>
                <a:ea typeface="ＭＳ Ｐゴシック" panose="020B0600070205080204" pitchFamily="34" charset="-128"/>
              </a:rPr>
              <a:t>”</a:t>
            </a:r>
            <a:r>
              <a:rPr lang="en-US" altLang="ja-JP" i="1" dirty="0">
                <a:solidFill>
                  <a:srgbClr val="CC0000"/>
                </a:solidFill>
                <a:ea typeface="ＭＳ Ｐゴシック" panose="020B0600070205080204" pitchFamily="34" charset="-128"/>
              </a:rPr>
              <a:t>:</a:t>
            </a:r>
          </a:p>
          <a:p>
            <a:pPr lvl="1" eaLnBrk="1" hangingPunct="1">
              <a:buFont typeface="Wingdings" pitchFamily="2" charset="2"/>
              <a:buChar char="§"/>
            </a:pPr>
            <a:r>
              <a:rPr lang="en-US" altLang="en-US" sz="2800" dirty="0">
                <a:ea typeface="Arial" panose="020B0604020202020204" pitchFamily="34" charset="0"/>
              </a:rPr>
              <a:t>hosts</a:t>
            </a:r>
          </a:p>
          <a:p>
            <a:pPr lvl="1" eaLnBrk="1" hangingPunct="1">
              <a:buFont typeface="Wingdings" pitchFamily="2" charset="2"/>
              <a:buChar char="§"/>
            </a:pPr>
            <a:r>
              <a:rPr lang="en-US" altLang="en-US" sz="2800" dirty="0">
                <a:ea typeface="Arial" panose="020B0604020202020204" pitchFamily="34" charset="0"/>
              </a:rPr>
              <a:t>routers</a:t>
            </a:r>
          </a:p>
          <a:p>
            <a:pPr lvl="1" eaLnBrk="1" hangingPunct="1">
              <a:buFont typeface="Wingdings" pitchFamily="2" charset="2"/>
              <a:buChar char="§"/>
            </a:pPr>
            <a:r>
              <a:rPr lang="en-US" altLang="en-US" sz="2800" dirty="0">
                <a:ea typeface="Arial" panose="020B0604020202020204" pitchFamily="34" charset="0"/>
              </a:rPr>
              <a:t>links of various media</a:t>
            </a:r>
          </a:p>
          <a:p>
            <a:pPr lvl="1" eaLnBrk="1" hangingPunct="1">
              <a:buFont typeface="Wingdings" pitchFamily="2" charset="2"/>
              <a:buChar char="§"/>
            </a:pPr>
            <a:r>
              <a:rPr lang="en-US" altLang="en-US" sz="2800" dirty="0">
                <a:ea typeface="Arial" panose="020B0604020202020204" pitchFamily="34" charset="0"/>
              </a:rPr>
              <a:t>applications</a:t>
            </a:r>
          </a:p>
          <a:p>
            <a:pPr lvl="1" eaLnBrk="1" hangingPunct="1">
              <a:buFont typeface="Wingdings" pitchFamily="2" charset="2"/>
              <a:buChar char="§"/>
            </a:pPr>
            <a:r>
              <a:rPr lang="en-US" altLang="en-US" sz="2800" dirty="0">
                <a:ea typeface="Arial" panose="020B0604020202020204" pitchFamily="34" charset="0"/>
              </a:rPr>
              <a:t>protocols</a:t>
            </a:r>
          </a:p>
          <a:p>
            <a:pPr lvl="1" eaLnBrk="1" hangingPunct="1">
              <a:buFont typeface="Wingdings" pitchFamily="2" charset="2"/>
              <a:buChar char="§"/>
            </a:pPr>
            <a:r>
              <a:rPr lang="en-US" altLang="en-US" sz="2800" dirty="0">
                <a:ea typeface="Arial" panose="020B0604020202020204" pitchFamily="34" charset="0"/>
              </a:rPr>
              <a:t>hardware, software</a:t>
            </a:r>
          </a:p>
        </p:txBody>
      </p:sp>
      <p:sp>
        <p:nvSpPr>
          <p:cNvPr id="118789" name="Rectangle 4">
            <a:extLst>
              <a:ext uri="{FF2B5EF4-FFF2-40B4-BE49-F238E27FC236}">
                <a16:creationId xmlns:a16="http://schemas.microsoft.com/office/drawing/2014/main" id="{40E68A44-DDB8-D345-B40A-17FEB2840550}"/>
              </a:ext>
            </a:extLst>
          </p:cNvPr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4552950" y="2266950"/>
            <a:ext cx="4057650" cy="2972315"/>
          </a:xfrm>
        </p:spPr>
        <p:txBody>
          <a:bodyPr/>
          <a:lstStyle/>
          <a:p>
            <a:pPr algn="ctr" eaLnBrk="1" hangingPunct="1">
              <a:buFont typeface="Wingdings" pitchFamily="2" charset="2"/>
              <a:buNone/>
            </a:pPr>
            <a:r>
              <a:rPr lang="en-US" altLang="en-US" sz="3200" i="1" dirty="0">
                <a:solidFill>
                  <a:srgbClr val="CC0000"/>
                </a:solidFill>
                <a:ea typeface="ＭＳ Ｐゴシック" panose="020B0600070205080204" pitchFamily="34" charset="-128"/>
              </a:rPr>
              <a:t>Question:</a:t>
            </a:r>
            <a:r>
              <a:rPr lang="en-US" altLang="en-US" sz="2400" u="sng" dirty="0">
                <a:solidFill>
                  <a:srgbClr val="FF0000"/>
                </a:solidFill>
                <a:ea typeface="ＭＳ Ｐゴシック" panose="020B0600070205080204" pitchFamily="34" charset="-128"/>
              </a:rPr>
              <a:t> </a:t>
            </a:r>
          </a:p>
          <a:p>
            <a:pPr algn="ctr" eaLnBrk="1" hangingPunct="1">
              <a:buFont typeface="Wingdings" pitchFamily="2" charset="2"/>
              <a:buNone/>
            </a:pPr>
            <a:r>
              <a:rPr lang="en-US" altLang="en-US" dirty="0">
                <a:ea typeface="ＭＳ Ｐゴシック" panose="020B0600070205080204" pitchFamily="34" charset="-128"/>
              </a:rPr>
              <a:t>is there any hope of </a:t>
            </a:r>
            <a:r>
              <a:rPr lang="en-US" altLang="en-US" i="1" dirty="0">
                <a:ea typeface="ＭＳ Ｐゴシック" panose="020B0600070205080204" pitchFamily="34" charset="-128"/>
              </a:rPr>
              <a:t>organizing</a:t>
            </a:r>
            <a:r>
              <a:rPr lang="en-US" altLang="en-US" dirty="0">
                <a:ea typeface="ＭＳ Ｐゴシック" panose="020B0600070205080204" pitchFamily="34" charset="-128"/>
              </a:rPr>
              <a:t> structure of network?</a:t>
            </a:r>
          </a:p>
          <a:p>
            <a:pPr algn="ctr" eaLnBrk="1" hangingPunct="1">
              <a:buFont typeface="Wingdings" pitchFamily="2" charset="2"/>
              <a:buNone/>
            </a:pPr>
            <a:endParaRPr lang="en-US" altLang="en-US" dirty="0">
              <a:ea typeface="ＭＳ Ｐゴシック" panose="020B0600070205080204" pitchFamily="34" charset="-128"/>
            </a:endParaRPr>
          </a:p>
          <a:p>
            <a:pPr algn="ctr" eaLnBrk="1" hangingPunct="1">
              <a:buFont typeface="Wingdings" pitchFamily="2" charset="2"/>
              <a:buNone/>
            </a:pPr>
            <a:r>
              <a:rPr lang="en-US" altLang="en-US" dirty="0">
                <a:ea typeface="ＭＳ Ｐゴシック" panose="020B0600070205080204" pitchFamily="34" charset="-128"/>
              </a:rPr>
              <a:t>…. or at least our discussion of networks?</a:t>
            </a:r>
          </a:p>
        </p:txBody>
      </p:sp>
      <p:sp>
        <p:nvSpPr>
          <p:cNvPr id="118790" name="Slide Number Placeholder 3">
            <a:extLst>
              <a:ext uri="{FF2B5EF4-FFF2-40B4-BE49-F238E27FC236}">
                <a16:creationId xmlns:a16="http://schemas.microsoft.com/office/drawing/2014/main" id="{5A32A62A-3195-ED47-9AC5-48DAD4134EB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200">
                <a:latin typeface="Tahoma" panose="020B0604030504040204" pitchFamily="34" charset="0"/>
              </a:rPr>
              <a:t>1-</a:t>
            </a:r>
            <a:fld id="{A9C0BC03-5527-6C4E-995D-03550DCBE82C}" type="slidenum">
              <a:rPr lang="en-US" altLang="en-US" sz="1200">
                <a:latin typeface="Tahoma" panose="020B0604030504040204" pitchFamily="34" charset="0"/>
              </a:rPr>
              <a:pPr/>
              <a:t>56</a:t>
            </a:fld>
            <a:endParaRPr lang="en-US" altLang="en-US" sz="1200">
              <a:latin typeface="Tahoma" panose="020B060403050404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8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8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8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8789" grpId="0" build="p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3" name="Footer Placeholder 2">
            <a:extLst>
              <a:ext uri="{FF2B5EF4-FFF2-40B4-BE49-F238E27FC236}">
                <a16:creationId xmlns:a16="http://schemas.microsoft.com/office/drawing/2014/main" id="{20E00227-230B-564E-8AE7-75BCCE672C8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200">
                <a:latin typeface="Tahoma" panose="020B0604030504040204" pitchFamily="34" charset="0"/>
              </a:rPr>
              <a:t>Introduction</a:t>
            </a:r>
          </a:p>
        </p:txBody>
      </p:sp>
      <p:pic>
        <p:nvPicPr>
          <p:cNvPr id="120834" name="Picture 14" descr="underline_base">
            <a:extLst>
              <a:ext uri="{FF2B5EF4-FFF2-40B4-BE49-F238E27FC236}">
                <a16:creationId xmlns:a16="http://schemas.microsoft.com/office/drawing/2014/main" id="{AAB59C59-BCE3-3546-80B5-971F92265B26}"/>
              </a:ext>
            </a:extLst>
          </p:cNvPr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2738" y="928688"/>
            <a:ext cx="5484812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0835" name="Rectangle 2">
            <a:extLst>
              <a:ext uri="{FF2B5EF4-FFF2-40B4-BE49-F238E27FC236}">
                <a16:creationId xmlns:a16="http://schemas.microsoft.com/office/drawing/2014/main" id="{936C9E5E-EFF0-6E43-998C-2AC89663AE73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276225" y="142875"/>
            <a:ext cx="7772400" cy="1143000"/>
          </a:xfrm>
        </p:spPr>
        <p:txBody>
          <a:bodyPr/>
          <a:lstStyle/>
          <a:p>
            <a:pPr eaLnBrk="1" hangingPunct="1"/>
            <a:r>
              <a:rPr lang="en-US" altLang="en-US" sz="4000">
                <a:ea typeface="ＭＳ Ｐゴシック" panose="020B0600070205080204" pitchFamily="34" charset="-128"/>
              </a:rPr>
              <a:t>Organization of air travel</a:t>
            </a:r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120836" name="Rectangle 3">
            <a:extLst>
              <a:ext uri="{FF2B5EF4-FFF2-40B4-BE49-F238E27FC236}">
                <a16:creationId xmlns:a16="http://schemas.microsoft.com/office/drawing/2014/main" id="{9233805E-EAD3-034A-B1C2-2A65DB99FA21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838200" y="5489575"/>
            <a:ext cx="7772400" cy="542925"/>
          </a:xfrm>
        </p:spPr>
        <p:txBody>
          <a:bodyPr/>
          <a:lstStyle/>
          <a:p>
            <a:pPr marL="287338" indent="-287338" eaLnBrk="1" hangingPunct="1"/>
            <a:r>
              <a:rPr lang="en-US" altLang="en-US">
                <a:ea typeface="ＭＳ Ｐゴシック" panose="020B0600070205080204" pitchFamily="34" charset="-128"/>
              </a:rPr>
              <a:t>a series of steps</a:t>
            </a:r>
          </a:p>
        </p:txBody>
      </p:sp>
      <p:grpSp>
        <p:nvGrpSpPr>
          <p:cNvPr id="120837" name="Group 4">
            <a:extLst>
              <a:ext uri="{FF2B5EF4-FFF2-40B4-BE49-F238E27FC236}">
                <a16:creationId xmlns:a16="http://schemas.microsoft.com/office/drawing/2014/main" id="{083652B4-3790-BD4F-BD29-1D58F73E3FA4}"/>
              </a:ext>
            </a:extLst>
          </p:cNvPr>
          <p:cNvGrpSpPr>
            <a:grpSpLocks/>
          </p:cNvGrpSpPr>
          <p:nvPr/>
        </p:nvGrpSpPr>
        <p:grpSpPr bwMode="auto">
          <a:xfrm>
            <a:off x="1111250" y="1563688"/>
            <a:ext cx="6526213" cy="3317876"/>
            <a:chOff x="700" y="985"/>
            <a:chExt cx="4111" cy="2090"/>
          </a:xfrm>
        </p:grpSpPr>
        <p:sp>
          <p:nvSpPr>
            <p:cNvPr id="120839" name="Text Box 5">
              <a:extLst>
                <a:ext uri="{FF2B5EF4-FFF2-40B4-BE49-F238E27FC236}">
                  <a16:creationId xmlns:a16="http://schemas.microsoft.com/office/drawing/2014/main" id="{17966786-05DB-3345-B133-170C2EA73C5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46" y="1007"/>
              <a:ext cx="1307" cy="17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r>
                <a:rPr lang="en-US" altLang="en-US" sz="2000">
                  <a:solidFill>
                    <a:srgbClr val="000099"/>
                  </a:solidFill>
                </a:rPr>
                <a:t>ticket (purchase)</a:t>
              </a:r>
            </a:p>
            <a:p>
              <a:endParaRPr lang="en-US" altLang="en-US" sz="2000">
                <a:solidFill>
                  <a:srgbClr val="000099"/>
                </a:solidFill>
              </a:endParaRPr>
            </a:p>
            <a:p>
              <a:r>
                <a:rPr lang="en-US" altLang="en-US" sz="2000">
                  <a:solidFill>
                    <a:srgbClr val="000099"/>
                  </a:solidFill>
                </a:rPr>
                <a:t>baggage (check)</a:t>
              </a:r>
            </a:p>
            <a:p>
              <a:endParaRPr lang="en-US" altLang="en-US" sz="2000">
                <a:solidFill>
                  <a:srgbClr val="000099"/>
                </a:solidFill>
              </a:endParaRPr>
            </a:p>
            <a:p>
              <a:r>
                <a:rPr lang="en-US" altLang="en-US" sz="2000">
                  <a:solidFill>
                    <a:srgbClr val="000099"/>
                  </a:solidFill>
                </a:rPr>
                <a:t>gates (load)</a:t>
              </a:r>
            </a:p>
            <a:p>
              <a:endParaRPr lang="en-US" altLang="en-US" sz="2000">
                <a:solidFill>
                  <a:srgbClr val="000099"/>
                </a:solidFill>
              </a:endParaRPr>
            </a:p>
            <a:p>
              <a:r>
                <a:rPr lang="en-US" altLang="en-US" sz="2000">
                  <a:solidFill>
                    <a:srgbClr val="000099"/>
                  </a:solidFill>
                </a:rPr>
                <a:t>runway takeoff</a:t>
              </a:r>
            </a:p>
            <a:p>
              <a:endParaRPr lang="en-US" altLang="en-US" sz="2000">
                <a:solidFill>
                  <a:srgbClr val="000099"/>
                </a:solidFill>
              </a:endParaRPr>
            </a:p>
            <a:p>
              <a:r>
                <a:rPr lang="en-US" altLang="en-US" sz="2000">
                  <a:solidFill>
                    <a:srgbClr val="000099"/>
                  </a:solidFill>
                </a:rPr>
                <a:t>airplane routing</a:t>
              </a:r>
            </a:p>
          </p:txBody>
        </p:sp>
        <p:sp>
          <p:nvSpPr>
            <p:cNvPr id="120840" name="Text Box 6">
              <a:extLst>
                <a:ext uri="{FF2B5EF4-FFF2-40B4-BE49-F238E27FC236}">
                  <a16:creationId xmlns:a16="http://schemas.microsoft.com/office/drawing/2014/main" id="{D6C16758-5D04-5F4D-B79E-DB0D8F1340C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63" y="985"/>
              <a:ext cx="1748" cy="180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r>
                <a:rPr lang="en-US" altLang="en-US" sz="2000" dirty="0">
                  <a:solidFill>
                    <a:srgbClr val="000099"/>
                  </a:solidFill>
                </a:rPr>
                <a:t>ticket (complain or not)</a:t>
              </a:r>
            </a:p>
            <a:p>
              <a:endParaRPr lang="en-US" altLang="en-US" sz="2000" dirty="0">
                <a:solidFill>
                  <a:srgbClr val="000099"/>
                </a:solidFill>
              </a:endParaRPr>
            </a:p>
            <a:p>
              <a:r>
                <a:rPr lang="en-US" altLang="en-US" sz="2000" dirty="0">
                  <a:solidFill>
                    <a:srgbClr val="000099"/>
                  </a:solidFill>
                </a:rPr>
                <a:t>baggage (claim)</a:t>
              </a:r>
            </a:p>
            <a:p>
              <a:endParaRPr lang="en-US" altLang="en-US" sz="2000" dirty="0">
                <a:solidFill>
                  <a:srgbClr val="000099"/>
                </a:solidFill>
              </a:endParaRPr>
            </a:p>
            <a:p>
              <a:r>
                <a:rPr lang="en-US" altLang="en-US" sz="2000" dirty="0">
                  <a:solidFill>
                    <a:srgbClr val="000099"/>
                  </a:solidFill>
                </a:rPr>
                <a:t>gates (unload)</a:t>
              </a:r>
            </a:p>
            <a:p>
              <a:endParaRPr lang="en-US" altLang="en-US" sz="2000" dirty="0">
                <a:solidFill>
                  <a:srgbClr val="000099"/>
                </a:solidFill>
              </a:endParaRPr>
            </a:p>
            <a:p>
              <a:r>
                <a:rPr lang="en-US" altLang="en-US" sz="2000" dirty="0">
                  <a:solidFill>
                    <a:srgbClr val="000099"/>
                  </a:solidFill>
                </a:rPr>
                <a:t>runway landing</a:t>
              </a:r>
            </a:p>
            <a:p>
              <a:endParaRPr lang="en-US" altLang="en-US" sz="2000" dirty="0">
                <a:solidFill>
                  <a:srgbClr val="000099"/>
                </a:solidFill>
              </a:endParaRPr>
            </a:p>
            <a:p>
              <a:r>
                <a:rPr lang="en-US" altLang="en-US" sz="2000" dirty="0">
                  <a:solidFill>
                    <a:srgbClr val="000099"/>
                  </a:solidFill>
                </a:rPr>
                <a:t>airplane routing</a:t>
              </a:r>
            </a:p>
          </p:txBody>
        </p:sp>
        <p:sp>
          <p:nvSpPr>
            <p:cNvPr id="120841" name="Text Box 7">
              <a:extLst>
                <a:ext uri="{FF2B5EF4-FFF2-40B4-BE49-F238E27FC236}">
                  <a16:creationId xmlns:a16="http://schemas.microsoft.com/office/drawing/2014/main" id="{BFBA1DC6-90D1-9D4F-B645-A125653A882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074" y="2825"/>
              <a:ext cx="1219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r>
                <a:rPr lang="en-US" altLang="en-US" sz="2000">
                  <a:solidFill>
                    <a:srgbClr val="000099"/>
                  </a:solidFill>
                </a:rPr>
                <a:t>airplane routing</a:t>
              </a:r>
            </a:p>
          </p:txBody>
        </p:sp>
        <p:sp>
          <p:nvSpPr>
            <p:cNvPr id="120842" name="Freeform 8">
              <a:extLst>
                <a:ext uri="{FF2B5EF4-FFF2-40B4-BE49-F238E27FC236}">
                  <a16:creationId xmlns:a16="http://schemas.microsoft.com/office/drawing/2014/main" id="{FEC9918E-C710-8B4C-9A6E-C0CB2C7971A8}"/>
                </a:ext>
              </a:extLst>
            </p:cNvPr>
            <p:cNvSpPr>
              <a:spLocks/>
            </p:cNvSpPr>
            <p:nvPr/>
          </p:nvSpPr>
          <p:spPr bwMode="auto">
            <a:xfrm>
              <a:off x="700" y="1000"/>
              <a:ext cx="4100" cy="2072"/>
            </a:xfrm>
            <a:custGeom>
              <a:avLst/>
              <a:gdLst>
                <a:gd name="T0" fmla="*/ 0 w 4100"/>
                <a:gd name="T1" fmla="*/ 0 h 2072"/>
                <a:gd name="T2" fmla="*/ 4 w 4100"/>
                <a:gd name="T3" fmla="*/ 1736 h 2072"/>
                <a:gd name="T4" fmla="*/ 804 w 4100"/>
                <a:gd name="T5" fmla="*/ 2064 h 2072"/>
                <a:gd name="T6" fmla="*/ 3468 w 4100"/>
                <a:gd name="T7" fmla="*/ 2072 h 2072"/>
                <a:gd name="T8" fmla="*/ 4100 w 4100"/>
                <a:gd name="T9" fmla="*/ 1736 h 2072"/>
                <a:gd name="T10" fmla="*/ 4100 w 4100"/>
                <a:gd name="T11" fmla="*/ 96 h 2072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4100"/>
                <a:gd name="T19" fmla="*/ 0 h 2072"/>
                <a:gd name="T20" fmla="*/ 4100 w 4100"/>
                <a:gd name="T21" fmla="*/ 2072 h 2072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4100" h="2072">
                  <a:moveTo>
                    <a:pt x="0" y="0"/>
                  </a:moveTo>
                  <a:lnTo>
                    <a:pt x="4" y="1736"/>
                  </a:lnTo>
                  <a:lnTo>
                    <a:pt x="804" y="2064"/>
                  </a:lnTo>
                  <a:lnTo>
                    <a:pt x="3468" y="2072"/>
                  </a:lnTo>
                  <a:lnTo>
                    <a:pt x="4100" y="1736"/>
                  </a:lnTo>
                  <a:lnTo>
                    <a:pt x="4100" y="96"/>
                  </a:lnTo>
                </a:path>
              </a:pathLst>
            </a:custGeom>
            <a:noFill/>
            <a:ln w="38100">
              <a:solidFill>
                <a:schemeClr val="accent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20838" name="Slide Number Placeholder 3">
            <a:extLst>
              <a:ext uri="{FF2B5EF4-FFF2-40B4-BE49-F238E27FC236}">
                <a16:creationId xmlns:a16="http://schemas.microsoft.com/office/drawing/2014/main" id="{E8E3936A-348B-0E4D-BC5C-0ACC8C3ED20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200">
                <a:latin typeface="Tahoma" panose="020B0604030504040204" pitchFamily="34" charset="0"/>
              </a:rPr>
              <a:t>1-</a:t>
            </a:r>
            <a:fld id="{443040C3-7965-C34C-819D-84B39FEC0D2A}" type="slidenum">
              <a:rPr lang="en-US" altLang="en-US" sz="1200">
                <a:latin typeface="Tahoma" panose="020B0604030504040204" pitchFamily="34" charset="0"/>
              </a:rPr>
              <a:pPr/>
              <a:t>57</a:t>
            </a:fld>
            <a:endParaRPr lang="en-US" altLang="en-US" sz="1200">
              <a:latin typeface="Tahoma" panose="020B0604030504040204" pitchFamily="34" charset="0"/>
            </a:endParaRP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02879EEC-F198-4D4B-ABF7-F242ABA22F50}"/>
              </a:ext>
            </a:extLst>
          </p:cNvPr>
          <p:cNvSpPr txBox="1"/>
          <p:nvPr/>
        </p:nvSpPr>
        <p:spPr>
          <a:xfrm>
            <a:off x="1506537" y="1165668"/>
            <a:ext cx="116089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Source</a:t>
            </a: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B94D574D-08D4-F64F-B83A-D6B396A33942}"/>
              </a:ext>
            </a:extLst>
          </p:cNvPr>
          <p:cNvSpPr txBox="1"/>
          <p:nvPr/>
        </p:nvSpPr>
        <p:spPr>
          <a:xfrm>
            <a:off x="5089093" y="1209641"/>
            <a:ext cx="172675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Destination</a:t>
            </a:r>
          </a:p>
        </p:txBody>
      </p:sp>
    </p:spTree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1" name="Footer Placeholder 2">
            <a:extLst>
              <a:ext uri="{FF2B5EF4-FFF2-40B4-BE49-F238E27FC236}">
                <a16:creationId xmlns:a16="http://schemas.microsoft.com/office/drawing/2014/main" id="{76DC473B-4C33-9A4C-9846-C52929572EA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200">
                <a:latin typeface="Tahoma" panose="020B0604030504040204" pitchFamily="34" charset="0"/>
              </a:rPr>
              <a:t>Introduction</a:t>
            </a:r>
          </a:p>
        </p:txBody>
      </p:sp>
      <p:pic>
        <p:nvPicPr>
          <p:cNvPr id="122882" name="Picture 45" descr="underline_base">
            <a:extLst>
              <a:ext uri="{FF2B5EF4-FFF2-40B4-BE49-F238E27FC236}">
                <a16:creationId xmlns:a16="http://schemas.microsoft.com/office/drawing/2014/main" id="{7EB612F0-7446-AB42-A7BE-3E0F6352C801}"/>
              </a:ext>
            </a:extLst>
          </p:cNvPr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7988" y="819150"/>
            <a:ext cx="7313612" cy="17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22883" name="Group 38">
            <a:extLst>
              <a:ext uri="{FF2B5EF4-FFF2-40B4-BE49-F238E27FC236}">
                <a16:creationId xmlns:a16="http://schemas.microsoft.com/office/drawing/2014/main" id="{219928D3-34AB-EA4E-BDFC-D06128DE9321}"/>
              </a:ext>
            </a:extLst>
          </p:cNvPr>
          <p:cNvGrpSpPr>
            <a:grpSpLocks/>
          </p:cNvGrpSpPr>
          <p:nvPr/>
        </p:nvGrpSpPr>
        <p:grpSpPr bwMode="auto">
          <a:xfrm>
            <a:off x="434975" y="1314450"/>
            <a:ext cx="8418513" cy="2835275"/>
            <a:chOff x="258" y="1214"/>
            <a:chExt cx="5303" cy="1786"/>
          </a:xfrm>
        </p:grpSpPr>
        <p:sp>
          <p:nvSpPr>
            <p:cNvPr id="122887" name="Rectangle 2">
              <a:extLst>
                <a:ext uri="{FF2B5EF4-FFF2-40B4-BE49-F238E27FC236}">
                  <a16:creationId xmlns:a16="http://schemas.microsoft.com/office/drawing/2014/main" id="{4157067F-0060-5E46-AE54-6C789FA0175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4" y="1544"/>
              <a:ext cx="1028" cy="1082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122888" name="Text Box 3">
              <a:extLst>
                <a:ext uri="{FF2B5EF4-FFF2-40B4-BE49-F238E27FC236}">
                  <a16:creationId xmlns:a16="http://schemas.microsoft.com/office/drawing/2014/main" id="{DF955ADD-48CA-7A40-88E0-338A6F694E8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58" y="1597"/>
              <a:ext cx="1071" cy="10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>
                <a:lnSpc>
                  <a:spcPct val="80000"/>
                </a:lnSpc>
              </a:pPr>
              <a:r>
                <a:rPr lang="en-US" altLang="en-US" sz="1400"/>
                <a:t>ticket (purchase)</a:t>
              </a:r>
            </a:p>
            <a:p>
              <a:pPr algn="ctr">
                <a:lnSpc>
                  <a:spcPct val="80000"/>
                </a:lnSpc>
              </a:pPr>
              <a:endParaRPr lang="en-US" altLang="en-US" sz="1400"/>
            </a:p>
            <a:p>
              <a:pPr algn="ctr">
                <a:lnSpc>
                  <a:spcPct val="80000"/>
                </a:lnSpc>
              </a:pPr>
              <a:r>
                <a:rPr lang="en-US" altLang="en-US" sz="1400"/>
                <a:t>baggage (check)</a:t>
              </a:r>
            </a:p>
            <a:p>
              <a:pPr algn="ctr">
                <a:lnSpc>
                  <a:spcPct val="80000"/>
                </a:lnSpc>
              </a:pPr>
              <a:endParaRPr lang="en-US" altLang="en-US" sz="1400"/>
            </a:p>
            <a:p>
              <a:pPr algn="ctr">
                <a:lnSpc>
                  <a:spcPct val="80000"/>
                </a:lnSpc>
              </a:pPr>
              <a:r>
                <a:rPr lang="en-US" altLang="en-US" sz="1400"/>
                <a:t>gates (load)</a:t>
              </a:r>
            </a:p>
            <a:p>
              <a:pPr algn="ctr">
                <a:lnSpc>
                  <a:spcPct val="80000"/>
                </a:lnSpc>
              </a:pPr>
              <a:endParaRPr lang="en-US" altLang="en-US" sz="1400"/>
            </a:p>
            <a:p>
              <a:pPr algn="ctr">
                <a:lnSpc>
                  <a:spcPct val="80000"/>
                </a:lnSpc>
              </a:pPr>
              <a:r>
                <a:rPr lang="en-US" altLang="en-US" sz="1400"/>
                <a:t>runway (takeoff)</a:t>
              </a:r>
            </a:p>
            <a:p>
              <a:pPr algn="ctr">
                <a:lnSpc>
                  <a:spcPct val="80000"/>
                </a:lnSpc>
              </a:pPr>
              <a:endParaRPr lang="en-US" altLang="en-US" sz="1400"/>
            </a:p>
            <a:p>
              <a:pPr algn="ctr">
                <a:lnSpc>
                  <a:spcPct val="80000"/>
                </a:lnSpc>
              </a:pPr>
              <a:r>
                <a:rPr lang="en-US" altLang="en-US" sz="1400"/>
                <a:t>airplane routing</a:t>
              </a:r>
            </a:p>
          </p:txBody>
        </p:sp>
        <p:sp>
          <p:nvSpPr>
            <p:cNvPr id="122889" name="Line 4">
              <a:extLst>
                <a:ext uri="{FF2B5EF4-FFF2-40B4-BE49-F238E27FC236}">
                  <a16:creationId xmlns:a16="http://schemas.microsoft.com/office/drawing/2014/main" id="{6F4EBBC5-2F2A-DE4A-B7D7-2E3268CE167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1" y="1770"/>
              <a:ext cx="1021" cy="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22890" name="Line 5">
              <a:extLst>
                <a:ext uri="{FF2B5EF4-FFF2-40B4-BE49-F238E27FC236}">
                  <a16:creationId xmlns:a16="http://schemas.microsoft.com/office/drawing/2014/main" id="{9A801BF2-5829-E842-93C5-67045D37215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5" y="1989"/>
              <a:ext cx="1021" cy="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22891" name="Line 6">
              <a:extLst>
                <a:ext uri="{FF2B5EF4-FFF2-40B4-BE49-F238E27FC236}">
                  <a16:creationId xmlns:a16="http://schemas.microsoft.com/office/drawing/2014/main" id="{85E16B95-4A48-B74A-8898-7DE8606D98A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1" y="2207"/>
              <a:ext cx="1021" cy="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22892" name="Line 7">
              <a:extLst>
                <a:ext uri="{FF2B5EF4-FFF2-40B4-BE49-F238E27FC236}">
                  <a16:creationId xmlns:a16="http://schemas.microsoft.com/office/drawing/2014/main" id="{59850FCD-8988-444E-B23C-58920D43237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9" y="2426"/>
              <a:ext cx="1021" cy="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22893" name="Text Box 8">
              <a:extLst>
                <a:ext uri="{FF2B5EF4-FFF2-40B4-BE49-F238E27FC236}">
                  <a16:creationId xmlns:a16="http://schemas.microsoft.com/office/drawing/2014/main" id="{FB39867F-5C6B-C343-A709-0C77159FDAC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93" y="2706"/>
              <a:ext cx="525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 eaLnBrk="1" hangingPunct="1"/>
              <a:r>
                <a:rPr lang="en-US" altLang="en-US" sz="1200"/>
                <a:t>departure</a:t>
              </a:r>
            </a:p>
            <a:p>
              <a:pPr algn="ctr" eaLnBrk="1" hangingPunct="1"/>
              <a:r>
                <a:rPr lang="en-US" altLang="en-US" sz="1200"/>
                <a:t>airport</a:t>
              </a:r>
            </a:p>
          </p:txBody>
        </p:sp>
        <p:sp>
          <p:nvSpPr>
            <p:cNvPr id="122894" name="Text Box 9">
              <a:extLst>
                <a:ext uri="{FF2B5EF4-FFF2-40B4-BE49-F238E27FC236}">
                  <a16:creationId xmlns:a16="http://schemas.microsoft.com/office/drawing/2014/main" id="{A72D5E7F-6826-8746-8FDA-F00ED788694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56" y="2712"/>
              <a:ext cx="387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 eaLnBrk="1" hangingPunct="1"/>
              <a:r>
                <a:rPr lang="en-US" altLang="en-US" sz="1200"/>
                <a:t>arrival</a:t>
              </a:r>
            </a:p>
            <a:p>
              <a:pPr algn="ctr" eaLnBrk="1" hangingPunct="1"/>
              <a:r>
                <a:rPr lang="en-US" altLang="en-US" sz="1200"/>
                <a:t>airport</a:t>
              </a:r>
            </a:p>
          </p:txBody>
        </p:sp>
        <p:sp>
          <p:nvSpPr>
            <p:cNvPr id="122895" name="Text Box 10">
              <a:extLst>
                <a:ext uri="{FF2B5EF4-FFF2-40B4-BE49-F238E27FC236}">
                  <a16:creationId xmlns:a16="http://schemas.microsoft.com/office/drawing/2014/main" id="{E9C5E2E7-1834-D944-A1E2-58ECC6ABA98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59" y="2709"/>
              <a:ext cx="104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 eaLnBrk="1" hangingPunct="1"/>
              <a:r>
                <a:rPr lang="en-US" altLang="en-US" sz="1200"/>
                <a:t>intermediate air-traffic</a:t>
              </a:r>
            </a:p>
            <a:p>
              <a:pPr algn="ctr" eaLnBrk="1" hangingPunct="1"/>
              <a:r>
                <a:rPr lang="en-US" altLang="en-US" sz="1200"/>
                <a:t>control centers</a:t>
              </a:r>
            </a:p>
          </p:txBody>
        </p:sp>
        <p:pic>
          <p:nvPicPr>
            <p:cNvPr id="122896" name="Picture 11" descr="yylgaifm[1]">
              <a:extLst>
                <a:ext uri="{FF2B5EF4-FFF2-40B4-BE49-F238E27FC236}">
                  <a16:creationId xmlns:a16="http://schemas.microsoft.com/office/drawing/2014/main" id="{000C568A-4E9A-C142-8862-FAF641AEBEA3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1830" y="1315"/>
              <a:ext cx="963" cy="2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22897" name="Line 12">
              <a:extLst>
                <a:ext uri="{FF2B5EF4-FFF2-40B4-BE49-F238E27FC236}">
                  <a16:creationId xmlns:a16="http://schemas.microsoft.com/office/drawing/2014/main" id="{E2C53387-9FC7-B249-A5B0-446EE99B8FB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33" y="1214"/>
              <a:ext cx="284" cy="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22898" name="Line 13">
              <a:extLst>
                <a:ext uri="{FF2B5EF4-FFF2-40B4-BE49-F238E27FC236}">
                  <a16:creationId xmlns:a16="http://schemas.microsoft.com/office/drawing/2014/main" id="{51F2A3B5-5A16-EA47-9F0A-B49A03AC53B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29" y="1310"/>
              <a:ext cx="284" cy="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22899" name="Line 14">
              <a:extLst>
                <a:ext uri="{FF2B5EF4-FFF2-40B4-BE49-F238E27FC236}">
                  <a16:creationId xmlns:a16="http://schemas.microsoft.com/office/drawing/2014/main" id="{4B9E0DEB-023E-EC47-A8CB-E88A61C48DA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25" y="1406"/>
              <a:ext cx="284" cy="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122900" name="Group 15">
              <a:extLst>
                <a:ext uri="{FF2B5EF4-FFF2-40B4-BE49-F238E27FC236}">
                  <a16:creationId xmlns:a16="http://schemas.microsoft.com/office/drawing/2014/main" id="{67678F4E-2C78-C94D-BDBE-4ECA923F0CC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436" y="2441"/>
              <a:ext cx="1071" cy="186"/>
              <a:chOff x="1813" y="2187"/>
              <a:chExt cx="1071" cy="186"/>
            </a:xfrm>
          </p:grpSpPr>
          <p:sp>
            <p:nvSpPr>
              <p:cNvPr id="122920" name="Rectangle 16">
                <a:extLst>
                  <a:ext uri="{FF2B5EF4-FFF2-40B4-BE49-F238E27FC236}">
                    <a16:creationId xmlns:a16="http://schemas.microsoft.com/office/drawing/2014/main" id="{6190C2CE-DAA5-5C41-A9CF-34D74767FD3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817" y="2187"/>
                <a:ext cx="871" cy="186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22921" name="Text Box 17">
                <a:extLst>
                  <a:ext uri="{FF2B5EF4-FFF2-40B4-BE49-F238E27FC236}">
                    <a16:creationId xmlns:a16="http://schemas.microsoft.com/office/drawing/2014/main" id="{695F4E36-FDD7-5A4B-93BA-A83A2D15F1C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813" y="2200"/>
                <a:ext cx="1071" cy="16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>
                  <a:lnSpc>
                    <a:spcPct val="80000"/>
                  </a:lnSpc>
                </a:pPr>
                <a:r>
                  <a:rPr lang="en-US" altLang="en-US" sz="1400"/>
                  <a:t>airplane routing</a:t>
                </a:r>
              </a:p>
            </p:txBody>
          </p:sp>
        </p:grpSp>
        <p:grpSp>
          <p:nvGrpSpPr>
            <p:cNvPr id="122901" name="Group 18">
              <a:extLst>
                <a:ext uri="{FF2B5EF4-FFF2-40B4-BE49-F238E27FC236}">
                  <a16:creationId xmlns:a16="http://schemas.microsoft.com/office/drawing/2014/main" id="{DFB34B13-A5EE-7348-8590-F4E8E4C7DDB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417" y="2441"/>
              <a:ext cx="1071" cy="186"/>
              <a:chOff x="1813" y="2187"/>
              <a:chExt cx="1071" cy="186"/>
            </a:xfrm>
          </p:grpSpPr>
          <p:sp>
            <p:nvSpPr>
              <p:cNvPr id="122918" name="Rectangle 19">
                <a:extLst>
                  <a:ext uri="{FF2B5EF4-FFF2-40B4-BE49-F238E27FC236}">
                    <a16:creationId xmlns:a16="http://schemas.microsoft.com/office/drawing/2014/main" id="{70B01F0F-A7CA-B64F-89B7-325564A25F7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817" y="2187"/>
                <a:ext cx="871" cy="186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22919" name="Text Box 20">
                <a:extLst>
                  <a:ext uri="{FF2B5EF4-FFF2-40B4-BE49-F238E27FC236}">
                    <a16:creationId xmlns:a16="http://schemas.microsoft.com/office/drawing/2014/main" id="{126E8DE9-F48B-574F-90E8-B507DA91525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813" y="2200"/>
                <a:ext cx="1071" cy="16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>
                  <a:lnSpc>
                    <a:spcPct val="80000"/>
                  </a:lnSpc>
                </a:pPr>
                <a:r>
                  <a:rPr lang="en-US" altLang="en-US" sz="1400"/>
                  <a:t>airplane routing</a:t>
                </a:r>
              </a:p>
            </p:txBody>
          </p:sp>
        </p:grpSp>
        <p:sp>
          <p:nvSpPr>
            <p:cNvPr id="122902" name="Rectangle 21">
              <a:extLst>
                <a:ext uri="{FF2B5EF4-FFF2-40B4-BE49-F238E27FC236}">
                  <a16:creationId xmlns:a16="http://schemas.microsoft.com/office/drawing/2014/main" id="{7197D55C-7318-BF48-9627-F88ABD59A8C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46" y="1551"/>
              <a:ext cx="1028" cy="1082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122903" name="Text Box 22">
              <a:extLst>
                <a:ext uri="{FF2B5EF4-FFF2-40B4-BE49-F238E27FC236}">
                  <a16:creationId xmlns:a16="http://schemas.microsoft.com/office/drawing/2014/main" id="{0D565ADB-0F26-7640-BA3F-8C72906B426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12" y="1598"/>
              <a:ext cx="1071" cy="10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>
                <a:lnSpc>
                  <a:spcPct val="80000"/>
                </a:lnSpc>
              </a:pPr>
              <a:r>
                <a:rPr lang="en-US" altLang="en-US" sz="1400" dirty="0"/>
                <a:t>ticket (complain?)</a:t>
              </a:r>
            </a:p>
            <a:p>
              <a:pPr algn="ctr">
                <a:lnSpc>
                  <a:spcPct val="80000"/>
                </a:lnSpc>
              </a:pPr>
              <a:endParaRPr lang="en-US" altLang="en-US" sz="1400" dirty="0"/>
            </a:p>
            <a:p>
              <a:pPr algn="ctr">
                <a:lnSpc>
                  <a:spcPct val="80000"/>
                </a:lnSpc>
              </a:pPr>
              <a:r>
                <a:rPr lang="en-US" altLang="en-US" sz="1400" dirty="0"/>
                <a:t>baggage (claim</a:t>
              </a:r>
            </a:p>
            <a:p>
              <a:pPr algn="ctr">
                <a:lnSpc>
                  <a:spcPct val="80000"/>
                </a:lnSpc>
              </a:pPr>
              <a:endParaRPr lang="en-US" altLang="en-US" sz="1400" dirty="0"/>
            </a:p>
            <a:p>
              <a:pPr algn="ctr">
                <a:lnSpc>
                  <a:spcPct val="80000"/>
                </a:lnSpc>
              </a:pPr>
              <a:r>
                <a:rPr lang="en-US" altLang="en-US" sz="1400" dirty="0"/>
                <a:t>gates (unload)</a:t>
              </a:r>
            </a:p>
            <a:p>
              <a:pPr algn="ctr">
                <a:lnSpc>
                  <a:spcPct val="80000"/>
                </a:lnSpc>
              </a:pPr>
              <a:endParaRPr lang="en-US" altLang="en-US" sz="1400" dirty="0"/>
            </a:p>
            <a:p>
              <a:pPr algn="ctr">
                <a:lnSpc>
                  <a:spcPct val="80000"/>
                </a:lnSpc>
              </a:pPr>
              <a:r>
                <a:rPr lang="en-US" altLang="en-US" sz="1400" dirty="0"/>
                <a:t>runway (land)</a:t>
              </a:r>
            </a:p>
            <a:p>
              <a:pPr algn="ctr">
                <a:lnSpc>
                  <a:spcPct val="80000"/>
                </a:lnSpc>
              </a:pPr>
              <a:endParaRPr lang="en-US" altLang="en-US" sz="1400" dirty="0"/>
            </a:p>
            <a:p>
              <a:pPr algn="ctr">
                <a:lnSpc>
                  <a:spcPct val="80000"/>
                </a:lnSpc>
              </a:pPr>
              <a:r>
                <a:rPr lang="en-US" altLang="en-US" sz="1400" dirty="0"/>
                <a:t>airplane routing</a:t>
              </a:r>
            </a:p>
          </p:txBody>
        </p:sp>
        <p:sp>
          <p:nvSpPr>
            <p:cNvPr id="122904" name="Line 23">
              <a:extLst>
                <a:ext uri="{FF2B5EF4-FFF2-40B4-BE49-F238E27FC236}">
                  <a16:creationId xmlns:a16="http://schemas.microsoft.com/office/drawing/2014/main" id="{0DD48DE4-38C9-DF43-86C4-9D4CF38B9D3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53" y="1777"/>
              <a:ext cx="1021" cy="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22905" name="Line 24">
              <a:extLst>
                <a:ext uri="{FF2B5EF4-FFF2-40B4-BE49-F238E27FC236}">
                  <a16:creationId xmlns:a16="http://schemas.microsoft.com/office/drawing/2014/main" id="{EBDB70E5-1214-9140-9024-8B1B477DD95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57" y="1996"/>
              <a:ext cx="1021" cy="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22906" name="Line 25">
              <a:extLst>
                <a:ext uri="{FF2B5EF4-FFF2-40B4-BE49-F238E27FC236}">
                  <a16:creationId xmlns:a16="http://schemas.microsoft.com/office/drawing/2014/main" id="{C908C207-CEA6-264F-81A9-419FC339198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53" y="2214"/>
              <a:ext cx="1021" cy="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22907" name="Line 26">
              <a:extLst>
                <a:ext uri="{FF2B5EF4-FFF2-40B4-BE49-F238E27FC236}">
                  <a16:creationId xmlns:a16="http://schemas.microsoft.com/office/drawing/2014/main" id="{1C17618D-E95B-5946-BB54-96C07EB98F6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61" y="2433"/>
              <a:ext cx="1021" cy="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22908" name="Rectangle 27">
              <a:extLst>
                <a:ext uri="{FF2B5EF4-FFF2-40B4-BE49-F238E27FC236}">
                  <a16:creationId xmlns:a16="http://schemas.microsoft.com/office/drawing/2014/main" id="{6FEC82B5-3400-2745-86B7-7C24E8594CA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8" y="2476"/>
              <a:ext cx="5293" cy="116"/>
            </a:xfrm>
            <a:prstGeom prst="rect">
              <a:avLst/>
            </a:prstGeom>
            <a:gradFill rotWithShape="1">
              <a:gsLst>
                <a:gs pos="0">
                  <a:schemeClr val="accent1">
                    <a:alpha val="50000"/>
                  </a:schemeClr>
                </a:gs>
                <a:gs pos="100000">
                  <a:schemeClr val="accent1">
                    <a:alpha val="53000"/>
                  </a:schemeClr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122909" name="Rectangle 28">
              <a:extLst>
                <a:ext uri="{FF2B5EF4-FFF2-40B4-BE49-F238E27FC236}">
                  <a16:creationId xmlns:a16="http://schemas.microsoft.com/office/drawing/2014/main" id="{52E9E37B-6ACE-874F-B2FA-46CD1E9EF21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8" y="2256"/>
              <a:ext cx="5293" cy="123"/>
            </a:xfrm>
            <a:prstGeom prst="rect">
              <a:avLst/>
            </a:prstGeom>
            <a:gradFill rotWithShape="1">
              <a:gsLst>
                <a:gs pos="0">
                  <a:schemeClr val="accent1">
                    <a:alpha val="50000"/>
                  </a:schemeClr>
                </a:gs>
                <a:gs pos="100000">
                  <a:schemeClr val="accent1">
                    <a:alpha val="53000"/>
                  </a:schemeClr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122910" name="Rectangle 29">
              <a:extLst>
                <a:ext uri="{FF2B5EF4-FFF2-40B4-BE49-F238E27FC236}">
                  <a16:creationId xmlns:a16="http://schemas.microsoft.com/office/drawing/2014/main" id="{AFCBA603-6149-0A4A-BAD1-30F90107800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8" y="2050"/>
              <a:ext cx="5293" cy="116"/>
            </a:xfrm>
            <a:prstGeom prst="rect">
              <a:avLst/>
            </a:prstGeom>
            <a:gradFill rotWithShape="1">
              <a:gsLst>
                <a:gs pos="0">
                  <a:schemeClr val="accent1">
                    <a:alpha val="50000"/>
                  </a:schemeClr>
                </a:gs>
                <a:gs pos="100000">
                  <a:schemeClr val="accent1">
                    <a:alpha val="53000"/>
                  </a:schemeClr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122911" name="Rectangle 30">
              <a:extLst>
                <a:ext uri="{FF2B5EF4-FFF2-40B4-BE49-F238E27FC236}">
                  <a16:creationId xmlns:a16="http://schemas.microsoft.com/office/drawing/2014/main" id="{F06DB5E5-0159-9649-B8C5-9E998C653C5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8" y="1830"/>
              <a:ext cx="5286" cy="123"/>
            </a:xfrm>
            <a:prstGeom prst="rect">
              <a:avLst/>
            </a:prstGeom>
            <a:gradFill rotWithShape="1">
              <a:gsLst>
                <a:gs pos="0">
                  <a:schemeClr val="accent1">
                    <a:alpha val="50000"/>
                  </a:schemeClr>
                </a:gs>
                <a:gs pos="100000">
                  <a:schemeClr val="accent1">
                    <a:alpha val="53000"/>
                  </a:schemeClr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122913" name="Text Box 32">
              <a:extLst>
                <a:ext uri="{FF2B5EF4-FFF2-40B4-BE49-F238E27FC236}">
                  <a16:creationId xmlns:a16="http://schemas.microsoft.com/office/drawing/2014/main" id="{55C90B61-8829-E047-B622-1DDDA10A237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776" y="1588"/>
              <a:ext cx="340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 eaLnBrk="1" hangingPunct="1"/>
              <a:r>
                <a:rPr lang="en-US" altLang="en-US" sz="1200" dirty="0"/>
                <a:t>ticket</a:t>
              </a:r>
            </a:p>
          </p:txBody>
        </p:sp>
        <p:sp>
          <p:nvSpPr>
            <p:cNvPr id="122914" name="Text Box 33">
              <a:extLst>
                <a:ext uri="{FF2B5EF4-FFF2-40B4-BE49-F238E27FC236}">
                  <a16:creationId xmlns:a16="http://schemas.microsoft.com/office/drawing/2014/main" id="{936A9248-6705-AE43-B35C-91BA61CFDD5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774" y="1801"/>
              <a:ext cx="487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 eaLnBrk="1" hangingPunct="1"/>
              <a:r>
                <a:rPr lang="en-US" altLang="en-US" sz="1200"/>
                <a:t>baggage</a:t>
              </a:r>
            </a:p>
          </p:txBody>
        </p:sp>
        <p:sp>
          <p:nvSpPr>
            <p:cNvPr id="122915" name="Text Box 34">
              <a:extLst>
                <a:ext uri="{FF2B5EF4-FFF2-40B4-BE49-F238E27FC236}">
                  <a16:creationId xmlns:a16="http://schemas.microsoft.com/office/drawing/2014/main" id="{191F3E20-16C6-634D-9739-1ABBB57624E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772" y="2013"/>
              <a:ext cx="302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 eaLnBrk="1" hangingPunct="1"/>
              <a:r>
                <a:rPr lang="en-US" altLang="en-US" sz="1200"/>
                <a:t>gate</a:t>
              </a:r>
            </a:p>
          </p:txBody>
        </p:sp>
        <p:sp>
          <p:nvSpPr>
            <p:cNvPr id="122916" name="Text Box 35">
              <a:extLst>
                <a:ext uri="{FF2B5EF4-FFF2-40B4-BE49-F238E27FC236}">
                  <a16:creationId xmlns:a16="http://schemas.microsoft.com/office/drawing/2014/main" id="{CB886978-2D4F-1943-A3C8-A4A5D746682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767" y="2225"/>
              <a:ext cx="738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 eaLnBrk="1" hangingPunct="1"/>
              <a:r>
                <a:rPr lang="en-US" altLang="en-US" sz="1200"/>
                <a:t>takeoff/landing</a:t>
              </a:r>
            </a:p>
          </p:txBody>
        </p:sp>
        <p:sp>
          <p:nvSpPr>
            <p:cNvPr id="122917" name="Text Box 36">
              <a:extLst>
                <a:ext uri="{FF2B5EF4-FFF2-40B4-BE49-F238E27FC236}">
                  <a16:creationId xmlns:a16="http://schemas.microsoft.com/office/drawing/2014/main" id="{AE8E3C79-E0EA-1A4D-8425-306A987C813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769" y="2444"/>
              <a:ext cx="774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 eaLnBrk="1" hangingPunct="1"/>
              <a:r>
                <a:rPr lang="en-US" altLang="en-US" sz="1200"/>
                <a:t>airplane routing</a:t>
              </a:r>
            </a:p>
          </p:txBody>
        </p:sp>
        <p:sp>
          <p:nvSpPr>
            <p:cNvPr id="122912" name="Rectangle 31">
              <a:extLst>
                <a:ext uri="{FF2B5EF4-FFF2-40B4-BE49-F238E27FC236}">
                  <a16:creationId xmlns:a16="http://schemas.microsoft.com/office/drawing/2014/main" id="{E6193B6E-F009-BA4D-9896-BA2F55932D4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8" y="1617"/>
              <a:ext cx="5287" cy="123"/>
            </a:xfrm>
            <a:prstGeom prst="rect">
              <a:avLst/>
            </a:prstGeom>
            <a:gradFill rotWithShape="1">
              <a:gsLst>
                <a:gs pos="0">
                  <a:schemeClr val="accent1">
                    <a:alpha val="50000"/>
                  </a:schemeClr>
                </a:gs>
                <a:gs pos="100000">
                  <a:schemeClr val="accent1">
                    <a:alpha val="53000"/>
                  </a:schemeClr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 dirty="0">
                <a:latin typeface="Times New Roman" panose="02020603050405020304" pitchFamily="18" charset="0"/>
              </a:endParaRPr>
            </a:p>
          </p:txBody>
        </p:sp>
      </p:grpSp>
      <p:sp>
        <p:nvSpPr>
          <p:cNvPr id="122884" name="Rectangle 39">
            <a:extLst>
              <a:ext uri="{FF2B5EF4-FFF2-40B4-BE49-F238E27FC236}">
                <a16:creationId xmlns:a16="http://schemas.microsoft.com/office/drawing/2014/main" id="{0050E7BE-E5EC-9549-A8AB-FB2AB78C61D7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319088" y="3175"/>
            <a:ext cx="7772400" cy="1143000"/>
          </a:xfrm>
        </p:spPr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Layering of airline functionality</a:t>
            </a:r>
          </a:p>
        </p:txBody>
      </p:sp>
      <p:sp>
        <p:nvSpPr>
          <p:cNvPr id="122885" name="Rectangle 40">
            <a:extLst>
              <a:ext uri="{FF2B5EF4-FFF2-40B4-BE49-F238E27FC236}">
                <a16:creationId xmlns:a16="http://schemas.microsoft.com/office/drawing/2014/main" id="{A9CBBE88-F033-C545-B439-B75A3C8B79B0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533400" y="4441825"/>
            <a:ext cx="7613650" cy="1763713"/>
          </a:xfrm>
        </p:spPr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en-US" altLang="en-US" i="1">
                <a:solidFill>
                  <a:srgbClr val="CC0000"/>
                </a:solidFill>
                <a:ea typeface="ＭＳ Ｐゴシック" panose="020B0600070205080204" pitchFamily="34" charset="-128"/>
              </a:rPr>
              <a:t>layers:</a:t>
            </a:r>
            <a:r>
              <a:rPr lang="en-US" altLang="en-US">
                <a:solidFill>
                  <a:srgbClr val="FF0000"/>
                </a:solidFill>
                <a:ea typeface="ＭＳ Ｐゴシック" panose="020B0600070205080204" pitchFamily="34" charset="-128"/>
              </a:rPr>
              <a:t> </a:t>
            </a:r>
            <a:r>
              <a:rPr lang="en-US" altLang="en-US">
                <a:ea typeface="ＭＳ Ｐゴシック" panose="020B0600070205080204" pitchFamily="34" charset="-128"/>
              </a:rPr>
              <a:t>each layer implements a service</a:t>
            </a:r>
          </a:p>
          <a:p>
            <a:pPr lvl="1" eaLnBrk="1" hangingPunct="1">
              <a:buFont typeface="Wingdings" pitchFamily="2" charset="2"/>
              <a:buChar char="§"/>
            </a:pPr>
            <a:r>
              <a:rPr lang="en-US" altLang="en-US" sz="2800">
                <a:ea typeface="Arial" panose="020B0604020202020204" pitchFamily="34" charset="0"/>
              </a:rPr>
              <a:t>via its own internal-layer actions</a:t>
            </a:r>
          </a:p>
          <a:p>
            <a:pPr lvl="1" eaLnBrk="1" hangingPunct="1">
              <a:buFont typeface="Wingdings" pitchFamily="2" charset="2"/>
              <a:buChar char="§"/>
            </a:pPr>
            <a:r>
              <a:rPr lang="en-US" altLang="en-US" sz="2800">
                <a:ea typeface="Arial" panose="020B0604020202020204" pitchFamily="34" charset="0"/>
              </a:rPr>
              <a:t>relying on services provided by layer below</a:t>
            </a:r>
          </a:p>
          <a:p>
            <a:pPr eaLnBrk="1" hangingPunct="1">
              <a:buFont typeface="Wingdings" pitchFamily="2" charset="2"/>
              <a:buNone/>
            </a:pPr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122886" name="Slide Number Placeholder 3">
            <a:extLst>
              <a:ext uri="{FF2B5EF4-FFF2-40B4-BE49-F238E27FC236}">
                <a16:creationId xmlns:a16="http://schemas.microsoft.com/office/drawing/2014/main" id="{F352DDA6-DD08-D74E-956B-4B92D484B5B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200">
                <a:latin typeface="Tahoma" panose="020B0604030504040204" pitchFamily="34" charset="0"/>
              </a:rPr>
              <a:t>1-</a:t>
            </a:r>
            <a:fld id="{8C45A287-4299-B944-8703-69F0C7105159}" type="slidenum">
              <a:rPr lang="en-US" altLang="en-US" sz="1200">
                <a:latin typeface="Tahoma" panose="020B0604030504040204" pitchFamily="34" charset="0"/>
              </a:rPr>
              <a:pPr/>
              <a:t>58</a:t>
            </a:fld>
            <a:endParaRPr lang="en-US" altLang="en-US" sz="1200">
              <a:latin typeface="Tahoma" panose="020B0604030504040204" pitchFamily="34" charset="0"/>
            </a:endParaRPr>
          </a:p>
        </p:txBody>
      </p:sp>
      <p:cxnSp>
        <p:nvCxnSpPr>
          <p:cNvPr id="3" name="Straight Arrow Connector 2">
            <a:extLst>
              <a:ext uri="{FF2B5EF4-FFF2-40B4-BE49-F238E27FC236}">
                <a16:creationId xmlns:a16="http://schemas.microsoft.com/office/drawing/2014/main" id="{410B95D6-DF24-C647-B665-FF278AF9132F}"/>
              </a:ext>
            </a:extLst>
          </p:cNvPr>
          <p:cNvCxnSpPr/>
          <p:nvPr/>
        </p:nvCxnSpPr>
        <p:spPr bwMode="auto">
          <a:xfrm>
            <a:off x="3138616" y="2075935"/>
            <a:ext cx="1285103" cy="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triangle"/>
            <a:tailEnd type="triangle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45" name="Straight Arrow Connector 44">
            <a:extLst>
              <a:ext uri="{FF2B5EF4-FFF2-40B4-BE49-F238E27FC236}">
                <a16:creationId xmlns:a16="http://schemas.microsoft.com/office/drawing/2014/main" id="{2CE881AC-4925-B844-ADD9-3F92C43E62FA}"/>
              </a:ext>
            </a:extLst>
          </p:cNvPr>
          <p:cNvCxnSpPr/>
          <p:nvPr/>
        </p:nvCxnSpPr>
        <p:spPr bwMode="auto">
          <a:xfrm>
            <a:off x="3142735" y="2413686"/>
            <a:ext cx="1285103" cy="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triangle"/>
            <a:tailEnd type="triangle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46" name="Straight Arrow Connector 45">
            <a:extLst>
              <a:ext uri="{FF2B5EF4-FFF2-40B4-BE49-F238E27FC236}">
                <a16:creationId xmlns:a16="http://schemas.microsoft.com/office/drawing/2014/main" id="{819B7D3B-C5AB-DE41-B005-8EE948949532}"/>
              </a:ext>
            </a:extLst>
          </p:cNvPr>
          <p:cNvCxnSpPr/>
          <p:nvPr/>
        </p:nvCxnSpPr>
        <p:spPr bwMode="auto">
          <a:xfrm>
            <a:off x="3171567" y="2714367"/>
            <a:ext cx="1285103" cy="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triangle"/>
            <a:tailEnd type="triangle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47" name="Straight Arrow Connector 46">
            <a:extLst>
              <a:ext uri="{FF2B5EF4-FFF2-40B4-BE49-F238E27FC236}">
                <a16:creationId xmlns:a16="http://schemas.microsoft.com/office/drawing/2014/main" id="{8526D2F2-32DF-8340-A7F5-7328224DD9C1}"/>
              </a:ext>
            </a:extLst>
          </p:cNvPr>
          <p:cNvCxnSpPr/>
          <p:nvPr/>
        </p:nvCxnSpPr>
        <p:spPr bwMode="auto">
          <a:xfrm>
            <a:off x="3150973" y="3076832"/>
            <a:ext cx="1285103" cy="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triangle"/>
            <a:tailEnd type="triangle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8" name="Right Arrow 7">
            <a:extLst>
              <a:ext uri="{FF2B5EF4-FFF2-40B4-BE49-F238E27FC236}">
                <a16:creationId xmlns:a16="http://schemas.microsoft.com/office/drawing/2014/main" id="{9657C93C-EC0B-954B-B8B0-D1E34D41AEA6}"/>
              </a:ext>
            </a:extLst>
          </p:cNvPr>
          <p:cNvSpPr/>
          <p:nvPr/>
        </p:nvSpPr>
        <p:spPr bwMode="auto">
          <a:xfrm>
            <a:off x="2347784" y="3558746"/>
            <a:ext cx="2977978" cy="148281"/>
          </a:xfrm>
          <a:prstGeom prst="rightArrow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cxnSp>
        <p:nvCxnSpPr>
          <p:cNvPr id="14" name="Straight Arrow Connector 13">
            <a:extLst>
              <a:ext uri="{FF2B5EF4-FFF2-40B4-BE49-F238E27FC236}">
                <a16:creationId xmlns:a16="http://schemas.microsoft.com/office/drawing/2014/main" id="{DE990F0B-869F-F74F-A115-9D4170AFDA34}"/>
              </a:ext>
            </a:extLst>
          </p:cNvPr>
          <p:cNvCxnSpPr/>
          <p:nvPr/>
        </p:nvCxnSpPr>
        <p:spPr bwMode="auto">
          <a:xfrm>
            <a:off x="2001795" y="2001795"/>
            <a:ext cx="0" cy="1470454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rgbClr val="FF0000"/>
            </a:solidFill>
            <a:prstDash val="sysDash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60" name="Straight Arrow Connector 59">
            <a:extLst>
              <a:ext uri="{FF2B5EF4-FFF2-40B4-BE49-F238E27FC236}">
                <a16:creationId xmlns:a16="http://schemas.microsoft.com/office/drawing/2014/main" id="{88890711-CE69-3F47-A720-6B458B770824}"/>
              </a:ext>
            </a:extLst>
          </p:cNvPr>
          <p:cNvCxnSpPr>
            <a:cxnSpLocks/>
          </p:cNvCxnSpPr>
          <p:nvPr/>
        </p:nvCxnSpPr>
        <p:spPr bwMode="auto">
          <a:xfrm flipV="1">
            <a:off x="5601730" y="2014151"/>
            <a:ext cx="0" cy="1351005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rgbClr val="FF0000"/>
            </a:solidFill>
            <a:prstDash val="sysDash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</p:spTree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29" name="Footer Placeholder 2">
            <a:extLst>
              <a:ext uri="{FF2B5EF4-FFF2-40B4-BE49-F238E27FC236}">
                <a16:creationId xmlns:a16="http://schemas.microsoft.com/office/drawing/2014/main" id="{F3C84C67-129F-B848-82A0-18D961B3DF5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200">
                <a:latin typeface="Tahoma" panose="020B0604030504040204" pitchFamily="34" charset="0"/>
              </a:rPr>
              <a:t>Introduction</a:t>
            </a:r>
          </a:p>
        </p:txBody>
      </p:sp>
      <p:pic>
        <p:nvPicPr>
          <p:cNvPr id="124930" name="Picture 9" descr="underline_base">
            <a:extLst>
              <a:ext uri="{FF2B5EF4-FFF2-40B4-BE49-F238E27FC236}">
                <a16:creationId xmlns:a16="http://schemas.microsoft.com/office/drawing/2014/main" id="{CD52653E-ECCD-414F-A5C5-CBFCB9BC1F2D}"/>
              </a:ext>
            </a:extLst>
          </p:cNvPr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2986" y="701074"/>
            <a:ext cx="3298825" cy="220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4931" name="Rectangle 2">
            <a:extLst>
              <a:ext uri="{FF2B5EF4-FFF2-40B4-BE49-F238E27FC236}">
                <a16:creationId xmlns:a16="http://schemas.microsoft.com/office/drawing/2014/main" id="{CFE9AFA4-FC05-4748-A7B3-D945ECED7B59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521043" y="0"/>
            <a:ext cx="7772400" cy="797011"/>
          </a:xfrm>
        </p:spPr>
        <p:txBody>
          <a:bodyPr/>
          <a:lstStyle/>
          <a:p>
            <a:pPr eaLnBrk="1" hangingPunct="1"/>
            <a:r>
              <a:rPr lang="en-US" altLang="en-US" dirty="0">
                <a:ea typeface="ＭＳ Ｐゴシック" panose="020B0600070205080204" pitchFamily="34" charset="-128"/>
              </a:rPr>
              <a:t>Why layering?</a:t>
            </a:r>
          </a:p>
        </p:txBody>
      </p:sp>
      <p:sp>
        <p:nvSpPr>
          <p:cNvPr id="138244" name="Rectangle 3">
            <a:extLst>
              <a:ext uri="{FF2B5EF4-FFF2-40B4-BE49-F238E27FC236}">
                <a16:creationId xmlns:a16="http://schemas.microsoft.com/office/drawing/2014/main" id="{2A7B1413-6DE5-4A41-9B8E-CE03F61D7BD6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410174" y="852616"/>
            <a:ext cx="8177771" cy="5869459"/>
          </a:xfrm>
        </p:spPr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en-US" altLang="en-US" sz="3200" dirty="0">
                <a:ea typeface="ＭＳ Ｐゴシック" panose="020B0600070205080204" pitchFamily="34" charset="-128"/>
              </a:rPr>
              <a:t>dealing with </a:t>
            </a:r>
            <a:r>
              <a:rPr lang="en-US" altLang="en-US" sz="3200" i="1" dirty="0">
                <a:solidFill>
                  <a:srgbClr val="C00000"/>
                </a:solidFill>
                <a:ea typeface="ＭＳ Ｐゴシック" panose="020B0600070205080204" pitchFamily="34" charset="-128"/>
              </a:rPr>
              <a:t>complex</a:t>
            </a:r>
            <a:r>
              <a:rPr lang="en-US" altLang="en-US" sz="3200" dirty="0">
                <a:ea typeface="ＭＳ Ｐゴシック" panose="020B0600070205080204" pitchFamily="34" charset="-128"/>
              </a:rPr>
              <a:t> systems:</a:t>
            </a:r>
          </a:p>
          <a:p>
            <a:pPr eaLnBrk="1" hangingPunct="1"/>
            <a:r>
              <a:rPr lang="en-US" altLang="en-US" i="1" dirty="0">
                <a:solidFill>
                  <a:srgbClr val="C00000"/>
                </a:solidFill>
                <a:ea typeface="ＭＳ Ｐゴシック" panose="020B0600070205080204" pitchFamily="34" charset="-128"/>
              </a:rPr>
              <a:t>layered</a:t>
            </a:r>
            <a:r>
              <a:rPr lang="en-US" altLang="en-US" dirty="0">
                <a:ea typeface="ＭＳ Ｐゴシック" panose="020B0600070205080204" pitchFamily="34" charset="-128"/>
              </a:rPr>
              <a:t> structure allows breakdown of a complex system into smaller, well identified </a:t>
            </a:r>
            <a:r>
              <a:rPr lang="en-US" altLang="en-US" i="1" dirty="0">
                <a:solidFill>
                  <a:srgbClr val="C00000"/>
                </a:solidFill>
                <a:ea typeface="ＭＳ Ｐゴシック" panose="020B0600070205080204" pitchFamily="34" charset="-128"/>
              </a:rPr>
              <a:t>modules</a:t>
            </a:r>
            <a:r>
              <a:rPr lang="en-US" altLang="ja-JP" dirty="0">
                <a:ea typeface="ＭＳ Ｐゴシック" panose="020B0600070205080204" pitchFamily="34" charset="-128"/>
              </a:rPr>
              <a:t> with explicit responsibilities/relationships to each other</a:t>
            </a:r>
          </a:p>
          <a:p>
            <a:pPr marL="682625" lvl="1" indent="-225425" eaLnBrk="1" hangingPunct="1"/>
            <a:r>
              <a:rPr lang="en-US" altLang="en-US" sz="2000" dirty="0">
                <a:ea typeface="Arial" panose="020B0604020202020204" pitchFamily="34" charset="0"/>
              </a:rPr>
              <a:t>layered reference model </a:t>
            </a:r>
            <a:r>
              <a:rPr lang="en-US" altLang="en-US" sz="2000" i="1" dirty="0">
                <a:solidFill>
                  <a:srgbClr val="CC0000"/>
                </a:solidFill>
                <a:ea typeface="Arial" panose="020B0604020202020204" pitchFamily="34" charset="0"/>
              </a:rPr>
              <a:t>– up/down relationships only - well defined</a:t>
            </a:r>
            <a:endParaRPr lang="en-US" altLang="en-US" sz="2000" dirty="0">
              <a:ea typeface="Arial" panose="020B0604020202020204" pitchFamily="34" charset="0"/>
            </a:endParaRPr>
          </a:p>
          <a:p>
            <a:pPr eaLnBrk="1" hangingPunct="1"/>
            <a:r>
              <a:rPr lang="en-US" altLang="en-US" i="1" dirty="0">
                <a:solidFill>
                  <a:srgbClr val="C00000"/>
                </a:solidFill>
                <a:ea typeface="ＭＳ Ｐゴシック" panose="020B0600070205080204" pitchFamily="34" charset="-128"/>
              </a:rPr>
              <a:t>modularization</a:t>
            </a:r>
            <a:r>
              <a:rPr lang="en-US" altLang="en-US" dirty="0">
                <a:ea typeface="ＭＳ Ｐゴシック" panose="020B0600070205080204" pitchFamily="34" charset="-128"/>
              </a:rPr>
              <a:t> eases maintenance/updating of system</a:t>
            </a:r>
          </a:p>
          <a:p>
            <a:pPr marL="682625" lvl="1" indent="-225425" eaLnBrk="1" hangingPunct="1"/>
            <a:r>
              <a:rPr lang="en-US" altLang="en-US" sz="2000" dirty="0">
                <a:ea typeface="Arial" panose="020B0604020202020204" pitchFamily="34" charset="0"/>
              </a:rPr>
              <a:t>change of implementation of a layer</a:t>
            </a:r>
            <a:r>
              <a:rPr lang="en-US" altLang="en-US" sz="2000" dirty="0">
                <a:ea typeface="ＭＳ Ｐゴシック" panose="020B0600070205080204" pitchFamily="34" charset="-128"/>
              </a:rPr>
              <a:t>’</a:t>
            </a:r>
            <a:r>
              <a:rPr lang="en-US" altLang="ja-JP" sz="2000" dirty="0">
                <a:ea typeface="ＭＳ Ｐゴシック" panose="020B0600070205080204" pitchFamily="34" charset="-128"/>
              </a:rPr>
              <a:t>s service transparent to rest of system – internals are hidden</a:t>
            </a:r>
          </a:p>
          <a:p>
            <a:pPr marL="1082675" lvl="2" indent="-225425" eaLnBrk="1" hangingPunct="1"/>
            <a:r>
              <a:rPr lang="en-US" altLang="en-US" sz="1800" dirty="0">
                <a:ea typeface="Arial" panose="020B0604020202020204" pitchFamily="34" charset="0"/>
              </a:rPr>
              <a:t>e.g., change in gate procedure doesn</a:t>
            </a:r>
            <a:r>
              <a:rPr lang="en-US" altLang="en-US" sz="1800" dirty="0">
                <a:ea typeface="ＭＳ Ｐゴシック" panose="020B0600070205080204" pitchFamily="34" charset="-128"/>
              </a:rPr>
              <a:t>’</a:t>
            </a:r>
            <a:r>
              <a:rPr lang="en-US" altLang="ja-JP" sz="1800" dirty="0">
                <a:ea typeface="ＭＳ Ｐゴシック" panose="020B0600070205080204" pitchFamily="34" charset="-128"/>
              </a:rPr>
              <a:t>t affect rest of system </a:t>
            </a:r>
            <a:r>
              <a:rPr lang="en-US" altLang="ja-JP" sz="1800" i="1" dirty="0">
                <a:solidFill>
                  <a:srgbClr val="C00000"/>
                </a:solidFill>
                <a:ea typeface="ＭＳ Ｐゴシック" panose="020B0600070205080204" pitchFamily="34" charset="-128"/>
              </a:rPr>
              <a:t>operation</a:t>
            </a:r>
            <a:r>
              <a:rPr lang="en-US" altLang="ja-JP" sz="1800" dirty="0">
                <a:ea typeface="ＭＳ Ｐゴシック" panose="020B0600070205080204" pitchFamily="34" charset="-128"/>
              </a:rPr>
              <a:t>, a flight is still a flight, passenger still gets to destination</a:t>
            </a:r>
          </a:p>
          <a:p>
            <a:pPr marL="1082675" lvl="2" indent="-225425" eaLnBrk="1" hangingPunct="1"/>
            <a:r>
              <a:rPr lang="en-US" altLang="en-US" sz="1800" dirty="0">
                <a:ea typeface="ＭＳ Ｐゴシック" panose="020B0600070205080204" pitchFamily="34" charset="-128"/>
              </a:rPr>
              <a:t>but a change in a layer’s service could impact </a:t>
            </a:r>
            <a:r>
              <a:rPr lang="en-US" altLang="en-US" sz="1800" i="1" dirty="0">
                <a:solidFill>
                  <a:srgbClr val="C00000"/>
                </a:solidFill>
                <a:ea typeface="ＭＳ Ｐゴシック" panose="020B0600070205080204" pitchFamily="34" charset="-128"/>
              </a:rPr>
              <a:t>performance</a:t>
            </a:r>
            <a:r>
              <a:rPr lang="en-US" altLang="en-US" sz="1800" dirty="0">
                <a:ea typeface="ＭＳ Ｐゴシック" panose="020B0600070205080204" pitchFamily="34" charset="-128"/>
              </a:rPr>
              <a:t> of end system -&gt; passengers may not be happy with a new gate procedure – unless reflected in their ticket purchase</a:t>
            </a:r>
            <a:endParaRPr lang="en-US" altLang="ja-JP" sz="1800" dirty="0">
              <a:ea typeface="ＭＳ Ｐゴシック" panose="020B0600070205080204" pitchFamily="34" charset="-128"/>
            </a:endParaRPr>
          </a:p>
          <a:p>
            <a:pPr eaLnBrk="1" hangingPunct="1"/>
            <a:r>
              <a:rPr lang="en-US" altLang="en-US" dirty="0">
                <a:ea typeface="ＭＳ Ｐゴシック" panose="020B0600070205080204" pitchFamily="34" charset="-128"/>
              </a:rPr>
              <a:t>layering considered harmful?</a:t>
            </a:r>
          </a:p>
          <a:p>
            <a:pPr lvl="1" eaLnBrk="1" hangingPunct="1"/>
            <a:r>
              <a:rPr lang="en-US" altLang="en-US" sz="2000" dirty="0">
                <a:ea typeface="ＭＳ Ｐゴシック" panose="020B0600070205080204" pitchFamily="34" charset="-128"/>
              </a:rPr>
              <a:t>Overlap in functionality (e.g., error control), dependency </a:t>
            </a:r>
            <a:r>
              <a:rPr lang="en-US" altLang="en-US" sz="2000" dirty="0" err="1">
                <a:ea typeface="ＭＳ Ｐゴシック" panose="020B0600070205080204" pitchFamily="34" charset="-128"/>
              </a:rPr>
              <a:t>wrt</a:t>
            </a:r>
            <a:r>
              <a:rPr lang="en-US" altLang="en-US" sz="2000" dirty="0">
                <a:ea typeface="ＭＳ Ｐゴシック" panose="020B0600070205080204" pitchFamily="34" charset="-128"/>
              </a:rPr>
              <a:t> specific requirements (e.g., timestamps) – not fully independent</a:t>
            </a:r>
          </a:p>
        </p:txBody>
      </p:sp>
      <p:sp>
        <p:nvSpPr>
          <p:cNvPr id="124933" name="Slide Number Placeholder 3">
            <a:extLst>
              <a:ext uri="{FF2B5EF4-FFF2-40B4-BE49-F238E27FC236}">
                <a16:creationId xmlns:a16="http://schemas.microsoft.com/office/drawing/2014/main" id="{8A475AD5-E0CB-2E40-B7B0-6A8C492958F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200">
                <a:latin typeface="Tahoma" panose="020B0604030504040204" pitchFamily="34" charset="0"/>
              </a:rPr>
              <a:t>1-</a:t>
            </a:r>
            <a:fld id="{F198FF90-D67A-0C49-975B-2A51337F0A1F}" type="slidenum">
              <a:rPr lang="en-US" altLang="en-US" sz="1200">
                <a:latin typeface="Tahoma" panose="020B0604030504040204" pitchFamily="34" charset="0"/>
              </a:rPr>
              <a:pPr/>
              <a:t>59</a:t>
            </a:fld>
            <a:endParaRPr lang="en-US" altLang="en-US" sz="1200">
              <a:latin typeface="Tahoma" panose="020B0604030504040204" pitchFamily="34" charset="0"/>
            </a:endParaRP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1" name="Footer Placeholder 2">
            <a:extLst>
              <a:ext uri="{FF2B5EF4-FFF2-40B4-BE49-F238E27FC236}">
                <a16:creationId xmlns:a16="http://schemas.microsoft.com/office/drawing/2014/main" id="{EACA8A6D-18CF-B441-B1C6-A35F5191C3E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7373938" y="6467475"/>
            <a:ext cx="1098550" cy="28892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200">
                <a:latin typeface="Tahoma" panose="020B0604030504040204" pitchFamily="34" charset="0"/>
              </a:rPr>
              <a:t>Introduction</a:t>
            </a:r>
          </a:p>
        </p:txBody>
      </p:sp>
      <p:sp>
        <p:nvSpPr>
          <p:cNvPr id="25602" name="Rectangle 3">
            <a:extLst>
              <a:ext uri="{FF2B5EF4-FFF2-40B4-BE49-F238E27FC236}">
                <a16:creationId xmlns:a16="http://schemas.microsoft.com/office/drawing/2014/main" id="{C79D3B79-EB56-134C-8D75-76038E76FB2C}"/>
              </a:ext>
            </a:extLst>
          </p:cNvPr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91282" y="1846263"/>
            <a:ext cx="4918868" cy="4457700"/>
          </a:xfrm>
        </p:spPr>
        <p:txBody>
          <a:bodyPr/>
          <a:lstStyle/>
          <a:p>
            <a:pPr marL="231775" indent="-231775" eaLnBrk="1" hangingPunct="1"/>
            <a:r>
              <a:rPr lang="en-US" altLang="en-US" sz="2400" i="1" dirty="0">
                <a:solidFill>
                  <a:srgbClr val="CC0000"/>
                </a:solidFill>
                <a:ea typeface="ＭＳ Ｐゴシック" panose="020B0600070205080204" pitchFamily="34" charset="-128"/>
              </a:rPr>
              <a:t>Internet </a:t>
            </a:r>
            <a:r>
              <a:rPr lang="ja-JP" altLang="en-US" sz="2400">
                <a:solidFill>
                  <a:srgbClr val="CC0000"/>
                </a:solidFill>
                <a:ea typeface="ＭＳ Ｐゴシック" panose="020B0600070205080204" pitchFamily="34" charset="-128"/>
              </a:rPr>
              <a:t>“</a:t>
            </a:r>
            <a:r>
              <a:rPr lang="en-US" altLang="ja-JP" sz="2400" dirty="0">
                <a:solidFill>
                  <a:srgbClr val="CC0000"/>
                </a:solidFill>
                <a:ea typeface="ＭＳ Ｐゴシック" panose="020B0600070205080204" pitchFamily="34" charset="-128"/>
              </a:rPr>
              <a:t>network of networks</a:t>
            </a:r>
            <a:r>
              <a:rPr lang="ja-JP" altLang="en-US" sz="2400">
                <a:solidFill>
                  <a:srgbClr val="CC0000"/>
                </a:solidFill>
                <a:ea typeface="ＭＳ Ｐゴシック" panose="020B0600070205080204" pitchFamily="34" charset="-128"/>
              </a:rPr>
              <a:t>”</a:t>
            </a:r>
            <a:endParaRPr lang="en-US" altLang="ja-JP" sz="2400" dirty="0">
              <a:solidFill>
                <a:srgbClr val="CC0000"/>
              </a:solidFill>
              <a:ea typeface="ＭＳ Ｐゴシック" panose="020B0600070205080204" pitchFamily="34" charset="-128"/>
            </a:endParaRPr>
          </a:p>
          <a:p>
            <a:pPr marL="682625" lvl="1" indent="-225425" eaLnBrk="1" hangingPunct="1"/>
            <a:r>
              <a:rPr lang="en-US" altLang="en-US" sz="2000" i="1" dirty="0">
                <a:solidFill>
                  <a:schemeClr val="accent6"/>
                </a:solidFill>
                <a:ea typeface="Arial" panose="020B0604020202020204" pitchFamily="34" charset="0"/>
              </a:rPr>
              <a:t>interconnected</a:t>
            </a:r>
            <a:r>
              <a:rPr lang="en-US" altLang="en-US" sz="2000" dirty="0">
                <a:ea typeface="Arial" panose="020B0604020202020204" pitchFamily="34" charset="0"/>
              </a:rPr>
              <a:t> networks transport data</a:t>
            </a:r>
          </a:p>
          <a:p>
            <a:pPr marL="231775" indent="-231775" eaLnBrk="1" hangingPunct="1"/>
            <a:r>
              <a:rPr lang="en-US" altLang="en-US" sz="2400" i="1" dirty="0">
                <a:solidFill>
                  <a:srgbClr val="CC0000"/>
                </a:solidFill>
                <a:ea typeface="ＭＳ Ｐゴシック" panose="020B0600070205080204" pitchFamily="34" charset="-128"/>
              </a:rPr>
              <a:t>protocols</a:t>
            </a:r>
            <a:r>
              <a:rPr lang="en-US" altLang="en-US" sz="2400" dirty="0">
                <a:solidFill>
                  <a:srgbClr val="FF0000"/>
                </a:solidFill>
                <a:ea typeface="ＭＳ Ｐゴシック" panose="020B0600070205080204" pitchFamily="34" charset="-128"/>
              </a:rPr>
              <a:t> </a:t>
            </a:r>
            <a:r>
              <a:rPr lang="en-US" altLang="en-US" sz="2400" dirty="0">
                <a:ea typeface="ＭＳ Ｐゴシック" panose="020B0600070205080204" pitchFamily="34" charset="-128"/>
              </a:rPr>
              <a:t>control sending, receiving of information – data exchange between end devices</a:t>
            </a:r>
          </a:p>
          <a:p>
            <a:pPr marL="682625" lvl="1" indent="-225425" eaLnBrk="1" hangingPunct="1"/>
            <a:r>
              <a:rPr lang="en-US" altLang="en-US" sz="2000" dirty="0">
                <a:ea typeface="Arial" panose="020B0604020202020204" pitchFamily="34" charset="0"/>
              </a:rPr>
              <a:t>e.g., TCP, IP, HTTP, Skype,  802.11</a:t>
            </a:r>
            <a:endParaRPr lang="en-US" altLang="en-US" dirty="0">
              <a:ea typeface="Arial" panose="020B0604020202020204" pitchFamily="34" charset="0"/>
            </a:endParaRPr>
          </a:p>
          <a:p>
            <a:pPr marL="231775" indent="-231775" eaLnBrk="1" hangingPunct="1"/>
            <a:r>
              <a:rPr lang="en-US" altLang="en-US" sz="2400" i="1" dirty="0">
                <a:solidFill>
                  <a:srgbClr val="C00000"/>
                </a:solidFill>
                <a:ea typeface="ＭＳ Ｐゴシック" panose="020B0600070205080204" pitchFamily="34" charset="-128"/>
              </a:rPr>
              <a:t>Internet  standards</a:t>
            </a:r>
          </a:p>
          <a:p>
            <a:pPr marL="682625" lvl="1" indent="-225425" eaLnBrk="1" hangingPunct="1"/>
            <a:r>
              <a:rPr lang="en-US" altLang="en-US" sz="2000" dirty="0">
                <a:ea typeface="Arial" panose="020B0604020202020204" pitchFamily="34" charset="0"/>
              </a:rPr>
              <a:t>IETF: Internet Engineering Task Force</a:t>
            </a:r>
          </a:p>
          <a:p>
            <a:pPr marL="1082675" lvl="2" indent="-225425" eaLnBrk="1" hangingPunct="1"/>
            <a:r>
              <a:rPr lang="en-US" altLang="en-US" sz="1600" dirty="0">
                <a:ea typeface="Arial" panose="020B0604020202020204" pitchFamily="34" charset="0"/>
              </a:rPr>
              <a:t>RFC: Request for comments</a:t>
            </a:r>
          </a:p>
          <a:p>
            <a:pPr marL="682625" lvl="1" indent="-225425" eaLnBrk="1" hangingPunct="1"/>
            <a:r>
              <a:rPr lang="en-US" altLang="en-US" sz="2000" dirty="0">
                <a:ea typeface="Arial" panose="020B0604020202020204" pitchFamily="34" charset="0"/>
              </a:rPr>
              <a:t>IEEE: Inst. of Electrical &amp; Electronic Eng.</a:t>
            </a:r>
          </a:p>
          <a:p>
            <a:pPr marL="682625" lvl="1" indent="-225425" eaLnBrk="1" hangingPunct="1"/>
            <a:r>
              <a:rPr lang="en-US" altLang="en-US" sz="2000" dirty="0">
                <a:ea typeface="Arial" panose="020B0604020202020204" pitchFamily="34" charset="0"/>
              </a:rPr>
              <a:t>ITU: Intl Telecomm. Union (UN)</a:t>
            </a:r>
          </a:p>
        </p:txBody>
      </p:sp>
      <p:sp>
        <p:nvSpPr>
          <p:cNvPr id="25603" name="Rectangle 2">
            <a:extLst>
              <a:ext uri="{FF2B5EF4-FFF2-40B4-BE49-F238E27FC236}">
                <a16:creationId xmlns:a16="http://schemas.microsoft.com/office/drawing/2014/main" id="{8D82B4F2-BF13-354D-B01C-A475F59D78B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2725" y="190500"/>
            <a:ext cx="8382000" cy="936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en-US" sz="3600" dirty="0">
                <a:solidFill>
                  <a:srgbClr val="000099"/>
                </a:solidFill>
                <a:latin typeface="Gill Sans MT" panose="020B0502020104020203" pitchFamily="34" charset="77"/>
              </a:rPr>
              <a:t>What i</a:t>
            </a:r>
            <a:r>
              <a:rPr lang="en-US" altLang="ja-JP" sz="3600" dirty="0">
                <a:solidFill>
                  <a:srgbClr val="000099"/>
                </a:solidFill>
                <a:latin typeface="Gill Sans MT" panose="020B0502020104020203" pitchFamily="34" charset="77"/>
              </a:rPr>
              <a:t>s the Internet: </a:t>
            </a:r>
            <a:r>
              <a:rPr lang="ja-JP" altLang="en-US" sz="3600">
                <a:solidFill>
                  <a:srgbClr val="000099"/>
                </a:solidFill>
                <a:latin typeface="Gill Sans MT" panose="020B0502020104020203" pitchFamily="34" charset="77"/>
              </a:rPr>
              <a:t>“</a:t>
            </a:r>
            <a:r>
              <a:rPr lang="en-US" altLang="ja-JP" sz="3600" dirty="0">
                <a:solidFill>
                  <a:srgbClr val="000099"/>
                </a:solidFill>
                <a:latin typeface="Gill Sans MT" panose="020B0502020104020203" pitchFamily="34" charset="77"/>
              </a:rPr>
              <a:t>nuts and bolts</a:t>
            </a:r>
            <a:r>
              <a:rPr lang="ja-JP" altLang="en-US" sz="3600">
                <a:solidFill>
                  <a:srgbClr val="000099"/>
                </a:solidFill>
                <a:latin typeface="Gill Sans MT" panose="020B0502020104020203" pitchFamily="34" charset="77"/>
              </a:rPr>
              <a:t>”</a:t>
            </a:r>
            <a:r>
              <a:rPr lang="en-US" altLang="ja-JP" sz="3600" dirty="0">
                <a:solidFill>
                  <a:srgbClr val="000099"/>
                </a:solidFill>
                <a:latin typeface="Gill Sans MT" panose="020B0502020104020203" pitchFamily="34" charset="77"/>
              </a:rPr>
              <a:t> view</a:t>
            </a:r>
            <a:endParaRPr lang="en-US" altLang="en-US" sz="4400" dirty="0">
              <a:solidFill>
                <a:srgbClr val="000099"/>
              </a:solidFill>
              <a:latin typeface="Gill Sans MT" panose="020B0502020104020203" pitchFamily="34" charset="77"/>
            </a:endParaRPr>
          </a:p>
        </p:txBody>
      </p:sp>
      <p:pic>
        <p:nvPicPr>
          <p:cNvPr id="25604" name="Picture 330" descr="underline_base">
            <a:extLst>
              <a:ext uri="{FF2B5EF4-FFF2-40B4-BE49-F238E27FC236}">
                <a16:creationId xmlns:a16="http://schemas.microsoft.com/office/drawing/2014/main" id="{34C94423-08AD-314E-8A7D-AFE1E30071C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0200" y="868363"/>
            <a:ext cx="8228013" cy="141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5605" name="Slide Number Placeholder 3">
            <a:extLst>
              <a:ext uri="{FF2B5EF4-FFF2-40B4-BE49-F238E27FC236}">
                <a16:creationId xmlns:a16="http://schemas.microsoft.com/office/drawing/2014/main" id="{1C1E9FF4-AB53-6443-AA8E-5FD47E6981B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200">
                <a:latin typeface="Tahoma" panose="020B0604030504040204" pitchFamily="34" charset="0"/>
              </a:rPr>
              <a:t>1-</a:t>
            </a:r>
            <a:fld id="{CF501CD4-238B-5C4B-A9D0-257D301E591E}" type="slidenum">
              <a:rPr lang="en-US" altLang="en-US" sz="1200">
                <a:latin typeface="Tahoma" panose="020B0604030504040204" pitchFamily="34" charset="0"/>
              </a:rPr>
              <a:pPr/>
              <a:t>6</a:t>
            </a:fld>
            <a:endParaRPr lang="en-US" altLang="en-US" sz="1200">
              <a:latin typeface="Tahoma" panose="020B0604030504040204" pitchFamily="34" charset="0"/>
            </a:endParaRPr>
          </a:p>
        </p:txBody>
      </p:sp>
      <p:grpSp>
        <p:nvGrpSpPr>
          <p:cNvPr id="25606" name="Group 979">
            <a:extLst>
              <a:ext uri="{FF2B5EF4-FFF2-40B4-BE49-F238E27FC236}">
                <a16:creationId xmlns:a16="http://schemas.microsoft.com/office/drawing/2014/main" id="{D7A046E5-8B74-3A4F-8DBC-9C5CAD53B982}"/>
              </a:ext>
            </a:extLst>
          </p:cNvPr>
          <p:cNvGrpSpPr>
            <a:grpSpLocks/>
          </p:cNvGrpSpPr>
          <p:nvPr/>
        </p:nvGrpSpPr>
        <p:grpSpPr bwMode="auto">
          <a:xfrm>
            <a:off x="5202238" y="1384300"/>
            <a:ext cx="3551237" cy="4743450"/>
            <a:chOff x="5202238" y="1384300"/>
            <a:chExt cx="3551237" cy="4743450"/>
          </a:xfrm>
        </p:grpSpPr>
        <p:sp>
          <p:nvSpPr>
            <p:cNvPr id="25607" name="Freeform 416">
              <a:extLst>
                <a:ext uri="{FF2B5EF4-FFF2-40B4-BE49-F238E27FC236}">
                  <a16:creationId xmlns:a16="http://schemas.microsoft.com/office/drawing/2014/main" id="{6B721644-B515-9A42-834F-D46049A5C05F}"/>
                </a:ext>
              </a:extLst>
            </p:cNvPr>
            <p:cNvSpPr>
              <a:spLocks/>
            </p:cNvSpPr>
            <p:nvPr/>
          </p:nvSpPr>
          <p:spPr bwMode="auto">
            <a:xfrm>
              <a:off x="7023100" y="2001838"/>
              <a:ext cx="1730375" cy="1125537"/>
            </a:xfrm>
            <a:custGeom>
              <a:avLst/>
              <a:gdLst>
                <a:gd name="T0" fmla="*/ 2147483647 w 765"/>
                <a:gd name="T1" fmla="*/ 2147483647 h 459"/>
                <a:gd name="T2" fmla="*/ 2147483647 w 765"/>
                <a:gd name="T3" fmla="*/ 2147483647 h 459"/>
                <a:gd name="T4" fmla="*/ 2147483647 w 765"/>
                <a:gd name="T5" fmla="*/ 2147483647 h 459"/>
                <a:gd name="T6" fmla="*/ 2147483647 w 765"/>
                <a:gd name="T7" fmla="*/ 2147483647 h 459"/>
                <a:gd name="T8" fmla="*/ 2147483647 w 765"/>
                <a:gd name="T9" fmla="*/ 2147483647 h 459"/>
                <a:gd name="T10" fmla="*/ 2147483647 w 765"/>
                <a:gd name="T11" fmla="*/ 2147483647 h 459"/>
                <a:gd name="T12" fmla="*/ 2147483647 w 765"/>
                <a:gd name="T13" fmla="*/ 2147483647 h 459"/>
                <a:gd name="T14" fmla="*/ 2147483647 w 765"/>
                <a:gd name="T15" fmla="*/ 2147483647 h 459"/>
                <a:gd name="T16" fmla="*/ 2147483647 w 765"/>
                <a:gd name="T17" fmla="*/ 2147483647 h 459"/>
                <a:gd name="T18" fmla="*/ 2147483647 w 765"/>
                <a:gd name="T19" fmla="*/ 2147483647 h 459"/>
                <a:gd name="T20" fmla="*/ 2147483647 w 765"/>
                <a:gd name="T21" fmla="*/ 2147483647 h 459"/>
                <a:gd name="T22" fmla="*/ 2147483647 w 765"/>
                <a:gd name="T23" fmla="*/ 2147483647 h 459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765"/>
                <a:gd name="T37" fmla="*/ 0 h 459"/>
                <a:gd name="T38" fmla="*/ 765 w 765"/>
                <a:gd name="T39" fmla="*/ 459 h 459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765" h="459">
                  <a:moveTo>
                    <a:pt x="424" y="10"/>
                  </a:moveTo>
                  <a:cubicBezTo>
                    <a:pt x="362" y="16"/>
                    <a:pt x="343" y="55"/>
                    <a:pt x="288" y="70"/>
                  </a:cubicBezTo>
                  <a:cubicBezTo>
                    <a:pt x="233" y="85"/>
                    <a:pt x="142" y="56"/>
                    <a:pt x="96" y="100"/>
                  </a:cubicBezTo>
                  <a:cubicBezTo>
                    <a:pt x="50" y="144"/>
                    <a:pt x="0" y="279"/>
                    <a:pt x="14" y="336"/>
                  </a:cubicBezTo>
                  <a:cubicBezTo>
                    <a:pt x="28" y="393"/>
                    <a:pt x="125" y="429"/>
                    <a:pt x="180" y="444"/>
                  </a:cubicBezTo>
                  <a:cubicBezTo>
                    <a:pt x="235" y="459"/>
                    <a:pt x="279" y="426"/>
                    <a:pt x="346" y="426"/>
                  </a:cubicBezTo>
                  <a:cubicBezTo>
                    <a:pt x="413" y="426"/>
                    <a:pt x="525" y="443"/>
                    <a:pt x="584" y="444"/>
                  </a:cubicBezTo>
                  <a:cubicBezTo>
                    <a:pt x="643" y="445"/>
                    <a:pt x="670" y="446"/>
                    <a:pt x="698" y="434"/>
                  </a:cubicBezTo>
                  <a:cubicBezTo>
                    <a:pt x="726" y="422"/>
                    <a:pt x="743" y="418"/>
                    <a:pt x="752" y="372"/>
                  </a:cubicBezTo>
                  <a:cubicBezTo>
                    <a:pt x="761" y="326"/>
                    <a:pt x="765" y="214"/>
                    <a:pt x="750" y="158"/>
                  </a:cubicBezTo>
                  <a:cubicBezTo>
                    <a:pt x="735" y="102"/>
                    <a:pt x="716" y="58"/>
                    <a:pt x="662" y="34"/>
                  </a:cubicBezTo>
                  <a:cubicBezTo>
                    <a:pt x="608" y="10"/>
                    <a:pt x="505" y="0"/>
                    <a:pt x="424" y="10"/>
                  </a:cubicBezTo>
                  <a:close/>
                </a:path>
              </a:pathLst>
            </a:custGeom>
            <a:gradFill rotWithShape="1">
              <a:gsLst>
                <a:gs pos="0">
                  <a:srgbClr val="00CCFF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608" name="Freeform 415">
              <a:extLst>
                <a:ext uri="{FF2B5EF4-FFF2-40B4-BE49-F238E27FC236}">
                  <a16:creationId xmlns:a16="http://schemas.microsoft.com/office/drawing/2014/main" id="{2D8A7918-D634-2E45-ADFA-A89C35EC9F31}"/>
                </a:ext>
              </a:extLst>
            </p:cNvPr>
            <p:cNvSpPr>
              <a:spLocks/>
            </p:cNvSpPr>
            <p:nvPr/>
          </p:nvSpPr>
          <p:spPr bwMode="auto">
            <a:xfrm>
              <a:off x="7004050" y="3527425"/>
              <a:ext cx="1314450" cy="674688"/>
            </a:xfrm>
            <a:custGeom>
              <a:avLst/>
              <a:gdLst>
                <a:gd name="T0" fmla="*/ 2147483647 w 828"/>
                <a:gd name="T1" fmla="*/ 2147483647 h 425"/>
                <a:gd name="T2" fmla="*/ 2147483647 w 828"/>
                <a:gd name="T3" fmla="*/ 2147483647 h 425"/>
                <a:gd name="T4" fmla="*/ 2147483647 w 828"/>
                <a:gd name="T5" fmla="*/ 2147483647 h 425"/>
                <a:gd name="T6" fmla="*/ 2147483647 w 828"/>
                <a:gd name="T7" fmla="*/ 2147483647 h 425"/>
                <a:gd name="T8" fmla="*/ 2147483647 w 828"/>
                <a:gd name="T9" fmla="*/ 2147483647 h 425"/>
                <a:gd name="T10" fmla="*/ 2147483647 w 828"/>
                <a:gd name="T11" fmla="*/ 2147483647 h 425"/>
                <a:gd name="T12" fmla="*/ 2147483647 w 828"/>
                <a:gd name="T13" fmla="*/ 2147483647 h 425"/>
                <a:gd name="T14" fmla="*/ 2147483647 w 828"/>
                <a:gd name="T15" fmla="*/ 2147483647 h 425"/>
                <a:gd name="T16" fmla="*/ 2147483647 w 828"/>
                <a:gd name="T17" fmla="*/ 2147483647 h 425"/>
                <a:gd name="T18" fmla="*/ 2147483647 w 828"/>
                <a:gd name="T19" fmla="*/ 2147483647 h 425"/>
                <a:gd name="T20" fmla="*/ 2147483647 w 828"/>
                <a:gd name="T21" fmla="*/ 2147483647 h 425"/>
                <a:gd name="T22" fmla="*/ 2147483647 w 828"/>
                <a:gd name="T23" fmla="*/ 2147483647 h 425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828"/>
                <a:gd name="T37" fmla="*/ 0 h 425"/>
                <a:gd name="T38" fmla="*/ 828 w 828"/>
                <a:gd name="T39" fmla="*/ 425 h 425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828" h="425">
                  <a:moveTo>
                    <a:pt x="382" y="30"/>
                  </a:moveTo>
                  <a:cubicBezTo>
                    <a:pt x="350" y="29"/>
                    <a:pt x="413" y="30"/>
                    <a:pt x="370" y="30"/>
                  </a:cubicBezTo>
                  <a:cubicBezTo>
                    <a:pt x="327" y="30"/>
                    <a:pt x="187" y="16"/>
                    <a:pt x="126" y="32"/>
                  </a:cubicBezTo>
                  <a:cubicBezTo>
                    <a:pt x="65" y="48"/>
                    <a:pt x="12" y="86"/>
                    <a:pt x="6" y="126"/>
                  </a:cubicBezTo>
                  <a:cubicBezTo>
                    <a:pt x="0" y="166"/>
                    <a:pt x="44" y="231"/>
                    <a:pt x="92" y="274"/>
                  </a:cubicBezTo>
                  <a:cubicBezTo>
                    <a:pt x="140" y="317"/>
                    <a:pt x="217" y="360"/>
                    <a:pt x="292" y="384"/>
                  </a:cubicBezTo>
                  <a:cubicBezTo>
                    <a:pt x="367" y="408"/>
                    <a:pt x="472" y="425"/>
                    <a:pt x="540" y="416"/>
                  </a:cubicBezTo>
                  <a:cubicBezTo>
                    <a:pt x="608" y="407"/>
                    <a:pt x="659" y="371"/>
                    <a:pt x="698" y="330"/>
                  </a:cubicBezTo>
                  <a:cubicBezTo>
                    <a:pt x="737" y="289"/>
                    <a:pt x="760" y="221"/>
                    <a:pt x="776" y="170"/>
                  </a:cubicBezTo>
                  <a:cubicBezTo>
                    <a:pt x="792" y="119"/>
                    <a:pt x="828" y="44"/>
                    <a:pt x="792" y="22"/>
                  </a:cubicBezTo>
                  <a:cubicBezTo>
                    <a:pt x="756" y="0"/>
                    <a:pt x="630" y="37"/>
                    <a:pt x="560" y="38"/>
                  </a:cubicBezTo>
                  <a:cubicBezTo>
                    <a:pt x="490" y="39"/>
                    <a:pt x="414" y="31"/>
                    <a:pt x="382" y="30"/>
                  </a:cubicBezTo>
                  <a:close/>
                </a:path>
              </a:pathLst>
            </a:custGeom>
            <a:solidFill>
              <a:srgbClr val="00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609" name="Freeform 665">
              <a:extLst>
                <a:ext uri="{FF2B5EF4-FFF2-40B4-BE49-F238E27FC236}">
                  <a16:creationId xmlns:a16="http://schemas.microsoft.com/office/drawing/2014/main" id="{C3194F54-FB9E-7F4B-A879-9F993F705E5E}"/>
                </a:ext>
              </a:extLst>
            </p:cNvPr>
            <p:cNvSpPr>
              <a:spLocks/>
            </p:cNvSpPr>
            <p:nvPr/>
          </p:nvSpPr>
          <p:spPr bwMode="auto">
            <a:xfrm>
              <a:off x="5202238" y="1712913"/>
              <a:ext cx="1736725" cy="1071562"/>
            </a:xfrm>
            <a:custGeom>
              <a:avLst/>
              <a:gdLst>
                <a:gd name="T0" fmla="*/ 2147483647 w 1036"/>
                <a:gd name="T1" fmla="*/ 2147483647 h 675"/>
                <a:gd name="T2" fmla="*/ 2147483647 w 1036"/>
                <a:gd name="T3" fmla="*/ 2147483647 h 675"/>
                <a:gd name="T4" fmla="*/ 2147483647 w 1036"/>
                <a:gd name="T5" fmla="*/ 2147483647 h 675"/>
                <a:gd name="T6" fmla="*/ 2147483647 w 1036"/>
                <a:gd name="T7" fmla="*/ 2147483647 h 675"/>
                <a:gd name="T8" fmla="*/ 2147483647 w 1036"/>
                <a:gd name="T9" fmla="*/ 2147483647 h 675"/>
                <a:gd name="T10" fmla="*/ 2147483647 w 1036"/>
                <a:gd name="T11" fmla="*/ 2147483647 h 675"/>
                <a:gd name="T12" fmla="*/ 2147483647 w 1036"/>
                <a:gd name="T13" fmla="*/ 2147483647 h 675"/>
                <a:gd name="T14" fmla="*/ 2147483647 w 1036"/>
                <a:gd name="T15" fmla="*/ 2147483647 h 675"/>
                <a:gd name="T16" fmla="*/ 2147483647 w 1036"/>
                <a:gd name="T17" fmla="*/ 2147483647 h 675"/>
                <a:gd name="T18" fmla="*/ 2147483647 w 1036"/>
                <a:gd name="T19" fmla="*/ 2147483647 h 675"/>
                <a:gd name="T20" fmla="*/ 2147483647 w 1036"/>
                <a:gd name="T21" fmla="*/ 2147483647 h 675"/>
                <a:gd name="T22" fmla="*/ 2147483647 w 1036"/>
                <a:gd name="T23" fmla="*/ 2147483647 h 675"/>
                <a:gd name="T24" fmla="*/ 2147483647 w 1036"/>
                <a:gd name="T25" fmla="*/ 2147483647 h 675"/>
                <a:gd name="T26" fmla="*/ 2147483647 w 1036"/>
                <a:gd name="T27" fmla="*/ 2147483647 h 675"/>
                <a:gd name="T28" fmla="*/ 2147483647 w 1036"/>
                <a:gd name="T29" fmla="*/ 2147483647 h 675"/>
                <a:gd name="T30" fmla="*/ 2147483647 w 1036"/>
                <a:gd name="T31" fmla="*/ 2147483647 h 675"/>
                <a:gd name="T32" fmla="*/ 2147483647 w 1036"/>
                <a:gd name="T33" fmla="*/ 2147483647 h 675"/>
                <a:gd name="T34" fmla="*/ 2147483647 w 1036"/>
                <a:gd name="T35" fmla="*/ 2147483647 h 675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036"/>
                <a:gd name="T55" fmla="*/ 0 h 675"/>
                <a:gd name="T56" fmla="*/ 1036 w 1036"/>
                <a:gd name="T57" fmla="*/ 675 h 675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036" h="675">
                  <a:moveTo>
                    <a:pt x="648" y="11"/>
                  </a:moveTo>
                  <a:cubicBezTo>
                    <a:pt x="584" y="19"/>
                    <a:pt x="464" y="33"/>
                    <a:pt x="390" y="53"/>
                  </a:cubicBezTo>
                  <a:cubicBezTo>
                    <a:pt x="316" y="73"/>
                    <a:pt x="246" y="100"/>
                    <a:pt x="206" y="129"/>
                  </a:cubicBezTo>
                  <a:cubicBezTo>
                    <a:pt x="166" y="158"/>
                    <a:pt x="183" y="201"/>
                    <a:pt x="152" y="229"/>
                  </a:cubicBezTo>
                  <a:cubicBezTo>
                    <a:pt x="121" y="257"/>
                    <a:pt x="44" y="259"/>
                    <a:pt x="22" y="297"/>
                  </a:cubicBezTo>
                  <a:cubicBezTo>
                    <a:pt x="0" y="335"/>
                    <a:pt x="0" y="427"/>
                    <a:pt x="18" y="459"/>
                  </a:cubicBezTo>
                  <a:cubicBezTo>
                    <a:pt x="36" y="491"/>
                    <a:pt x="59" y="484"/>
                    <a:pt x="132" y="489"/>
                  </a:cubicBezTo>
                  <a:cubicBezTo>
                    <a:pt x="205" y="494"/>
                    <a:pt x="380" y="478"/>
                    <a:pt x="458" y="489"/>
                  </a:cubicBezTo>
                  <a:cubicBezTo>
                    <a:pt x="536" y="500"/>
                    <a:pt x="549" y="527"/>
                    <a:pt x="598" y="555"/>
                  </a:cubicBezTo>
                  <a:cubicBezTo>
                    <a:pt x="647" y="583"/>
                    <a:pt x="707" y="639"/>
                    <a:pt x="752" y="657"/>
                  </a:cubicBezTo>
                  <a:cubicBezTo>
                    <a:pt x="797" y="675"/>
                    <a:pt x="837" y="670"/>
                    <a:pt x="870" y="661"/>
                  </a:cubicBezTo>
                  <a:cubicBezTo>
                    <a:pt x="903" y="652"/>
                    <a:pt x="932" y="639"/>
                    <a:pt x="952" y="603"/>
                  </a:cubicBezTo>
                  <a:cubicBezTo>
                    <a:pt x="972" y="567"/>
                    <a:pt x="981" y="497"/>
                    <a:pt x="992" y="445"/>
                  </a:cubicBezTo>
                  <a:cubicBezTo>
                    <a:pt x="1003" y="393"/>
                    <a:pt x="1013" y="347"/>
                    <a:pt x="1018" y="291"/>
                  </a:cubicBezTo>
                  <a:cubicBezTo>
                    <a:pt x="1023" y="235"/>
                    <a:pt x="1036" y="153"/>
                    <a:pt x="1022" y="107"/>
                  </a:cubicBezTo>
                  <a:cubicBezTo>
                    <a:pt x="1008" y="61"/>
                    <a:pt x="975" y="34"/>
                    <a:pt x="934" y="17"/>
                  </a:cubicBezTo>
                  <a:cubicBezTo>
                    <a:pt x="893" y="0"/>
                    <a:pt x="824" y="4"/>
                    <a:pt x="776" y="3"/>
                  </a:cubicBezTo>
                  <a:cubicBezTo>
                    <a:pt x="728" y="2"/>
                    <a:pt x="712" y="3"/>
                    <a:pt x="648" y="11"/>
                  </a:cubicBezTo>
                  <a:close/>
                </a:path>
              </a:pathLst>
            </a:custGeom>
            <a:solidFill>
              <a:srgbClr val="00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25610" name="Group 666">
              <a:extLst>
                <a:ext uri="{FF2B5EF4-FFF2-40B4-BE49-F238E27FC236}">
                  <a16:creationId xmlns:a16="http://schemas.microsoft.com/office/drawing/2014/main" id="{1FA0D81E-C3BC-814A-9CF9-E5528B203CD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329977" y="2980450"/>
              <a:ext cx="1458912" cy="933450"/>
              <a:chOff x="2889" y="1631"/>
              <a:chExt cx="980" cy="743"/>
            </a:xfrm>
          </p:grpSpPr>
          <p:sp>
            <p:nvSpPr>
              <p:cNvPr id="26217" name="Rectangle 667">
                <a:extLst>
                  <a:ext uri="{FF2B5EF4-FFF2-40B4-BE49-F238E27FC236}">
                    <a16:creationId xmlns:a16="http://schemas.microsoft.com/office/drawing/2014/main" id="{E7171FDE-1201-294F-B366-34C17229A9D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046" y="1841"/>
                <a:ext cx="663" cy="533"/>
              </a:xfrm>
              <a:prstGeom prst="rect">
                <a:avLst/>
              </a:pr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26218" name="AutoShape 668">
                <a:extLst>
                  <a:ext uri="{FF2B5EF4-FFF2-40B4-BE49-F238E27FC236}">
                    <a16:creationId xmlns:a16="http://schemas.microsoft.com/office/drawing/2014/main" id="{F27BA1F2-F64A-0A43-B011-008DCDB1B77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889" y="1631"/>
                <a:ext cx="980" cy="253"/>
              </a:xfrm>
              <a:prstGeom prst="triangle">
                <a:avLst>
                  <a:gd name="adj" fmla="val 50000"/>
                </a:avLst>
              </a:pr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/>
                <a:endParaRPr lang="en-US" altLang="en-US">
                  <a:solidFill>
                    <a:srgbClr val="00CCFF"/>
                  </a:solidFill>
                </a:endParaRPr>
              </a:p>
            </p:txBody>
          </p:sp>
        </p:grpSp>
        <p:sp>
          <p:nvSpPr>
            <p:cNvPr id="25611" name="Freeform 669">
              <a:extLst>
                <a:ext uri="{FF2B5EF4-FFF2-40B4-BE49-F238E27FC236}">
                  <a16:creationId xmlns:a16="http://schemas.microsoft.com/office/drawing/2014/main" id="{3911DE2F-F834-AC46-8BCB-7C4D6EAFFBF0}"/>
                </a:ext>
              </a:extLst>
            </p:cNvPr>
            <p:cNvSpPr>
              <a:spLocks/>
            </p:cNvSpPr>
            <p:nvPr/>
          </p:nvSpPr>
          <p:spPr bwMode="auto">
            <a:xfrm>
              <a:off x="5364163" y="4331380"/>
              <a:ext cx="3225800" cy="1665288"/>
            </a:xfrm>
            <a:custGeom>
              <a:avLst/>
              <a:gdLst>
                <a:gd name="T0" fmla="*/ 2147483647 w 2032"/>
                <a:gd name="T1" fmla="*/ 2147483647 h 1049"/>
                <a:gd name="T2" fmla="*/ 2147483647 w 2032"/>
                <a:gd name="T3" fmla="*/ 2147483647 h 1049"/>
                <a:gd name="T4" fmla="*/ 2147483647 w 2032"/>
                <a:gd name="T5" fmla="*/ 2147483647 h 1049"/>
                <a:gd name="T6" fmla="*/ 2147483647 w 2032"/>
                <a:gd name="T7" fmla="*/ 2147483647 h 1049"/>
                <a:gd name="T8" fmla="*/ 2147483647 w 2032"/>
                <a:gd name="T9" fmla="*/ 2147483647 h 1049"/>
                <a:gd name="T10" fmla="*/ 2147483647 w 2032"/>
                <a:gd name="T11" fmla="*/ 2147483647 h 1049"/>
                <a:gd name="T12" fmla="*/ 2147483647 w 2032"/>
                <a:gd name="T13" fmla="*/ 2147483647 h 1049"/>
                <a:gd name="T14" fmla="*/ 2147483647 w 2032"/>
                <a:gd name="T15" fmla="*/ 2147483647 h 1049"/>
                <a:gd name="T16" fmla="*/ 2147483647 w 2032"/>
                <a:gd name="T17" fmla="*/ 2147483647 h 1049"/>
                <a:gd name="T18" fmla="*/ 2147483647 w 2032"/>
                <a:gd name="T19" fmla="*/ 2147483647 h 1049"/>
                <a:gd name="T20" fmla="*/ 2147483647 w 2032"/>
                <a:gd name="T21" fmla="*/ 2147483647 h 1049"/>
                <a:gd name="T22" fmla="*/ 2147483647 w 2032"/>
                <a:gd name="T23" fmla="*/ 2147483647 h 1049"/>
                <a:gd name="T24" fmla="*/ 2147483647 w 2032"/>
                <a:gd name="T25" fmla="*/ 2147483647 h 1049"/>
                <a:gd name="T26" fmla="*/ 2147483647 w 2032"/>
                <a:gd name="T27" fmla="*/ 2147483647 h 1049"/>
                <a:gd name="T28" fmla="*/ 2147483647 w 2032"/>
                <a:gd name="T29" fmla="*/ 2147483647 h 1049"/>
                <a:gd name="T30" fmla="*/ 2147483647 w 2032"/>
                <a:gd name="T31" fmla="*/ 2147483647 h 1049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w 2032"/>
                <a:gd name="T49" fmla="*/ 0 h 1049"/>
                <a:gd name="T50" fmla="*/ 2032 w 2032"/>
                <a:gd name="T51" fmla="*/ 1049 h 1049"/>
              </a:gdLst>
              <a:ahLst/>
              <a:cxnLst>
                <a:cxn ang="T32">
                  <a:pos x="T0" y="T1"/>
                </a:cxn>
                <a:cxn ang="T33">
                  <a:pos x="T2" y="T3"/>
                </a:cxn>
                <a:cxn ang="T34">
                  <a:pos x="T4" y="T5"/>
                </a:cxn>
                <a:cxn ang="T35">
                  <a:pos x="T6" y="T7"/>
                </a:cxn>
                <a:cxn ang="T36">
                  <a:pos x="T8" y="T9"/>
                </a:cxn>
                <a:cxn ang="T37">
                  <a:pos x="T10" y="T11"/>
                </a:cxn>
                <a:cxn ang="T38">
                  <a:pos x="T12" y="T13"/>
                </a:cxn>
                <a:cxn ang="T39">
                  <a:pos x="T14" y="T15"/>
                </a:cxn>
                <a:cxn ang="T40">
                  <a:pos x="T16" y="T17"/>
                </a:cxn>
                <a:cxn ang="T41">
                  <a:pos x="T18" y="T19"/>
                </a:cxn>
                <a:cxn ang="T42">
                  <a:pos x="T20" y="T21"/>
                </a:cxn>
                <a:cxn ang="T43">
                  <a:pos x="T22" y="T23"/>
                </a:cxn>
                <a:cxn ang="T44">
                  <a:pos x="T24" y="T25"/>
                </a:cxn>
                <a:cxn ang="T45">
                  <a:pos x="T26" y="T27"/>
                </a:cxn>
                <a:cxn ang="T46">
                  <a:pos x="T28" y="T29"/>
                </a:cxn>
                <a:cxn ang="T47">
                  <a:pos x="T30" y="T31"/>
                </a:cxn>
              </a:cxnLst>
              <a:rect l="T48" t="T49" r="T50" b="T51"/>
              <a:pathLst>
                <a:path w="2032" h="1049">
                  <a:moveTo>
                    <a:pt x="1044" y="26"/>
                  </a:moveTo>
                  <a:cubicBezTo>
                    <a:pt x="959" y="45"/>
                    <a:pt x="924" y="118"/>
                    <a:pt x="847" y="125"/>
                  </a:cubicBezTo>
                  <a:cubicBezTo>
                    <a:pt x="770" y="132"/>
                    <a:pt x="697" y="61"/>
                    <a:pt x="580" y="68"/>
                  </a:cubicBezTo>
                  <a:cubicBezTo>
                    <a:pt x="463" y="75"/>
                    <a:pt x="232" y="119"/>
                    <a:pt x="143" y="170"/>
                  </a:cubicBezTo>
                  <a:cubicBezTo>
                    <a:pt x="54" y="221"/>
                    <a:pt x="65" y="289"/>
                    <a:pt x="48" y="374"/>
                  </a:cubicBezTo>
                  <a:cubicBezTo>
                    <a:pt x="31" y="459"/>
                    <a:pt x="0" y="618"/>
                    <a:pt x="41" y="680"/>
                  </a:cubicBezTo>
                  <a:cubicBezTo>
                    <a:pt x="82" y="742"/>
                    <a:pt x="191" y="709"/>
                    <a:pt x="294" y="744"/>
                  </a:cubicBezTo>
                  <a:cubicBezTo>
                    <a:pt x="397" y="779"/>
                    <a:pt x="527" y="849"/>
                    <a:pt x="660" y="893"/>
                  </a:cubicBezTo>
                  <a:cubicBezTo>
                    <a:pt x="793" y="938"/>
                    <a:pt x="944" y="991"/>
                    <a:pt x="1088" y="1014"/>
                  </a:cubicBezTo>
                  <a:cubicBezTo>
                    <a:pt x="1232" y="1036"/>
                    <a:pt x="1401" y="1049"/>
                    <a:pt x="1525" y="1031"/>
                  </a:cubicBezTo>
                  <a:cubicBezTo>
                    <a:pt x="1649" y="1012"/>
                    <a:pt x="1749" y="960"/>
                    <a:pt x="1831" y="907"/>
                  </a:cubicBezTo>
                  <a:cubicBezTo>
                    <a:pt x="1913" y="855"/>
                    <a:pt x="1998" y="824"/>
                    <a:pt x="2015" y="714"/>
                  </a:cubicBezTo>
                  <a:cubicBezTo>
                    <a:pt x="2032" y="604"/>
                    <a:pt x="1990" y="350"/>
                    <a:pt x="1931" y="251"/>
                  </a:cubicBezTo>
                  <a:cubicBezTo>
                    <a:pt x="1872" y="151"/>
                    <a:pt x="1754" y="153"/>
                    <a:pt x="1658" y="114"/>
                  </a:cubicBezTo>
                  <a:cubicBezTo>
                    <a:pt x="1562" y="76"/>
                    <a:pt x="1457" y="30"/>
                    <a:pt x="1355" y="15"/>
                  </a:cubicBezTo>
                  <a:cubicBezTo>
                    <a:pt x="1253" y="0"/>
                    <a:pt x="1129" y="8"/>
                    <a:pt x="1044" y="26"/>
                  </a:cubicBezTo>
                  <a:close/>
                </a:path>
              </a:pathLst>
            </a:custGeom>
            <a:solidFill>
              <a:srgbClr val="00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612" name="Line 670">
              <a:extLst>
                <a:ext uri="{FF2B5EF4-FFF2-40B4-BE49-F238E27FC236}">
                  <a16:creationId xmlns:a16="http://schemas.microsoft.com/office/drawing/2014/main" id="{CDAD9BE0-88D2-3140-BE2F-D9756D0091EB}"/>
                </a:ext>
              </a:extLst>
            </p:cNvPr>
            <p:cNvSpPr>
              <a:spLocks noChangeShapeType="1"/>
            </p:cNvSpPr>
            <p:nvPr/>
          </p:nvSpPr>
          <p:spPr bwMode="auto">
            <a:xfrm rot="-5400000">
              <a:off x="7845425" y="5162551"/>
              <a:ext cx="523875" cy="1397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5613" name="Line 671">
              <a:extLst>
                <a:ext uri="{FF2B5EF4-FFF2-40B4-BE49-F238E27FC236}">
                  <a16:creationId xmlns:a16="http://schemas.microsoft.com/office/drawing/2014/main" id="{227AE3D6-55F7-6C4E-A39B-75671389BD92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 flipV="1">
              <a:off x="7991475" y="5443538"/>
              <a:ext cx="3175" cy="85725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5614" name="Line 672">
              <a:extLst>
                <a:ext uri="{FF2B5EF4-FFF2-40B4-BE49-F238E27FC236}">
                  <a16:creationId xmlns:a16="http://schemas.microsoft.com/office/drawing/2014/main" id="{E12805EB-CBAD-2044-A11F-D2765F680335}"/>
                </a:ext>
              </a:extLst>
            </p:cNvPr>
            <p:cNvSpPr>
              <a:spLocks noChangeShapeType="1"/>
            </p:cNvSpPr>
            <p:nvPr/>
          </p:nvSpPr>
          <p:spPr bwMode="auto">
            <a:xfrm rot="-5400000">
              <a:off x="8177213" y="5116513"/>
              <a:ext cx="0" cy="1143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5615" name="Line 674">
              <a:extLst>
                <a:ext uri="{FF2B5EF4-FFF2-40B4-BE49-F238E27FC236}">
                  <a16:creationId xmlns:a16="http://schemas.microsoft.com/office/drawing/2014/main" id="{B5970B26-11E4-1D40-8A35-1B06ED4F026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100763" y="4776788"/>
              <a:ext cx="217487" cy="10001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616" name="Line 675">
              <a:extLst>
                <a:ext uri="{FF2B5EF4-FFF2-40B4-BE49-F238E27FC236}">
                  <a16:creationId xmlns:a16="http://schemas.microsoft.com/office/drawing/2014/main" id="{549AD2BF-210F-EC42-BCD2-DC38460490AC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842000" y="5038725"/>
              <a:ext cx="407988" cy="7461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617" name="Line 678">
              <a:extLst>
                <a:ext uri="{FF2B5EF4-FFF2-40B4-BE49-F238E27FC236}">
                  <a16:creationId xmlns:a16="http://schemas.microsoft.com/office/drawing/2014/main" id="{AF4C2FDC-2F43-CF47-A60C-F80A085DCEA5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6267450" y="5102225"/>
              <a:ext cx="144463" cy="16986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618" name="Line 679">
              <a:extLst>
                <a:ext uri="{FF2B5EF4-FFF2-40B4-BE49-F238E27FC236}">
                  <a16:creationId xmlns:a16="http://schemas.microsoft.com/office/drawing/2014/main" id="{5A3B574A-063D-214C-BD7B-AB491C5BEF42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6586538" y="5110163"/>
              <a:ext cx="76200" cy="16351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619" name="Line 680">
              <a:extLst>
                <a:ext uri="{FF2B5EF4-FFF2-40B4-BE49-F238E27FC236}">
                  <a16:creationId xmlns:a16="http://schemas.microsoft.com/office/drawing/2014/main" id="{DB3D57B6-3417-2044-A19A-19461723115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743700" y="5056188"/>
              <a:ext cx="503238" cy="26987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620" name="Line 682">
              <a:extLst>
                <a:ext uri="{FF2B5EF4-FFF2-40B4-BE49-F238E27FC236}">
                  <a16:creationId xmlns:a16="http://schemas.microsoft.com/office/drawing/2014/main" id="{7C28A55E-43E2-5C40-ADAF-5993E1A75BF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284913" y="3551238"/>
              <a:ext cx="0" cy="10636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621" name="Line 683">
              <a:extLst>
                <a:ext uri="{FF2B5EF4-FFF2-40B4-BE49-F238E27FC236}">
                  <a16:creationId xmlns:a16="http://schemas.microsoft.com/office/drawing/2014/main" id="{72B459DB-D398-8744-857D-5D907AA5A661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891213" y="3736975"/>
              <a:ext cx="168275" cy="317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pic>
          <p:nvPicPr>
            <p:cNvPr id="25622" name="Picture 684" descr="access_point_stylized_small">
              <a:extLst>
                <a:ext uri="{FF2B5EF4-FFF2-40B4-BE49-F238E27FC236}">
                  <a16:creationId xmlns:a16="http://schemas.microsoft.com/office/drawing/2014/main" id="{696FB150-F405-AF41-B85E-62FE86FF3C6C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640388" y="3548063"/>
              <a:ext cx="369887" cy="3063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5623" name="Line 685">
              <a:extLst>
                <a:ext uri="{FF2B5EF4-FFF2-40B4-BE49-F238E27FC236}">
                  <a16:creationId xmlns:a16="http://schemas.microsoft.com/office/drawing/2014/main" id="{DE5478ED-82F2-B547-90AE-8BCDFFDF3DFF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 flipV="1">
              <a:off x="7994650" y="5440363"/>
              <a:ext cx="3175" cy="85725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5624" name="Line 686">
              <a:extLst>
                <a:ext uri="{FF2B5EF4-FFF2-40B4-BE49-F238E27FC236}">
                  <a16:creationId xmlns:a16="http://schemas.microsoft.com/office/drawing/2014/main" id="{A9A12525-3573-3A40-AB0B-B440344F7D2B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894388" y="3733800"/>
              <a:ext cx="168275" cy="317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pic>
          <p:nvPicPr>
            <p:cNvPr id="25625" name="Picture 708" descr="access_point_stylized_small">
              <a:extLst>
                <a:ext uri="{FF2B5EF4-FFF2-40B4-BE49-F238E27FC236}">
                  <a16:creationId xmlns:a16="http://schemas.microsoft.com/office/drawing/2014/main" id="{CD54B099-56A4-FC47-9E35-CEE54909E9C2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641975" y="3546475"/>
              <a:ext cx="369888" cy="3063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5626" name="Line 711">
              <a:extLst>
                <a:ext uri="{FF2B5EF4-FFF2-40B4-BE49-F238E27FC236}">
                  <a16:creationId xmlns:a16="http://schemas.microsoft.com/office/drawing/2014/main" id="{177F3BB0-CC3B-484D-9983-9D8B656B6F4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396163" y="3816350"/>
              <a:ext cx="163512" cy="12065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627" name="Line 712">
              <a:extLst>
                <a:ext uri="{FF2B5EF4-FFF2-40B4-BE49-F238E27FC236}">
                  <a16:creationId xmlns:a16="http://schemas.microsoft.com/office/drawing/2014/main" id="{4CEB1D1B-88EC-A546-A7D2-4BC9579421B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493000" y="3736975"/>
              <a:ext cx="279400" cy="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628" name="Line 713">
              <a:extLst>
                <a:ext uri="{FF2B5EF4-FFF2-40B4-BE49-F238E27FC236}">
                  <a16:creationId xmlns:a16="http://schemas.microsoft.com/office/drawing/2014/main" id="{7039A189-E41A-BD49-91E9-36FA8E3F48BB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7729538" y="3822700"/>
              <a:ext cx="134937" cy="104775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629" name="Line 714">
              <a:extLst>
                <a:ext uri="{FF2B5EF4-FFF2-40B4-BE49-F238E27FC236}">
                  <a16:creationId xmlns:a16="http://schemas.microsoft.com/office/drawing/2014/main" id="{7C551F95-561A-4D4F-B92C-82371E883B7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723063" y="2590800"/>
              <a:ext cx="509587" cy="317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630" name="Line 715">
              <a:extLst>
                <a:ext uri="{FF2B5EF4-FFF2-40B4-BE49-F238E27FC236}">
                  <a16:creationId xmlns:a16="http://schemas.microsoft.com/office/drawing/2014/main" id="{B4820931-9006-634D-A7B8-34FEA5CB263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358063" y="4700588"/>
              <a:ext cx="390525" cy="18415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631" name="Line 716">
              <a:extLst>
                <a:ext uri="{FF2B5EF4-FFF2-40B4-BE49-F238E27FC236}">
                  <a16:creationId xmlns:a16="http://schemas.microsoft.com/office/drawing/2014/main" id="{FCF3A262-B9BE-1641-AC71-18BEEED41C6C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6737350" y="4687888"/>
              <a:ext cx="322263" cy="19843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632" name="Line 717">
              <a:extLst>
                <a:ext uri="{FF2B5EF4-FFF2-40B4-BE49-F238E27FC236}">
                  <a16:creationId xmlns:a16="http://schemas.microsoft.com/office/drawing/2014/main" id="{B48233F1-E2C6-0643-A4A0-612C8A329D18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6780213" y="4979988"/>
              <a:ext cx="97155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633" name="Line 718">
              <a:extLst>
                <a:ext uri="{FF2B5EF4-FFF2-40B4-BE49-F238E27FC236}">
                  <a16:creationId xmlns:a16="http://schemas.microsoft.com/office/drawing/2014/main" id="{85DAE217-AA4E-4149-A5B5-3EBFB93CCD33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7577138" y="2495550"/>
              <a:ext cx="123825" cy="87313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634" name="Line 719">
              <a:extLst>
                <a:ext uri="{FF2B5EF4-FFF2-40B4-BE49-F238E27FC236}">
                  <a16:creationId xmlns:a16="http://schemas.microsoft.com/office/drawing/2014/main" id="{1FBCB25F-C126-AB42-AE74-3FF0E2050BF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405688" y="2668588"/>
              <a:ext cx="0" cy="82550"/>
            </a:xfrm>
            <a:prstGeom prst="line">
              <a:avLst/>
            </a:prstGeom>
            <a:noFill/>
            <a:ln w="9525">
              <a:solidFill>
                <a:srgbClr val="96969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635" name="Line 720">
              <a:extLst>
                <a:ext uri="{FF2B5EF4-FFF2-40B4-BE49-F238E27FC236}">
                  <a16:creationId xmlns:a16="http://schemas.microsoft.com/office/drawing/2014/main" id="{C75398F3-BEA7-124E-86E5-DA97EC93F787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7577138" y="2565400"/>
              <a:ext cx="263525" cy="288925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636" name="Line 721">
              <a:extLst>
                <a:ext uri="{FF2B5EF4-FFF2-40B4-BE49-F238E27FC236}">
                  <a16:creationId xmlns:a16="http://schemas.microsoft.com/office/drawing/2014/main" id="{26667717-7884-0F41-8BC9-C9005AFAE7C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942263" y="2563813"/>
              <a:ext cx="0" cy="19685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637" name="Line 722">
              <a:extLst>
                <a:ext uri="{FF2B5EF4-FFF2-40B4-BE49-F238E27FC236}">
                  <a16:creationId xmlns:a16="http://schemas.microsoft.com/office/drawing/2014/main" id="{31C4B852-8D48-C442-B088-1431CACACA4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596188" y="2870200"/>
              <a:ext cx="188912" cy="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638" name="Line 723">
              <a:extLst>
                <a:ext uri="{FF2B5EF4-FFF2-40B4-BE49-F238E27FC236}">
                  <a16:creationId xmlns:a16="http://schemas.microsoft.com/office/drawing/2014/main" id="{F17C8372-D544-9641-A0BF-EC0EEA5198C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150225" y="2860675"/>
              <a:ext cx="177800" cy="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639" name="Line 724">
              <a:extLst>
                <a:ext uri="{FF2B5EF4-FFF2-40B4-BE49-F238E27FC236}">
                  <a16:creationId xmlns:a16="http://schemas.microsoft.com/office/drawing/2014/main" id="{946ECC82-8E8E-4647-87AD-DC30D98DCBC6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7296150" y="2936875"/>
              <a:ext cx="98425" cy="704850"/>
            </a:xfrm>
            <a:prstGeom prst="line">
              <a:avLst/>
            </a:prstGeom>
            <a:noFill/>
            <a:ln w="9525">
              <a:solidFill>
                <a:srgbClr val="96969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640" name="Line 725">
              <a:extLst>
                <a:ext uri="{FF2B5EF4-FFF2-40B4-BE49-F238E27FC236}">
                  <a16:creationId xmlns:a16="http://schemas.microsoft.com/office/drawing/2014/main" id="{63BD411F-02E5-044F-8C1E-85886E766022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7888288" y="2936875"/>
              <a:ext cx="111125" cy="727075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641" name="Line 726">
              <a:extLst>
                <a:ext uri="{FF2B5EF4-FFF2-40B4-BE49-F238E27FC236}">
                  <a16:creationId xmlns:a16="http://schemas.microsoft.com/office/drawing/2014/main" id="{9B2AB9AA-8E07-4347-800D-BC2D6600DC25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7272338" y="4078288"/>
              <a:ext cx="227012" cy="436562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642" name="Line 727">
              <a:extLst>
                <a:ext uri="{FF2B5EF4-FFF2-40B4-BE49-F238E27FC236}">
                  <a16:creationId xmlns:a16="http://schemas.microsoft.com/office/drawing/2014/main" id="{E947AA35-418A-BF45-9C1C-B372D0EBB70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345488" y="2859088"/>
              <a:ext cx="177800" cy="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643" name="Line 728">
              <a:extLst>
                <a:ext uri="{FF2B5EF4-FFF2-40B4-BE49-F238E27FC236}">
                  <a16:creationId xmlns:a16="http://schemas.microsoft.com/office/drawing/2014/main" id="{41FF5519-8FC8-6247-86F7-95F6E5FF7F6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289675" y="2406650"/>
              <a:ext cx="152400" cy="9525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644" name="Oval 407">
              <a:extLst>
                <a:ext uri="{FF2B5EF4-FFF2-40B4-BE49-F238E27FC236}">
                  <a16:creationId xmlns:a16="http://schemas.microsoft.com/office/drawing/2014/main" id="{49A509DB-0523-2C49-9D2D-B92B8E4489E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354763" y="2565400"/>
              <a:ext cx="387350" cy="95250"/>
            </a:xfrm>
            <a:prstGeom prst="ellipse">
              <a:avLst/>
            </a:prstGeom>
            <a:gradFill rotWithShape="1">
              <a:gsLst>
                <a:gs pos="0">
                  <a:schemeClr val="folHlink"/>
                </a:gs>
                <a:gs pos="100000">
                  <a:srgbClr val="EAEAEA"/>
                </a:gs>
              </a:gsLst>
              <a:lin ang="0" scaled="1"/>
            </a:gra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25645" name="Rectangle 410">
              <a:extLst>
                <a:ext uri="{FF2B5EF4-FFF2-40B4-BE49-F238E27FC236}">
                  <a16:creationId xmlns:a16="http://schemas.microsoft.com/office/drawing/2014/main" id="{1DA14BEE-C397-4647-9FA3-EBC790C3FA2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354763" y="2555875"/>
              <a:ext cx="388937" cy="58738"/>
            </a:xfrm>
            <a:prstGeom prst="rect">
              <a:avLst/>
            </a:prstGeom>
            <a:gradFill rotWithShape="1">
              <a:gsLst>
                <a:gs pos="0">
                  <a:schemeClr val="folHlink"/>
                </a:gs>
                <a:gs pos="100000">
                  <a:srgbClr val="EAEAEA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/>
              <a:endParaRPr lang="en-US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25646" name="Oval 411">
              <a:extLst>
                <a:ext uri="{FF2B5EF4-FFF2-40B4-BE49-F238E27FC236}">
                  <a16:creationId xmlns:a16="http://schemas.microsoft.com/office/drawing/2014/main" id="{394A7838-4253-D246-A395-17FABCB3041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353175" y="2490788"/>
              <a:ext cx="387350" cy="111125"/>
            </a:xfrm>
            <a:prstGeom prst="ellipse">
              <a:avLst/>
            </a:prstGeom>
            <a:gradFill rotWithShape="1">
              <a:gsLst>
                <a:gs pos="0">
                  <a:schemeClr val="folHlink"/>
                </a:gs>
                <a:gs pos="100000">
                  <a:srgbClr val="EAEAEA"/>
                </a:gs>
              </a:gsLst>
              <a:lin ang="0" scaled="1"/>
            </a:gra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>
                <a:latin typeface="Times New Roman" panose="02020603050405020304" pitchFamily="18" charset="0"/>
              </a:endParaRPr>
            </a:p>
          </p:txBody>
        </p:sp>
        <p:grpSp>
          <p:nvGrpSpPr>
            <p:cNvPr id="25647" name="Group 732">
              <a:extLst>
                <a:ext uri="{FF2B5EF4-FFF2-40B4-BE49-F238E27FC236}">
                  <a16:creationId xmlns:a16="http://schemas.microsoft.com/office/drawing/2014/main" id="{FDFD5D4D-6017-DA4D-AB31-42C5B02AC96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430963" y="2519363"/>
              <a:ext cx="219075" cy="52387"/>
              <a:chOff x="2468" y="1332"/>
              <a:chExt cx="310" cy="60"/>
            </a:xfrm>
          </p:grpSpPr>
          <p:sp>
            <p:nvSpPr>
              <p:cNvPr id="26215" name="Freeform 733">
                <a:extLst>
                  <a:ext uri="{FF2B5EF4-FFF2-40B4-BE49-F238E27FC236}">
                    <a16:creationId xmlns:a16="http://schemas.microsoft.com/office/drawing/2014/main" id="{2C35A2DF-D8B4-6248-B473-B576E494E53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468" y="1332"/>
                <a:ext cx="310" cy="60"/>
              </a:xfrm>
              <a:custGeom>
                <a:avLst/>
                <a:gdLst>
                  <a:gd name="T0" fmla="*/ 0 w 310"/>
                  <a:gd name="T1" fmla="*/ 60 h 60"/>
                  <a:gd name="T2" fmla="*/ 96 w 310"/>
                  <a:gd name="T3" fmla="*/ 60 h 60"/>
                  <a:gd name="T4" fmla="*/ 192 w 310"/>
                  <a:gd name="T5" fmla="*/ 0 h 60"/>
                  <a:gd name="T6" fmla="*/ 310 w 310"/>
                  <a:gd name="T7" fmla="*/ 0 h 6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310"/>
                  <a:gd name="T13" fmla="*/ 0 h 60"/>
                  <a:gd name="T14" fmla="*/ 310 w 310"/>
                  <a:gd name="T15" fmla="*/ 60 h 6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310" h="60">
                    <a:moveTo>
                      <a:pt x="0" y="60"/>
                    </a:moveTo>
                    <a:lnTo>
                      <a:pt x="96" y="60"/>
                    </a:lnTo>
                    <a:lnTo>
                      <a:pt x="192" y="0"/>
                    </a:lnTo>
                    <a:lnTo>
                      <a:pt x="310" y="0"/>
                    </a:lnTo>
                  </a:path>
                </a:pathLst>
              </a:cu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12700" cmpd="sng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16" name="Freeform 734">
                <a:extLst>
                  <a:ext uri="{FF2B5EF4-FFF2-40B4-BE49-F238E27FC236}">
                    <a16:creationId xmlns:a16="http://schemas.microsoft.com/office/drawing/2014/main" id="{79B5B092-D834-8D4F-9101-BC05F914BD2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482" y="1332"/>
                <a:ext cx="282" cy="60"/>
              </a:xfrm>
              <a:custGeom>
                <a:avLst/>
                <a:gdLst>
                  <a:gd name="T0" fmla="*/ 0 w 282"/>
                  <a:gd name="T1" fmla="*/ 0 h 60"/>
                  <a:gd name="T2" fmla="*/ 96 w 282"/>
                  <a:gd name="T3" fmla="*/ 0 h 60"/>
                  <a:gd name="T4" fmla="*/ 192 w 282"/>
                  <a:gd name="T5" fmla="*/ 60 h 60"/>
                  <a:gd name="T6" fmla="*/ 282 w 282"/>
                  <a:gd name="T7" fmla="*/ 60 h 6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82"/>
                  <a:gd name="T13" fmla="*/ 0 h 60"/>
                  <a:gd name="T14" fmla="*/ 282 w 282"/>
                  <a:gd name="T15" fmla="*/ 60 h 6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82" h="60">
                    <a:moveTo>
                      <a:pt x="0" y="0"/>
                    </a:moveTo>
                    <a:lnTo>
                      <a:pt x="96" y="0"/>
                    </a:lnTo>
                    <a:lnTo>
                      <a:pt x="192" y="60"/>
                    </a:lnTo>
                    <a:lnTo>
                      <a:pt x="282" y="60"/>
                    </a:lnTo>
                  </a:path>
                </a:pathLst>
              </a:cu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12700" cmpd="sng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25648" name="Line 735">
              <a:extLst>
                <a:ext uri="{FF2B5EF4-FFF2-40B4-BE49-F238E27FC236}">
                  <a16:creationId xmlns:a16="http://schemas.microsoft.com/office/drawing/2014/main" id="{1C0C44A4-A7E0-7B42-807C-553DCAA16E7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354763" y="2543175"/>
              <a:ext cx="0" cy="7461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649" name="Line 736">
              <a:extLst>
                <a:ext uri="{FF2B5EF4-FFF2-40B4-BE49-F238E27FC236}">
                  <a16:creationId xmlns:a16="http://schemas.microsoft.com/office/drawing/2014/main" id="{F6B7F6B3-D4B4-D94A-9D72-24371B52270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740525" y="2546350"/>
              <a:ext cx="0" cy="73025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25650" name="Group 737">
              <a:extLst>
                <a:ext uri="{FF2B5EF4-FFF2-40B4-BE49-F238E27FC236}">
                  <a16:creationId xmlns:a16="http://schemas.microsoft.com/office/drawing/2014/main" id="{CD5C7041-9C9F-F344-8B80-E6A46CD1A93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202488" y="2493963"/>
              <a:ext cx="390525" cy="174625"/>
              <a:chOff x="4334" y="1470"/>
              <a:chExt cx="246" cy="107"/>
            </a:xfrm>
          </p:grpSpPr>
          <p:sp>
            <p:nvSpPr>
              <p:cNvPr id="26207" name="Oval 407">
                <a:extLst>
                  <a:ext uri="{FF2B5EF4-FFF2-40B4-BE49-F238E27FC236}">
                    <a16:creationId xmlns:a16="http://schemas.microsoft.com/office/drawing/2014/main" id="{85976310-1685-0745-9127-86ECEB12E18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35" y="1517"/>
                <a:ext cx="244" cy="6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6208" name="Rectangle 410">
                <a:extLst>
                  <a:ext uri="{FF2B5EF4-FFF2-40B4-BE49-F238E27FC236}">
                    <a16:creationId xmlns:a16="http://schemas.microsoft.com/office/drawing/2014/main" id="{05ED9AE0-3BEC-F940-8686-B27D8FB1B6E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35" y="1511"/>
                <a:ext cx="245" cy="37"/>
              </a:xfrm>
              <a:prstGeom prst="rect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/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6209" name="Oval 411">
                <a:extLst>
                  <a:ext uri="{FF2B5EF4-FFF2-40B4-BE49-F238E27FC236}">
                    <a16:creationId xmlns:a16="http://schemas.microsoft.com/office/drawing/2014/main" id="{94679B29-F14D-1C4B-8DBF-9BE15B10536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34" y="1470"/>
                <a:ext cx="244" cy="7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grpSp>
            <p:nvGrpSpPr>
              <p:cNvPr id="26210" name="Group 741">
                <a:extLst>
                  <a:ext uri="{FF2B5EF4-FFF2-40B4-BE49-F238E27FC236}">
                    <a16:creationId xmlns:a16="http://schemas.microsoft.com/office/drawing/2014/main" id="{DEF10B38-0EAE-6842-9128-0F8E362CE9E5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383" y="1488"/>
                <a:ext cx="138" cy="33"/>
                <a:chOff x="2468" y="1332"/>
                <a:chExt cx="310" cy="60"/>
              </a:xfrm>
            </p:grpSpPr>
            <p:sp>
              <p:nvSpPr>
                <p:cNvPr id="26213" name="Freeform 742">
                  <a:extLst>
                    <a:ext uri="{FF2B5EF4-FFF2-40B4-BE49-F238E27FC236}">
                      <a16:creationId xmlns:a16="http://schemas.microsoft.com/office/drawing/2014/main" id="{D5FF86E6-19AF-014F-AF57-6D1D1E08E51E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mpd="sng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6214" name="Freeform 743">
                  <a:extLst>
                    <a:ext uri="{FF2B5EF4-FFF2-40B4-BE49-F238E27FC236}">
                      <a16:creationId xmlns:a16="http://schemas.microsoft.com/office/drawing/2014/main" id="{66480F82-F602-A647-AA38-5DC7BB11E0AE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mpd="sng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26211" name="Line 744">
                <a:extLst>
                  <a:ext uri="{FF2B5EF4-FFF2-40B4-BE49-F238E27FC236}">
                    <a16:creationId xmlns:a16="http://schemas.microsoft.com/office/drawing/2014/main" id="{22050169-D5B5-434D-8360-7116F1F7B2F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335" y="1503"/>
                <a:ext cx="0" cy="47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12" name="Line 745">
                <a:extLst>
                  <a:ext uri="{FF2B5EF4-FFF2-40B4-BE49-F238E27FC236}">
                    <a16:creationId xmlns:a16="http://schemas.microsoft.com/office/drawing/2014/main" id="{EEE154DA-1D6D-2442-8E43-56882856DE4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578" y="1505"/>
                <a:ext cx="0" cy="46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25651" name="Group 746">
              <a:extLst>
                <a:ext uri="{FF2B5EF4-FFF2-40B4-BE49-F238E27FC236}">
                  <a16:creationId xmlns:a16="http://schemas.microsoft.com/office/drawing/2014/main" id="{97CEA5A6-8CF2-4741-918B-40B8B252827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213600" y="2757488"/>
              <a:ext cx="390525" cy="174625"/>
              <a:chOff x="4334" y="1470"/>
              <a:chExt cx="246" cy="107"/>
            </a:xfrm>
          </p:grpSpPr>
          <p:sp>
            <p:nvSpPr>
              <p:cNvPr id="26199" name="Oval 407">
                <a:extLst>
                  <a:ext uri="{FF2B5EF4-FFF2-40B4-BE49-F238E27FC236}">
                    <a16:creationId xmlns:a16="http://schemas.microsoft.com/office/drawing/2014/main" id="{007A34E9-EE80-D245-91C6-55EB4A84981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35" y="1517"/>
                <a:ext cx="244" cy="6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6200" name="Rectangle 410">
                <a:extLst>
                  <a:ext uri="{FF2B5EF4-FFF2-40B4-BE49-F238E27FC236}">
                    <a16:creationId xmlns:a16="http://schemas.microsoft.com/office/drawing/2014/main" id="{6807A60C-D157-1A45-B8EE-56555C9D6B2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35" y="1511"/>
                <a:ext cx="245" cy="37"/>
              </a:xfrm>
              <a:prstGeom prst="rect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/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6201" name="Oval 411">
                <a:extLst>
                  <a:ext uri="{FF2B5EF4-FFF2-40B4-BE49-F238E27FC236}">
                    <a16:creationId xmlns:a16="http://schemas.microsoft.com/office/drawing/2014/main" id="{6F138830-5211-9441-B94C-D9753C31AEE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34" y="1470"/>
                <a:ext cx="244" cy="7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grpSp>
            <p:nvGrpSpPr>
              <p:cNvPr id="26202" name="Group 750">
                <a:extLst>
                  <a:ext uri="{FF2B5EF4-FFF2-40B4-BE49-F238E27FC236}">
                    <a16:creationId xmlns:a16="http://schemas.microsoft.com/office/drawing/2014/main" id="{DF5DE419-D70A-9546-A66F-AD5E263A3510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383" y="1488"/>
                <a:ext cx="138" cy="33"/>
                <a:chOff x="2468" y="1332"/>
                <a:chExt cx="310" cy="60"/>
              </a:xfrm>
            </p:grpSpPr>
            <p:sp>
              <p:nvSpPr>
                <p:cNvPr id="26205" name="Freeform 751">
                  <a:extLst>
                    <a:ext uri="{FF2B5EF4-FFF2-40B4-BE49-F238E27FC236}">
                      <a16:creationId xmlns:a16="http://schemas.microsoft.com/office/drawing/2014/main" id="{914105AB-5691-3743-AA5E-78F440173B08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mpd="sng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6206" name="Freeform 752">
                  <a:extLst>
                    <a:ext uri="{FF2B5EF4-FFF2-40B4-BE49-F238E27FC236}">
                      <a16:creationId xmlns:a16="http://schemas.microsoft.com/office/drawing/2014/main" id="{CE3AC494-A761-5F48-953E-0BB145FFD46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mpd="sng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26203" name="Line 753">
                <a:extLst>
                  <a:ext uri="{FF2B5EF4-FFF2-40B4-BE49-F238E27FC236}">
                    <a16:creationId xmlns:a16="http://schemas.microsoft.com/office/drawing/2014/main" id="{3D410A94-C7F8-CD40-B464-9FD2AEB22EC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335" y="1503"/>
                <a:ext cx="0" cy="47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04" name="Line 754">
                <a:extLst>
                  <a:ext uri="{FF2B5EF4-FFF2-40B4-BE49-F238E27FC236}">
                    <a16:creationId xmlns:a16="http://schemas.microsoft.com/office/drawing/2014/main" id="{A51C45EF-8AB1-8842-9B1E-418A75C1CA4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578" y="1505"/>
                <a:ext cx="0" cy="46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25652" name="Group 764">
              <a:extLst>
                <a:ext uri="{FF2B5EF4-FFF2-40B4-BE49-F238E27FC236}">
                  <a16:creationId xmlns:a16="http://schemas.microsoft.com/office/drawing/2014/main" id="{43EC8FB5-1803-264D-B8E2-C0D8F5B8E11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689850" y="2393950"/>
              <a:ext cx="390525" cy="174625"/>
              <a:chOff x="4334" y="1470"/>
              <a:chExt cx="246" cy="107"/>
            </a:xfrm>
          </p:grpSpPr>
          <p:sp>
            <p:nvSpPr>
              <p:cNvPr id="26191" name="Oval 407">
                <a:extLst>
                  <a:ext uri="{FF2B5EF4-FFF2-40B4-BE49-F238E27FC236}">
                    <a16:creationId xmlns:a16="http://schemas.microsoft.com/office/drawing/2014/main" id="{EA8B0955-BCCF-5D40-ACD2-BA0DC8A05CF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35" y="1517"/>
                <a:ext cx="244" cy="6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6192" name="Rectangle 410">
                <a:extLst>
                  <a:ext uri="{FF2B5EF4-FFF2-40B4-BE49-F238E27FC236}">
                    <a16:creationId xmlns:a16="http://schemas.microsoft.com/office/drawing/2014/main" id="{308FA4B6-13EF-C448-BEB3-C67278BEFEC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35" y="1511"/>
                <a:ext cx="245" cy="37"/>
              </a:xfrm>
              <a:prstGeom prst="rect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/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6193" name="Oval 411">
                <a:extLst>
                  <a:ext uri="{FF2B5EF4-FFF2-40B4-BE49-F238E27FC236}">
                    <a16:creationId xmlns:a16="http://schemas.microsoft.com/office/drawing/2014/main" id="{4D8538A6-D53E-6D4E-B421-0D1D516A07E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34" y="1470"/>
                <a:ext cx="244" cy="7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grpSp>
            <p:nvGrpSpPr>
              <p:cNvPr id="26194" name="Group 768">
                <a:extLst>
                  <a:ext uri="{FF2B5EF4-FFF2-40B4-BE49-F238E27FC236}">
                    <a16:creationId xmlns:a16="http://schemas.microsoft.com/office/drawing/2014/main" id="{7B72F0EB-E6FA-A14C-8937-50983E09D919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383" y="1488"/>
                <a:ext cx="138" cy="33"/>
                <a:chOff x="2468" y="1332"/>
                <a:chExt cx="310" cy="60"/>
              </a:xfrm>
            </p:grpSpPr>
            <p:sp>
              <p:nvSpPr>
                <p:cNvPr id="26197" name="Freeform 769">
                  <a:extLst>
                    <a:ext uri="{FF2B5EF4-FFF2-40B4-BE49-F238E27FC236}">
                      <a16:creationId xmlns:a16="http://schemas.microsoft.com/office/drawing/2014/main" id="{6CA49C18-4BF6-9A4D-9085-56DB5EFE232A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mpd="sng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6198" name="Freeform 770">
                  <a:extLst>
                    <a:ext uri="{FF2B5EF4-FFF2-40B4-BE49-F238E27FC236}">
                      <a16:creationId xmlns:a16="http://schemas.microsoft.com/office/drawing/2014/main" id="{576AEEB3-3852-8341-A652-953B9442BF9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mpd="sng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26195" name="Line 771">
                <a:extLst>
                  <a:ext uri="{FF2B5EF4-FFF2-40B4-BE49-F238E27FC236}">
                    <a16:creationId xmlns:a16="http://schemas.microsoft.com/office/drawing/2014/main" id="{F0FB028F-415F-4B42-86DA-EFF1FB3D578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335" y="1503"/>
                <a:ext cx="0" cy="47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96" name="Line 772">
                <a:extLst>
                  <a:ext uri="{FF2B5EF4-FFF2-40B4-BE49-F238E27FC236}">
                    <a16:creationId xmlns:a16="http://schemas.microsoft.com/office/drawing/2014/main" id="{B0CD015B-3ECF-6345-82EF-CB3CD618A04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578" y="1505"/>
                <a:ext cx="0" cy="46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25653" name="Line 782">
              <a:extLst>
                <a:ext uri="{FF2B5EF4-FFF2-40B4-BE49-F238E27FC236}">
                  <a16:creationId xmlns:a16="http://schemas.microsoft.com/office/drawing/2014/main" id="{2952F17F-022A-4F4A-B967-568F7058928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427788" y="3743325"/>
              <a:ext cx="67945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25654" name="Group 801">
              <a:extLst>
                <a:ext uri="{FF2B5EF4-FFF2-40B4-BE49-F238E27FC236}">
                  <a16:creationId xmlns:a16="http://schemas.microsoft.com/office/drawing/2014/main" id="{5FF5DB64-B458-334D-A7B5-75D9F594986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591425" y="4806950"/>
              <a:ext cx="622300" cy="244475"/>
              <a:chOff x="4334" y="1470"/>
              <a:chExt cx="246" cy="107"/>
            </a:xfrm>
          </p:grpSpPr>
          <p:sp>
            <p:nvSpPr>
              <p:cNvPr id="26183" name="Oval 407">
                <a:extLst>
                  <a:ext uri="{FF2B5EF4-FFF2-40B4-BE49-F238E27FC236}">
                    <a16:creationId xmlns:a16="http://schemas.microsoft.com/office/drawing/2014/main" id="{1D91AE88-DFCD-744F-97DB-D56CA4C845A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35" y="1517"/>
                <a:ext cx="244" cy="6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6184" name="Rectangle 410">
                <a:extLst>
                  <a:ext uri="{FF2B5EF4-FFF2-40B4-BE49-F238E27FC236}">
                    <a16:creationId xmlns:a16="http://schemas.microsoft.com/office/drawing/2014/main" id="{D157CDB9-E2CD-724F-ADC0-4F9380D8EF0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35" y="1511"/>
                <a:ext cx="245" cy="37"/>
              </a:xfrm>
              <a:prstGeom prst="rect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/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6185" name="Oval 411">
                <a:extLst>
                  <a:ext uri="{FF2B5EF4-FFF2-40B4-BE49-F238E27FC236}">
                    <a16:creationId xmlns:a16="http://schemas.microsoft.com/office/drawing/2014/main" id="{75FB274F-702C-1840-8DEB-0FB575F6885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34" y="1470"/>
                <a:ext cx="244" cy="7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grpSp>
            <p:nvGrpSpPr>
              <p:cNvPr id="26186" name="Group 805">
                <a:extLst>
                  <a:ext uri="{FF2B5EF4-FFF2-40B4-BE49-F238E27FC236}">
                    <a16:creationId xmlns:a16="http://schemas.microsoft.com/office/drawing/2014/main" id="{4AA07929-3481-D947-A638-0D983D478DA1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383" y="1488"/>
                <a:ext cx="138" cy="33"/>
                <a:chOff x="2468" y="1332"/>
                <a:chExt cx="310" cy="60"/>
              </a:xfrm>
            </p:grpSpPr>
            <p:sp>
              <p:nvSpPr>
                <p:cNvPr id="26189" name="Freeform 806">
                  <a:extLst>
                    <a:ext uri="{FF2B5EF4-FFF2-40B4-BE49-F238E27FC236}">
                      <a16:creationId xmlns:a16="http://schemas.microsoft.com/office/drawing/2014/main" id="{2B39F2AA-1467-5B47-B997-B89A7EF915A8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mpd="sng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6190" name="Freeform 807">
                  <a:extLst>
                    <a:ext uri="{FF2B5EF4-FFF2-40B4-BE49-F238E27FC236}">
                      <a16:creationId xmlns:a16="http://schemas.microsoft.com/office/drawing/2014/main" id="{5319228D-5B1A-BE44-BA7F-E213B4D17987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mpd="sng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26187" name="Line 808">
                <a:extLst>
                  <a:ext uri="{FF2B5EF4-FFF2-40B4-BE49-F238E27FC236}">
                    <a16:creationId xmlns:a16="http://schemas.microsoft.com/office/drawing/2014/main" id="{4582F28A-053E-9544-AC3D-7AB434BE8E1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335" y="1503"/>
                <a:ext cx="0" cy="47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88" name="Line 809">
                <a:extLst>
                  <a:ext uri="{FF2B5EF4-FFF2-40B4-BE49-F238E27FC236}">
                    <a16:creationId xmlns:a16="http://schemas.microsoft.com/office/drawing/2014/main" id="{660D583E-34F9-804F-B583-77827811898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578" y="1505"/>
                <a:ext cx="0" cy="47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25655" name="Group 810">
              <a:extLst>
                <a:ext uri="{FF2B5EF4-FFF2-40B4-BE49-F238E27FC236}">
                  <a16:creationId xmlns:a16="http://schemas.microsoft.com/office/drawing/2014/main" id="{0F96FBA2-FE59-FB48-B70A-5BD30C804F5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965950" y="4508500"/>
              <a:ext cx="622300" cy="244475"/>
              <a:chOff x="4334" y="1470"/>
              <a:chExt cx="246" cy="107"/>
            </a:xfrm>
          </p:grpSpPr>
          <p:sp>
            <p:nvSpPr>
              <p:cNvPr id="26175" name="Oval 407">
                <a:extLst>
                  <a:ext uri="{FF2B5EF4-FFF2-40B4-BE49-F238E27FC236}">
                    <a16:creationId xmlns:a16="http://schemas.microsoft.com/office/drawing/2014/main" id="{11890D40-8B18-9F44-B1AD-DB6C92DACD2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35" y="1517"/>
                <a:ext cx="244" cy="6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6176" name="Rectangle 410">
                <a:extLst>
                  <a:ext uri="{FF2B5EF4-FFF2-40B4-BE49-F238E27FC236}">
                    <a16:creationId xmlns:a16="http://schemas.microsoft.com/office/drawing/2014/main" id="{11F81543-2859-FF44-B21C-E0BF6AECC08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35" y="1511"/>
                <a:ext cx="245" cy="37"/>
              </a:xfrm>
              <a:prstGeom prst="rect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/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6177" name="Oval 411">
                <a:extLst>
                  <a:ext uri="{FF2B5EF4-FFF2-40B4-BE49-F238E27FC236}">
                    <a16:creationId xmlns:a16="http://schemas.microsoft.com/office/drawing/2014/main" id="{2736EE9C-E96C-1E4E-A4F5-EBDACCCAC6C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34" y="1470"/>
                <a:ext cx="244" cy="7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grpSp>
            <p:nvGrpSpPr>
              <p:cNvPr id="26178" name="Group 814">
                <a:extLst>
                  <a:ext uri="{FF2B5EF4-FFF2-40B4-BE49-F238E27FC236}">
                    <a16:creationId xmlns:a16="http://schemas.microsoft.com/office/drawing/2014/main" id="{F3A4479B-18DB-4345-B63F-75A6E175C1A5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383" y="1488"/>
                <a:ext cx="138" cy="33"/>
                <a:chOff x="2468" y="1332"/>
                <a:chExt cx="310" cy="60"/>
              </a:xfrm>
            </p:grpSpPr>
            <p:sp>
              <p:nvSpPr>
                <p:cNvPr id="26181" name="Freeform 815">
                  <a:extLst>
                    <a:ext uri="{FF2B5EF4-FFF2-40B4-BE49-F238E27FC236}">
                      <a16:creationId xmlns:a16="http://schemas.microsoft.com/office/drawing/2014/main" id="{EC5BA0F8-082D-3B42-B366-67B5D58C91E0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mpd="sng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6182" name="Freeform 816">
                  <a:extLst>
                    <a:ext uri="{FF2B5EF4-FFF2-40B4-BE49-F238E27FC236}">
                      <a16:creationId xmlns:a16="http://schemas.microsoft.com/office/drawing/2014/main" id="{34BF30F6-4254-EC4D-A327-A3DB77C7E716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mpd="sng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26179" name="Line 817">
                <a:extLst>
                  <a:ext uri="{FF2B5EF4-FFF2-40B4-BE49-F238E27FC236}">
                    <a16:creationId xmlns:a16="http://schemas.microsoft.com/office/drawing/2014/main" id="{69FB62D5-6F15-EB43-8B07-D7E61A45E05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335" y="1503"/>
                <a:ext cx="0" cy="47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80" name="Line 818">
                <a:extLst>
                  <a:ext uri="{FF2B5EF4-FFF2-40B4-BE49-F238E27FC236}">
                    <a16:creationId xmlns:a16="http://schemas.microsoft.com/office/drawing/2014/main" id="{B7EFC5A6-9877-3544-8520-7BC8C0D24A4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578" y="1505"/>
                <a:ext cx="0" cy="47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25656" name="Group 819">
              <a:extLst>
                <a:ext uri="{FF2B5EF4-FFF2-40B4-BE49-F238E27FC236}">
                  <a16:creationId xmlns:a16="http://schemas.microsoft.com/office/drawing/2014/main" id="{2A3C4680-CE9F-754A-8A62-7E9811ACCE3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242050" y="4851400"/>
              <a:ext cx="622300" cy="244475"/>
              <a:chOff x="4334" y="1470"/>
              <a:chExt cx="246" cy="107"/>
            </a:xfrm>
          </p:grpSpPr>
          <p:sp>
            <p:nvSpPr>
              <p:cNvPr id="26167" name="Oval 407">
                <a:extLst>
                  <a:ext uri="{FF2B5EF4-FFF2-40B4-BE49-F238E27FC236}">
                    <a16:creationId xmlns:a16="http://schemas.microsoft.com/office/drawing/2014/main" id="{086A2753-C868-9948-831E-C833934BDDE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35" y="1517"/>
                <a:ext cx="244" cy="6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6168" name="Rectangle 410">
                <a:extLst>
                  <a:ext uri="{FF2B5EF4-FFF2-40B4-BE49-F238E27FC236}">
                    <a16:creationId xmlns:a16="http://schemas.microsoft.com/office/drawing/2014/main" id="{029F6505-F573-D346-BBDF-FC9DEA741AE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35" y="1511"/>
                <a:ext cx="245" cy="37"/>
              </a:xfrm>
              <a:prstGeom prst="rect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/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6169" name="Oval 411">
                <a:extLst>
                  <a:ext uri="{FF2B5EF4-FFF2-40B4-BE49-F238E27FC236}">
                    <a16:creationId xmlns:a16="http://schemas.microsoft.com/office/drawing/2014/main" id="{33C4CE31-A2F0-544C-A9E7-67A1F1C2E81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34" y="1470"/>
                <a:ext cx="244" cy="7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grpSp>
            <p:nvGrpSpPr>
              <p:cNvPr id="26170" name="Group 823">
                <a:extLst>
                  <a:ext uri="{FF2B5EF4-FFF2-40B4-BE49-F238E27FC236}">
                    <a16:creationId xmlns:a16="http://schemas.microsoft.com/office/drawing/2014/main" id="{0A4971C8-638B-CD4C-A72B-1BB6E66242CD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383" y="1488"/>
                <a:ext cx="138" cy="33"/>
                <a:chOff x="2468" y="1332"/>
                <a:chExt cx="310" cy="60"/>
              </a:xfrm>
            </p:grpSpPr>
            <p:sp>
              <p:nvSpPr>
                <p:cNvPr id="26173" name="Freeform 824">
                  <a:extLst>
                    <a:ext uri="{FF2B5EF4-FFF2-40B4-BE49-F238E27FC236}">
                      <a16:creationId xmlns:a16="http://schemas.microsoft.com/office/drawing/2014/main" id="{45407AFE-B8D3-2744-90A7-5A891E539D08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mpd="sng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6174" name="Freeform 825">
                  <a:extLst>
                    <a:ext uri="{FF2B5EF4-FFF2-40B4-BE49-F238E27FC236}">
                      <a16:creationId xmlns:a16="http://schemas.microsoft.com/office/drawing/2014/main" id="{D085D048-2266-4A4F-A793-8859EA4BAA28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mpd="sng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26171" name="Line 826">
                <a:extLst>
                  <a:ext uri="{FF2B5EF4-FFF2-40B4-BE49-F238E27FC236}">
                    <a16:creationId xmlns:a16="http://schemas.microsoft.com/office/drawing/2014/main" id="{C2AFACFF-9062-5948-8662-9940282CA9B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335" y="1503"/>
                <a:ext cx="0" cy="47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72" name="Line 827">
                <a:extLst>
                  <a:ext uri="{FF2B5EF4-FFF2-40B4-BE49-F238E27FC236}">
                    <a16:creationId xmlns:a16="http://schemas.microsoft.com/office/drawing/2014/main" id="{FCD643BB-81EB-9E43-AEEF-7EE5F8DEB02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578" y="1505"/>
                <a:ext cx="0" cy="47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25657" name="Group 828">
              <a:extLst>
                <a:ext uri="{FF2B5EF4-FFF2-40B4-BE49-F238E27FC236}">
                  <a16:creationId xmlns:a16="http://schemas.microsoft.com/office/drawing/2014/main" id="{E6CBAF16-BDA4-0349-AFAD-9244CEDF69D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051550" y="3644900"/>
              <a:ext cx="390525" cy="171450"/>
              <a:chOff x="4334" y="1470"/>
              <a:chExt cx="246" cy="107"/>
            </a:xfrm>
          </p:grpSpPr>
          <p:sp>
            <p:nvSpPr>
              <p:cNvPr id="26159" name="Oval 407">
                <a:extLst>
                  <a:ext uri="{FF2B5EF4-FFF2-40B4-BE49-F238E27FC236}">
                    <a16:creationId xmlns:a16="http://schemas.microsoft.com/office/drawing/2014/main" id="{C20558A7-7679-EC41-87CB-946D9930761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35" y="1517"/>
                <a:ext cx="244" cy="6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6160" name="Rectangle 410">
                <a:extLst>
                  <a:ext uri="{FF2B5EF4-FFF2-40B4-BE49-F238E27FC236}">
                    <a16:creationId xmlns:a16="http://schemas.microsoft.com/office/drawing/2014/main" id="{5AB99E3A-798E-EA44-90E2-F4FFB86F891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35" y="1511"/>
                <a:ext cx="245" cy="37"/>
              </a:xfrm>
              <a:prstGeom prst="rect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/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6161" name="Oval 411">
                <a:extLst>
                  <a:ext uri="{FF2B5EF4-FFF2-40B4-BE49-F238E27FC236}">
                    <a16:creationId xmlns:a16="http://schemas.microsoft.com/office/drawing/2014/main" id="{7AFA5944-61D2-EB40-AD5B-3D1FD9D8D2E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34" y="1470"/>
                <a:ext cx="244" cy="7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grpSp>
            <p:nvGrpSpPr>
              <p:cNvPr id="26162" name="Group 832">
                <a:extLst>
                  <a:ext uri="{FF2B5EF4-FFF2-40B4-BE49-F238E27FC236}">
                    <a16:creationId xmlns:a16="http://schemas.microsoft.com/office/drawing/2014/main" id="{C1739C85-BD69-CE49-AD7D-1B5AFC1189CC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383" y="1488"/>
                <a:ext cx="138" cy="33"/>
                <a:chOff x="2468" y="1332"/>
                <a:chExt cx="310" cy="60"/>
              </a:xfrm>
            </p:grpSpPr>
            <p:sp>
              <p:nvSpPr>
                <p:cNvPr id="26165" name="Freeform 833">
                  <a:extLst>
                    <a:ext uri="{FF2B5EF4-FFF2-40B4-BE49-F238E27FC236}">
                      <a16:creationId xmlns:a16="http://schemas.microsoft.com/office/drawing/2014/main" id="{EB4252D9-9BC1-6D41-A533-0F4B497111D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mpd="sng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6166" name="Freeform 834">
                  <a:extLst>
                    <a:ext uri="{FF2B5EF4-FFF2-40B4-BE49-F238E27FC236}">
                      <a16:creationId xmlns:a16="http://schemas.microsoft.com/office/drawing/2014/main" id="{905C3B48-1695-C544-A340-F36722A5AA93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mpd="sng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26163" name="Line 835">
                <a:extLst>
                  <a:ext uri="{FF2B5EF4-FFF2-40B4-BE49-F238E27FC236}">
                    <a16:creationId xmlns:a16="http://schemas.microsoft.com/office/drawing/2014/main" id="{0ACBC78E-710C-2547-AB72-E72CE2988F3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335" y="1503"/>
                <a:ext cx="0" cy="50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64" name="Line 836">
                <a:extLst>
                  <a:ext uri="{FF2B5EF4-FFF2-40B4-BE49-F238E27FC236}">
                    <a16:creationId xmlns:a16="http://schemas.microsoft.com/office/drawing/2014/main" id="{BF38C759-C3E4-BC4F-BC27-48759B3429B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578" y="1505"/>
                <a:ext cx="0" cy="49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25658" name="Group 846">
              <a:extLst>
                <a:ext uri="{FF2B5EF4-FFF2-40B4-BE49-F238E27FC236}">
                  <a16:creationId xmlns:a16="http://schemas.microsoft.com/office/drawing/2014/main" id="{6CA2DF73-0518-F043-B3C4-17248209741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138863" y="1989138"/>
              <a:ext cx="282575" cy="477837"/>
              <a:chOff x="3748" y="1253"/>
              <a:chExt cx="178" cy="301"/>
            </a:xfrm>
          </p:grpSpPr>
          <p:sp>
            <p:nvSpPr>
              <p:cNvPr id="26143" name="Line 270">
                <a:extLst>
                  <a:ext uri="{FF2B5EF4-FFF2-40B4-BE49-F238E27FC236}">
                    <a16:creationId xmlns:a16="http://schemas.microsoft.com/office/drawing/2014/main" id="{F120F3E8-D9C8-FA4D-822B-E751F3FEF59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3748" y="1276"/>
                <a:ext cx="89" cy="25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26144" name="Line 271">
                <a:extLst>
                  <a:ext uri="{FF2B5EF4-FFF2-40B4-BE49-F238E27FC236}">
                    <a16:creationId xmlns:a16="http://schemas.microsoft.com/office/drawing/2014/main" id="{0F1A868B-4AD3-0F47-A000-1E0837CB392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837" y="1276"/>
                <a:ext cx="89" cy="251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26145" name="Line 272">
                <a:extLst>
                  <a:ext uri="{FF2B5EF4-FFF2-40B4-BE49-F238E27FC236}">
                    <a16:creationId xmlns:a16="http://schemas.microsoft.com/office/drawing/2014/main" id="{559C3805-4E96-0A4E-A409-310EFBAB856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748" y="1527"/>
                <a:ext cx="89" cy="27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26146" name="Line 273">
                <a:extLst>
                  <a:ext uri="{FF2B5EF4-FFF2-40B4-BE49-F238E27FC236}">
                    <a16:creationId xmlns:a16="http://schemas.microsoft.com/office/drawing/2014/main" id="{ADE233B7-113D-CB4A-81B6-8AD64453588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3837" y="1527"/>
                <a:ext cx="89" cy="27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26147" name="Line 274">
                <a:extLst>
                  <a:ext uri="{FF2B5EF4-FFF2-40B4-BE49-F238E27FC236}">
                    <a16:creationId xmlns:a16="http://schemas.microsoft.com/office/drawing/2014/main" id="{61F37795-0D8F-404E-8E19-CBFA5AF806B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837" y="1282"/>
                <a:ext cx="0" cy="27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26148" name="Line 275">
                <a:extLst>
                  <a:ext uri="{FF2B5EF4-FFF2-40B4-BE49-F238E27FC236}">
                    <a16:creationId xmlns:a16="http://schemas.microsoft.com/office/drawing/2014/main" id="{72EA16AF-EA8E-4F40-813C-6BFD75500F3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748" y="1501"/>
                <a:ext cx="89" cy="27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26149" name="Line 276">
                <a:extLst>
                  <a:ext uri="{FF2B5EF4-FFF2-40B4-BE49-F238E27FC236}">
                    <a16:creationId xmlns:a16="http://schemas.microsoft.com/office/drawing/2014/main" id="{5637C44E-29EF-7344-B946-227D4A12A79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 flipV="1">
                <a:off x="3837" y="1501"/>
                <a:ext cx="89" cy="26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26150" name="Line 277">
                <a:extLst>
                  <a:ext uri="{FF2B5EF4-FFF2-40B4-BE49-F238E27FC236}">
                    <a16:creationId xmlns:a16="http://schemas.microsoft.com/office/drawing/2014/main" id="{47E0EFD1-2F2D-FC46-9A88-699388F92CB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786" y="1418"/>
                <a:ext cx="51" cy="21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26151" name="Line 278">
                <a:extLst>
                  <a:ext uri="{FF2B5EF4-FFF2-40B4-BE49-F238E27FC236}">
                    <a16:creationId xmlns:a16="http://schemas.microsoft.com/office/drawing/2014/main" id="{A4DFD3FC-CB3F-1446-9E7A-2868C2E2550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837" y="1418"/>
                <a:ext cx="54" cy="21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26152" name="Line 279">
                <a:extLst>
                  <a:ext uri="{FF2B5EF4-FFF2-40B4-BE49-F238E27FC236}">
                    <a16:creationId xmlns:a16="http://schemas.microsoft.com/office/drawing/2014/main" id="{8F316FD9-81B0-C447-B4E9-968978A7FE4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768" y="1455"/>
                <a:ext cx="66" cy="28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26153" name="Line 280">
                <a:extLst>
                  <a:ext uri="{FF2B5EF4-FFF2-40B4-BE49-F238E27FC236}">
                    <a16:creationId xmlns:a16="http://schemas.microsoft.com/office/drawing/2014/main" id="{86F854A0-76D4-CC43-8581-4916BA0FDEB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837" y="1461"/>
                <a:ext cx="66" cy="24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26154" name="Line 281">
                <a:extLst>
                  <a:ext uri="{FF2B5EF4-FFF2-40B4-BE49-F238E27FC236}">
                    <a16:creationId xmlns:a16="http://schemas.microsoft.com/office/drawing/2014/main" id="{D20122AA-1D47-514C-8CF1-B2F4C3A3B8F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837" y="1381"/>
                <a:ext cx="34" cy="1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26155" name="Line 282">
                <a:extLst>
                  <a:ext uri="{FF2B5EF4-FFF2-40B4-BE49-F238E27FC236}">
                    <a16:creationId xmlns:a16="http://schemas.microsoft.com/office/drawing/2014/main" id="{CA050433-BC27-5046-9453-D5F104DA719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837" y="1329"/>
                <a:ext cx="21" cy="7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26156" name="Line 283">
                <a:extLst>
                  <a:ext uri="{FF2B5EF4-FFF2-40B4-BE49-F238E27FC236}">
                    <a16:creationId xmlns:a16="http://schemas.microsoft.com/office/drawing/2014/main" id="{AC461A74-D444-134A-AAD8-E3ABBCAE581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798" y="1377"/>
                <a:ext cx="42" cy="14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26157" name="Line 284">
                <a:extLst>
                  <a:ext uri="{FF2B5EF4-FFF2-40B4-BE49-F238E27FC236}">
                    <a16:creationId xmlns:a16="http://schemas.microsoft.com/office/drawing/2014/main" id="{AC6AAE2F-A1F7-A545-9EE9-4B507E3E0BC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817" y="1327"/>
                <a:ext cx="24" cy="13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26158" name="Oval 862">
                <a:extLst>
                  <a:ext uri="{FF2B5EF4-FFF2-40B4-BE49-F238E27FC236}">
                    <a16:creationId xmlns:a16="http://schemas.microsoft.com/office/drawing/2014/main" id="{5BA7795D-ABF6-F849-B741-47BC1132778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821" y="1253"/>
                <a:ext cx="30" cy="29"/>
              </a:xfrm>
              <a:prstGeom prst="ellipse">
                <a:avLst/>
              </a:prstGeom>
              <a:solidFill>
                <a:schemeClr val="tx2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</p:grpSp>
        <p:pic>
          <p:nvPicPr>
            <p:cNvPr id="25659" name="Picture 915" descr="access_point_stylized_small">
              <a:extLst>
                <a:ext uri="{FF2B5EF4-FFF2-40B4-BE49-F238E27FC236}">
                  <a16:creationId xmlns:a16="http://schemas.microsoft.com/office/drawing/2014/main" id="{4A3FCF6C-A522-4C46-8660-22CAF52DFB73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159625" y="5056188"/>
              <a:ext cx="433388" cy="3635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5660" name="Line 918">
              <a:extLst>
                <a:ext uri="{FF2B5EF4-FFF2-40B4-BE49-F238E27FC236}">
                  <a16:creationId xmlns:a16="http://schemas.microsoft.com/office/drawing/2014/main" id="{141FFEBB-5EBA-1E48-9A57-D726A1B5BA07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 flipV="1">
              <a:off x="7991475" y="5440363"/>
              <a:ext cx="3175" cy="85725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25661" name="Group 919">
              <a:extLst>
                <a:ext uri="{FF2B5EF4-FFF2-40B4-BE49-F238E27FC236}">
                  <a16:creationId xmlns:a16="http://schemas.microsoft.com/office/drawing/2014/main" id="{F0CEEF7F-D8ED-494F-A39D-681B4DA747DF}"/>
                </a:ext>
              </a:extLst>
            </p:cNvPr>
            <p:cNvGrpSpPr>
              <a:grpSpLocks/>
            </p:cNvGrpSpPr>
            <p:nvPr/>
          </p:nvGrpSpPr>
          <p:grpSpPr bwMode="auto">
            <a:xfrm flipH="1">
              <a:off x="5775325" y="4533900"/>
              <a:ext cx="414338" cy="373063"/>
              <a:chOff x="2839" y="3501"/>
              <a:chExt cx="755" cy="803"/>
            </a:xfrm>
          </p:grpSpPr>
          <p:pic>
            <p:nvPicPr>
              <p:cNvPr id="26141" name="Picture 920" descr="desktop_computer_stylized_medium">
                <a:extLst>
                  <a:ext uri="{FF2B5EF4-FFF2-40B4-BE49-F238E27FC236}">
                    <a16:creationId xmlns:a16="http://schemas.microsoft.com/office/drawing/2014/main" id="{CF08F24B-FA23-4042-BCBC-F6B8664A215B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5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839" y="3501"/>
                <a:ext cx="755" cy="80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26142" name="Freeform 921">
                <a:extLst>
                  <a:ext uri="{FF2B5EF4-FFF2-40B4-BE49-F238E27FC236}">
                    <a16:creationId xmlns:a16="http://schemas.microsoft.com/office/drawing/2014/main" id="{0A78FCF5-A7F3-BF4B-8B1A-38F0BDF45E6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916" y="3578"/>
                <a:ext cx="356" cy="368"/>
              </a:xfrm>
              <a:custGeom>
                <a:avLst/>
                <a:gdLst>
                  <a:gd name="T0" fmla="*/ 0 w 356"/>
                  <a:gd name="T1" fmla="*/ 0 h 368"/>
                  <a:gd name="T2" fmla="*/ 300 w 356"/>
                  <a:gd name="T3" fmla="*/ 14 h 368"/>
                  <a:gd name="T4" fmla="*/ 356 w 356"/>
                  <a:gd name="T5" fmla="*/ 294 h 368"/>
                  <a:gd name="T6" fmla="*/ 78 w 356"/>
                  <a:gd name="T7" fmla="*/ 368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56"/>
                  <a:gd name="T16" fmla="*/ 0 h 368"/>
                  <a:gd name="T17" fmla="*/ 356 w 356"/>
                  <a:gd name="T18" fmla="*/ 368 h 36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</p:grpSp>
        <p:grpSp>
          <p:nvGrpSpPr>
            <p:cNvPr id="25662" name="Group 922">
              <a:extLst>
                <a:ext uri="{FF2B5EF4-FFF2-40B4-BE49-F238E27FC236}">
                  <a16:creationId xmlns:a16="http://schemas.microsoft.com/office/drawing/2014/main" id="{FC4D58BB-1629-3B44-B144-F0609C35B382}"/>
                </a:ext>
              </a:extLst>
            </p:cNvPr>
            <p:cNvGrpSpPr>
              <a:grpSpLocks/>
            </p:cNvGrpSpPr>
            <p:nvPr/>
          </p:nvGrpSpPr>
          <p:grpSpPr bwMode="auto">
            <a:xfrm flipH="1">
              <a:off x="5457825" y="4954588"/>
              <a:ext cx="482600" cy="406400"/>
              <a:chOff x="2839" y="3501"/>
              <a:chExt cx="755" cy="803"/>
            </a:xfrm>
          </p:grpSpPr>
          <p:pic>
            <p:nvPicPr>
              <p:cNvPr id="26139" name="Picture 923" descr="desktop_computer_stylized_medium">
                <a:extLst>
                  <a:ext uri="{FF2B5EF4-FFF2-40B4-BE49-F238E27FC236}">
                    <a16:creationId xmlns:a16="http://schemas.microsoft.com/office/drawing/2014/main" id="{B34FF338-7DF5-784A-AB6B-4AA6781A2586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6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839" y="3501"/>
                <a:ext cx="755" cy="80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26140" name="Freeform 924">
                <a:extLst>
                  <a:ext uri="{FF2B5EF4-FFF2-40B4-BE49-F238E27FC236}">
                    <a16:creationId xmlns:a16="http://schemas.microsoft.com/office/drawing/2014/main" id="{0ADE4981-2266-104F-B3FA-A59178B1F43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916" y="3578"/>
                <a:ext cx="356" cy="368"/>
              </a:xfrm>
              <a:custGeom>
                <a:avLst/>
                <a:gdLst>
                  <a:gd name="T0" fmla="*/ 0 w 356"/>
                  <a:gd name="T1" fmla="*/ 0 h 368"/>
                  <a:gd name="T2" fmla="*/ 300 w 356"/>
                  <a:gd name="T3" fmla="*/ 14 h 368"/>
                  <a:gd name="T4" fmla="*/ 356 w 356"/>
                  <a:gd name="T5" fmla="*/ 294 h 368"/>
                  <a:gd name="T6" fmla="*/ 78 w 356"/>
                  <a:gd name="T7" fmla="*/ 368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56"/>
                  <a:gd name="T16" fmla="*/ 0 h 368"/>
                  <a:gd name="T17" fmla="*/ 356 w 356"/>
                  <a:gd name="T18" fmla="*/ 368 h 36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</p:grpSp>
        <p:grpSp>
          <p:nvGrpSpPr>
            <p:cNvPr id="25663" name="Group 925">
              <a:extLst>
                <a:ext uri="{FF2B5EF4-FFF2-40B4-BE49-F238E27FC236}">
                  <a16:creationId xmlns:a16="http://schemas.microsoft.com/office/drawing/2014/main" id="{F12BB83C-3647-9B4E-830A-84B1C71F14BE}"/>
                </a:ext>
              </a:extLst>
            </p:cNvPr>
            <p:cNvGrpSpPr>
              <a:grpSpLocks/>
            </p:cNvGrpSpPr>
            <p:nvPr/>
          </p:nvGrpSpPr>
          <p:grpSpPr bwMode="auto">
            <a:xfrm flipH="1">
              <a:off x="5935663" y="5256213"/>
              <a:ext cx="427037" cy="349250"/>
              <a:chOff x="2839" y="3501"/>
              <a:chExt cx="755" cy="803"/>
            </a:xfrm>
          </p:grpSpPr>
          <p:pic>
            <p:nvPicPr>
              <p:cNvPr id="26137" name="Picture 926" descr="desktop_computer_stylized_medium">
                <a:extLst>
                  <a:ext uri="{FF2B5EF4-FFF2-40B4-BE49-F238E27FC236}">
                    <a16:creationId xmlns:a16="http://schemas.microsoft.com/office/drawing/2014/main" id="{AA097284-2753-CD46-85A2-8B6A6C5ADC3C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7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839" y="3501"/>
                <a:ext cx="755" cy="80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26138" name="Freeform 927">
                <a:extLst>
                  <a:ext uri="{FF2B5EF4-FFF2-40B4-BE49-F238E27FC236}">
                    <a16:creationId xmlns:a16="http://schemas.microsoft.com/office/drawing/2014/main" id="{C2BE82F1-1F74-404E-A4F7-8F469F59627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916" y="3578"/>
                <a:ext cx="356" cy="368"/>
              </a:xfrm>
              <a:custGeom>
                <a:avLst/>
                <a:gdLst>
                  <a:gd name="T0" fmla="*/ 0 w 356"/>
                  <a:gd name="T1" fmla="*/ 0 h 368"/>
                  <a:gd name="T2" fmla="*/ 300 w 356"/>
                  <a:gd name="T3" fmla="*/ 14 h 368"/>
                  <a:gd name="T4" fmla="*/ 356 w 356"/>
                  <a:gd name="T5" fmla="*/ 294 h 368"/>
                  <a:gd name="T6" fmla="*/ 78 w 356"/>
                  <a:gd name="T7" fmla="*/ 368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56"/>
                  <a:gd name="T16" fmla="*/ 0 h 368"/>
                  <a:gd name="T17" fmla="*/ 356 w 356"/>
                  <a:gd name="T18" fmla="*/ 368 h 36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</p:grpSp>
        <p:grpSp>
          <p:nvGrpSpPr>
            <p:cNvPr id="25664" name="Group 928">
              <a:extLst>
                <a:ext uri="{FF2B5EF4-FFF2-40B4-BE49-F238E27FC236}">
                  <a16:creationId xmlns:a16="http://schemas.microsoft.com/office/drawing/2014/main" id="{D4FB4F03-2F93-DE41-B5D3-C0741FCE68D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550025" y="5238750"/>
              <a:ext cx="427038" cy="350838"/>
              <a:chOff x="2839" y="3501"/>
              <a:chExt cx="755" cy="803"/>
            </a:xfrm>
          </p:grpSpPr>
          <p:pic>
            <p:nvPicPr>
              <p:cNvPr id="26135" name="Picture 929" descr="desktop_computer_stylized_medium">
                <a:extLst>
                  <a:ext uri="{FF2B5EF4-FFF2-40B4-BE49-F238E27FC236}">
                    <a16:creationId xmlns:a16="http://schemas.microsoft.com/office/drawing/2014/main" id="{22BB1444-8FC3-904F-BDB2-4461B827AA0B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7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839" y="3501"/>
                <a:ext cx="755" cy="80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26136" name="Freeform 930">
                <a:extLst>
                  <a:ext uri="{FF2B5EF4-FFF2-40B4-BE49-F238E27FC236}">
                    <a16:creationId xmlns:a16="http://schemas.microsoft.com/office/drawing/2014/main" id="{9849AE76-E546-394C-83CB-610341FB917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916" y="3578"/>
                <a:ext cx="356" cy="368"/>
              </a:xfrm>
              <a:custGeom>
                <a:avLst/>
                <a:gdLst>
                  <a:gd name="T0" fmla="*/ 0 w 356"/>
                  <a:gd name="T1" fmla="*/ 0 h 368"/>
                  <a:gd name="T2" fmla="*/ 300 w 356"/>
                  <a:gd name="T3" fmla="*/ 14 h 368"/>
                  <a:gd name="T4" fmla="*/ 356 w 356"/>
                  <a:gd name="T5" fmla="*/ 294 h 368"/>
                  <a:gd name="T6" fmla="*/ 78 w 356"/>
                  <a:gd name="T7" fmla="*/ 368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56"/>
                  <a:gd name="T16" fmla="*/ 0 h 368"/>
                  <a:gd name="T17" fmla="*/ 356 w 356"/>
                  <a:gd name="T18" fmla="*/ 368 h 36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</p:grpSp>
        <p:pic>
          <p:nvPicPr>
            <p:cNvPr id="25665" name="Picture 933" descr="iphone_stylized_small">
              <a:extLst>
                <a:ext uri="{FF2B5EF4-FFF2-40B4-BE49-F238E27FC236}">
                  <a16:creationId xmlns:a16="http://schemas.microsoft.com/office/drawing/2014/main" id="{CE4914A5-B829-774A-BF60-68D199013B45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773010" y="1604047"/>
              <a:ext cx="136841" cy="3279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5666" name="Picture 934" descr="antenna_radiation_stylized">
              <a:extLst>
                <a:ext uri="{FF2B5EF4-FFF2-40B4-BE49-F238E27FC236}">
                  <a16:creationId xmlns:a16="http://schemas.microsoft.com/office/drawing/2014/main" id="{DC527911-7C14-2842-92AC-3E264B9AF600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618163" y="1558925"/>
              <a:ext cx="415925" cy="886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5667" name="Picture 936" descr="access_point_stylized_small">
              <a:extLst>
                <a:ext uri="{FF2B5EF4-FFF2-40B4-BE49-F238E27FC236}">
                  <a16:creationId xmlns:a16="http://schemas.microsoft.com/office/drawing/2014/main" id="{A41D221F-9B4F-E84A-8A47-994C1EF5007D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164388" y="5057775"/>
              <a:ext cx="412750" cy="3667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25668" name="Group 938">
              <a:extLst>
                <a:ext uri="{FF2B5EF4-FFF2-40B4-BE49-F238E27FC236}">
                  <a16:creationId xmlns:a16="http://schemas.microsoft.com/office/drawing/2014/main" id="{87F0F8BC-2F55-1D43-A29C-861D9D9822D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8240713" y="5002213"/>
              <a:ext cx="227012" cy="481012"/>
              <a:chOff x="4140" y="429"/>
              <a:chExt cx="1425" cy="2396"/>
            </a:xfrm>
          </p:grpSpPr>
          <p:sp>
            <p:nvSpPr>
              <p:cNvPr id="26103" name="Freeform 939">
                <a:extLst>
                  <a:ext uri="{FF2B5EF4-FFF2-40B4-BE49-F238E27FC236}">
                    <a16:creationId xmlns:a16="http://schemas.microsoft.com/office/drawing/2014/main" id="{8B09140B-A3ED-B74D-8C68-846063DC843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268" y="433"/>
                <a:ext cx="283" cy="2286"/>
              </a:xfrm>
              <a:custGeom>
                <a:avLst/>
                <a:gdLst>
                  <a:gd name="T0" fmla="*/ 3 w 354"/>
                  <a:gd name="T1" fmla="*/ 0 h 2742"/>
                  <a:gd name="T2" fmla="*/ 15 w 354"/>
                  <a:gd name="T3" fmla="*/ 27 h 2742"/>
                  <a:gd name="T4" fmla="*/ 15 w 354"/>
                  <a:gd name="T5" fmla="*/ 205 h 2742"/>
                  <a:gd name="T6" fmla="*/ 0 w 354"/>
                  <a:gd name="T7" fmla="*/ 215 h 2742"/>
                  <a:gd name="T8" fmla="*/ 3 w 354"/>
                  <a:gd name="T9" fmla="*/ 0 h 274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54"/>
                  <a:gd name="T16" fmla="*/ 0 h 2742"/>
                  <a:gd name="T17" fmla="*/ 354 w 354"/>
                  <a:gd name="T18" fmla="*/ 2742 h 274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54" h="2742">
                    <a:moveTo>
                      <a:pt x="63" y="0"/>
                    </a:moveTo>
                    <a:lnTo>
                      <a:pt x="354" y="339"/>
                    </a:lnTo>
                    <a:lnTo>
                      <a:pt x="346" y="2624"/>
                    </a:lnTo>
                    <a:lnTo>
                      <a:pt x="0" y="2742"/>
                    </a:lnTo>
                    <a:lnTo>
                      <a:pt x="63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DDDDDD"/>
                  </a:gs>
                  <a:gs pos="100000">
                    <a:srgbClr val="333333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04" name="Rectangle 940">
                <a:extLst>
                  <a:ext uri="{FF2B5EF4-FFF2-40B4-BE49-F238E27FC236}">
                    <a16:creationId xmlns:a16="http://schemas.microsoft.com/office/drawing/2014/main" id="{D102B167-910F-BF4C-A69E-C1C95C3CFFC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10" y="429"/>
                <a:ext cx="1046" cy="2285"/>
              </a:xfrm>
              <a:prstGeom prst="rect">
                <a:avLst/>
              </a:pr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26105" name="Freeform 941">
                <a:extLst>
                  <a:ext uri="{FF2B5EF4-FFF2-40B4-BE49-F238E27FC236}">
                    <a16:creationId xmlns:a16="http://schemas.microsoft.com/office/drawing/2014/main" id="{2E2C5B72-53D1-8B47-935A-E704C648E18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321" y="570"/>
                <a:ext cx="169" cy="2115"/>
              </a:xfrm>
              <a:custGeom>
                <a:avLst/>
                <a:gdLst>
                  <a:gd name="T0" fmla="*/ 2 w 211"/>
                  <a:gd name="T1" fmla="*/ 0 h 2537"/>
                  <a:gd name="T2" fmla="*/ 9 w 211"/>
                  <a:gd name="T3" fmla="*/ 18 h 2537"/>
                  <a:gd name="T4" fmla="*/ 2 w 211"/>
                  <a:gd name="T5" fmla="*/ 196 h 2537"/>
                  <a:gd name="T6" fmla="*/ 2 w 211"/>
                  <a:gd name="T7" fmla="*/ 0 h 253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11"/>
                  <a:gd name="T13" fmla="*/ 0 h 2537"/>
                  <a:gd name="T14" fmla="*/ 211 w 211"/>
                  <a:gd name="T15" fmla="*/ 2537 h 253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11" h="2537">
                    <a:moveTo>
                      <a:pt x="7" y="0"/>
                    </a:moveTo>
                    <a:cubicBezTo>
                      <a:pt x="7" y="0"/>
                      <a:pt x="57" y="28"/>
                      <a:pt x="211" y="218"/>
                    </a:cubicBezTo>
                    <a:cubicBezTo>
                      <a:pt x="0" y="1229"/>
                      <a:pt x="41" y="2537"/>
                      <a:pt x="7" y="2501"/>
                    </a:cubicBezTo>
                    <a:lnTo>
                      <a:pt x="7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808080"/>
                  </a:gs>
                  <a:gs pos="100000">
                    <a:srgbClr val="F8F8F8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06" name="Freeform 942">
                <a:extLst>
                  <a:ext uri="{FF2B5EF4-FFF2-40B4-BE49-F238E27FC236}">
                    <a16:creationId xmlns:a16="http://schemas.microsoft.com/office/drawing/2014/main" id="{43BBE43C-37B7-F246-A27B-A3322095792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284" y="1640"/>
                <a:ext cx="263" cy="189"/>
              </a:xfrm>
              <a:custGeom>
                <a:avLst/>
                <a:gdLst>
                  <a:gd name="T0" fmla="*/ 2 w 328"/>
                  <a:gd name="T1" fmla="*/ 0 h 226"/>
                  <a:gd name="T2" fmla="*/ 14 w 328"/>
                  <a:gd name="T3" fmla="*/ 11 h 226"/>
                  <a:gd name="T4" fmla="*/ 14 w 328"/>
                  <a:gd name="T5" fmla="*/ 19 h 226"/>
                  <a:gd name="T6" fmla="*/ 0 w 328"/>
                  <a:gd name="T7" fmla="*/ 8 h 226"/>
                  <a:gd name="T8" fmla="*/ 2 w 328"/>
                  <a:gd name="T9" fmla="*/ 0 h 22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28"/>
                  <a:gd name="T16" fmla="*/ 0 h 226"/>
                  <a:gd name="T17" fmla="*/ 328 w 328"/>
                  <a:gd name="T18" fmla="*/ 226 h 22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28" h="226">
                    <a:moveTo>
                      <a:pt x="4" y="0"/>
                    </a:moveTo>
                    <a:cubicBezTo>
                      <a:pt x="60" y="10"/>
                      <a:pt x="182" y="74"/>
                      <a:pt x="328" y="128"/>
                    </a:cubicBezTo>
                    <a:cubicBezTo>
                      <a:pt x="326" y="162"/>
                      <a:pt x="326" y="158"/>
                      <a:pt x="326" y="226"/>
                    </a:cubicBezTo>
                    <a:cubicBezTo>
                      <a:pt x="326" y="226"/>
                      <a:pt x="169" y="155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07" name="Rectangle 943">
                <a:extLst>
                  <a:ext uri="{FF2B5EF4-FFF2-40B4-BE49-F238E27FC236}">
                    <a16:creationId xmlns:a16="http://schemas.microsoft.com/office/drawing/2014/main" id="{D63CEB80-3E70-2E45-9C7C-D890824FF61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10" y="690"/>
                <a:ext cx="598" cy="47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grpSp>
            <p:nvGrpSpPr>
              <p:cNvPr id="26108" name="Group 944">
                <a:extLst>
                  <a:ext uri="{FF2B5EF4-FFF2-40B4-BE49-F238E27FC236}">
                    <a16:creationId xmlns:a16="http://schemas.microsoft.com/office/drawing/2014/main" id="{2D766E59-07AE-FB49-B93F-850A76ACC895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749" y="668"/>
                <a:ext cx="581" cy="145"/>
                <a:chOff x="614" y="2568"/>
                <a:chExt cx="725" cy="139"/>
              </a:xfrm>
            </p:grpSpPr>
            <p:sp>
              <p:nvSpPr>
                <p:cNvPr id="26133" name="AutoShape 945">
                  <a:extLst>
                    <a:ext uri="{FF2B5EF4-FFF2-40B4-BE49-F238E27FC236}">
                      <a16:creationId xmlns:a16="http://schemas.microsoft.com/office/drawing/2014/main" id="{A0FAD60C-B1D0-5D46-9707-5C02401FDF0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13" y="2566"/>
                  <a:ext cx="721" cy="144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endParaRPr lang="en-US" altLang="en-US"/>
                </a:p>
              </p:txBody>
            </p:sp>
            <p:sp>
              <p:nvSpPr>
                <p:cNvPr id="26134" name="AutoShape 946">
                  <a:extLst>
                    <a:ext uri="{FF2B5EF4-FFF2-40B4-BE49-F238E27FC236}">
                      <a16:creationId xmlns:a16="http://schemas.microsoft.com/office/drawing/2014/main" id="{A644D441-8082-5547-8BF2-6545715D851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25" y="2581"/>
                  <a:ext cx="696" cy="114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endParaRPr lang="en-US" altLang="en-US"/>
                </a:p>
              </p:txBody>
            </p:sp>
          </p:grpSp>
          <p:sp>
            <p:nvSpPr>
              <p:cNvPr id="26109" name="Rectangle 947">
                <a:extLst>
                  <a:ext uri="{FF2B5EF4-FFF2-40B4-BE49-F238E27FC236}">
                    <a16:creationId xmlns:a16="http://schemas.microsoft.com/office/drawing/2014/main" id="{341919D2-C6D6-2E43-B312-B2E0D6F94A7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20" y="1022"/>
                <a:ext cx="598" cy="47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grpSp>
            <p:nvGrpSpPr>
              <p:cNvPr id="26110" name="Group 948">
                <a:extLst>
                  <a:ext uri="{FF2B5EF4-FFF2-40B4-BE49-F238E27FC236}">
                    <a16:creationId xmlns:a16="http://schemas.microsoft.com/office/drawing/2014/main" id="{89E734DC-E9CF-4746-9265-3CD265A8929A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747" y="994"/>
                <a:ext cx="581" cy="134"/>
                <a:chOff x="614" y="2568"/>
                <a:chExt cx="725" cy="139"/>
              </a:xfrm>
            </p:grpSpPr>
            <p:sp>
              <p:nvSpPr>
                <p:cNvPr id="26131" name="AutoShape 949">
                  <a:extLst>
                    <a:ext uri="{FF2B5EF4-FFF2-40B4-BE49-F238E27FC236}">
                      <a16:creationId xmlns:a16="http://schemas.microsoft.com/office/drawing/2014/main" id="{F1C2D327-EAF9-2A4A-854C-AC6D0DEEB94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15" y="2564"/>
                  <a:ext cx="721" cy="139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endParaRPr lang="en-US" altLang="en-US"/>
                </a:p>
              </p:txBody>
            </p:sp>
            <p:sp>
              <p:nvSpPr>
                <p:cNvPr id="26132" name="AutoShape 950">
                  <a:extLst>
                    <a:ext uri="{FF2B5EF4-FFF2-40B4-BE49-F238E27FC236}">
                      <a16:creationId xmlns:a16="http://schemas.microsoft.com/office/drawing/2014/main" id="{B413AFBA-F774-C84F-B285-11E6929AECF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28" y="2581"/>
                  <a:ext cx="696" cy="107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endParaRPr lang="en-US" altLang="en-US"/>
                </a:p>
              </p:txBody>
            </p:sp>
          </p:grpSp>
          <p:sp>
            <p:nvSpPr>
              <p:cNvPr id="26111" name="Rectangle 951">
                <a:extLst>
                  <a:ext uri="{FF2B5EF4-FFF2-40B4-BE49-F238E27FC236}">
                    <a16:creationId xmlns:a16="http://schemas.microsoft.com/office/drawing/2014/main" id="{D0120FA9-D611-854C-B4DB-0E63DF4A22A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20" y="1354"/>
                <a:ext cx="598" cy="47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26112" name="Rectangle 952">
                <a:extLst>
                  <a:ext uri="{FF2B5EF4-FFF2-40B4-BE49-F238E27FC236}">
                    <a16:creationId xmlns:a16="http://schemas.microsoft.com/office/drawing/2014/main" id="{0961EB94-4660-614B-AC77-CFA09B8DF06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30" y="1655"/>
                <a:ext cx="598" cy="47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grpSp>
            <p:nvGrpSpPr>
              <p:cNvPr id="26113" name="Group 953">
                <a:extLst>
                  <a:ext uri="{FF2B5EF4-FFF2-40B4-BE49-F238E27FC236}">
                    <a16:creationId xmlns:a16="http://schemas.microsoft.com/office/drawing/2014/main" id="{34D6510C-30FB-E348-87EF-8E8DB0688669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735" y="1627"/>
                <a:ext cx="582" cy="151"/>
                <a:chOff x="614" y="2568"/>
                <a:chExt cx="725" cy="139"/>
              </a:xfrm>
            </p:grpSpPr>
            <p:sp>
              <p:nvSpPr>
                <p:cNvPr id="26129" name="AutoShape 954">
                  <a:extLst>
                    <a:ext uri="{FF2B5EF4-FFF2-40B4-BE49-F238E27FC236}">
                      <a16:creationId xmlns:a16="http://schemas.microsoft.com/office/drawing/2014/main" id="{13763A4B-E6FF-4E46-B636-3805B9053E5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18" y="2586"/>
                  <a:ext cx="720" cy="124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endParaRPr lang="en-US" altLang="en-US"/>
                </a:p>
              </p:txBody>
            </p:sp>
            <p:sp>
              <p:nvSpPr>
                <p:cNvPr id="26130" name="AutoShape 955">
                  <a:extLst>
                    <a:ext uri="{FF2B5EF4-FFF2-40B4-BE49-F238E27FC236}">
                      <a16:creationId xmlns:a16="http://schemas.microsoft.com/office/drawing/2014/main" id="{167016A4-A6CA-2148-A6BE-FF3414908DE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30" y="2586"/>
                  <a:ext cx="695" cy="109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endParaRPr lang="en-US" altLang="en-US"/>
                </a:p>
              </p:txBody>
            </p:sp>
          </p:grpSp>
          <p:sp>
            <p:nvSpPr>
              <p:cNvPr id="26114" name="Freeform 956">
                <a:extLst>
                  <a:ext uri="{FF2B5EF4-FFF2-40B4-BE49-F238E27FC236}">
                    <a16:creationId xmlns:a16="http://schemas.microsoft.com/office/drawing/2014/main" id="{C500E886-513A-E440-844A-DA30BBB8AED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288" y="1354"/>
                <a:ext cx="263" cy="188"/>
              </a:xfrm>
              <a:custGeom>
                <a:avLst/>
                <a:gdLst>
                  <a:gd name="T0" fmla="*/ 2 w 328"/>
                  <a:gd name="T1" fmla="*/ 0 h 226"/>
                  <a:gd name="T2" fmla="*/ 14 w 328"/>
                  <a:gd name="T3" fmla="*/ 10 h 226"/>
                  <a:gd name="T4" fmla="*/ 14 w 328"/>
                  <a:gd name="T5" fmla="*/ 17 h 226"/>
                  <a:gd name="T6" fmla="*/ 0 w 328"/>
                  <a:gd name="T7" fmla="*/ 7 h 226"/>
                  <a:gd name="T8" fmla="*/ 2 w 328"/>
                  <a:gd name="T9" fmla="*/ 0 h 22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28"/>
                  <a:gd name="T16" fmla="*/ 0 h 226"/>
                  <a:gd name="T17" fmla="*/ 328 w 328"/>
                  <a:gd name="T18" fmla="*/ 226 h 22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28" h="226">
                    <a:moveTo>
                      <a:pt x="4" y="0"/>
                    </a:moveTo>
                    <a:cubicBezTo>
                      <a:pt x="60" y="10"/>
                      <a:pt x="182" y="74"/>
                      <a:pt x="328" y="128"/>
                    </a:cubicBezTo>
                    <a:cubicBezTo>
                      <a:pt x="326" y="162"/>
                      <a:pt x="326" y="158"/>
                      <a:pt x="326" y="226"/>
                    </a:cubicBezTo>
                    <a:cubicBezTo>
                      <a:pt x="326" y="226"/>
                      <a:pt x="169" y="155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grpSp>
            <p:nvGrpSpPr>
              <p:cNvPr id="26115" name="Group 957">
                <a:extLst>
                  <a:ext uri="{FF2B5EF4-FFF2-40B4-BE49-F238E27FC236}">
                    <a16:creationId xmlns:a16="http://schemas.microsoft.com/office/drawing/2014/main" id="{5D4B3FA8-3B92-544E-AF56-25AF2DA8D44C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739" y="1327"/>
                <a:ext cx="582" cy="139"/>
                <a:chOff x="614" y="2568"/>
                <a:chExt cx="725" cy="139"/>
              </a:xfrm>
            </p:grpSpPr>
            <p:sp>
              <p:nvSpPr>
                <p:cNvPr id="26127" name="AutoShape 958">
                  <a:extLst>
                    <a:ext uri="{FF2B5EF4-FFF2-40B4-BE49-F238E27FC236}">
                      <a16:creationId xmlns:a16="http://schemas.microsoft.com/office/drawing/2014/main" id="{0D6535A4-109E-A349-BD6C-CF74F3CF8CD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13" y="2571"/>
                  <a:ext cx="732" cy="134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endParaRPr lang="en-US" altLang="en-US"/>
                </a:p>
              </p:txBody>
            </p:sp>
            <p:sp>
              <p:nvSpPr>
                <p:cNvPr id="26128" name="AutoShape 959">
                  <a:extLst>
                    <a:ext uri="{FF2B5EF4-FFF2-40B4-BE49-F238E27FC236}">
                      <a16:creationId xmlns:a16="http://schemas.microsoft.com/office/drawing/2014/main" id="{5475B934-A337-4944-B161-54CA7CEFEEB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25" y="2587"/>
                  <a:ext cx="720" cy="103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endParaRPr lang="en-US" altLang="en-US"/>
                </a:p>
              </p:txBody>
            </p:sp>
          </p:grpSp>
          <p:sp>
            <p:nvSpPr>
              <p:cNvPr id="26116" name="Rectangle 960">
                <a:extLst>
                  <a:ext uri="{FF2B5EF4-FFF2-40B4-BE49-F238E27FC236}">
                    <a16:creationId xmlns:a16="http://schemas.microsoft.com/office/drawing/2014/main" id="{047184A7-0959-C343-B3C7-54F11AF2A17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246" y="429"/>
                <a:ext cx="70" cy="2285"/>
              </a:xfrm>
              <a:prstGeom prst="rect">
                <a:avLst/>
              </a:prstGeom>
              <a:gradFill rotWithShape="1">
                <a:gsLst>
                  <a:gs pos="0">
                    <a:srgbClr val="333333"/>
                  </a:gs>
                  <a:gs pos="50000">
                    <a:srgbClr val="DDDDDD"/>
                  </a:gs>
                  <a:gs pos="100000">
                    <a:srgbClr val="333333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26117" name="Freeform 961">
                <a:extLst>
                  <a:ext uri="{FF2B5EF4-FFF2-40B4-BE49-F238E27FC236}">
                    <a16:creationId xmlns:a16="http://schemas.microsoft.com/office/drawing/2014/main" id="{278D2756-260B-3F44-AD12-655DECB4E67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312" y="1007"/>
                <a:ext cx="237" cy="213"/>
              </a:xfrm>
              <a:custGeom>
                <a:avLst/>
                <a:gdLst>
                  <a:gd name="T0" fmla="*/ 2 w 296"/>
                  <a:gd name="T1" fmla="*/ 0 h 256"/>
                  <a:gd name="T2" fmla="*/ 14 w 296"/>
                  <a:gd name="T3" fmla="*/ 10 h 256"/>
                  <a:gd name="T4" fmla="*/ 14 w 296"/>
                  <a:gd name="T5" fmla="*/ 19 h 256"/>
                  <a:gd name="T6" fmla="*/ 0 w 296"/>
                  <a:gd name="T7" fmla="*/ 7 h 256"/>
                  <a:gd name="T8" fmla="*/ 2 w 296"/>
                  <a:gd name="T9" fmla="*/ 0 h 25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96"/>
                  <a:gd name="T16" fmla="*/ 0 h 256"/>
                  <a:gd name="T17" fmla="*/ 296 w 296"/>
                  <a:gd name="T18" fmla="*/ 256 h 25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96" h="256">
                    <a:moveTo>
                      <a:pt x="4" y="0"/>
                    </a:moveTo>
                    <a:cubicBezTo>
                      <a:pt x="55" y="10"/>
                      <a:pt x="144" y="68"/>
                      <a:pt x="292" y="144"/>
                    </a:cubicBezTo>
                    <a:cubicBezTo>
                      <a:pt x="290" y="178"/>
                      <a:pt x="296" y="188"/>
                      <a:pt x="296" y="256"/>
                    </a:cubicBezTo>
                    <a:cubicBezTo>
                      <a:pt x="296" y="256"/>
                      <a:pt x="160" y="176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18" name="Freeform 962">
                <a:extLst>
                  <a:ext uri="{FF2B5EF4-FFF2-40B4-BE49-F238E27FC236}">
                    <a16:creationId xmlns:a16="http://schemas.microsoft.com/office/drawing/2014/main" id="{3090F1DC-84E7-AF4D-B280-9C733A05BF9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315" y="680"/>
                <a:ext cx="244" cy="240"/>
              </a:xfrm>
              <a:custGeom>
                <a:avLst/>
                <a:gdLst>
                  <a:gd name="T0" fmla="*/ 0 w 304"/>
                  <a:gd name="T1" fmla="*/ 0 h 288"/>
                  <a:gd name="T2" fmla="*/ 14 w 304"/>
                  <a:gd name="T3" fmla="*/ 13 h 288"/>
                  <a:gd name="T4" fmla="*/ 13 w 304"/>
                  <a:gd name="T5" fmla="*/ 23 h 288"/>
                  <a:gd name="T6" fmla="*/ 2 w 304"/>
                  <a:gd name="T7" fmla="*/ 10 h 288"/>
                  <a:gd name="T8" fmla="*/ 0 w 304"/>
                  <a:gd name="T9" fmla="*/ 0 h 28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04"/>
                  <a:gd name="T16" fmla="*/ 0 h 288"/>
                  <a:gd name="T17" fmla="*/ 304 w 304"/>
                  <a:gd name="T18" fmla="*/ 288 h 28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04" h="288">
                    <a:moveTo>
                      <a:pt x="0" y="0"/>
                    </a:moveTo>
                    <a:cubicBezTo>
                      <a:pt x="51" y="10"/>
                      <a:pt x="148" y="76"/>
                      <a:pt x="304" y="164"/>
                    </a:cubicBezTo>
                    <a:cubicBezTo>
                      <a:pt x="302" y="198"/>
                      <a:pt x="284" y="220"/>
                      <a:pt x="284" y="288"/>
                    </a:cubicBezTo>
                    <a:cubicBezTo>
                      <a:pt x="284" y="288"/>
                      <a:pt x="163" y="179"/>
                      <a:pt x="8" y="124"/>
                    </a:cubicBezTo>
                    <a:cubicBezTo>
                      <a:pt x="8" y="72"/>
                      <a:pt x="0" y="17"/>
                      <a:pt x="0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19" name="Oval 963">
                <a:extLst>
                  <a:ext uri="{FF2B5EF4-FFF2-40B4-BE49-F238E27FC236}">
                    <a16:creationId xmlns:a16="http://schemas.microsoft.com/office/drawing/2014/main" id="{D007F88B-A523-3146-816C-1F45006D6C3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515" y="2611"/>
                <a:ext cx="50" cy="95"/>
              </a:xfrm>
              <a:prstGeom prst="ellipse">
                <a:avLst/>
              </a:prstGeom>
              <a:solidFill>
                <a:srgbClr val="3333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26120" name="Freeform 964">
                <a:extLst>
                  <a:ext uri="{FF2B5EF4-FFF2-40B4-BE49-F238E27FC236}">
                    <a16:creationId xmlns:a16="http://schemas.microsoft.com/office/drawing/2014/main" id="{0AAAB68C-D830-C04C-B68E-973408A64B7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302" y="2614"/>
                <a:ext cx="245" cy="200"/>
              </a:xfrm>
              <a:custGeom>
                <a:avLst/>
                <a:gdLst>
                  <a:gd name="T0" fmla="*/ 0 w 306"/>
                  <a:gd name="T1" fmla="*/ 9 h 240"/>
                  <a:gd name="T2" fmla="*/ 2 w 306"/>
                  <a:gd name="T3" fmla="*/ 19 h 240"/>
                  <a:gd name="T4" fmla="*/ 14 w 306"/>
                  <a:gd name="T5" fmla="*/ 9 h 240"/>
                  <a:gd name="T6" fmla="*/ 14 w 306"/>
                  <a:gd name="T7" fmla="*/ 0 h 240"/>
                  <a:gd name="T8" fmla="*/ 0 w 306"/>
                  <a:gd name="T9" fmla="*/ 9 h 24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06"/>
                  <a:gd name="T16" fmla="*/ 0 h 240"/>
                  <a:gd name="T17" fmla="*/ 306 w 306"/>
                  <a:gd name="T18" fmla="*/ 240 h 24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06" h="240">
                    <a:moveTo>
                      <a:pt x="0" y="106"/>
                    </a:moveTo>
                    <a:lnTo>
                      <a:pt x="2" y="240"/>
                    </a:lnTo>
                    <a:lnTo>
                      <a:pt x="306" y="110"/>
                    </a:lnTo>
                    <a:lnTo>
                      <a:pt x="300" y="0"/>
                    </a:lnTo>
                    <a:lnTo>
                      <a:pt x="0" y="106"/>
                    </a:lnTo>
                    <a:close/>
                  </a:path>
                </a:pathLst>
              </a:custGeom>
              <a:solidFill>
                <a:srgbClr val="3333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21" name="AutoShape 965">
                <a:extLst>
                  <a:ext uri="{FF2B5EF4-FFF2-40B4-BE49-F238E27FC236}">
                    <a16:creationId xmlns:a16="http://schemas.microsoft.com/office/drawing/2014/main" id="{1AE2DBFF-AE62-DF4A-8938-1C07E52488A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140" y="2675"/>
                <a:ext cx="1196" cy="150"/>
              </a:xfrm>
              <a:prstGeom prst="roundRect">
                <a:avLst>
                  <a:gd name="adj" fmla="val 50000"/>
                </a:avLst>
              </a:prstGeom>
              <a:solidFill>
                <a:srgbClr val="DDDDDD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26122" name="AutoShape 966">
                <a:extLst>
                  <a:ext uri="{FF2B5EF4-FFF2-40B4-BE49-F238E27FC236}">
                    <a16:creationId xmlns:a16="http://schemas.microsoft.com/office/drawing/2014/main" id="{5522E9B7-62BA-8344-9C20-5359564A950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10" y="2714"/>
                <a:ext cx="1066" cy="79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chemeClr val="tx2"/>
                  </a:gs>
                  <a:gs pos="100000">
                    <a:schemeClr val="bg2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26123" name="Oval 967">
                <a:extLst>
                  <a:ext uri="{FF2B5EF4-FFF2-40B4-BE49-F238E27FC236}">
                    <a16:creationId xmlns:a16="http://schemas.microsoft.com/office/drawing/2014/main" id="{ACBEBA02-E9DE-6B41-9117-0F93BD906AD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09" y="2382"/>
                <a:ext cx="159" cy="142"/>
              </a:xfrm>
              <a:prstGeom prst="ellipse">
                <a:avLst/>
              </a:prstGeom>
              <a:solidFill>
                <a:srgbClr val="33CC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26124" name="Oval 968">
                <a:extLst>
                  <a:ext uri="{FF2B5EF4-FFF2-40B4-BE49-F238E27FC236}">
                    <a16:creationId xmlns:a16="http://schemas.microsoft.com/office/drawing/2014/main" id="{27CF3F20-09E2-6940-842D-46982FA3B55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489" y="2382"/>
                <a:ext cx="159" cy="142"/>
              </a:xfrm>
              <a:prstGeom prst="ellipse">
                <a:avLst/>
              </a:pr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1" hangingPunct="1"/>
                <a:endParaRPr lang="en-US" altLang="en-US" sz="1800">
                  <a:solidFill>
                    <a:srgbClr val="FF0000"/>
                  </a:solidFill>
                </a:endParaRPr>
              </a:p>
            </p:txBody>
          </p:sp>
          <p:sp>
            <p:nvSpPr>
              <p:cNvPr id="26125" name="Oval 969">
                <a:extLst>
                  <a:ext uri="{FF2B5EF4-FFF2-40B4-BE49-F238E27FC236}">
                    <a16:creationId xmlns:a16="http://schemas.microsoft.com/office/drawing/2014/main" id="{27BEF353-FA53-F843-9CDC-809942F18B7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58" y="2382"/>
                <a:ext cx="159" cy="142"/>
              </a:xfrm>
              <a:prstGeom prst="ellipse">
                <a:avLst/>
              </a:prstGeom>
              <a:solidFill>
                <a:srgbClr val="33CC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26126" name="Rectangle 970">
                <a:extLst>
                  <a:ext uri="{FF2B5EF4-FFF2-40B4-BE49-F238E27FC236}">
                    <a16:creationId xmlns:a16="http://schemas.microsoft.com/office/drawing/2014/main" id="{F098AE4E-0884-E049-ACBF-2174CA90D62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067" y="1837"/>
                <a:ext cx="80" cy="759"/>
              </a:xfrm>
              <a:prstGeom prst="rect">
                <a:avLst/>
              </a:prstGeom>
              <a:solidFill>
                <a:srgbClr val="29292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</p:grpSp>
        <p:grpSp>
          <p:nvGrpSpPr>
            <p:cNvPr id="25669" name="Group 971">
              <a:extLst>
                <a:ext uri="{FF2B5EF4-FFF2-40B4-BE49-F238E27FC236}">
                  <a16:creationId xmlns:a16="http://schemas.microsoft.com/office/drawing/2014/main" id="{B7DA8FDC-7A2E-EC4E-94EF-B53CAF53AF2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924800" y="5303838"/>
              <a:ext cx="227013" cy="481012"/>
              <a:chOff x="4140" y="429"/>
              <a:chExt cx="1425" cy="2396"/>
            </a:xfrm>
          </p:grpSpPr>
          <p:sp>
            <p:nvSpPr>
              <p:cNvPr id="26071" name="Freeform 972">
                <a:extLst>
                  <a:ext uri="{FF2B5EF4-FFF2-40B4-BE49-F238E27FC236}">
                    <a16:creationId xmlns:a16="http://schemas.microsoft.com/office/drawing/2014/main" id="{7902FAE9-0A71-4D47-9D95-2C93E642858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268" y="433"/>
                <a:ext cx="283" cy="2286"/>
              </a:xfrm>
              <a:custGeom>
                <a:avLst/>
                <a:gdLst>
                  <a:gd name="T0" fmla="*/ 3 w 354"/>
                  <a:gd name="T1" fmla="*/ 0 h 2742"/>
                  <a:gd name="T2" fmla="*/ 15 w 354"/>
                  <a:gd name="T3" fmla="*/ 27 h 2742"/>
                  <a:gd name="T4" fmla="*/ 15 w 354"/>
                  <a:gd name="T5" fmla="*/ 205 h 2742"/>
                  <a:gd name="T6" fmla="*/ 0 w 354"/>
                  <a:gd name="T7" fmla="*/ 215 h 2742"/>
                  <a:gd name="T8" fmla="*/ 3 w 354"/>
                  <a:gd name="T9" fmla="*/ 0 h 274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54"/>
                  <a:gd name="T16" fmla="*/ 0 h 2742"/>
                  <a:gd name="T17" fmla="*/ 354 w 354"/>
                  <a:gd name="T18" fmla="*/ 2742 h 274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54" h="2742">
                    <a:moveTo>
                      <a:pt x="63" y="0"/>
                    </a:moveTo>
                    <a:lnTo>
                      <a:pt x="354" y="339"/>
                    </a:lnTo>
                    <a:lnTo>
                      <a:pt x="346" y="2624"/>
                    </a:lnTo>
                    <a:lnTo>
                      <a:pt x="0" y="2742"/>
                    </a:lnTo>
                    <a:lnTo>
                      <a:pt x="63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DDDDDD"/>
                  </a:gs>
                  <a:gs pos="100000">
                    <a:srgbClr val="333333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072" name="Rectangle 973">
                <a:extLst>
                  <a:ext uri="{FF2B5EF4-FFF2-40B4-BE49-F238E27FC236}">
                    <a16:creationId xmlns:a16="http://schemas.microsoft.com/office/drawing/2014/main" id="{DC67FB29-1CE0-004C-9792-CED5091E73F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10" y="429"/>
                <a:ext cx="1046" cy="2285"/>
              </a:xfrm>
              <a:prstGeom prst="rect">
                <a:avLst/>
              </a:pr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26073" name="Freeform 974">
                <a:extLst>
                  <a:ext uri="{FF2B5EF4-FFF2-40B4-BE49-F238E27FC236}">
                    <a16:creationId xmlns:a16="http://schemas.microsoft.com/office/drawing/2014/main" id="{DC8F87E6-88DF-9547-B205-9BBBD7B738D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321" y="570"/>
                <a:ext cx="169" cy="2115"/>
              </a:xfrm>
              <a:custGeom>
                <a:avLst/>
                <a:gdLst>
                  <a:gd name="T0" fmla="*/ 2 w 211"/>
                  <a:gd name="T1" fmla="*/ 0 h 2537"/>
                  <a:gd name="T2" fmla="*/ 9 w 211"/>
                  <a:gd name="T3" fmla="*/ 18 h 2537"/>
                  <a:gd name="T4" fmla="*/ 2 w 211"/>
                  <a:gd name="T5" fmla="*/ 196 h 2537"/>
                  <a:gd name="T6" fmla="*/ 2 w 211"/>
                  <a:gd name="T7" fmla="*/ 0 h 253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11"/>
                  <a:gd name="T13" fmla="*/ 0 h 2537"/>
                  <a:gd name="T14" fmla="*/ 211 w 211"/>
                  <a:gd name="T15" fmla="*/ 2537 h 253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11" h="2537">
                    <a:moveTo>
                      <a:pt x="7" y="0"/>
                    </a:moveTo>
                    <a:cubicBezTo>
                      <a:pt x="7" y="0"/>
                      <a:pt x="57" y="28"/>
                      <a:pt x="211" y="218"/>
                    </a:cubicBezTo>
                    <a:cubicBezTo>
                      <a:pt x="0" y="1229"/>
                      <a:pt x="41" y="2537"/>
                      <a:pt x="7" y="2501"/>
                    </a:cubicBezTo>
                    <a:lnTo>
                      <a:pt x="7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808080"/>
                  </a:gs>
                  <a:gs pos="100000">
                    <a:srgbClr val="F8F8F8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074" name="Freeform 975">
                <a:extLst>
                  <a:ext uri="{FF2B5EF4-FFF2-40B4-BE49-F238E27FC236}">
                    <a16:creationId xmlns:a16="http://schemas.microsoft.com/office/drawing/2014/main" id="{FBEF57B3-6578-AF47-AE9D-9A13C1A5462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284" y="1640"/>
                <a:ext cx="263" cy="189"/>
              </a:xfrm>
              <a:custGeom>
                <a:avLst/>
                <a:gdLst>
                  <a:gd name="T0" fmla="*/ 2 w 328"/>
                  <a:gd name="T1" fmla="*/ 0 h 226"/>
                  <a:gd name="T2" fmla="*/ 14 w 328"/>
                  <a:gd name="T3" fmla="*/ 11 h 226"/>
                  <a:gd name="T4" fmla="*/ 14 w 328"/>
                  <a:gd name="T5" fmla="*/ 19 h 226"/>
                  <a:gd name="T6" fmla="*/ 0 w 328"/>
                  <a:gd name="T7" fmla="*/ 8 h 226"/>
                  <a:gd name="T8" fmla="*/ 2 w 328"/>
                  <a:gd name="T9" fmla="*/ 0 h 22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28"/>
                  <a:gd name="T16" fmla="*/ 0 h 226"/>
                  <a:gd name="T17" fmla="*/ 328 w 328"/>
                  <a:gd name="T18" fmla="*/ 226 h 22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28" h="226">
                    <a:moveTo>
                      <a:pt x="4" y="0"/>
                    </a:moveTo>
                    <a:cubicBezTo>
                      <a:pt x="60" y="10"/>
                      <a:pt x="182" y="74"/>
                      <a:pt x="328" y="128"/>
                    </a:cubicBezTo>
                    <a:cubicBezTo>
                      <a:pt x="326" y="162"/>
                      <a:pt x="326" y="158"/>
                      <a:pt x="326" y="226"/>
                    </a:cubicBezTo>
                    <a:cubicBezTo>
                      <a:pt x="326" y="226"/>
                      <a:pt x="169" y="155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075" name="Rectangle 976">
                <a:extLst>
                  <a:ext uri="{FF2B5EF4-FFF2-40B4-BE49-F238E27FC236}">
                    <a16:creationId xmlns:a16="http://schemas.microsoft.com/office/drawing/2014/main" id="{7550CEE3-6343-2846-B66E-9A4175A4C9B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10" y="690"/>
                <a:ext cx="598" cy="47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grpSp>
            <p:nvGrpSpPr>
              <p:cNvPr id="26076" name="Group 977">
                <a:extLst>
                  <a:ext uri="{FF2B5EF4-FFF2-40B4-BE49-F238E27FC236}">
                    <a16:creationId xmlns:a16="http://schemas.microsoft.com/office/drawing/2014/main" id="{FC0CC862-9B21-E749-8406-6D2C73ACF098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749" y="668"/>
                <a:ext cx="581" cy="145"/>
                <a:chOff x="614" y="2568"/>
                <a:chExt cx="725" cy="139"/>
              </a:xfrm>
            </p:grpSpPr>
            <p:sp>
              <p:nvSpPr>
                <p:cNvPr id="26101" name="AutoShape 978">
                  <a:extLst>
                    <a:ext uri="{FF2B5EF4-FFF2-40B4-BE49-F238E27FC236}">
                      <a16:creationId xmlns:a16="http://schemas.microsoft.com/office/drawing/2014/main" id="{2FCA6648-7AD1-354B-80E9-27A2C94FA99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13" y="2566"/>
                  <a:ext cx="721" cy="144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endParaRPr lang="en-US" altLang="en-US"/>
                </a:p>
              </p:txBody>
            </p:sp>
            <p:sp>
              <p:nvSpPr>
                <p:cNvPr id="26102" name="AutoShape 979">
                  <a:extLst>
                    <a:ext uri="{FF2B5EF4-FFF2-40B4-BE49-F238E27FC236}">
                      <a16:creationId xmlns:a16="http://schemas.microsoft.com/office/drawing/2014/main" id="{B0733EF5-B0FC-2546-8639-D98E6CC92F1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25" y="2581"/>
                  <a:ext cx="696" cy="114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endParaRPr lang="en-US" altLang="en-US"/>
                </a:p>
              </p:txBody>
            </p:sp>
          </p:grpSp>
          <p:sp>
            <p:nvSpPr>
              <p:cNvPr id="26077" name="Rectangle 980">
                <a:extLst>
                  <a:ext uri="{FF2B5EF4-FFF2-40B4-BE49-F238E27FC236}">
                    <a16:creationId xmlns:a16="http://schemas.microsoft.com/office/drawing/2014/main" id="{E117E2ED-9E53-C04A-9C8B-525E5A639BC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20" y="1022"/>
                <a:ext cx="598" cy="47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grpSp>
            <p:nvGrpSpPr>
              <p:cNvPr id="26078" name="Group 981">
                <a:extLst>
                  <a:ext uri="{FF2B5EF4-FFF2-40B4-BE49-F238E27FC236}">
                    <a16:creationId xmlns:a16="http://schemas.microsoft.com/office/drawing/2014/main" id="{8AB61F0D-5711-374C-8199-4B528D5BD444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747" y="994"/>
                <a:ext cx="581" cy="134"/>
                <a:chOff x="614" y="2568"/>
                <a:chExt cx="725" cy="139"/>
              </a:xfrm>
            </p:grpSpPr>
            <p:sp>
              <p:nvSpPr>
                <p:cNvPr id="26099" name="AutoShape 982">
                  <a:extLst>
                    <a:ext uri="{FF2B5EF4-FFF2-40B4-BE49-F238E27FC236}">
                      <a16:creationId xmlns:a16="http://schemas.microsoft.com/office/drawing/2014/main" id="{281C4946-159A-AB49-96FE-D05089E449E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15" y="2564"/>
                  <a:ext cx="721" cy="139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endParaRPr lang="en-US" altLang="en-US"/>
                </a:p>
              </p:txBody>
            </p:sp>
            <p:sp>
              <p:nvSpPr>
                <p:cNvPr id="26100" name="AutoShape 983">
                  <a:extLst>
                    <a:ext uri="{FF2B5EF4-FFF2-40B4-BE49-F238E27FC236}">
                      <a16:creationId xmlns:a16="http://schemas.microsoft.com/office/drawing/2014/main" id="{3EB0E2EA-ED30-8248-B3AE-73A64238CD8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28" y="2581"/>
                  <a:ext cx="696" cy="107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endParaRPr lang="en-US" altLang="en-US"/>
                </a:p>
              </p:txBody>
            </p:sp>
          </p:grpSp>
          <p:sp>
            <p:nvSpPr>
              <p:cNvPr id="26079" name="Rectangle 984">
                <a:extLst>
                  <a:ext uri="{FF2B5EF4-FFF2-40B4-BE49-F238E27FC236}">
                    <a16:creationId xmlns:a16="http://schemas.microsoft.com/office/drawing/2014/main" id="{8F63A95D-AEEF-C54A-9143-1CEC44A210F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20" y="1354"/>
                <a:ext cx="598" cy="47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26080" name="Rectangle 985">
                <a:extLst>
                  <a:ext uri="{FF2B5EF4-FFF2-40B4-BE49-F238E27FC236}">
                    <a16:creationId xmlns:a16="http://schemas.microsoft.com/office/drawing/2014/main" id="{ED6E8353-A6F2-E84A-90F7-51FE3B41060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30" y="1655"/>
                <a:ext cx="598" cy="47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grpSp>
            <p:nvGrpSpPr>
              <p:cNvPr id="26081" name="Group 986">
                <a:extLst>
                  <a:ext uri="{FF2B5EF4-FFF2-40B4-BE49-F238E27FC236}">
                    <a16:creationId xmlns:a16="http://schemas.microsoft.com/office/drawing/2014/main" id="{FE3B0993-5BD9-1E44-ABA0-760BE640221C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735" y="1627"/>
                <a:ext cx="582" cy="151"/>
                <a:chOff x="614" y="2568"/>
                <a:chExt cx="725" cy="139"/>
              </a:xfrm>
            </p:grpSpPr>
            <p:sp>
              <p:nvSpPr>
                <p:cNvPr id="26097" name="AutoShape 987">
                  <a:extLst>
                    <a:ext uri="{FF2B5EF4-FFF2-40B4-BE49-F238E27FC236}">
                      <a16:creationId xmlns:a16="http://schemas.microsoft.com/office/drawing/2014/main" id="{23B42A30-087E-CC4D-9FCE-3EB3413F234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18" y="2586"/>
                  <a:ext cx="720" cy="124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endParaRPr lang="en-US" altLang="en-US"/>
                </a:p>
              </p:txBody>
            </p:sp>
            <p:sp>
              <p:nvSpPr>
                <p:cNvPr id="26098" name="AutoShape 988">
                  <a:extLst>
                    <a:ext uri="{FF2B5EF4-FFF2-40B4-BE49-F238E27FC236}">
                      <a16:creationId xmlns:a16="http://schemas.microsoft.com/office/drawing/2014/main" id="{0B5FD81F-528D-184D-9D3F-618CCD9AA8B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30" y="2586"/>
                  <a:ext cx="695" cy="109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endParaRPr lang="en-US" altLang="en-US"/>
                </a:p>
              </p:txBody>
            </p:sp>
          </p:grpSp>
          <p:sp>
            <p:nvSpPr>
              <p:cNvPr id="26082" name="Freeform 989">
                <a:extLst>
                  <a:ext uri="{FF2B5EF4-FFF2-40B4-BE49-F238E27FC236}">
                    <a16:creationId xmlns:a16="http://schemas.microsoft.com/office/drawing/2014/main" id="{FF1BE0B6-5C29-FA44-AF5B-491B2B4A030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288" y="1354"/>
                <a:ext cx="263" cy="188"/>
              </a:xfrm>
              <a:custGeom>
                <a:avLst/>
                <a:gdLst>
                  <a:gd name="T0" fmla="*/ 2 w 328"/>
                  <a:gd name="T1" fmla="*/ 0 h 226"/>
                  <a:gd name="T2" fmla="*/ 14 w 328"/>
                  <a:gd name="T3" fmla="*/ 10 h 226"/>
                  <a:gd name="T4" fmla="*/ 14 w 328"/>
                  <a:gd name="T5" fmla="*/ 17 h 226"/>
                  <a:gd name="T6" fmla="*/ 0 w 328"/>
                  <a:gd name="T7" fmla="*/ 7 h 226"/>
                  <a:gd name="T8" fmla="*/ 2 w 328"/>
                  <a:gd name="T9" fmla="*/ 0 h 22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28"/>
                  <a:gd name="T16" fmla="*/ 0 h 226"/>
                  <a:gd name="T17" fmla="*/ 328 w 328"/>
                  <a:gd name="T18" fmla="*/ 226 h 22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28" h="226">
                    <a:moveTo>
                      <a:pt x="4" y="0"/>
                    </a:moveTo>
                    <a:cubicBezTo>
                      <a:pt x="60" y="10"/>
                      <a:pt x="182" y="74"/>
                      <a:pt x="328" y="128"/>
                    </a:cubicBezTo>
                    <a:cubicBezTo>
                      <a:pt x="326" y="162"/>
                      <a:pt x="326" y="158"/>
                      <a:pt x="326" y="226"/>
                    </a:cubicBezTo>
                    <a:cubicBezTo>
                      <a:pt x="326" y="226"/>
                      <a:pt x="169" y="155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grpSp>
            <p:nvGrpSpPr>
              <p:cNvPr id="26083" name="Group 990">
                <a:extLst>
                  <a:ext uri="{FF2B5EF4-FFF2-40B4-BE49-F238E27FC236}">
                    <a16:creationId xmlns:a16="http://schemas.microsoft.com/office/drawing/2014/main" id="{B3142B15-D4F6-E34E-BEE1-6A9195DCC4F2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739" y="1327"/>
                <a:ext cx="582" cy="139"/>
                <a:chOff x="614" y="2568"/>
                <a:chExt cx="725" cy="139"/>
              </a:xfrm>
            </p:grpSpPr>
            <p:sp>
              <p:nvSpPr>
                <p:cNvPr id="26095" name="AutoShape 991">
                  <a:extLst>
                    <a:ext uri="{FF2B5EF4-FFF2-40B4-BE49-F238E27FC236}">
                      <a16:creationId xmlns:a16="http://schemas.microsoft.com/office/drawing/2014/main" id="{E0AD6CC4-07B4-3642-B647-54EDE2A61D5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13" y="2571"/>
                  <a:ext cx="732" cy="134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endParaRPr lang="en-US" altLang="en-US"/>
                </a:p>
              </p:txBody>
            </p:sp>
            <p:sp>
              <p:nvSpPr>
                <p:cNvPr id="26096" name="AutoShape 992">
                  <a:extLst>
                    <a:ext uri="{FF2B5EF4-FFF2-40B4-BE49-F238E27FC236}">
                      <a16:creationId xmlns:a16="http://schemas.microsoft.com/office/drawing/2014/main" id="{1DC248A1-D6B3-3F40-9204-484C73382E3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25" y="2587"/>
                  <a:ext cx="720" cy="103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endParaRPr lang="en-US" altLang="en-US"/>
                </a:p>
              </p:txBody>
            </p:sp>
          </p:grpSp>
          <p:sp>
            <p:nvSpPr>
              <p:cNvPr id="26084" name="Rectangle 993">
                <a:extLst>
                  <a:ext uri="{FF2B5EF4-FFF2-40B4-BE49-F238E27FC236}">
                    <a16:creationId xmlns:a16="http://schemas.microsoft.com/office/drawing/2014/main" id="{5B386BAE-9FF4-4647-B3F6-A67F9DA7220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246" y="429"/>
                <a:ext cx="70" cy="2285"/>
              </a:xfrm>
              <a:prstGeom prst="rect">
                <a:avLst/>
              </a:prstGeom>
              <a:gradFill rotWithShape="1">
                <a:gsLst>
                  <a:gs pos="0">
                    <a:srgbClr val="333333"/>
                  </a:gs>
                  <a:gs pos="50000">
                    <a:srgbClr val="DDDDDD"/>
                  </a:gs>
                  <a:gs pos="100000">
                    <a:srgbClr val="333333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26085" name="Freeform 994">
                <a:extLst>
                  <a:ext uri="{FF2B5EF4-FFF2-40B4-BE49-F238E27FC236}">
                    <a16:creationId xmlns:a16="http://schemas.microsoft.com/office/drawing/2014/main" id="{9D5224F1-1FB8-7D42-979A-2A2B89352E8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312" y="1007"/>
                <a:ext cx="237" cy="213"/>
              </a:xfrm>
              <a:custGeom>
                <a:avLst/>
                <a:gdLst>
                  <a:gd name="T0" fmla="*/ 2 w 296"/>
                  <a:gd name="T1" fmla="*/ 0 h 256"/>
                  <a:gd name="T2" fmla="*/ 14 w 296"/>
                  <a:gd name="T3" fmla="*/ 10 h 256"/>
                  <a:gd name="T4" fmla="*/ 14 w 296"/>
                  <a:gd name="T5" fmla="*/ 19 h 256"/>
                  <a:gd name="T6" fmla="*/ 0 w 296"/>
                  <a:gd name="T7" fmla="*/ 7 h 256"/>
                  <a:gd name="T8" fmla="*/ 2 w 296"/>
                  <a:gd name="T9" fmla="*/ 0 h 25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96"/>
                  <a:gd name="T16" fmla="*/ 0 h 256"/>
                  <a:gd name="T17" fmla="*/ 296 w 296"/>
                  <a:gd name="T18" fmla="*/ 256 h 25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96" h="256">
                    <a:moveTo>
                      <a:pt x="4" y="0"/>
                    </a:moveTo>
                    <a:cubicBezTo>
                      <a:pt x="55" y="10"/>
                      <a:pt x="144" y="68"/>
                      <a:pt x="292" y="144"/>
                    </a:cubicBezTo>
                    <a:cubicBezTo>
                      <a:pt x="290" y="178"/>
                      <a:pt x="296" y="188"/>
                      <a:pt x="296" y="256"/>
                    </a:cubicBezTo>
                    <a:cubicBezTo>
                      <a:pt x="296" y="256"/>
                      <a:pt x="160" y="176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086" name="Freeform 995">
                <a:extLst>
                  <a:ext uri="{FF2B5EF4-FFF2-40B4-BE49-F238E27FC236}">
                    <a16:creationId xmlns:a16="http://schemas.microsoft.com/office/drawing/2014/main" id="{B3DE6479-C67B-6944-857E-2CB90F1DEB7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315" y="680"/>
                <a:ext cx="244" cy="240"/>
              </a:xfrm>
              <a:custGeom>
                <a:avLst/>
                <a:gdLst>
                  <a:gd name="T0" fmla="*/ 0 w 304"/>
                  <a:gd name="T1" fmla="*/ 0 h 288"/>
                  <a:gd name="T2" fmla="*/ 14 w 304"/>
                  <a:gd name="T3" fmla="*/ 13 h 288"/>
                  <a:gd name="T4" fmla="*/ 13 w 304"/>
                  <a:gd name="T5" fmla="*/ 23 h 288"/>
                  <a:gd name="T6" fmla="*/ 2 w 304"/>
                  <a:gd name="T7" fmla="*/ 10 h 288"/>
                  <a:gd name="T8" fmla="*/ 0 w 304"/>
                  <a:gd name="T9" fmla="*/ 0 h 28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04"/>
                  <a:gd name="T16" fmla="*/ 0 h 288"/>
                  <a:gd name="T17" fmla="*/ 304 w 304"/>
                  <a:gd name="T18" fmla="*/ 288 h 28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04" h="288">
                    <a:moveTo>
                      <a:pt x="0" y="0"/>
                    </a:moveTo>
                    <a:cubicBezTo>
                      <a:pt x="51" y="10"/>
                      <a:pt x="148" y="76"/>
                      <a:pt x="304" y="164"/>
                    </a:cubicBezTo>
                    <a:cubicBezTo>
                      <a:pt x="302" y="198"/>
                      <a:pt x="284" y="220"/>
                      <a:pt x="284" y="288"/>
                    </a:cubicBezTo>
                    <a:cubicBezTo>
                      <a:pt x="284" y="288"/>
                      <a:pt x="163" y="179"/>
                      <a:pt x="8" y="124"/>
                    </a:cubicBezTo>
                    <a:cubicBezTo>
                      <a:pt x="8" y="72"/>
                      <a:pt x="0" y="17"/>
                      <a:pt x="0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087" name="Oval 996">
                <a:extLst>
                  <a:ext uri="{FF2B5EF4-FFF2-40B4-BE49-F238E27FC236}">
                    <a16:creationId xmlns:a16="http://schemas.microsoft.com/office/drawing/2014/main" id="{50C55C05-0BFF-B541-AC22-6B4DA05662A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515" y="2611"/>
                <a:ext cx="50" cy="95"/>
              </a:xfrm>
              <a:prstGeom prst="ellipse">
                <a:avLst/>
              </a:prstGeom>
              <a:solidFill>
                <a:srgbClr val="3333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26088" name="Freeform 997">
                <a:extLst>
                  <a:ext uri="{FF2B5EF4-FFF2-40B4-BE49-F238E27FC236}">
                    <a16:creationId xmlns:a16="http://schemas.microsoft.com/office/drawing/2014/main" id="{4701AA68-C01F-8245-8FFA-BB3E4957A39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302" y="2614"/>
                <a:ext cx="245" cy="200"/>
              </a:xfrm>
              <a:custGeom>
                <a:avLst/>
                <a:gdLst>
                  <a:gd name="T0" fmla="*/ 0 w 306"/>
                  <a:gd name="T1" fmla="*/ 9 h 240"/>
                  <a:gd name="T2" fmla="*/ 2 w 306"/>
                  <a:gd name="T3" fmla="*/ 19 h 240"/>
                  <a:gd name="T4" fmla="*/ 14 w 306"/>
                  <a:gd name="T5" fmla="*/ 9 h 240"/>
                  <a:gd name="T6" fmla="*/ 14 w 306"/>
                  <a:gd name="T7" fmla="*/ 0 h 240"/>
                  <a:gd name="T8" fmla="*/ 0 w 306"/>
                  <a:gd name="T9" fmla="*/ 9 h 24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06"/>
                  <a:gd name="T16" fmla="*/ 0 h 240"/>
                  <a:gd name="T17" fmla="*/ 306 w 306"/>
                  <a:gd name="T18" fmla="*/ 240 h 24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06" h="240">
                    <a:moveTo>
                      <a:pt x="0" y="106"/>
                    </a:moveTo>
                    <a:lnTo>
                      <a:pt x="2" y="240"/>
                    </a:lnTo>
                    <a:lnTo>
                      <a:pt x="306" y="110"/>
                    </a:lnTo>
                    <a:lnTo>
                      <a:pt x="300" y="0"/>
                    </a:lnTo>
                    <a:lnTo>
                      <a:pt x="0" y="106"/>
                    </a:lnTo>
                    <a:close/>
                  </a:path>
                </a:pathLst>
              </a:custGeom>
              <a:solidFill>
                <a:srgbClr val="3333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089" name="AutoShape 998">
                <a:extLst>
                  <a:ext uri="{FF2B5EF4-FFF2-40B4-BE49-F238E27FC236}">
                    <a16:creationId xmlns:a16="http://schemas.microsoft.com/office/drawing/2014/main" id="{B8B3D4BC-0DD9-7F42-BDD1-64E10D9BD7B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140" y="2675"/>
                <a:ext cx="1196" cy="150"/>
              </a:xfrm>
              <a:prstGeom prst="roundRect">
                <a:avLst>
                  <a:gd name="adj" fmla="val 50000"/>
                </a:avLst>
              </a:prstGeom>
              <a:solidFill>
                <a:srgbClr val="DDDDDD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26090" name="AutoShape 999">
                <a:extLst>
                  <a:ext uri="{FF2B5EF4-FFF2-40B4-BE49-F238E27FC236}">
                    <a16:creationId xmlns:a16="http://schemas.microsoft.com/office/drawing/2014/main" id="{F20F5BCE-068B-F54D-8835-9AC49E8BBAC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10" y="2714"/>
                <a:ext cx="1066" cy="79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chemeClr val="tx2"/>
                  </a:gs>
                  <a:gs pos="100000">
                    <a:schemeClr val="bg2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26091" name="Oval 1000">
                <a:extLst>
                  <a:ext uri="{FF2B5EF4-FFF2-40B4-BE49-F238E27FC236}">
                    <a16:creationId xmlns:a16="http://schemas.microsoft.com/office/drawing/2014/main" id="{11E585F6-1C73-B742-981F-40AF5EFBF33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09" y="2382"/>
                <a:ext cx="159" cy="142"/>
              </a:xfrm>
              <a:prstGeom prst="ellipse">
                <a:avLst/>
              </a:prstGeom>
              <a:solidFill>
                <a:srgbClr val="33CC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26092" name="Oval 1001">
                <a:extLst>
                  <a:ext uri="{FF2B5EF4-FFF2-40B4-BE49-F238E27FC236}">
                    <a16:creationId xmlns:a16="http://schemas.microsoft.com/office/drawing/2014/main" id="{4837E186-0AEE-2D45-9DFC-3E26B64B5AC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489" y="2382"/>
                <a:ext cx="159" cy="142"/>
              </a:xfrm>
              <a:prstGeom prst="ellipse">
                <a:avLst/>
              </a:pr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1" hangingPunct="1"/>
                <a:endParaRPr lang="en-US" altLang="en-US" sz="1800">
                  <a:solidFill>
                    <a:srgbClr val="FF0000"/>
                  </a:solidFill>
                </a:endParaRPr>
              </a:p>
            </p:txBody>
          </p:sp>
          <p:sp>
            <p:nvSpPr>
              <p:cNvPr id="26093" name="Oval 1002">
                <a:extLst>
                  <a:ext uri="{FF2B5EF4-FFF2-40B4-BE49-F238E27FC236}">
                    <a16:creationId xmlns:a16="http://schemas.microsoft.com/office/drawing/2014/main" id="{F4D8B888-6D59-8B43-B47F-7296B2E99DD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58" y="2382"/>
                <a:ext cx="159" cy="142"/>
              </a:xfrm>
              <a:prstGeom prst="ellipse">
                <a:avLst/>
              </a:prstGeom>
              <a:solidFill>
                <a:srgbClr val="33CC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26094" name="Rectangle 1003">
                <a:extLst>
                  <a:ext uri="{FF2B5EF4-FFF2-40B4-BE49-F238E27FC236}">
                    <a16:creationId xmlns:a16="http://schemas.microsoft.com/office/drawing/2014/main" id="{2FFC8C0C-DF21-8644-8957-6B2DEA51E3D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067" y="1837"/>
                <a:ext cx="80" cy="759"/>
              </a:xfrm>
              <a:prstGeom prst="rect">
                <a:avLst/>
              </a:prstGeom>
              <a:solidFill>
                <a:srgbClr val="29292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</p:grpSp>
        <p:pic>
          <p:nvPicPr>
            <p:cNvPr id="25670" name="Picture 1005" descr="antenna_stylized">
              <a:extLst>
                <a:ext uri="{FF2B5EF4-FFF2-40B4-BE49-F238E27FC236}">
                  <a16:creationId xmlns:a16="http://schemas.microsoft.com/office/drawing/2014/main" id="{B72EE204-CEB5-774B-8F64-3D9BAE853F2D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302250" y="2043113"/>
              <a:ext cx="530703" cy="2237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5671" name="Picture 1006" descr="laptop_keyboard">
              <a:extLst>
                <a:ext uri="{FF2B5EF4-FFF2-40B4-BE49-F238E27FC236}">
                  <a16:creationId xmlns:a16="http://schemas.microsoft.com/office/drawing/2014/main" id="{AF726D63-D3BA-E740-9AC0-752371F8226D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rot="109064" flipH="1">
              <a:off x="5327957" y="2291590"/>
              <a:ext cx="437222" cy="1595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5672" name="Freeform 1007">
              <a:extLst>
                <a:ext uri="{FF2B5EF4-FFF2-40B4-BE49-F238E27FC236}">
                  <a16:creationId xmlns:a16="http://schemas.microsoft.com/office/drawing/2014/main" id="{66BB7349-447D-2140-99DB-DFC8F7F3152C}"/>
                </a:ext>
              </a:extLst>
            </p:cNvPr>
            <p:cNvSpPr>
              <a:spLocks/>
            </p:cNvSpPr>
            <p:nvPr/>
          </p:nvSpPr>
          <p:spPr bwMode="auto">
            <a:xfrm>
              <a:off x="5472854" y="2136804"/>
              <a:ext cx="351920" cy="208166"/>
            </a:xfrm>
            <a:custGeom>
              <a:avLst/>
              <a:gdLst>
                <a:gd name="T0" fmla="*/ 118 w 2982"/>
                <a:gd name="T1" fmla="*/ 0 h 2442"/>
                <a:gd name="T2" fmla="*/ 0 w 2982"/>
                <a:gd name="T3" fmla="*/ 85 h 2442"/>
                <a:gd name="T4" fmla="*/ 472 w 2982"/>
                <a:gd name="T5" fmla="*/ 85 h 2442"/>
                <a:gd name="T6" fmla="*/ 472 w 2982"/>
                <a:gd name="T7" fmla="*/ 85 h 2442"/>
                <a:gd name="T8" fmla="*/ 118 w 2982"/>
                <a:gd name="T9" fmla="*/ 0 h 24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82"/>
                <a:gd name="T16" fmla="*/ 0 h 2442"/>
                <a:gd name="T17" fmla="*/ 2982 w 2982"/>
                <a:gd name="T18" fmla="*/ 2442 h 244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82" h="2442">
                  <a:moveTo>
                    <a:pt x="540" y="0"/>
                  </a:moveTo>
                  <a:lnTo>
                    <a:pt x="0" y="1734"/>
                  </a:lnTo>
                  <a:lnTo>
                    <a:pt x="2394" y="2442"/>
                  </a:lnTo>
                  <a:lnTo>
                    <a:pt x="2982" y="318"/>
                  </a:lnTo>
                  <a:lnTo>
                    <a:pt x="540" y="0"/>
                  </a:lnTo>
                  <a:close/>
                </a:path>
              </a:pathLst>
            </a:cu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pic>
          <p:nvPicPr>
            <p:cNvPr id="25673" name="Picture 1008" descr="screen">
              <a:extLst>
                <a:ext uri="{FF2B5EF4-FFF2-40B4-BE49-F238E27FC236}">
                  <a16:creationId xmlns:a16="http://schemas.microsoft.com/office/drawing/2014/main" id="{64ECBE93-378D-E243-9469-59AE84854F4D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490187" y="2142157"/>
              <a:ext cx="319785" cy="1894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5674" name="Freeform 1009">
              <a:extLst>
                <a:ext uri="{FF2B5EF4-FFF2-40B4-BE49-F238E27FC236}">
                  <a16:creationId xmlns:a16="http://schemas.microsoft.com/office/drawing/2014/main" id="{5067F769-3F21-794F-A9F2-E3628485567B}"/>
                </a:ext>
              </a:extLst>
            </p:cNvPr>
            <p:cNvSpPr>
              <a:spLocks/>
            </p:cNvSpPr>
            <p:nvPr/>
          </p:nvSpPr>
          <p:spPr bwMode="auto">
            <a:xfrm>
              <a:off x="5536928" y="2130663"/>
              <a:ext cx="298168" cy="38736"/>
            </a:xfrm>
            <a:custGeom>
              <a:avLst/>
              <a:gdLst>
                <a:gd name="T0" fmla="*/ 118 w 2528"/>
                <a:gd name="T1" fmla="*/ 0 h 455"/>
                <a:gd name="T2" fmla="*/ 472 w 2528"/>
                <a:gd name="T3" fmla="*/ 85 h 455"/>
                <a:gd name="T4" fmla="*/ 472 w 2528"/>
                <a:gd name="T5" fmla="*/ 85 h 455"/>
                <a:gd name="T6" fmla="*/ 0 w 2528"/>
                <a:gd name="T7" fmla="*/ 85 h 455"/>
                <a:gd name="T8" fmla="*/ 118 w 2528"/>
                <a:gd name="T9" fmla="*/ 0 h 45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528"/>
                <a:gd name="T16" fmla="*/ 0 h 455"/>
                <a:gd name="T17" fmla="*/ 2528 w 2528"/>
                <a:gd name="T18" fmla="*/ 455 h 45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528" h="455">
                  <a:moveTo>
                    <a:pt x="14" y="0"/>
                  </a:moveTo>
                  <a:lnTo>
                    <a:pt x="2528" y="341"/>
                  </a:lnTo>
                  <a:lnTo>
                    <a:pt x="2480" y="455"/>
                  </a:lnTo>
                  <a:lnTo>
                    <a:pt x="0" y="86"/>
                  </a:lnTo>
                  <a:lnTo>
                    <a:pt x="14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rgbClr val="EAEAEA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675" name="Freeform 1010">
              <a:extLst>
                <a:ext uri="{FF2B5EF4-FFF2-40B4-BE49-F238E27FC236}">
                  <a16:creationId xmlns:a16="http://schemas.microsoft.com/office/drawing/2014/main" id="{B6FA236B-3720-7C4D-AE6E-06614155E70A}"/>
                </a:ext>
              </a:extLst>
            </p:cNvPr>
            <p:cNvSpPr>
              <a:spLocks/>
            </p:cNvSpPr>
            <p:nvPr/>
          </p:nvSpPr>
          <p:spPr bwMode="auto">
            <a:xfrm>
              <a:off x="5469738" y="2130348"/>
              <a:ext cx="82770" cy="161242"/>
            </a:xfrm>
            <a:custGeom>
              <a:avLst/>
              <a:gdLst>
                <a:gd name="T0" fmla="*/ 118 w 702"/>
                <a:gd name="T1" fmla="*/ 0 h 1893"/>
                <a:gd name="T2" fmla="*/ 0 w 702"/>
                <a:gd name="T3" fmla="*/ 85 h 1893"/>
                <a:gd name="T4" fmla="*/ 118 w 702"/>
                <a:gd name="T5" fmla="*/ 85 h 1893"/>
                <a:gd name="T6" fmla="*/ 118 w 702"/>
                <a:gd name="T7" fmla="*/ 85 h 1893"/>
                <a:gd name="T8" fmla="*/ 118 w 702"/>
                <a:gd name="T9" fmla="*/ 0 h 189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02"/>
                <a:gd name="T16" fmla="*/ 0 h 1893"/>
                <a:gd name="T17" fmla="*/ 702 w 702"/>
                <a:gd name="T18" fmla="*/ 1893 h 189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02" h="1893">
                  <a:moveTo>
                    <a:pt x="579" y="0"/>
                  </a:moveTo>
                  <a:lnTo>
                    <a:pt x="0" y="1869"/>
                  </a:lnTo>
                  <a:lnTo>
                    <a:pt x="114" y="1893"/>
                  </a:lnTo>
                  <a:lnTo>
                    <a:pt x="702" y="51"/>
                  </a:lnTo>
                  <a:lnTo>
                    <a:pt x="579" y="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676" name="Freeform 1011">
              <a:extLst>
                <a:ext uri="{FF2B5EF4-FFF2-40B4-BE49-F238E27FC236}">
                  <a16:creationId xmlns:a16="http://schemas.microsoft.com/office/drawing/2014/main" id="{FB88CFA5-3CBC-AF4C-B9A0-1C8763671C12}"/>
                </a:ext>
              </a:extLst>
            </p:cNvPr>
            <p:cNvSpPr>
              <a:spLocks/>
            </p:cNvSpPr>
            <p:nvPr/>
          </p:nvSpPr>
          <p:spPr bwMode="auto">
            <a:xfrm>
              <a:off x="5743756" y="2159163"/>
              <a:ext cx="89197" cy="186121"/>
            </a:xfrm>
            <a:custGeom>
              <a:avLst/>
              <a:gdLst>
                <a:gd name="T0" fmla="*/ 118 w 756"/>
                <a:gd name="T1" fmla="*/ 0 h 2184"/>
                <a:gd name="T2" fmla="*/ 118 w 756"/>
                <a:gd name="T3" fmla="*/ 85 h 2184"/>
                <a:gd name="T4" fmla="*/ 0 w 756"/>
                <a:gd name="T5" fmla="*/ 85 h 2184"/>
                <a:gd name="T6" fmla="*/ 118 w 756"/>
                <a:gd name="T7" fmla="*/ 85 h 2184"/>
                <a:gd name="T8" fmla="*/ 118 w 756"/>
                <a:gd name="T9" fmla="*/ 0 h 218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56"/>
                <a:gd name="T16" fmla="*/ 0 h 2184"/>
                <a:gd name="T17" fmla="*/ 756 w 756"/>
                <a:gd name="T18" fmla="*/ 2184 h 218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56" h="2184">
                  <a:moveTo>
                    <a:pt x="756" y="0"/>
                  </a:moveTo>
                  <a:lnTo>
                    <a:pt x="138" y="2184"/>
                  </a:lnTo>
                  <a:lnTo>
                    <a:pt x="0" y="2148"/>
                  </a:lnTo>
                  <a:lnTo>
                    <a:pt x="606" y="78"/>
                  </a:lnTo>
                  <a:lnTo>
                    <a:pt x="756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/>
                </a:gs>
                <a:gs pos="100000">
                  <a:schemeClr val="bg1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677" name="Freeform 1012">
              <a:extLst>
                <a:ext uri="{FF2B5EF4-FFF2-40B4-BE49-F238E27FC236}">
                  <a16:creationId xmlns:a16="http://schemas.microsoft.com/office/drawing/2014/main" id="{F988004B-4F23-504D-8387-C3F843BA0C27}"/>
                </a:ext>
              </a:extLst>
            </p:cNvPr>
            <p:cNvSpPr>
              <a:spLocks/>
            </p:cNvSpPr>
            <p:nvPr/>
          </p:nvSpPr>
          <p:spPr bwMode="auto">
            <a:xfrm>
              <a:off x="5468764" y="2283402"/>
              <a:ext cx="327186" cy="62828"/>
            </a:xfrm>
            <a:custGeom>
              <a:avLst/>
              <a:gdLst>
                <a:gd name="T0" fmla="*/ 118 w 2773"/>
                <a:gd name="T1" fmla="*/ 0 h 738"/>
                <a:gd name="T2" fmla="*/ 0 w 2773"/>
                <a:gd name="T3" fmla="*/ 85 h 738"/>
                <a:gd name="T4" fmla="*/ 472 w 2773"/>
                <a:gd name="T5" fmla="*/ 85 h 738"/>
                <a:gd name="T6" fmla="*/ 472 w 2773"/>
                <a:gd name="T7" fmla="*/ 85 h 738"/>
                <a:gd name="T8" fmla="*/ 118 w 2773"/>
                <a:gd name="T9" fmla="*/ 0 h 73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773"/>
                <a:gd name="T16" fmla="*/ 0 h 738"/>
                <a:gd name="T17" fmla="*/ 2773 w 2773"/>
                <a:gd name="T18" fmla="*/ 738 h 73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773" h="738">
                  <a:moveTo>
                    <a:pt x="33" y="0"/>
                  </a:moveTo>
                  <a:lnTo>
                    <a:pt x="0" y="99"/>
                  </a:lnTo>
                  <a:lnTo>
                    <a:pt x="2436" y="738"/>
                  </a:lnTo>
                  <a:cubicBezTo>
                    <a:pt x="2499" y="501"/>
                    <a:pt x="2773" y="727"/>
                    <a:pt x="2373" y="603"/>
                  </a:cubicBezTo>
                  <a:lnTo>
                    <a:pt x="33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CC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678" name="Freeform 1013">
              <a:extLst>
                <a:ext uri="{FF2B5EF4-FFF2-40B4-BE49-F238E27FC236}">
                  <a16:creationId xmlns:a16="http://schemas.microsoft.com/office/drawing/2014/main" id="{DF2113AD-7FC8-5B4E-A904-8D7536CA36D3}"/>
                </a:ext>
              </a:extLst>
            </p:cNvPr>
            <p:cNvSpPr>
              <a:spLocks/>
            </p:cNvSpPr>
            <p:nvPr/>
          </p:nvSpPr>
          <p:spPr bwMode="auto">
            <a:xfrm>
              <a:off x="5753689" y="2160738"/>
              <a:ext cx="83549" cy="186909"/>
            </a:xfrm>
            <a:custGeom>
              <a:avLst/>
              <a:gdLst>
                <a:gd name="T0" fmla="*/ 393 w 637"/>
                <a:gd name="T1" fmla="*/ 0 h 1659"/>
                <a:gd name="T2" fmla="*/ 393 w 637"/>
                <a:gd name="T3" fmla="*/ 0 h 1659"/>
                <a:gd name="T4" fmla="*/ 131 w 637"/>
                <a:gd name="T5" fmla="*/ 2366 h 1659"/>
                <a:gd name="T6" fmla="*/ 0 w 637"/>
                <a:gd name="T7" fmla="*/ 2366 h 1659"/>
                <a:gd name="T8" fmla="*/ 393 w 637"/>
                <a:gd name="T9" fmla="*/ 0 h 165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37"/>
                <a:gd name="T16" fmla="*/ 0 h 1659"/>
                <a:gd name="T17" fmla="*/ 637 w 637"/>
                <a:gd name="T18" fmla="*/ 1659 h 165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37" h="1659">
                  <a:moveTo>
                    <a:pt x="615" y="0"/>
                  </a:moveTo>
                  <a:lnTo>
                    <a:pt x="637" y="0"/>
                  </a:lnTo>
                  <a:lnTo>
                    <a:pt x="68" y="1659"/>
                  </a:lnTo>
                  <a:lnTo>
                    <a:pt x="0" y="1647"/>
                  </a:lnTo>
                  <a:lnTo>
                    <a:pt x="615" y="0"/>
                  </a:lnTo>
                  <a:close/>
                </a:path>
              </a:pathLst>
            </a:custGeom>
            <a:solidFill>
              <a:srgbClr val="4D4D4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679" name="Freeform 1014">
              <a:extLst>
                <a:ext uri="{FF2B5EF4-FFF2-40B4-BE49-F238E27FC236}">
                  <a16:creationId xmlns:a16="http://schemas.microsoft.com/office/drawing/2014/main" id="{54301C92-CD69-4941-966B-099134FCE76B}"/>
                </a:ext>
              </a:extLst>
            </p:cNvPr>
            <p:cNvSpPr>
              <a:spLocks/>
            </p:cNvSpPr>
            <p:nvPr/>
          </p:nvSpPr>
          <p:spPr bwMode="auto">
            <a:xfrm>
              <a:off x="5469154" y="2291747"/>
              <a:ext cx="290962" cy="62040"/>
            </a:xfrm>
            <a:custGeom>
              <a:avLst/>
              <a:gdLst>
                <a:gd name="T0" fmla="*/ 0 w 2216"/>
                <a:gd name="T1" fmla="*/ 0 h 550"/>
                <a:gd name="T2" fmla="*/ 131 w 2216"/>
                <a:gd name="T3" fmla="*/ 113 h 550"/>
                <a:gd name="T4" fmla="*/ 1707 w 2216"/>
                <a:gd name="T5" fmla="*/ 790 h 550"/>
                <a:gd name="T6" fmla="*/ 1707 w 2216"/>
                <a:gd name="T7" fmla="*/ 677 h 550"/>
                <a:gd name="T8" fmla="*/ 0 w 2216"/>
                <a:gd name="T9" fmla="*/ 0 h 55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216"/>
                <a:gd name="T16" fmla="*/ 0 h 550"/>
                <a:gd name="T17" fmla="*/ 2216 w 2216"/>
                <a:gd name="T18" fmla="*/ 550 h 55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216" h="550">
                  <a:moveTo>
                    <a:pt x="0" y="0"/>
                  </a:moveTo>
                  <a:lnTo>
                    <a:pt x="9" y="57"/>
                  </a:lnTo>
                  <a:lnTo>
                    <a:pt x="2164" y="550"/>
                  </a:lnTo>
                  <a:lnTo>
                    <a:pt x="2216" y="496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25680" name="Group 1015">
              <a:extLst>
                <a:ext uri="{FF2B5EF4-FFF2-40B4-BE49-F238E27FC236}">
                  <a16:creationId xmlns:a16="http://schemas.microsoft.com/office/drawing/2014/main" id="{4DFEE3BA-9136-5046-9A8B-F3975E915CA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464285" y="2358039"/>
              <a:ext cx="98740" cy="36846"/>
              <a:chOff x="1740" y="2642"/>
              <a:chExt cx="752" cy="327"/>
            </a:xfrm>
          </p:grpSpPr>
          <p:sp>
            <p:nvSpPr>
              <p:cNvPr id="26065" name="Freeform 1016">
                <a:extLst>
                  <a:ext uri="{FF2B5EF4-FFF2-40B4-BE49-F238E27FC236}">
                    <a16:creationId xmlns:a16="http://schemas.microsoft.com/office/drawing/2014/main" id="{B5C7777C-9B45-BC4C-9A05-A8BA31F9860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740" y="2642"/>
                <a:ext cx="752" cy="327"/>
              </a:xfrm>
              <a:custGeom>
                <a:avLst/>
                <a:gdLst>
                  <a:gd name="T0" fmla="*/ 293 w 752"/>
                  <a:gd name="T1" fmla="*/ 0 h 327"/>
                  <a:gd name="T2" fmla="*/ 752 w 752"/>
                  <a:gd name="T3" fmla="*/ 124 h 327"/>
                  <a:gd name="T4" fmla="*/ 470 w 752"/>
                  <a:gd name="T5" fmla="*/ 327 h 327"/>
                  <a:gd name="T6" fmla="*/ 0 w 752"/>
                  <a:gd name="T7" fmla="*/ 183 h 327"/>
                  <a:gd name="T8" fmla="*/ 293 w 752"/>
                  <a:gd name="T9" fmla="*/ 0 h 32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52"/>
                  <a:gd name="T16" fmla="*/ 0 h 327"/>
                  <a:gd name="T17" fmla="*/ 752 w 752"/>
                  <a:gd name="T18" fmla="*/ 327 h 32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52" h="327">
                    <a:moveTo>
                      <a:pt x="293" y="0"/>
                    </a:moveTo>
                    <a:lnTo>
                      <a:pt x="752" y="124"/>
                    </a:lnTo>
                    <a:lnTo>
                      <a:pt x="470" y="327"/>
                    </a:lnTo>
                    <a:lnTo>
                      <a:pt x="0" y="183"/>
                    </a:lnTo>
                    <a:lnTo>
                      <a:pt x="293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066" name="Freeform 1017">
                <a:extLst>
                  <a:ext uri="{FF2B5EF4-FFF2-40B4-BE49-F238E27FC236}">
                    <a16:creationId xmlns:a16="http://schemas.microsoft.com/office/drawing/2014/main" id="{ABDC66BA-BDC3-2E42-A3E1-297BC5C61B2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754" y="2649"/>
                <a:ext cx="726" cy="311"/>
              </a:xfrm>
              <a:custGeom>
                <a:avLst/>
                <a:gdLst>
                  <a:gd name="T0" fmla="*/ 282 w 726"/>
                  <a:gd name="T1" fmla="*/ 0 h 311"/>
                  <a:gd name="T2" fmla="*/ 726 w 726"/>
                  <a:gd name="T3" fmla="*/ 119 h 311"/>
                  <a:gd name="T4" fmla="*/ 457 w 726"/>
                  <a:gd name="T5" fmla="*/ 311 h 311"/>
                  <a:gd name="T6" fmla="*/ 0 w 726"/>
                  <a:gd name="T7" fmla="*/ 173 h 311"/>
                  <a:gd name="T8" fmla="*/ 282 w 726"/>
                  <a:gd name="T9" fmla="*/ 0 h 31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26"/>
                  <a:gd name="T16" fmla="*/ 0 h 311"/>
                  <a:gd name="T17" fmla="*/ 726 w 726"/>
                  <a:gd name="T18" fmla="*/ 311 h 31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26" h="311">
                    <a:moveTo>
                      <a:pt x="282" y="0"/>
                    </a:moveTo>
                    <a:lnTo>
                      <a:pt x="726" y="119"/>
                    </a:lnTo>
                    <a:lnTo>
                      <a:pt x="457" y="311"/>
                    </a:lnTo>
                    <a:lnTo>
                      <a:pt x="0" y="173"/>
                    </a:lnTo>
                    <a:lnTo>
                      <a:pt x="282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4D4D4D"/>
                  </a:gs>
                  <a:gs pos="100000">
                    <a:srgbClr val="DDDDDD"/>
                  </a:gs>
                </a:gsLst>
                <a:lin ang="189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067" name="Freeform 1018">
                <a:extLst>
                  <a:ext uri="{FF2B5EF4-FFF2-40B4-BE49-F238E27FC236}">
                    <a16:creationId xmlns:a16="http://schemas.microsoft.com/office/drawing/2014/main" id="{D8F592C6-BB95-744C-924A-A270ACA6C44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808" y="2770"/>
                <a:ext cx="258" cy="100"/>
              </a:xfrm>
              <a:custGeom>
                <a:avLst/>
                <a:gdLst>
                  <a:gd name="T0" fmla="*/ 0 w 258"/>
                  <a:gd name="T1" fmla="*/ 44 h 100"/>
                  <a:gd name="T2" fmla="*/ 75 w 258"/>
                  <a:gd name="T3" fmla="*/ 0 h 100"/>
                  <a:gd name="T4" fmla="*/ 258 w 258"/>
                  <a:gd name="T5" fmla="*/ 50 h 100"/>
                  <a:gd name="T6" fmla="*/ 183 w 258"/>
                  <a:gd name="T7" fmla="*/ 100 h 100"/>
                  <a:gd name="T8" fmla="*/ 0 w 258"/>
                  <a:gd name="T9" fmla="*/ 44 h 1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58"/>
                  <a:gd name="T16" fmla="*/ 0 h 100"/>
                  <a:gd name="T17" fmla="*/ 258 w 258"/>
                  <a:gd name="T18" fmla="*/ 100 h 10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58" h="100">
                    <a:moveTo>
                      <a:pt x="0" y="44"/>
                    </a:moveTo>
                    <a:lnTo>
                      <a:pt x="75" y="0"/>
                    </a:lnTo>
                    <a:lnTo>
                      <a:pt x="258" y="50"/>
                    </a:lnTo>
                    <a:lnTo>
                      <a:pt x="183" y="100"/>
                    </a:lnTo>
                    <a:lnTo>
                      <a:pt x="0" y="44"/>
                    </a:ln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068" name="Freeform 1019">
                <a:extLst>
                  <a:ext uri="{FF2B5EF4-FFF2-40B4-BE49-F238E27FC236}">
                    <a16:creationId xmlns:a16="http://schemas.microsoft.com/office/drawing/2014/main" id="{3E0A0A44-D7F1-1145-AA25-B5749A5504E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799" y="2816"/>
                <a:ext cx="194" cy="63"/>
              </a:xfrm>
              <a:custGeom>
                <a:avLst/>
                <a:gdLst>
                  <a:gd name="T0" fmla="*/ 12 w 194"/>
                  <a:gd name="T1" fmla="*/ 0 h 63"/>
                  <a:gd name="T2" fmla="*/ 194 w 194"/>
                  <a:gd name="T3" fmla="*/ 53 h 63"/>
                  <a:gd name="T4" fmla="*/ 180 w 194"/>
                  <a:gd name="T5" fmla="*/ 63 h 63"/>
                  <a:gd name="T6" fmla="*/ 0 w 194"/>
                  <a:gd name="T7" fmla="*/ 9 h 63"/>
                  <a:gd name="T8" fmla="*/ 12 w 194"/>
                  <a:gd name="T9" fmla="*/ 0 h 6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94"/>
                  <a:gd name="T16" fmla="*/ 0 h 63"/>
                  <a:gd name="T17" fmla="*/ 194 w 194"/>
                  <a:gd name="T18" fmla="*/ 63 h 6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94" h="63">
                    <a:moveTo>
                      <a:pt x="12" y="0"/>
                    </a:moveTo>
                    <a:lnTo>
                      <a:pt x="194" y="53"/>
                    </a:lnTo>
                    <a:lnTo>
                      <a:pt x="180" y="63"/>
                    </a:lnTo>
                    <a:lnTo>
                      <a:pt x="0" y="9"/>
                    </a:lnTo>
                    <a:lnTo>
                      <a:pt x="12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069" name="Freeform 1020">
                <a:extLst>
                  <a:ext uri="{FF2B5EF4-FFF2-40B4-BE49-F238E27FC236}">
                    <a16:creationId xmlns:a16="http://schemas.microsoft.com/office/drawing/2014/main" id="{A14A5776-076B-B140-85E4-3EBC38B5335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020" y="2834"/>
                <a:ext cx="258" cy="102"/>
              </a:xfrm>
              <a:custGeom>
                <a:avLst/>
                <a:gdLst>
                  <a:gd name="T0" fmla="*/ 0 w 258"/>
                  <a:gd name="T1" fmla="*/ 46 h 102"/>
                  <a:gd name="T2" fmla="*/ 71 w 258"/>
                  <a:gd name="T3" fmla="*/ 0 h 102"/>
                  <a:gd name="T4" fmla="*/ 258 w 258"/>
                  <a:gd name="T5" fmla="*/ 52 h 102"/>
                  <a:gd name="T6" fmla="*/ 183 w 258"/>
                  <a:gd name="T7" fmla="*/ 102 h 102"/>
                  <a:gd name="T8" fmla="*/ 0 w 258"/>
                  <a:gd name="T9" fmla="*/ 46 h 10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58"/>
                  <a:gd name="T16" fmla="*/ 0 h 102"/>
                  <a:gd name="T17" fmla="*/ 258 w 258"/>
                  <a:gd name="T18" fmla="*/ 102 h 10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58" h="102">
                    <a:moveTo>
                      <a:pt x="0" y="46"/>
                    </a:moveTo>
                    <a:lnTo>
                      <a:pt x="71" y="0"/>
                    </a:lnTo>
                    <a:lnTo>
                      <a:pt x="258" y="52"/>
                    </a:lnTo>
                    <a:lnTo>
                      <a:pt x="183" y="102"/>
                    </a:lnTo>
                    <a:lnTo>
                      <a:pt x="0" y="46"/>
                    </a:ln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070" name="Freeform 1021">
                <a:extLst>
                  <a:ext uri="{FF2B5EF4-FFF2-40B4-BE49-F238E27FC236}">
                    <a16:creationId xmlns:a16="http://schemas.microsoft.com/office/drawing/2014/main" id="{3387C671-686F-374A-AC1B-C6B7F35E27D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011" y="2882"/>
                <a:ext cx="194" cy="63"/>
              </a:xfrm>
              <a:custGeom>
                <a:avLst/>
                <a:gdLst>
                  <a:gd name="T0" fmla="*/ 12 w 194"/>
                  <a:gd name="T1" fmla="*/ 0 h 63"/>
                  <a:gd name="T2" fmla="*/ 194 w 194"/>
                  <a:gd name="T3" fmla="*/ 53 h 63"/>
                  <a:gd name="T4" fmla="*/ 180 w 194"/>
                  <a:gd name="T5" fmla="*/ 63 h 63"/>
                  <a:gd name="T6" fmla="*/ 0 w 194"/>
                  <a:gd name="T7" fmla="*/ 9 h 63"/>
                  <a:gd name="T8" fmla="*/ 12 w 194"/>
                  <a:gd name="T9" fmla="*/ 0 h 6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94"/>
                  <a:gd name="T16" fmla="*/ 0 h 63"/>
                  <a:gd name="T17" fmla="*/ 194 w 194"/>
                  <a:gd name="T18" fmla="*/ 63 h 6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94" h="63">
                    <a:moveTo>
                      <a:pt x="12" y="0"/>
                    </a:moveTo>
                    <a:lnTo>
                      <a:pt x="194" y="53"/>
                    </a:lnTo>
                    <a:lnTo>
                      <a:pt x="180" y="63"/>
                    </a:lnTo>
                    <a:lnTo>
                      <a:pt x="0" y="9"/>
                    </a:lnTo>
                    <a:lnTo>
                      <a:pt x="12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25681" name="Freeform 1022">
              <a:extLst>
                <a:ext uri="{FF2B5EF4-FFF2-40B4-BE49-F238E27FC236}">
                  <a16:creationId xmlns:a16="http://schemas.microsoft.com/office/drawing/2014/main" id="{92006D7D-3CD0-C54D-90E7-4A703E930EBC}"/>
                </a:ext>
              </a:extLst>
            </p:cNvPr>
            <p:cNvSpPr>
              <a:spLocks/>
            </p:cNvSpPr>
            <p:nvPr/>
          </p:nvSpPr>
          <p:spPr bwMode="auto">
            <a:xfrm>
              <a:off x="5633331" y="2363550"/>
              <a:ext cx="119579" cy="80936"/>
            </a:xfrm>
            <a:custGeom>
              <a:avLst/>
              <a:gdLst>
                <a:gd name="T0" fmla="*/ 121 w 990"/>
                <a:gd name="T1" fmla="*/ 307 h 792"/>
                <a:gd name="T2" fmla="*/ 242 w 990"/>
                <a:gd name="T3" fmla="*/ 0 h 792"/>
                <a:gd name="T4" fmla="*/ 242 w 990"/>
                <a:gd name="T5" fmla="*/ 102 h 792"/>
                <a:gd name="T6" fmla="*/ 0 w 990"/>
                <a:gd name="T7" fmla="*/ 307 h 792"/>
                <a:gd name="T8" fmla="*/ 121 w 990"/>
                <a:gd name="T9" fmla="*/ 307 h 79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990"/>
                <a:gd name="T16" fmla="*/ 0 h 792"/>
                <a:gd name="T17" fmla="*/ 990 w 990"/>
                <a:gd name="T18" fmla="*/ 792 h 79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990" h="792">
                  <a:moveTo>
                    <a:pt x="3" y="738"/>
                  </a:moveTo>
                  <a:lnTo>
                    <a:pt x="990" y="0"/>
                  </a:lnTo>
                  <a:lnTo>
                    <a:pt x="987" y="60"/>
                  </a:lnTo>
                  <a:lnTo>
                    <a:pt x="0" y="792"/>
                  </a:lnTo>
                  <a:lnTo>
                    <a:pt x="3" y="738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682" name="Freeform 1023">
              <a:extLst>
                <a:ext uri="{FF2B5EF4-FFF2-40B4-BE49-F238E27FC236}">
                  <a16:creationId xmlns:a16="http://schemas.microsoft.com/office/drawing/2014/main" id="{F3F38686-E608-A04C-9F69-E49C4D69505B}"/>
                </a:ext>
              </a:extLst>
            </p:cNvPr>
            <p:cNvSpPr>
              <a:spLocks/>
            </p:cNvSpPr>
            <p:nvPr/>
          </p:nvSpPr>
          <p:spPr bwMode="auto">
            <a:xfrm>
              <a:off x="5328152" y="2370006"/>
              <a:ext cx="305958" cy="73850"/>
            </a:xfrm>
            <a:custGeom>
              <a:avLst/>
              <a:gdLst>
                <a:gd name="T0" fmla="*/ 121 w 2532"/>
                <a:gd name="T1" fmla="*/ 0 h 723"/>
                <a:gd name="T2" fmla="*/ 121 w 2532"/>
                <a:gd name="T3" fmla="*/ 0 h 723"/>
                <a:gd name="T4" fmla="*/ 725 w 2532"/>
                <a:gd name="T5" fmla="*/ 306 h 723"/>
                <a:gd name="T6" fmla="*/ 725 w 2532"/>
                <a:gd name="T7" fmla="*/ 306 h 723"/>
                <a:gd name="T8" fmla="*/ 0 w 2532"/>
                <a:gd name="T9" fmla="*/ 102 h 723"/>
                <a:gd name="T10" fmla="*/ 121 w 2532"/>
                <a:gd name="T11" fmla="*/ 0 h 72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532"/>
                <a:gd name="T19" fmla="*/ 0 h 723"/>
                <a:gd name="T20" fmla="*/ 2532 w 2532"/>
                <a:gd name="T21" fmla="*/ 723 h 72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532" h="723">
                  <a:moveTo>
                    <a:pt x="6" y="0"/>
                  </a:moveTo>
                  <a:cubicBezTo>
                    <a:pt x="16" y="0"/>
                    <a:pt x="26" y="0"/>
                    <a:pt x="36" y="0"/>
                  </a:cubicBezTo>
                  <a:lnTo>
                    <a:pt x="2532" y="678"/>
                  </a:lnTo>
                  <a:lnTo>
                    <a:pt x="2529" y="723"/>
                  </a:lnTo>
                  <a:lnTo>
                    <a:pt x="0" y="24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683" name="Freeform 1024">
              <a:extLst>
                <a:ext uri="{FF2B5EF4-FFF2-40B4-BE49-F238E27FC236}">
                  <a16:creationId xmlns:a16="http://schemas.microsoft.com/office/drawing/2014/main" id="{C95D1095-0FAC-2E49-BACD-D3F885BC968D}"/>
                </a:ext>
              </a:extLst>
            </p:cNvPr>
            <p:cNvSpPr>
              <a:spLocks/>
            </p:cNvSpPr>
            <p:nvPr/>
          </p:nvSpPr>
          <p:spPr bwMode="auto">
            <a:xfrm>
              <a:off x="5328347" y="2356465"/>
              <a:ext cx="3311" cy="14959"/>
            </a:xfrm>
            <a:custGeom>
              <a:avLst/>
              <a:gdLst>
                <a:gd name="T0" fmla="*/ 127 w 26"/>
                <a:gd name="T1" fmla="*/ 102 h 147"/>
                <a:gd name="T2" fmla="*/ 127 w 26"/>
                <a:gd name="T3" fmla="*/ 102 h 147"/>
                <a:gd name="T4" fmla="*/ 0 w 26"/>
                <a:gd name="T5" fmla="*/ 102 h 147"/>
                <a:gd name="T6" fmla="*/ 127 w 26"/>
                <a:gd name="T7" fmla="*/ 0 h 147"/>
                <a:gd name="T8" fmla="*/ 127 w 26"/>
                <a:gd name="T9" fmla="*/ 102 h 14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6"/>
                <a:gd name="T16" fmla="*/ 0 h 147"/>
                <a:gd name="T17" fmla="*/ 26 w 26"/>
                <a:gd name="T18" fmla="*/ 147 h 14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6" h="147">
                  <a:moveTo>
                    <a:pt x="26" y="10"/>
                  </a:moveTo>
                  <a:lnTo>
                    <a:pt x="23" y="147"/>
                  </a:lnTo>
                  <a:lnTo>
                    <a:pt x="0" y="144"/>
                  </a:lnTo>
                  <a:lnTo>
                    <a:pt x="3" y="0"/>
                  </a:lnTo>
                  <a:lnTo>
                    <a:pt x="26" y="1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684" name="Freeform 1025">
              <a:extLst>
                <a:ext uri="{FF2B5EF4-FFF2-40B4-BE49-F238E27FC236}">
                  <a16:creationId xmlns:a16="http://schemas.microsoft.com/office/drawing/2014/main" id="{424926C3-0553-E54B-AEC3-FD6C6A7759A0}"/>
                </a:ext>
              </a:extLst>
            </p:cNvPr>
            <p:cNvSpPr>
              <a:spLocks/>
            </p:cNvSpPr>
            <p:nvPr/>
          </p:nvSpPr>
          <p:spPr bwMode="auto">
            <a:xfrm>
              <a:off x="5328542" y="2295526"/>
              <a:ext cx="142170" cy="61883"/>
            </a:xfrm>
            <a:custGeom>
              <a:avLst/>
              <a:gdLst>
                <a:gd name="T0" fmla="*/ 242 w 1176"/>
                <a:gd name="T1" fmla="*/ 0 h 606"/>
                <a:gd name="T2" fmla="*/ 0 w 1176"/>
                <a:gd name="T3" fmla="*/ 204 h 606"/>
                <a:gd name="T4" fmla="*/ 121 w 1176"/>
                <a:gd name="T5" fmla="*/ 204 h 606"/>
                <a:gd name="T6" fmla="*/ 242 w 1176"/>
                <a:gd name="T7" fmla="*/ 102 h 606"/>
                <a:gd name="T8" fmla="*/ 242 w 1176"/>
                <a:gd name="T9" fmla="*/ 0 h 60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176"/>
                <a:gd name="T16" fmla="*/ 0 h 606"/>
                <a:gd name="T17" fmla="*/ 1176 w 1176"/>
                <a:gd name="T18" fmla="*/ 606 h 60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176" h="606">
                  <a:moveTo>
                    <a:pt x="1170" y="0"/>
                  </a:moveTo>
                  <a:lnTo>
                    <a:pt x="0" y="597"/>
                  </a:lnTo>
                  <a:lnTo>
                    <a:pt x="30" y="606"/>
                  </a:lnTo>
                  <a:lnTo>
                    <a:pt x="1176" y="18"/>
                  </a:lnTo>
                  <a:lnTo>
                    <a:pt x="1170" y="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685" name="Freeform 1026">
              <a:extLst>
                <a:ext uri="{FF2B5EF4-FFF2-40B4-BE49-F238E27FC236}">
                  <a16:creationId xmlns:a16="http://schemas.microsoft.com/office/drawing/2014/main" id="{E327504A-F66D-9040-88ED-33484DADD411}"/>
                </a:ext>
              </a:extLst>
            </p:cNvPr>
            <p:cNvSpPr>
              <a:spLocks/>
            </p:cNvSpPr>
            <p:nvPr/>
          </p:nvSpPr>
          <p:spPr bwMode="auto">
            <a:xfrm>
              <a:off x="5338085" y="2359614"/>
              <a:ext cx="290183" cy="71016"/>
            </a:xfrm>
            <a:custGeom>
              <a:avLst/>
              <a:gdLst>
                <a:gd name="T0" fmla="*/ 115 w 2532"/>
                <a:gd name="T1" fmla="*/ 0 h 723"/>
                <a:gd name="T2" fmla="*/ 115 w 2532"/>
                <a:gd name="T3" fmla="*/ 0 h 723"/>
                <a:gd name="T4" fmla="*/ 229 w 2532"/>
                <a:gd name="T5" fmla="*/ 98 h 723"/>
                <a:gd name="T6" fmla="*/ 229 w 2532"/>
                <a:gd name="T7" fmla="*/ 98 h 723"/>
                <a:gd name="T8" fmla="*/ 0 w 2532"/>
                <a:gd name="T9" fmla="*/ 98 h 723"/>
                <a:gd name="T10" fmla="*/ 115 w 2532"/>
                <a:gd name="T11" fmla="*/ 0 h 72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532"/>
                <a:gd name="T19" fmla="*/ 0 h 723"/>
                <a:gd name="T20" fmla="*/ 2532 w 2532"/>
                <a:gd name="T21" fmla="*/ 723 h 72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532" h="723">
                  <a:moveTo>
                    <a:pt x="6" y="0"/>
                  </a:moveTo>
                  <a:cubicBezTo>
                    <a:pt x="16" y="0"/>
                    <a:pt x="26" y="0"/>
                    <a:pt x="36" y="0"/>
                  </a:cubicBezTo>
                  <a:lnTo>
                    <a:pt x="2532" y="678"/>
                  </a:lnTo>
                  <a:lnTo>
                    <a:pt x="2529" y="723"/>
                  </a:lnTo>
                  <a:lnTo>
                    <a:pt x="0" y="24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686" name="Freeform 1027">
              <a:extLst>
                <a:ext uri="{FF2B5EF4-FFF2-40B4-BE49-F238E27FC236}">
                  <a16:creationId xmlns:a16="http://schemas.microsoft.com/office/drawing/2014/main" id="{7B3052B3-4147-D148-99EB-64E8CB154031}"/>
                </a:ext>
              </a:extLst>
            </p:cNvPr>
            <p:cNvSpPr>
              <a:spLocks/>
            </p:cNvSpPr>
            <p:nvPr/>
          </p:nvSpPr>
          <p:spPr bwMode="auto">
            <a:xfrm flipV="1">
              <a:off x="5627878" y="2354575"/>
              <a:ext cx="118410" cy="73535"/>
            </a:xfrm>
            <a:custGeom>
              <a:avLst/>
              <a:gdLst>
                <a:gd name="T0" fmla="*/ 0 w 2532"/>
                <a:gd name="T1" fmla="*/ 0 h 723"/>
                <a:gd name="T2" fmla="*/ 0 w 2532"/>
                <a:gd name="T3" fmla="*/ 0 h 723"/>
                <a:gd name="T4" fmla="*/ 0 w 2532"/>
                <a:gd name="T5" fmla="*/ 305 h 723"/>
                <a:gd name="T6" fmla="*/ 0 w 2532"/>
                <a:gd name="T7" fmla="*/ 305 h 723"/>
                <a:gd name="T8" fmla="*/ 0 w 2532"/>
                <a:gd name="T9" fmla="*/ 102 h 723"/>
                <a:gd name="T10" fmla="*/ 0 w 2532"/>
                <a:gd name="T11" fmla="*/ 0 h 72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532"/>
                <a:gd name="T19" fmla="*/ 0 h 723"/>
                <a:gd name="T20" fmla="*/ 2532 w 2532"/>
                <a:gd name="T21" fmla="*/ 723 h 72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532" h="723">
                  <a:moveTo>
                    <a:pt x="6" y="0"/>
                  </a:moveTo>
                  <a:cubicBezTo>
                    <a:pt x="16" y="0"/>
                    <a:pt x="26" y="0"/>
                    <a:pt x="36" y="0"/>
                  </a:cubicBezTo>
                  <a:lnTo>
                    <a:pt x="2532" y="678"/>
                  </a:lnTo>
                  <a:lnTo>
                    <a:pt x="2529" y="723"/>
                  </a:lnTo>
                  <a:lnTo>
                    <a:pt x="0" y="24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pic>
          <p:nvPicPr>
            <p:cNvPr id="25687" name="Picture 1030" descr="laptop_keyboard">
              <a:extLst>
                <a:ext uri="{FF2B5EF4-FFF2-40B4-BE49-F238E27FC236}">
                  <a16:creationId xmlns:a16="http://schemas.microsoft.com/office/drawing/2014/main" id="{6A410B26-5506-534B-92C4-DB28B1A7F531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rot="109064" flipH="1">
              <a:off x="6897688" y="5735638"/>
              <a:ext cx="388937" cy="1587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5688" name="Freeform 1031">
              <a:extLst>
                <a:ext uri="{FF2B5EF4-FFF2-40B4-BE49-F238E27FC236}">
                  <a16:creationId xmlns:a16="http://schemas.microsoft.com/office/drawing/2014/main" id="{607D4C9A-5235-264B-A7A9-AA584BB2B6C6}"/>
                </a:ext>
              </a:extLst>
            </p:cNvPr>
            <p:cNvSpPr>
              <a:spLocks/>
            </p:cNvSpPr>
            <p:nvPr/>
          </p:nvSpPr>
          <p:spPr bwMode="auto">
            <a:xfrm>
              <a:off x="7026275" y="5580063"/>
              <a:ext cx="312738" cy="207962"/>
            </a:xfrm>
            <a:custGeom>
              <a:avLst/>
              <a:gdLst>
                <a:gd name="T0" fmla="*/ 2147483647 w 2982"/>
                <a:gd name="T1" fmla="*/ 0 h 2442"/>
                <a:gd name="T2" fmla="*/ 0 w 2982"/>
                <a:gd name="T3" fmla="*/ 2147483647 h 2442"/>
                <a:gd name="T4" fmla="*/ 2147483647 w 2982"/>
                <a:gd name="T5" fmla="*/ 2147483647 h 2442"/>
                <a:gd name="T6" fmla="*/ 2147483647 w 2982"/>
                <a:gd name="T7" fmla="*/ 2147483647 h 2442"/>
                <a:gd name="T8" fmla="*/ 2147483647 w 2982"/>
                <a:gd name="T9" fmla="*/ 0 h 24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82"/>
                <a:gd name="T16" fmla="*/ 0 h 2442"/>
                <a:gd name="T17" fmla="*/ 2982 w 2982"/>
                <a:gd name="T18" fmla="*/ 2442 h 244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82" h="2442">
                  <a:moveTo>
                    <a:pt x="540" y="0"/>
                  </a:moveTo>
                  <a:lnTo>
                    <a:pt x="0" y="1734"/>
                  </a:lnTo>
                  <a:lnTo>
                    <a:pt x="2394" y="2442"/>
                  </a:lnTo>
                  <a:lnTo>
                    <a:pt x="2982" y="318"/>
                  </a:lnTo>
                  <a:lnTo>
                    <a:pt x="540" y="0"/>
                  </a:lnTo>
                  <a:close/>
                </a:path>
              </a:pathLst>
            </a:cu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pic>
          <p:nvPicPr>
            <p:cNvPr id="25689" name="Picture 1032" descr="screen">
              <a:extLst>
                <a:ext uri="{FF2B5EF4-FFF2-40B4-BE49-F238E27FC236}">
                  <a16:creationId xmlns:a16="http://schemas.microsoft.com/office/drawing/2014/main" id="{D9C4C4E1-68A9-BA4D-8FD1-381BF9250390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042150" y="5584825"/>
              <a:ext cx="284163" cy="1905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5690" name="Freeform 1033">
              <a:extLst>
                <a:ext uri="{FF2B5EF4-FFF2-40B4-BE49-F238E27FC236}">
                  <a16:creationId xmlns:a16="http://schemas.microsoft.com/office/drawing/2014/main" id="{14AB5324-F227-C743-9678-6343324715EB}"/>
                </a:ext>
              </a:extLst>
            </p:cNvPr>
            <p:cNvSpPr>
              <a:spLocks/>
            </p:cNvSpPr>
            <p:nvPr/>
          </p:nvSpPr>
          <p:spPr bwMode="auto">
            <a:xfrm>
              <a:off x="7083425" y="5573713"/>
              <a:ext cx="265113" cy="39687"/>
            </a:xfrm>
            <a:custGeom>
              <a:avLst/>
              <a:gdLst>
                <a:gd name="T0" fmla="*/ 2147483647 w 2528"/>
                <a:gd name="T1" fmla="*/ 0 h 455"/>
                <a:gd name="T2" fmla="*/ 2147483647 w 2528"/>
                <a:gd name="T3" fmla="*/ 2147483647 h 455"/>
                <a:gd name="T4" fmla="*/ 2147483647 w 2528"/>
                <a:gd name="T5" fmla="*/ 2147483647 h 455"/>
                <a:gd name="T6" fmla="*/ 0 w 2528"/>
                <a:gd name="T7" fmla="*/ 2147483647 h 455"/>
                <a:gd name="T8" fmla="*/ 2147483647 w 2528"/>
                <a:gd name="T9" fmla="*/ 0 h 45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528"/>
                <a:gd name="T16" fmla="*/ 0 h 455"/>
                <a:gd name="T17" fmla="*/ 2528 w 2528"/>
                <a:gd name="T18" fmla="*/ 455 h 45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528" h="455">
                  <a:moveTo>
                    <a:pt x="14" y="0"/>
                  </a:moveTo>
                  <a:lnTo>
                    <a:pt x="2528" y="341"/>
                  </a:lnTo>
                  <a:lnTo>
                    <a:pt x="2480" y="455"/>
                  </a:lnTo>
                  <a:lnTo>
                    <a:pt x="0" y="86"/>
                  </a:lnTo>
                  <a:lnTo>
                    <a:pt x="14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rgbClr val="EAEAEA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691" name="Freeform 1034">
              <a:extLst>
                <a:ext uri="{FF2B5EF4-FFF2-40B4-BE49-F238E27FC236}">
                  <a16:creationId xmlns:a16="http://schemas.microsoft.com/office/drawing/2014/main" id="{2AE71112-BE11-5D45-920D-1EA37F71FEFE}"/>
                </a:ext>
              </a:extLst>
            </p:cNvPr>
            <p:cNvSpPr>
              <a:spLocks/>
            </p:cNvSpPr>
            <p:nvPr/>
          </p:nvSpPr>
          <p:spPr bwMode="auto">
            <a:xfrm>
              <a:off x="7024688" y="5573713"/>
              <a:ext cx="73025" cy="161925"/>
            </a:xfrm>
            <a:custGeom>
              <a:avLst/>
              <a:gdLst>
                <a:gd name="T0" fmla="*/ 2147483647 w 702"/>
                <a:gd name="T1" fmla="*/ 0 h 1893"/>
                <a:gd name="T2" fmla="*/ 0 w 702"/>
                <a:gd name="T3" fmla="*/ 2147483647 h 1893"/>
                <a:gd name="T4" fmla="*/ 2147483647 w 702"/>
                <a:gd name="T5" fmla="*/ 2147483647 h 1893"/>
                <a:gd name="T6" fmla="*/ 2147483647 w 702"/>
                <a:gd name="T7" fmla="*/ 2147483647 h 1893"/>
                <a:gd name="T8" fmla="*/ 2147483647 w 702"/>
                <a:gd name="T9" fmla="*/ 0 h 189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02"/>
                <a:gd name="T16" fmla="*/ 0 h 1893"/>
                <a:gd name="T17" fmla="*/ 702 w 702"/>
                <a:gd name="T18" fmla="*/ 1893 h 189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02" h="1893">
                  <a:moveTo>
                    <a:pt x="579" y="0"/>
                  </a:moveTo>
                  <a:lnTo>
                    <a:pt x="0" y="1869"/>
                  </a:lnTo>
                  <a:lnTo>
                    <a:pt x="114" y="1893"/>
                  </a:lnTo>
                  <a:lnTo>
                    <a:pt x="702" y="51"/>
                  </a:lnTo>
                  <a:lnTo>
                    <a:pt x="579" y="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692" name="Freeform 1035">
              <a:extLst>
                <a:ext uri="{FF2B5EF4-FFF2-40B4-BE49-F238E27FC236}">
                  <a16:creationId xmlns:a16="http://schemas.microsoft.com/office/drawing/2014/main" id="{090E0D31-3DE9-DA4F-87B5-77B98CE150A0}"/>
                </a:ext>
              </a:extLst>
            </p:cNvPr>
            <p:cNvSpPr>
              <a:spLocks/>
            </p:cNvSpPr>
            <p:nvPr/>
          </p:nvSpPr>
          <p:spPr bwMode="auto">
            <a:xfrm>
              <a:off x="7267575" y="5602288"/>
              <a:ext cx="79375" cy="185737"/>
            </a:xfrm>
            <a:custGeom>
              <a:avLst/>
              <a:gdLst>
                <a:gd name="T0" fmla="*/ 2147483647 w 756"/>
                <a:gd name="T1" fmla="*/ 0 h 2184"/>
                <a:gd name="T2" fmla="*/ 2147483647 w 756"/>
                <a:gd name="T3" fmla="*/ 2147483647 h 2184"/>
                <a:gd name="T4" fmla="*/ 0 w 756"/>
                <a:gd name="T5" fmla="*/ 2147483647 h 2184"/>
                <a:gd name="T6" fmla="*/ 2147483647 w 756"/>
                <a:gd name="T7" fmla="*/ 2147483647 h 2184"/>
                <a:gd name="T8" fmla="*/ 2147483647 w 756"/>
                <a:gd name="T9" fmla="*/ 0 h 218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56"/>
                <a:gd name="T16" fmla="*/ 0 h 2184"/>
                <a:gd name="T17" fmla="*/ 756 w 756"/>
                <a:gd name="T18" fmla="*/ 2184 h 218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56" h="2184">
                  <a:moveTo>
                    <a:pt x="756" y="0"/>
                  </a:moveTo>
                  <a:lnTo>
                    <a:pt x="138" y="2184"/>
                  </a:lnTo>
                  <a:lnTo>
                    <a:pt x="0" y="2148"/>
                  </a:lnTo>
                  <a:lnTo>
                    <a:pt x="606" y="78"/>
                  </a:lnTo>
                  <a:lnTo>
                    <a:pt x="756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/>
                </a:gs>
                <a:gs pos="100000">
                  <a:schemeClr val="bg1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693" name="Freeform 1036">
              <a:extLst>
                <a:ext uri="{FF2B5EF4-FFF2-40B4-BE49-F238E27FC236}">
                  <a16:creationId xmlns:a16="http://schemas.microsoft.com/office/drawing/2014/main" id="{09412474-B22C-AE44-9EA0-B1B59AD9EED2}"/>
                </a:ext>
              </a:extLst>
            </p:cNvPr>
            <p:cNvSpPr>
              <a:spLocks/>
            </p:cNvSpPr>
            <p:nvPr/>
          </p:nvSpPr>
          <p:spPr bwMode="auto">
            <a:xfrm>
              <a:off x="7023100" y="5726113"/>
              <a:ext cx="290513" cy="63500"/>
            </a:xfrm>
            <a:custGeom>
              <a:avLst/>
              <a:gdLst>
                <a:gd name="T0" fmla="*/ 2147483647 w 2773"/>
                <a:gd name="T1" fmla="*/ 0 h 738"/>
                <a:gd name="T2" fmla="*/ 0 w 2773"/>
                <a:gd name="T3" fmla="*/ 2147483647 h 738"/>
                <a:gd name="T4" fmla="*/ 2147483647 w 2773"/>
                <a:gd name="T5" fmla="*/ 2147483647 h 738"/>
                <a:gd name="T6" fmla="*/ 2147483647 w 2773"/>
                <a:gd name="T7" fmla="*/ 2147483647 h 738"/>
                <a:gd name="T8" fmla="*/ 2147483647 w 2773"/>
                <a:gd name="T9" fmla="*/ 0 h 73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773"/>
                <a:gd name="T16" fmla="*/ 0 h 738"/>
                <a:gd name="T17" fmla="*/ 2773 w 2773"/>
                <a:gd name="T18" fmla="*/ 738 h 73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773" h="738">
                  <a:moveTo>
                    <a:pt x="33" y="0"/>
                  </a:moveTo>
                  <a:lnTo>
                    <a:pt x="0" y="99"/>
                  </a:lnTo>
                  <a:lnTo>
                    <a:pt x="2436" y="738"/>
                  </a:lnTo>
                  <a:cubicBezTo>
                    <a:pt x="2499" y="501"/>
                    <a:pt x="2773" y="727"/>
                    <a:pt x="2373" y="603"/>
                  </a:cubicBezTo>
                  <a:lnTo>
                    <a:pt x="33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CC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694" name="Freeform 1037">
              <a:extLst>
                <a:ext uri="{FF2B5EF4-FFF2-40B4-BE49-F238E27FC236}">
                  <a16:creationId xmlns:a16="http://schemas.microsoft.com/office/drawing/2014/main" id="{B270C5EA-339B-A249-B7C3-96AFB5EF16F1}"/>
                </a:ext>
              </a:extLst>
            </p:cNvPr>
            <p:cNvSpPr>
              <a:spLocks/>
            </p:cNvSpPr>
            <p:nvPr/>
          </p:nvSpPr>
          <p:spPr bwMode="auto">
            <a:xfrm>
              <a:off x="7275513" y="5603875"/>
              <a:ext cx="74612" cy="187325"/>
            </a:xfrm>
            <a:custGeom>
              <a:avLst/>
              <a:gdLst>
                <a:gd name="T0" fmla="*/ 2147483647 w 637"/>
                <a:gd name="T1" fmla="*/ 0 h 1659"/>
                <a:gd name="T2" fmla="*/ 2147483647 w 637"/>
                <a:gd name="T3" fmla="*/ 0 h 1659"/>
                <a:gd name="T4" fmla="*/ 2147483647 w 637"/>
                <a:gd name="T5" fmla="*/ 2147483647 h 1659"/>
                <a:gd name="T6" fmla="*/ 0 w 637"/>
                <a:gd name="T7" fmla="*/ 2147483647 h 1659"/>
                <a:gd name="T8" fmla="*/ 2147483647 w 637"/>
                <a:gd name="T9" fmla="*/ 0 h 165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37"/>
                <a:gd name="T16" fmla="*/ 0 h 1659"/>
                <a:gd name="T17" fmla="*/ 637 w 637"/>
                <a:gd name="T18" fmla="*/ 1659 h 165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37" h="1659">
                  <a:moveTo>
                    <a:pt x="615" y="0"/>
                  </a:moveTo>
                  <a:lnTo>
                    <a:pt x="637" y="0"/>
                  </a:lnTo>
                  <a:lnTo>
                    <a:pt x="68" y="1659"/>
                  </a:lnTo>
                  <a:lnTo>
                    <a:pt x="0" y="1647"/>
                  </a:lnTo>
                  <a:lnTo>
                    <a:pt x="615" y="0"/>
                  </a:lnTo>
                  <a:close/>
                </a:path>
              </a:pathLst>
            </a:custGeom>
            <a:solidFill>
              <a:srgbClr val="4D4D4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695" name="Freeform 1038">
              <a:extLst>
                <a:ext uri="{FF2B5EF4-FFF2-40B4-BE49-F238E27FC236}">
                  <a16:creationId xmlns:a16="http://schemas.microsoft.com/office/drawing/2014/main" id="{B2B7D0B1-1958-9E42-AE1A-F0F6CA530F1B}"/>
                </a:ext>
              </a:extLst>
            </p:cNvPr>
            <p:cNvSpPr>
              <a:spLocks/>
            </p:cNvSpPr>
            <p:nvPr/>
          </p:nvSpPr>
          <p:spPr bwMode="auto">
            <a:xfrm>
              <a:off x="7023100" y="5735638"/>
              <a:ext cx="258763" cy="61912"/>
            </a:xfrm>
            <a:custGeom>
              <a:avLst/>
              <a:gdLst>
                <a:gd name="T0" fmla="*/ 0 w 2216"/>
                <a:gd name="T1" fmla="*/ 0 h 550"/>
                <a:gd name="T2" fmla="*/ 2147483647 w 2216"/>
                <a:gd name="T3" fmla="*/ 2147483647 h 550"/>
                <a:gd name="T4" fmla="*/ 2147483647 w 2216"/>
                <a:gd name="T5" fmla="*/ 2147483647 h 550"/>
                <a:gd name="T6" fmla="*/ 2147483647 w 2216"/>
                <a:gd name="T7" fmla="*/ 2147483647 h 550"/>
                <a:gd name="T8" fmla="*/ 0 w 2216"/>
                <a:gd name="T9" fmla="*/ 0 h 55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216"/>
                <a:gd name="T16" fmla="*/ 0 h 550"/>
                <a:gd name="T17" fmla="*/ 2216 w 2216"/>
                <a:gd name="T18" fmla="*/ 550 h 55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216" h="550">
                  <a:moveTo>
                    <a:pt x="0" y="0"/>
                  </a:moveTo>
                  <a:lnTo>
                    <a:pt x="9" y="57"/>
                  </a:lnTo>
                  <a:lnTo>
                    <a:pt x="2164" y="550"/>
                  </a:lnTo>
                  <a:lnTo>
                    <a:pt x="2216" y="496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25696" name="Group 1039">
              <a:extLst>
                <a:ext uri="{FF2B5EF4-FFF2-40B4-BE49-F238E27FC236}">
                  <a16:creationId xmlns:a16="http://schemas.microsoft.com/office/drawing/2014/main" id="{0973DA68-4A85-0645-BCFA-5FFA501F1A4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019925" y="5800725"/>
              <a:ext cx="87313" cy="38100"/>
              <a:chOff x="1740" y="2642"/>
              <a:chExt cx="752" cy="327"/>
            </a:xfrm>
          </p:grpSpPr>
          <p:sp>
            <p:nvSpPr>
              <p:cNvPr id="26059" name="Freeform 1040">
                <a:extLst>
                  <a:ext uri="{FF2B5EF4-FFF2-40B4-BE49-F238E27FC236}">
                    <a16:creationId xmlns:a16="http://schemas.microsoft.com/office/drawing/2014/main" id="{B6023EE0-F1B3-F04F-A270-13AAB2113E4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740" y="2642"/>
                <a:ext cx="752" cy="327"/>
              </a:xfrm>
              <a:custGeom>
                <a:avLst/>
                <a:gdLst>
                  <a:gd name="T0" fmla="*/ 293 w 752"/>
                  <a:gd name="T1" fmla="*/ 0 h 327"/>
                  <a:gd name="T2" fmla="*/ 752 w 752"/>
                  <a:gd name="T3" fmla="*/ 124 h 327"/>
                  <a:gd name="T4" fmla="*/ 470 w 752"/>
                  <a:gd name="T5" fmla="*/ 327 h 327"/>
                  <a:gd name="T6" fmla="*/ 0 w 752"/>
                  <a:gd name="T7" fmla="*/ 183 h 327"/>
                  <a:gd name="T8" fmla="*/ 293 w 752"/>
                  <a:gd name="T9" fmla="*/ 0 h 32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52"/>
                  <a:gd name="T16" fmla="*/ 0 h 327"/>
                  <a:gd name="T17" fmla="*/ 752 w 752"/>
                  <a:gd name="T18" fmla="*/ 327 h 32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52" h="327">
                    <a:moveTo>
                      <a:pt x="293" y="0"/>
                    </a:moveTo>
                    <a:lnTo>
                      <a:pt x="752" y="124"/>
                    </a:lnTo>
                    <a:lnTo>
                      <a:pt x="470" y="327"/>
                    </a:lnTo>
                    <a:lnTo>
                      <a:pt x="0" y="183"/>
                    </a:lnTo>
                    <a:lnTo>
                      <a:pt x="293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060" name="Freeform 1041">
                <a:extLst>
                  <a:ext uri="{FF2B5EF4-FFF2-40B4-BE49-F238E27FC236}">
                    <a16:creationId xmlns:a16="http://schemas.microsoft.com/office/drawing/2014/main" id="{47C3646D-6459-B947-BEA6-749171ABD6A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754" y="2649"/>
                <a:ext cx="726" cy="311"/>
              </a:xfrm>
              <a:custGeom>
                <a:avLst/>
                <a:gdLst>
                  <a:gd name="T0" fmla="*/ 282 w 726"/>
                  <a:gd name="T1" fmla="*/ 0 h 311"/>
                  <a:gd name="T2" fmla="*/ 726 w 726"/>
                  <a:gd name="T3" fmla="*/ 119 h 311"/>
                  <a:gd name="T4" fmla="*/ 457 w 726"/>
                  <a:gd name="T5" fmla="*/ 311 h 311"/>
                  <a:gd name="T6" fmla="*/ 0 w 726"/>
                  <a:gd name="T7" fmla="*/ 173 h 311"/>
                  <a:gd name="T8" fmla="*/ 282 w 726"/>
                  <a:gd name="T9" fmla="*/ 0 h 31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26"/>
                  <a:gd name="T16" fmla="*/ 0 h 311"/>
                  <a:gd name="T17" fmla="*/ 726 w 726"/>
                  <a:gd name="T18" fmla="*/ 311 h 31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26" h="311">
                    <a:moveTo>
                      <a:pt x="282" y="0"/>
                    </a:moveTo>
                    <a:lnTo>
                      <a:pt x="726" y="119"/>
                    </a:lnTo>
                    <a:lnTo>
                      <a:pt x="457" y="311"/>
                    </a:lnTo>
                    <a:lnTo>
                      <a:pt x="0" y="173"/>
                    </a:lnTo>
                    <a:lnTo>
                      <a:pt x="282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4D4D4D"/>
                  </a:gs>
                  <a:gs pos="100000">
                    <a:srgbClr val="DDDDDD"/>
                  </a:gs>
                </a:gsLst>
                <a:lin ang="189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061" name="Freeform 1042">
                <a:extLst>
                  <a:ext uri="{FF2B5EF4-FFF2-40B4-BE49-F238E27FC236}">
                    <a16:creationId xmlns:a16="http://schemas.microsoft.com/office/drawing/2014/main" id="{30E2FF73-7A05-434B-8347-6350534B1E8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808" y="2770"/>
                <a:ext cx="258" cy="100"/>
              </a:xfrm>
              <a:custGeom>
                <a:avLst/>
                <a:gdLst>
                  <a:gd name="T0" fmla="*/ 0 w 258"/>
                  <a:gd name="T1" fmla="*/ 44 h 100"/>
                  <a:gd name="T2" fmla="*/ 75 w 258"/>
                  <a:gd name="T3" fmla="*/ 0 h 100"/>
                  <a:gd name="T4" fmla="*/ 258 w 258"/>
                  <a:gd name="T5" fmla="*/ 50 h 100"/>
                  <a:gd name="T6" fmla="*/ 183 w 258"/>
                  <a:gd name="T7" fmla="*/ 100 h 100"/>
                  <a:gd name="T8" fmla="*/ 0 w 258"/>
                  <a:gd name="T9" fmla="*/ 44 h 1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58"/>
                  <a:gd name="T16" fmla="*/ 0 h 100"/>
                  <a:gd name="T17" fmla="*/ 258 w 258"/>
                  <a:gd name="T18" fmla="*/ 100 h 10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58" h="100">
                    <a:moveTo>
                      <a:pt x="0" y="44"/>
                    </a:moveTo>
                    <a:lnTo>
                      <a:pt x="75" y="0"/>
                    </a:lnTo>
                    <a:lnTo>
                      <a:pt x="258" y="50"/>
                    </a:lnTo>
                    <a:lnTo>
                      <a:pt x="183" y="100"/>
                    </a:lnTo>
                    <a:lnTo>
                      <a:pt x="0" y="44"/>
                    </a:ln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062" name="Freeform 1043">
                <a:extLst>
                  <a:ext uri="{FF2B5EF4-FFF2-40B4-BE49-F238E27FC236}">
                    <a16:creationId xmlns:a16="http://schemas.microsoft.com/office/drawing/2014/main" id="{7A991A6A-C293-6C42-89D5-58BFBE30096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799" y="2816"/>
                <a:ext cx="194" cy="63"/>
              </a:xfrm>
              <a:custGeom>
                <a:avLst/>
                <a:gdLst>
                  <a:gd name="T0" fmla="*/ 12 w 194"/>
                  <a:gd name="T1" fmla="*/ 0 h 63"/>
                  <a:gd name="T2" fmla="*/ 194 w 194"/>
                  <a:gd name="T3" fmla="*/ 53 h 63"/>
                  <a:gd name="T4" fmla="*/ 180 w 194"/>
                  <a:gd name="T5" fmla="*/ 63 h 63"/>
                  <a:gd name="T6" fmla="*/ 0 w 194"/>
                  <a:gd name="T7" fmla="*/ 9 h 63"/>
                  <a:gd name="T8" fmla="*/ 12 w 194"/>
                  <a:gd name="T9" fmla="*/ 0 h 6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94"/>
                  <a:gd name="T16" fmla="*/ 0 h 63"/>
                  <a:gd name="T17" fmla="*/ 194 w 194"/>
                  <a:gd name="T18" fmla="*/ 63 h 6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94" h="63">
                    <a:moveTo>
                      <a:pt x="12" y="0"/>
                    </a:moveTo>
                    <a:lnTo>
                      <a:pt x="194" y="53"/>
                    </a:lnTo>
                    <a:lnTo>
                      <a:pt x="180" y="63"/>
                    </a:lnTo>
                    <a:lnTo>
                      <a:pt x="0" y="9"/>
                    </a:lnTo>
                    <a:lnTo>
                      <a:pt x="12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063" name="Freeform 1044">
                <a:extLst>
                  <a:ext uri="{FF2B5EF4-FFF2-40B4-BE49-F238E27FC236}">
                    <a16:creationId xmlns:a16="http://schemas.microsoft.com/office/drawing/2014/main" id="{177877CC-64EC-0A44-941E-880368B1987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020" y="2834"/>
                <a:ext cx="258" cy="102"/>
              </a:xfrm>
              <a:custGeom>
                <a:avLst/>
                <a:gdLst>
                  <a:gd name="T0" fmla="*/ 0 w 258"/>
                  <a:gd name="T1" fmla="*/ 46 h 102"/>
                  <a:gd name="T2" fmla="*/ 71 w 258"/>
                  <a:gd name="T3" fmla="*/ 0 h 102"/>
                  <a:gd name="T4" fmla="*/ 258 w 258"/>
                  <a:gd name="T5" fmla="*/ 52 h 102"/>
                  <a:gd name="T6" fmla="*/ 183 w 258"/>
                  <a:gd name="T7" fmla="*/ 102 h 102"/>
                  <a:gd name="T8" fmla="*/ 0 w 258"/>
                  <a:gd name="T9" fmla="*/ 46 h 10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58"/>
                  <a:gd name="T16" fmla="*/ 0 h 102"/>
                  <a:gd name="T17" fmla="*/ 258 w 258"/>
                  <a:gd name="T18" fmla="*/ 102 h 10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58" h="102">
                    <a:moveTo>
                      <a:pt x="0" y="46"/>
                    </a:moveTo>
                    <a:lnTo>
                      <a:pt x="71" y="0"/>
                    </a:lnTo>
                    <a:lnTo>
                      <a:pt x="258" y="52"/>
                    </a:lnTo>
                    <a:lnTo>
                      <a:pt x="183" y="102"/>
                    </a:lnTo>
                    <a:lnTo>
                      <a:pt x="0" y="46"/>
                    </a:ln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064" name="Freeform 1045">
                <a:extLst>
                  <a:ext uri="{FF2B5EF4-FFF2-40B4-BE49-F238E27FC236}">
                    <a16:creationId xmlns:a16="http://schemas.microsoft.com/office/drawing/2014/main" id="{B8EF566E-6A70-7C46-99A4-F6BB7C2FFEF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011" y="2882"/>
                <a:ext cx="194" cy="63"/>
              </a:xfrm>
              <a:custGeom>
                <a:avLst/>
                <a:gdLst>
                  <a:gd name="T0" fmla="*/ 12 w 194"/>
                  <a:gd name="T1" fmla="*/ 0 h 63"/>
                  <a:gd name="T2" fmla="*/ 194 w 194"/>
                  <a:gd name="T3" fmla="*/ 53 h 63"/>
                  <a:gd name="T4" fmla="*/ 180 w 194"/>
                  <a:gd name="T5" fmla="*/ 63 h 63"/>
                  <a:gd name="T6" fmla="*/ 0 w 194"/>
                  <a:gd name="T7" fmla="*/ 9 h 63"/>
                  <a:gd name="T8" fmla="*/ 12 w 194"/>
                  <a:gd name="T9" fmla="*/ 0 h 6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94"/>
                  <a:gd name="T16" fmla="*/ 0 h 63"/>
                  <a:gd name="T17" fmla="*/ 194 w 194"/>
                  <a:gd name="T18" fmla="*/ 63 h 6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94" h="63">
                    <a:moveTo>
                      <a:pt x="12" y="0"/>
                    </a:moveTo>
                    <a:lnTo>
                      <a:pt x="194" y="53"/>
                    </a:lnTo>
                    <a:lnTo>
                      <a:pt x="180" y="63"/>
                    </a:lnTo>
                    <a:lnTo>
                      <a:pt x="0" y="9"/>
                    </a:lnTo>
                    <a:lnTo>
                      <a:pt x="12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25697" name="Freeform 1046">
              <a:extLst>
                <a:ext uri="{FF2B5EF4-FFF2-40B4-BE49-F238E27FC236}">
                  <a16:creationId xmlns:a16="http://schemas.microsoft.com/office/drawing/2014/main" id="{C462F66A-ADEB-C046-A47B-D0A93F7BE083}"/>
                </a:ext>
              </a:extLst>
            </p:cNvPr>
            <p:cNvSpPr>
              <a:spLocks/>
            </p:cNvSpPr>
            <p:nvPr/>
          </p:nvSpPr>
          <p:spPr bwMode="auto">
            <a:xfrm>
              <a:off x="7169150" y="5807075"/>
              <a:ext cx="106363" cy="80963"/>
            </a:xfrm>
            <a:custGeom>
              <a:avLst/>
              <a:gdLst>
                <a:gd name="T0" fmla="*/ 2147483647 w 990"/>
                <a:gd name="T1" fmla="*/ 2147483647 h 792"/>
                <a:gd name="T2" fmla="*/ 2147483647 w 990"/>
                <a:gd name="T3" fmla="*/ 0 h 792"/>
                <a:gd name="T4" fmla="*/ 2147483647 w 990"/>
                <a:gd name="T5" fmla="*/ 2147483647 h 792"/>
                <a:gd name="T6" fmla="*/ 0 w 990"/>
                <a:gd name="T7" fmla="*/ 2147483647 h 792"/>
                <a:gd name="T8" fmla="*/ 2147483647 w 990"/>
                <a:gd name="T9" fmla="*/ 2147483647 h 79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990"/>
                <a:gd name="T16" fmla="*/ 0 h 792"/>
                <a:gd name="T17" fmla="*/ 990 w 990"/>
                <a:gd name="T18" fmla="*/ 792 h 79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990" h="792">
                  <a:moveTo>
                    <a:pt x="3" y="738"/>
                  </a:moveTo>
                  <a:lnTo>
                    <a:pt x="990" y="0"/>
                  </a:lnTo>
                  <a:lnTo>
                    <a:pt x="987" y="60"/>
                  </a:lnTo>
                  <a:lnTo>
                    <a:pt x="0" y="792"/>
                  </a:lnTo>
                  <a:lnTo>
                    <a:pt x="3" y="738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698" name="Freeform 1047">
              <a:extLst>
                <a:ext uri="{FF2B5EF4-FFF2-40B4-BE49-F238E27FC236}">
                  <a16:creationId xmlns:a16="http://schemas.microsoft.com/office/drawing/2014/main" id="{DBD5A95B-211C-DC4B-9445-5D2FE132E60D}"/>
                </a:ext>
              </a:extLst>
            </p:cNvPr>
            <p:cNvSpPr>
              <a:spLocks/>
            </p:cNvSpPr>
            <p:nvPr/>
          </p:nvSpPr>
          <p:spPr bwMode="auto">
            <a:xfrm>
              <a:off x="6897688" y="5813425"/>
              <a:ext cx="271462" cy="73025"/>
            </a:xfrm>
            <a:custGeom>
              <a:avLst/>
              <a:gdLst>
                <a:gd name="T0" fmla="*/ 2147483647 w 2532"/>
                <a:gd name="T1" fmla="*/ 0 h 723"/>
                <a:gd name="T2" fmla="*/ 2147483647 w 2532"/>
                <a:gd name="T3" fmla="*/ 0 h 723"/>
                <a:gd name="T4" fmla="*/ 2147483647 w 2532"/>
                <a:gd name="T5" fmla="*/ 2147483647 h 723"/>
                <a:gd name="T6" fmla="*/ 2147483647 w 2532"/>
                <a:gd name="T7" fmla="*/ 2147483647 h 723"/>
                <a:gd name="T8" fmla="*/ 0 w 2532"/>
                <a:gd name="T9" fmla="*/ 2147483647 h 723"/>
                <a:gd name="T10" fmla="*/ 2147483647 w 2532"/>
                <a:gd name="T11" fmla="*/ 0 h 72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532"/>
                <a:gd name="T19" fmla="*/ 0 h 723"/>
                <a:gd name="T20" fmla="*/ 2532 w 2532"/>
                <a:gd name="T21" fmla="*/ 723 h 72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532" h="723">
                  <a:moveTo>
                    <a:pt x="6" y="0"/>
                  </a:moveTo>
                  <a:cubicBezTo>
                    <a:pt x="16" y="0"/>
                    <a:pt x="26" y="0"/>
                    <a:pt x="36" y="0"/>
                  </a:cubicBezTo>
                  <a:lnTo>
                    <a:pt x="2532" y="678"/>
                  </a:lnTo>
                  <a:lnTo>
                    <a:pt x="2529" y="723"/>
                  </a:lnTo>
                  <a:lnTo>
                    <a:pt x="0" y="24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699" name="Freeform 1048">
              <a:extLst>
                <a:ext uri="{FF2B5EF4-FFF2-40B4-BE49-F238E27FC236}">
                  <a16:creationId xmlns:a16="http://schemas.microsoft.com/office/drawing/2014/main" id="{596FE9DF-719F-BA4B-8622-F80DB2635523}"/>
                </a:ext>
              </a:extLst>
            </p:cNvPr>
            <p:cNvSpPr>
              <a:spLocks/>
            </p:cNvSpPr>
            <p:nvPr/>
          </p:nvSpPr>
          <p:spPr bwMode="auto">
            <a:xfrm>
              <a:off x="6899275" y="5799138"/>
              <a:ext cx="1588" cy="15875"/>
            </a:xfrm>
            <a:custGeom>
              <a:avLst/>
              <a:gdLst>
                <a:gd name="T0" fmla="*/ 2147483647 w 26"/>
                <a:gd name="T1" fmla="*/ 2147483647 h 147"/>
                <a:gd name="T2" fmla="*/ 2147483647 w 26"/>
                <a:gd name="T3" fmla="*/ 2147483647 h 147"/>
                <a:gd name="T4" fmla="*/ 0 w 26"/>
                <a:gd name="T5" fmla="*/ 2147483647 h 147"/>
                <a:gd name="T6" fmla="*/ 2147483647 w 26"/>
                <a:gd name="T7" fmla="*/ 0 h 147"/>
                <a:gd name="T8" fmla="*/ 2147483647 w 26"/>
                <a:gd name="T9" fmla="*/ 2147483647 h 14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6"/>
                <a:gd name="T16" fmla="*/ 0 h 147"/>
                <a:gd name="T17" fmla="*/ 26 w 26"/>
                <a:gd name="T18" fmla="*/ 147 h 14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6" h="147">
                  <a:moveTo>
                    <a:pt x="26" y="10"/>
                  </a:moveTo>
                  <a:lnTo>
                    <a:pt x="23" y="147"/>
                  </a:lnTo>
                  <a:lnTo>
                    <a:pt x="0" y="144"/>
                  </a:lnTo>
                  <a:lnTo>
                    <a:pt x="3" y="0"/>
                  </a:lnTo>
                  <a:lnTo>
                    <a:pt x="26" y="1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700" name="Freeform 1049">
              <a:extLst>
                <a:ext uri="{FF2B5EF4-FFF2-40B4-BE49-F238E27FC236}">
                  <a16:creationId xmlns:a16="http://schemas.microsoft.com/office/drawing/2014/main" id="{67494A6C-2C94-5E4B-A817-D4A7B7E38F37}"/>
                </a:ext>
              </a:extLst>
            </p:cNvPr>
            <p:cNvSpPr>
              <a:spLocks/>
            </p:cNvSpPr>
            <p:nvPr/>
          </p:nvSpPr>
          <p:spPr bwMode="auto">
            <a:xfrm>
              <a:off x="6899275" y="5738813"/>
              <a:ext cx="125413" cy="61912"/>
            </a:xfrm>
            <a:custGeom>
              <a:avLst/>
              <a:gdLst>
                <a:gd name="T0" fmla="*/ 2147483647 w 1176"/>
                <a:gd name="T1" fmla="*/ 0 h 606"/>
                <a:gd name="T2" fmla="*/ 0 w 1176"/>
                <a:gd name="T3" fmla="*/ 2147483647 h 606"/>
                <a:gd name="T4" fmla="*/ 2147483647 w 1176"/>
                <a:gd name="T5" fmla="*/ 2147483647 h 606"/>
                <a:gd name="T6" fmla="*/ 2147483647 w 1176"/>
                <a:gd name="T7" fmla="*/ 2147483647 h 606"/>
                <a:gd name="T8" fmla="*/ 2147483647 w 1176"/>
                <a:gd name="T9" fmla="*/ 0 h 60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176"/>
                <a:gd name="T16" fmla="*/ 0 h 606"/>
                <a:gd name="T17" fmla="*/ 1176 w 1176"/>
                <a:gd name="T18" fmla="*/ 606 h 60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176" h="606">
                  <a:moveTo>
                    <a:pt x="1170" y="0"/>
                  </a:moveTo>
                  <a:lnTo>
                    <a:pt x="0" y="597"/>
                  </a:lnTo>
                  <a:lnTo>
                    <a:pt x="30" y="606"/>
                  </a:lnTo>
                  <a:lnTo>
                    <a:pt x="1176" y="18"/>
                  </a:lnTo>
                  <a:lnTo>
                    <a:pt x="1170" y="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701" name="Freeform 1050">
              <a:extLst>
                <a:ext uri="{FF2B5EF4-FFF2-40B4-BE49-F238E27FC236}">
                  <a16:creationId xmlns:a16="http://schemas.microsoft.com/office/drawing/2014/main" id="{F3C68124-A50E-C44C-94CA-CD948C0B55B9}"/>
                </a:ext>
              </a:extLst>
            </p:cNvPr>
            <p:cNvSpPr>
              <a:spLocks/>
            </p:cNvSpPr>
            <p:nvPr/>
          </p:nvSpPr>
          <p:spPr bwMode="auto">
            <a:xfrm>
              <a:off x="6907213" y="5802313"/>
              <a:ext cx="257175" cy="71437"/>
            </a:xfrm>
            <a:custGeom>
              <a:avLst/>
              <a:gdLst>
                <a:gd name="T0" fmla="*/ 2147483647 w 2532"/>
                <a:gd name="T1" fmla="*/ 0 h 723"/>
                <a:gd name="T2" fmla="*/ 2147483647 w 2532"/>
                <a:gd name="T3" fmla="*/ 0 h 723"/>
                <a:gd name="T4" fmla="*/ 2147483647 w 2532"/>
                <a:gd name="T5" fmla="*/ 2147483647 h 723"/>
                <a:gd name="T6" fmla="*/ 2147483647 w 2532"/>
                <a:gd name="T7" fmla="*/ 2147483647 h 723"/>
                <a:gd name="T8" fmla="*/ 0 w 2532"/>
                <a:gd name="T9" fmla="*/ 2147483647 h 723"/>
                <a:gd name="T10" fmla="*/ 2147483647 w 2532"/>
                <a:gd name="T11" fmla="*/ 0 h 72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532"/>
                <a:gd name="T19" fmla="*/ 0 h 723"/>
                <a:gd name="T20" fmla="*/ 2532 w 2532"/>
                <a:gd name="T21" fmla="*/ 723 h 72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532" h="723">
                  <a:moveTo>
                    <a:pt x="6" y="0"/>
                  </a:moveTo>
                  <a:cubicBezTo>
                    <a:pt x="16" y="0"/>
                    <a:pt x="26" y="0"/>
                    <a:pt x="36" y="0"/>
                  </a:cubicBezTo>
                  <a:lnTo>
                    <a:pt x="2532" y="678"/>
                  </a:lnTo>
                  <a:lnTo>
                    <a:pt x="2529" y="723"/>
                  </a:lnTo>
                  <a:lnTo>
                    <a:pt x="0" y="24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702" name="Freeform 1051">
              <a:extLst>
                <a:ext uri="{FF2B5EF4-FFF2-40B4-BE49-F238E27FC236}">
                  <a16:creationId xmlns:a16="http://schemas.microsoft.com/office/drawing/2014/main" id="{8987426F-9802-6A46-8BBF-9BDC567BA531}"/>
                </a:ext>
              </a:extLst>
            </p:cNvPr>
            <p:cNvSpPr>
              <a:spLocks/>
            </p:cNvSpPr>
            <p:nvPr/>
          </p:nvSpPr>
          <p:spPr bwMode="auto">
            <a:xfrm flipV="1">
              <a:off x="7164388" y="5797550"/>
              <a:ext cx="104775" cy="74613"/>
            </a:xfrm>
            <a:custGeom>
              <a:avLst/>
              <a:gdLst>
                <a:gd name="T0" fmla="*/ 2147483647 w 2532"/>
                <a:gd name="T1" fmla="*/ 0 h 723"/>
                <a:gd name="T2" fmla="*/ 2147483647 w 2532"/>
                <a:gd name="T3" fmla="*/ 0 h 723"/>
                <a:gd name="T4" fmla="*/ 2147483647 w 2532"/>
                <a:gd name="T5" fmla="*/ 2147483647 h 723"/>
                <a:gd name="T6" fmla="*/ 2147483647 w 2532"/>
                <a:gd name="T7" fmla="*/ 2147483647 h 723"/>
                <a:gd name="T8" fmla="*/ 0 w 2532"/>
                <a:gd name="T9" fmla="*/ 2147483647 h 723"/>
                <a:gd name="T10" fmla="*/ 2147483647 w 2532"/>
                <a:gd name="T11" fmla="*/ 0 h 72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532"/>
                <a:gd name="T19" fmla="*/ 0 h 723"/>
                <a:gd name="T20" fmla="*/ 2532 w 2532"/>
                <a:gd name="T21" fmla="*/ 723 h 72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532" h="723">
                  <a:moveTo>
                    <a:pt x="6" y="0"/>
                  </a:moveTo>
                  <a:cubicBezTo>
                    <a:pt x="16" y="0"/>
                    <a:pt x="26" y="0"/>
                    <a:pt x="36" y="0"/>
                  </a:cubicBezTo>
                  <a:lnTo>
                    <a:pt x="2532" y="678"/>
                  </a:lnTo>
                  <a:lnTo>
                    <a:pt x="2529" y="723"/>
                  </a:lnTo>
                  <a:lnTo>
                    <a:pt x="0" y="24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25703" name="Group 2">
              <a:extLst>
                <a:ext uri="{FF2B5EF4-FFF2-40B4-BE49-F238E27FC236}">
                  <a16:creationId xmlns:a16="http://schemas.microsoft.com/office/drawing/2014/main" id="{304ACD43-1686-4D4C-B392-4F88977D1EE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607050" y="3182938"/>
              <a:ext cx="317500" cy="246062"/>
              <a:chOff x="5581650" y="3128963"/>
              <a:chExt cx="423863" cy="320675"/>
            </a:xfrm>
          </p:grpSpPr>
          <p:pic>
            <p:nvPicPr>
              <p:cNvPr id="26037" name="Picture 1054" descr="laptop_keyboard">
                <a:extLst>
                  <a:ext uri="{FF2B5EF4-FFF2-40B4-BE49-F238E27FC236}">
                    <a16:creationId xmlns:a16="http://schemas.microsoft.com/office/drawing/2014/main" id="{9257AF07-2476-1348-A5FE-EB628D351501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15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rot="109064" flipH="1">
                <a:off x="5581650" y="3290888"/>
                <a:ext cx="363538" cy="1587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26038" name="Freeform 1055">
                <a:extLst>
                  <a:ext uri="{FF2B5EF4-FFF2-40B4-BE49-F238E27FC236}">
                    <a16:creationId xmlns:a16="http://schemas.microsoft.com/office/drawing/2014/main" id="{C2673546-CDD1-7841-81BF-E4E15783911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702300" y="3135313"/>
                <a:ext cx="292100" cy="207962"/>
              </a:xfrm>
              <a:custGeom>
                <a:avLst/>
                <a:gdLst>
                  <a:gd name="T0" fmla="*/ 2147483647 w 2982"/>
                  <a:gd name="T1" fmla="*/ 0 h 2442"/>
                  <a:gd name="T2" fmla="*/ 0 w 2982"/>
                  <a:gd name="T3" fmla="*/ 2147483647 h 2442"/>
                  <a:gd name="T4" fmla="*/ 2147483647 w 2982"/>
                  <a:gd name="T5" fmla="*/ 2147483647 h 2442"/>
                  <a:gd name="T6" fmla="*/ 2147483647 w 2982"/>
                  <a:gd name="T7" fmla="*/ 2147483647 h 2442"/>
                  <a:gd name="T8" fmla="*/ 2147483647 w 2982"/>
                  <a:gd name="T9" fmla="*/ 0 h 244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982"/>
                  <a:gd name="T16" fmla="*/ 0 h 2442"/>
                  <a:gd name="T17" fmla="*/ 2982 w 2982"/>
                  <a:gd name="T18" fmla="*/ 2442 h 244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982" h="2442">
                    <a:moveTo>
                      <a:pt x="540" y="0"/>
                    </a:moveTo>
                    <a:lnTo>
                      <a:pt x="0" y="1734"/>
                    </a:lnTo>
                    <a:lnTo>
                      <a:pt x="2394" y="2442"/>
                    </a:lnTo>
                    <a:lnTo>
                      <a:pt x="2982" y="318"/>
                    </a:lnTo>
                    <a:lnTo>
                      <a:pt x="540" y="0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pic>
            <p:nvPicPr>
              <p:cNvPr id="26039" name="Picture 1056" descr="screen">
                <a:extLst>
                  <a:ext uri="{FF2B5EF4-FFF2-40B4-BE49-F238E27FC236}">
                    <a16:creationId xmlns:a16="http://schemas.microsoft.com/office/drawing/2014/main" id="{423F0E84-E2DA-D44F-B2AB-B87F5FFF4E42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16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716588" y="3140075"/>
                <a:ext cx="266700" cy="1905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26040" name="Freeform 1057">
                <a:extLst>
                  <a:ext uri="{FF2B5EF4-FFF2-40B4-BE49-F238E27FC236}">
                    <a16:creationId xmlns:a16="http://schemas.microsoft.com/office/drawing/2014/main" id="{02DC7B3F-6687-944B-965D-37F3D0E90C0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756275" y="3128963"/>
                <a:ext cx="247650" cy="39687"/>
              </a:xfrm>
              <a:custGeom>
                <a:avLst/>
                <a:gdLst>
                  <a:gd name="T0" fmla="*/ 2147483647 w 2528"/>
                  <a:gd name="T1" fmla="*/ 0 h 455"/>
                  <a:gd name="T2" fmla="*/ 2147483647 w 2528"/>
                  <a:gd name="T3" fmla="*/ 2147483647 h 455"/>
                  <a:gd name="T4" fmla="*/ 2147483647 w 2528"/>
                  <a:gd name="T5" fmla="*/ 2147483647 h 455"/>
                  <a:gd name="T6" fmla="*/ 0 w 2528"/>
                  <a:gd name="T7" fmla="*/ 2147483647 h 455"/>
                  <a:gd name="T8" fmla="*/ 2147483647 w 2528"/>
                  <a:gd name="T9" fmla="*/ 0 h 45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528"/>
                  <a:gd name="T16" fmla="*/ 0 h 455"/>
                  <a:gd name="T17" fmla="*/ 2528 w 2528"/>
                  <a:gd name="T18" fmla="*/ 455 h 45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528" h="455">
                    <a:moveTo>
                      <a:pt x="14" y="0"/>
                    </a:moveTo>
                    <a:lnTo>
                      <a:pt x="2528" y="341"/>
                    </a:lnTo>
                    <a:lnTo>
                      <a:pt x="2480" y="455"/>
                    </a:lnTo>
                    <a:lnTo>
                      <a:pt x="0" y="86"/>
                    </a:lnTo>
                    <a:lnTo>
                      <a:pt x="14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rgbClr val="EAEAEA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041" name="Freeform 1058">
                <a:extLst>
                  <a:ext uri="{FF2B5EF4-FFF2-40B4-BE49-F238E27FC236}">
                    <a16:creationId xmlns:a16="http://schemas.microsoft.com/office/drawing/2014/main" id="{0BF5AA54-44F0-6A40-A52D-1DD835ACFF1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700713" y="3128963"/>
                <a:ext cx="68262" cy="161925"/>
              </a:xfrm>
              <a:custGeom>
                <a:avLst/>
                <a:gdLst>
                  <a:gd name="T0" fmla="*/ 2147483647 w 702"/>
                  <a:gd name="T1" fmla="*/ 0 h 1893"/>
                  <a:gd name="T2" fmla="*/ 0 w 702"/>
                  <a:gd name="T3" fmla="*/ 2147483647 h 1893"/>
                  <a:gd name="T4" fmla="*/ 2147483647 w 702"/>
                  <a:gd name="T5" fmla="*/ 2147483647 h 1893"/>
                  <a:gd name="T6" fmla="*/ 2147483647 w 702"/>
                  <a:gd name="T7" fmla="*/ 2147483647 h 1893"/>
                  <a:gd name="T8" fmla="*/ 2147483647 w 702"/>
                  <a:gd name="T9" fmla="*/ 0 h 189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02"/>
                  <a:gd name="T16" fmla="*/ 0 h 1893"/>
                  <a:gd name="T17" fmla="*/ 702 w 702"/>
                  <a:gd name="T18" fmla="*/ 1893 h 189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02" h="1893">
                    <a:moveTo>
                      <a:pt x="579" y="0"/>
                    </a:moveTo>
                    <a:lnTo>
                      <a:pt x="0" y="1869"/>
                    </a:lnTo>
                    <a:lnTo>
                      <a:pt x="114" y="1893"/>
                    </a:lnTo>
                    <a:lnTo>
                      <a:pt x="702" y="51"/>
                    </a:lnTo>
                    <a:lnTo>
                      <a:pt x="579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042" name="Freeform 1059">
                <a:extLst>
                  <a:ext uri="{FF2B5EF4-FFF2-40B4-BE49-F238E27FC236}">
                    <a16:creationId xmlns:a16="http://schemas.microsoft.com/office/drawing/2014/main" id="{73B81934-D87E-B440-9652-C7AE5C82E87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927725" y="3157538"/>
                <a:ext cx="74613" cy="185737"/>
              </a:xfrm>
              <a:custGeom>
                <a:avLst/>
                <a:gdLst>
                  <a:gd name="T0" fmla="*/ 2147483647 w 756"/>
                  <a:gd name="T1" fmla="*/ 0 h 2184"/>
                  <a:gd name="T2" fmla="*/ 2147483647 w 756"/>
                  <a:gd name="T3" fmla="*/ 2147483647 h 2184"/>
                  <a:gd name="T4" fmla="*/ 0 w 756"/>
                  <a:gd name="T5" fmla="*/ 2147483647 h 2184"/>
                  <a:gd name="T6" fmla="*/ 2147483647 w 756"/>
                  <a:gd name="T7" fmla="*/ 2147483647 h 2184"/>
                  <a:gd name="T8" fmla="*/ 2147483647 w 756"/>
                  <a:gd name="T9" fmla="*/ 0 h 218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56"/>
                  <a:gd name="T16" fmla="*/ 0 h 2184"/>
                  <a:gd name="T17" fmla="*/ 756 w 756"/>
                  <a:gd name="T18" fmla="*/ 2184 h 218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56" h="2184">
                    <a:moveTo>
                      <a:pt x="756" y="0"/>
                    </a:moveTo>
                    <a:lnTo>
                      <a:pt x="138" y="2184"/>
                    </a:lnTo>
                    <a:lnTo>
                      <a:pt x="0" y="2148"/>
                    </a:lnTo>
                    <a:lnTo>
                      <a:pt x="606" y="78"/>
                    </a:lnTo>
                    <a:lnTo>
                      <a:pt x="756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DDDDDD"/>
                  </a:gs>
                  <a:gs pos="100000">
                    <a:schemeClr val="bg1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043" name="Freeform 1060">
                <a:extLst>
                  <a:ext uri="{FF2B5EF4-FFF2-40B4-BE49-F238E27FC236}">
                    <a16:creationId xmlns:a16="http://schemas.microsoft.com/office/drawing/2014/main" id="{E74A3267-F983-B04C-BFF7-D064F9A7758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699125" y="3281363"/>
                <a:ext cx="271463" cy="63500"/>
              </a:xfrm>
              <a:custGeom>
                <a:avLst/>
                <a:gdLst>
                  <a:gd name="T0" fmla="*/ 2147483647 w 2773"/>
                  <a:gd name="T1" fmla="*/ 0 h 738"/>
                  <a:gd name="T2" fmla="*/ 0 w 2773"/>
                  <a:gd name="T3" fmla="*/ 2147483647 h 738"/>
                  <a:gd name="T4" fmla="*/ 2147483647 w 2773"/>
                  <a:gd name="T5" fmla="*/ 2147483647 h 738"/>
                  <a:gd name="T6" fmla="*/ 2147483647 w 2773"/>
                  <a:gd name="T7" fmla="*/ 2147483647 h 738"/>
                  <a:gd name="T8" fmla="*/ 2147483647 w 2773"/>
                  <a:gd name="T9" fmla="*/ 0 h 73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773"/>
                  <a:gd name="T16" fmla="*/ 0 h 738"/>
                  <a:gd name="T17" fmla="*/ 2773 w 2773"/>
                  <a:gd name="T18" fmla="*/ 738 h 73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773" h="738">
                    <a:moveTo>
                      <a:pt x="33" y="0"/>
                    </a:moveTo>
                    <a:lnTo>
                      <a:pt x="0" y="99"/>
                    </a:lnTo>
                    <a:lnTo>
                      <a:pt x="2436" y="738"/>
                    </a:lnTo>
                    <a:cubicBezTo>
                      <a:pt x="2499" y="501"/>
                      <a:pt x="2773" y="727"/>
                      <a:pt x="2373" y="603"/>
                    </a:cubicBezTo>
                    <a:lnTo>
                      <a:pt x="33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CC"/>
                  </a:gs>
                  <a:gs pos="100000">
                    <a:schemeClr val="bg1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044" name="Freeform 1061">
                <a:extLst>
                  <a:ext uri="{FF2B5EF4-FFF2-40B4-BE49-F238E27FC236}">
                    <a16:creationId xmlns:a16="http://schemas.microsoft.com/office/drawing/2014/main" id="{1BE496A7-09CD-BD42-8D49-9856DCC3C0F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935663" y="3159125"/>
                <a:ext cx="69850" cy="187325"/>
              </a:xfrm>
              <a:custGeom>
                <a:avLst/>
                <a:gdLst>
                  <a:gd name="T0" fmla="*/ 2147483647 w 637"/>
                  <a:gd name="T1" fmla="*/ 0 h 1659"/>
                  <a:gd name="T2" fmla="*/ 2147483647 w 637"/>
                  <a:gd name="T3" fmla="*/ 0 h 1659"/>
                  <a:gd name="T4" fmla="*/ 2147483647 w 637"/>
                  <a:gd name="T5" fmla="*/ 2147483647 h 1659"/>
                  <a:gd name="T6" fmla="*/ 0 w 637"/>
                  <a:gd name="T7" fmla="*/ 2147483647 h 1659"/>
                  <a:gd name="T8" fmla="*/ 2147483647 w 637"/>
                  <a:gd name="T9" fmla="*/ 0 h 165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37"/>
                  <a:gd name="T16" fmla="*/ 0 h 1659"/>
                  <a:gd name="T17" fmla="*/ 637 w 637"/>
                  <a:gd name="T18" fmla="*/ 1659 h 165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37" h="1659">
                    <a:moveTo>
                      <a:pt x="615" y="0"/>
                    </a:moveTo>
                    <a:lnTo>
                      <a:pt x="637" y="0"/>
                    </a:lnTo>
                    <a:lnTo>
                      <a:pt x="68" y="1659"/>
                    </a:lnTo>
                    <a:lnTo>
                      <a:pt x="0" y="1647"/>
                    </a:lnTo>
                    <a:lnTo>
                      <a:pt x="615" y="0"/>
                    </a:lnTo>
                    <a:close/>
                  </a:path>
                </a:pathLst>
              </a:custGeom>
              <a:solidFill>
                <a:srgbClr val="4D4D4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045" name="Freeform 1062">
                <a:extLst>
                  <a:ext uri="{FF2B5EF4-FFF2-40B4-BE49-F238E27FC236}">
                    <a16:creationId xmlns:a16="http://schemas.microsoft.com/office/drawing/2014/main" id="{D7B51C55-C879-4F41-92B7-7197005FE51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699125" y="3290888"/>
                <a:ext cx="242888" cy="61912"/>
              </a:xfrm>
              <a:custGeom>
                <a:avLst/>
                <a:gdLst>
                  <a:gd name="T0" fmla="*/ 0 w 2216"/>
                  <a:gd name="T1" fmla="*/ 0 h 550"/>
                  <a:gd name="T2" fmla="*/ 2147483647 w 2216"/>
                  <a:gd name="T3" fmla="*/ 2147483647 h 550"/>
                  <a:gd name="T4" fmla="*/ 2147483647 w 2216"/>
                  <a:gd name="T5" fmla="*/ 2147483647 h 550"/>
                  <a:gd name="T6" fmla="*/ 2147483647 w 2216"/>
                  <a:gd name="T7" fmla="*/ 2147483647 h 550"/>
                  <a:gd name="T8" fmla="*/ 0 w 2216"/>
                  <a:gd name="T9" fmla="*/ 0 h 55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16"/>
                  <a:gd name="T16" fmla="*/ 0 h 550"/>
                  <a:gd name="T17" fmla="*/ 2216 w 2216"/>
                  <a:gd name="T18" fmla="*/ 550 h 55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16" h="550">
                    <a:moveTo>
                      <a:pt x="0" y="0"/>
                    </a:moveTo>
                    <a:lnTo>
                      <a:pt x="9" y="57"/>
                    </a:lnTo>
                    <a:lnTo>
                      <a:pt x="2164" y="550"/>
                    </a:lnTo>
                    <a:lnTo>
                      <a:pt x="2216" y="496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grpSp>
            <p:nvGrpSpPr>
              <p:cNvPr id="26046" name="Group 1063">
                <a:extLst>
                  <a:ext uri="{FF2B5EF4-FFF2-40B4-BE49-F238E27FC236}">
                    <a16:creationId xmlns:a16="http://schemas.microsoft.com/office/drawing/2014/main" id="{95B0E7A6-1C7E-C744-B340-5EA1A2E34B12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5695950" y="3355975"/>
                <a:ext cx="80963" cy="38100"/>
                <a:chOff x="1740" y="2642"/>
                <a:chExt cx="752" cy="327"/>
              </a:xfrm>
            </p:grpSpPr>
            <p:sp>
              <p:nvSpPr>
                <p:cNvPr id="26053" name="Freeform 1064">
                  <a:extLst>
                    <a:ext uri="{FF2B5EF4-FFF2-40B4-BE49-F238E27FC236}">
                      <a16:creationId xmlns:a16="http://schemas.microsoft.com/office/drawing/2014/main" id="{866743C3-4414-B047-A2DC-61F65FEE4448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740" y="2642"/>
                  <a:ext cx="752" cy="327"/>
                </a:xfrm>
                <a:custGeom>
                  <a:avLst/>
                  <a:gdLst>
                    <a:gd name="T0" fmla="*/ 293 w 752"/>
                    <a:gd name="T1" fmla="*/ 0 h 327"/>
                    <a:gd name="T2" fmla="*/ 752 w 752"/>
                    <a:gd name="T3" fmla="*/ 124 h 327"/>
                    <a:gd name="T4" fmla="*/ 470 w 752"/>
                    <a:gd name="T5" fmla="*/ 327 h 327"/>
                    <a:gd name="T6" fmla="*/ 0 w 752"/>
                    <a:gd name="T7" fmla="*/ 183 h 327"/>
                    <a:gd name="T8" fmla="*/ 293 w 752"/>
                    <a:gd name="T9" fmla="*/ 0 h 32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52"/>
                    <a:gd name="T16" fmla="*/ 0 h 327"/>
                    <a:gd name="T17" fmla="*/ 752 w 752"/>
                    <a:gd name="T18" fmla="*/ 327 h 327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52" h="327">
                      <a:moveTo>
                        <a:pt x="293" y="0"/>
                      </a:moveTo>
                      <a:lnTo>
                        <a:pt x="752" y="124"/>
                      </a:lnTo>
                      <a:lnTo>
                        <a:pt x="470" y="327"/>
                      </a:lnTo>
                      <a:lnTo>
                        <a:pt x="0" y="183"/>
                      </a:lnTo>
                      <a:lnTo>
                        <a:pt x="293" y="0"/>
                      </a:lnTo>
                      <a:close/>
                    </a:path>
                  </a:pathLst>
                </a:custGeom>
                <a:solidFill>
                  <a:srgbClr val="00009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6054" name="Freeform 1065">
                  <a:extLst>
                    <a:ext uri="{FF2B5EF4-FFF2-40B4-BE49-F238E27FC236}">
                      <a16:creationId xmlns:a16="http://schemas.microsoft.com/office/drawing/2014/main" id="{F5B86B7F-B0CB-E044-A2F8-E5D90C451E36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754" y="2649"/>
                  <a:ext cx="726" cy="311"/>
                </a:xfrm>
                <a:custGeom>
                  <a:avLst/>
                  <a:gdLst>
                    <a:gd name="T0" fmla="*/ 282 w 726"/>
                    <a:gd name="T1" fmla="*/ 0 h 311"/>
                    <a:gd name="T2" fmla="*/ 726 w 726"/>
                    <a:gd name="T3" fmla="*/ 119 h 311"/>
                    <a:gd name="T4" fmla="*/ 457 w 726"/>
                    <a:gd name="T5" fmla="*/ 311 h 311"/>
                    <a:gd name="T6" fmla="*/ 0 w 726"/>
                    <a:gd name="T7" fmla="*/ 173 h 311"/>
                    <a:gd name="T8" fmla="*/ 282 w 726"/>
                    <a:gd name="T9" fmla="*/ 0 h 311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26"/>
                    <a:gd name="T16" fmla="*/ 0 h 311"/>
                    <a:gd name="T17" fmla="*/ 726 w 726"/>
                    <a:gd name="T18" fmla="*/ 311 h 311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26" h="311">
                      <a:moveTo>
                        <a:pt x="282" y="0"/>
                      </a:moveTo>
                      <a:lnTo>
                        <a:pt x="726" y="119"/>
                      </a:lnTo>
                      <a:lnTo>
                        <a:pt x="457" y="311"/>
                      </a:lnTo>
                      <a:lnTo>
                        <a:pt x="0" y="173"/>
                      </a:lnTo>
                      <a:lnTo>
                        <a:pt x="282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4D4D4D"/>
                    </a:gs>
                    <a:gs pos="100000">
                      <a:srgbClr val="DDDDDD"/>
                    </a:gs>
                  </a:gsLst>
                  <a:lin ang="1890000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6055" name="Freeform 1066">
                  <a:extLst>
                    <a:ext uri="{FF2B5EF4-FFF2-40B4-BE49-F238E27FC236}">
                      <a16:creationId xmlns:a16="http://schemas.microsoft.com/office/drawing/2014/main" id="{0EC360BD-D128-AC49-BB19-7924F6316343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808" y="2770"/>
                  <a:ext cx="258" cy="100"/>
                </a:xfrm>
                <a:custGeom>
                  <a:avLst/>
                  <a:gdLst>
                    <a:gd name="T0" fmla="*/ 0 w 258"/>
                    <a:gd name="T1" fmla="*/ 44 h 100"/>
                    <a:gd name="T2" fmla="*/ 75 w 258"/>
                    <a:gd name="T3" fmla="*/ 0 h 100"/>
                    <a:gd name="T4" fmla="*/ 258 w 258"/>
                    <a:gd name="T5" fmla="*/ 50 h 100"/>
                    <a:gd name="T6" fmla="*/ 183 w 258"/>
                    <a:gd name="T7" fmla="*/ 100 h 100"/>
                    <a:gd name="T8" fmla="*/ 0 w 258"/>
                    <a:gd name="T9" fmla="*/ 44 h 10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58"/>
                    <a:gd name="T16" fmla="*/ 0 h 100"/>
                    <a:gd name="T17" fmla="*/ 258 w 258"/>
                    <a:gd name="T18" fmla="*/ 100 h 100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58" h="100">
                      <a:moveTo>
                        <a:pt x="0" y="44"/>
                      </a:moveTo>
                      <a:lnTo>
                        <a:pt x="75" y="0"/>
                      </a:lnTo>
                      <a:lnTo>
                        <a:pt x="258" y="50"/>
                      </a:lnTo>
                      <a:lnTo>
                        <a:pt x="183" y="100"/>
                      </a:lnTo>
                      <a:lnTo>
                        <a:pt x="0" y="44"/>
                      </a:lnTo>
                      <a:close/>
                    </a:path>
                  </a:pathLst>
                </a:custGeom>
                <a:solidFill>
                  <a:schemeClr val="accent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6056" name="Freeform 1067">
                  <a:extLst>
                    <a:ext uri="{FF2B5EF4-FFF2-40B4-BE49-F238E27FC236}">
                      <a16:creationId xmlns:a16="http://schemas.microsoft.com/office/drawing/2014/main" id="{2BEDF924-9502-DA44-8DCF-097173EABC89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799" y="2816"/>
                  <a:ext cx="194" cy="63"/>
                </a:xfrm>
                <a:custGeom>
                  <a:avLst/>
                  <a:gdLst>
                    <a:gd name="T0" fmla="*/ 12 w 194"/>
                    <a:gd name="T1" fmla="*/ 0 h 63"/>
                    <a:gd name="T2" fmla="*/ 194 w 194"/>
                    <a:gd name="T3" fmla="*/ 53 h 63"/>
                    <a:gd name="T4" fmla="*/ 180 w 194"/>
                    <a:gd name="T5" fmla="*/ 63 h 63"/>
                    <a:gd name="T6" fmla="*/ 0 w 194"/>
                    <a:gd name="T7" fmla="*/ 9 h 63"/>
                    <a:gd name="T8" fmla="*/ 12 w 194"/>
                    <a:gd name="T9" fmla="*/ 0 h 6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94"/>
                    <a:gd name="T16" fmla="*/ 0 h 63"/>
                    <a:gd name="T17" fmla="*/ 194 w 194"/>
                    <a:gd name="T18" fmla="*/ 63 h 6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94" h="63">
                      <a:moveTo>
                        <a:pt x="12" y="0"/>
                      </a:moveTo>
                      <a:lnTo>
                        <a:pt x="194" y="53"/>
                      </a:lnTo>
                      <a:lnTo>
                        <a:pt x="180" y="63"/>
                      </a:lnTo>
                      <a:lnTo>
                        <a:pt x="0" y="9"/>
                      </a:lnTo>
                      <a:lnTo>
                        <a:pt x="12" y="0"/>
                      </a:lnTo>
                      <a:close/>
                    </a:path>
                  </a:pathLst>
                </a:custGeom>
                <a:solidFill>
                  <a:srgbClr val="00009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6057" name="Freeform 1068">
                  <a:extLst>
                    <a:ext uri="{FF2B5EF4-FFF2-40B4-BE49-F238E27FC236}">
                      <a16:creationId xmlns:a16="http://schemas.microsoft.com/office/drawing/2014/main" id="{6EFE6AAD-3147-3145-81B1-F670EBC55582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020" y="2834"/>
                  <a:ext cx="258" cy="102"/>
                </a:xfrm>
                <a:custGeom>
                  <a:avLst/>
                  <a:gdLst>
                    <a:gd name="T0" fmla="*/ 0 w 258"/>
                    <a:gd name="T1" fmla="*/ 46 h 102"/>
                    <a:gd name="T2" fmla="*/ 71 w 258"/>
                    <a:gd name="T3" fmla="*/ 0 h 102"/>
                    <a:gd name="T4" fmla="*/ 258 w 258"/>
                    <a:gd name="T5" fmla="*/ 52 h 102"/>
                    <a:gd name="T6" fmla="*/ 183 w 258"/>
                    <a:gd name="T7" fmla="*/ 102 h 102"/>
                    <a:gd name="T8" fmla="*/ 0 w 258"/>
                    <a:gd name="T9" fmla="*/ 46 h 102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58"/>
                    <a:gd name="T16" fmla="*/ 0 h 102"/>
                    <a:gd name="T17" fmla="*/ 258 w 258"/>
                    <a:gd name="T18" fmla="*/ 102 h 102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58" h="102">
                      <a:moveTo>
                        <a:pt x="0" y="46"/>
                      </a:moveTo>
                      <a:lnTo>
                        <a:pt x="71" y="0"/>
                      </a:lnTo>
                      <a:lnTo>
                        <a:pt x="258" y="52"/>
                      </a:lnTo>
                      <a:lnTo>
                        <a:pt x="183" y="102"/>
                      </a:lnTo>
                      <a:lnTo>
                        <a:pt x="0" y="46"/>
                      </a:lnTo>
                      <a:close/>
                    </a:path>
                  </a:pathLst>
                </a:custGeom>
                <a:solidFill>
                  <a:schemeClr val="accent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6058" name="Freeform 1069">
                  <a:extLst>
                    <a:ext uri="{FF2B5EF4-FFF2-40B4-BE49-F238E27FC236}">
                      <a16:creationId xmlns:a16="http://schemas.microsoft.com/office/drawing/2014/main" id="{68EAD2DD-39AC-464A-8DCA-29DEAAD22747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011" y="2882"/>
                  <a:ext cx="194" cy="63"/>
                </a:xfrm>
                <a:custGeom>
                  <a:avLst/>
                  <a:gdLst>
                    <a:gd name="T0" fmla="*/ 12 w 194"/>
                    <a:gd name="T1" fmla="*/ 0 h 63"/>
                    <a:gd name="T2" fmla="*/ 194 w 194"/>
                    <a:gd name="T3" fmla="*/ 53 h 63"/>
                    <a:gd name="T4" fmla="*/ 180 w 194"/>
                    <a:gd name="T5" fmla="*/ 63 h 63"/>
                    <a:gd name="T6" fmla="*/ 0 w 194"/>
                    <a:gd name="T7" fmla="*/ 9 h 63"/>
                    <a:gd name="T8" fmla="*/ 12 w 194"/>
                    <a:gd name="T9" fmla="*/ 0 h 6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94"/>
                    <a:gd name="T16" fmla="*/ 0 h 63"/>
                    <a:gd name="T17" fmla="*/ 194 w 194"/>
                    <a:gd name="T18" fmla="*/ 63 h 6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94" h="63">
                      <a:moveTo>
                        <a:pt x="12" y="0"/>
                      </a:moveTo>
                      <a:lnTo>
                        <a:pt x="194" y="53"/>
                      </a:lnTo>
                      <a:lnTo>
                        <a:pt x="180" y="63"/>
                      </a:lnTo>
                      <a:lnTo>
                        <a:pt x="0" y="9"/>
                      </a:lnTo>
                      <a:lnTo>
                        <a:pt x="12" y="0"/>
                      </a:lnTo>
                      <a:close/>
                    </a:path>
                  </a:pathLst>
                </a:custGeom>
                <a:solidFill>
                  <a:srgbClr val="00009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26047" name="Freeform 1070">
                <a:extLst>
                  <a:ext uri="{FF2B5EF4-FFF2-40B4-BE49-F238E27FC236}">
                    <a16:creationId xmlns:a16="http://schemas.microsoft.com/office/drawing/2014/main" id="{34E0F2BF-970A-5945-AFC4-319945DD324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835650" y="3362325"/>
                <a:ext cx="100013" cy="80963"/>
              </a:xfrm>
              <a:custGeom>
                <a:avLst/>
                <a:gdLst>
                  <a:gd name="T0" fmla="*/ 2147483647 w 990"/>
                  <a:gd name="T1" fmla="*/ 2147483647 h 792"/>
                  <a:gd name="T2" fmla="*/ 2147483647 w 990"/>
                  <a:gd name="T3" fmla="*/ 0 h 792"/>
                  <a:gd name="T4" fmla="*/ 2147483647 w 990"/>
                  <a:gd name="T5" fmla="*/ 2147483647 h 792"/>
                  <a:gd name="T6" fmla="*/ 0 w 990"/>
                  <a:gd name="T7" fmla="*/ 2147483647 h 792"/>
                  <a:gd name="T8" fmla="*/ 2147483647 w 990"/>
                  <a:gd name="T9" fmla="*/ 2147483647 h 79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990"/>
                  <a:gd name="T16" fmla="*/ 0 h 792"/>
                  <a:gd name="T17" fmla="*/ 990 w 990"/>
                  <a:gd name="T18" fmla="*/ 792 h 79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990" h="792">
                    <a:moveTo>
                      <a:pt x="3" y="738"/>
                    </a:moveTo>
                    <a:lnTo>
                      <a:pt x="990" y="0"/>
                    </a:lnTo>
                    <a:lnTo>
                      <a:pt x="987" y="60"/>
                    </a:lnTo>
                    <a:lnTo>
                      <a:pt x="0" y="792"/>
                    </a:lnTo>
                    <a:lnTo>
                      <a:pt x="3" y="738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048" name="Freeform 1071">
                <a:extLst>
                  <a:ext uri="{FF2B5EF4-FFF2-40B4-BE49-F238E27FC236}">
                    <a16:creationId xmlns:a16="http://schemas.microsoft.com/office/drawing/2014/main" id="{8D2534E4-D51D-3445-A8BC-29C800BE1F8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583238" y="3368675"/>
                <a:ext cx="254000" cy="73025"/>
              </a:xfrm>
              <a:custGeom>
                <a:avLst/>
                <a:gdLst>
                  <a:gd name="T0" fmla="*/ 2147483647 w 2532"/>
                  <a:gd name="T1" fmla="*/ 0 h 723"/>
                  <a:gd name="T2" fmla="*/ 2147483647 w 2532"/>
                  <a:gd name="T3" fmla="*/ 0 h 723"/>
                  <a:gd name="T4" fmla="*/ 2147483647 w 2532"/>
                  <a:gd name="T5" fmla="*/ 2147483647 h 723"/>
                  <a:gd name="T6" fmla="*/ 2147483647 w 2532"/>
                  <a:gd name="T7" fmla="*/ 2147483647 h 723"/>
                  <a:gd name="T8" fmla="*/ 0 w 2532"/>
                  <a:gd name="T9" fmla="*/ 2147483647 h 723"/>
                  <a:gd name="T10" fmla="*/ 2147483647 w 2532"/>
                  <a:gd name="T11" fmla="*/ 0 h 72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532"/>
                  <a:gd name="T19" fmla="*/ 0 h 723"/>
                  <a:gd name="T20" fmla="*/ 2532 w 2532"/>
                  <a:gd name="T21" fmla="*/ 723 h 723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532" h="723">
                    <a:moveTo>
                      <a:pt x="6" y="0"/>
                    </a:moveTo>
                    <a:cubicBezTo>
                      <a:pt x="16" y="0"/>
                      <a:pt x="26" y="0"/>
                      <a:pt x="36" y="0"/>
                    </a:cubicBezTo>
                    <a:lnTo>
                      <a:pt x="2532" y="678"/>
                    </a:lnTo>
                    <a:lnTo>
                      <a:pt x="2529" y="723"/>
                    </a:lnTo>
                    <a:lnTo>
                      <a:pt x="0" y="24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049" name="Freeform 1072">
                <a:extLst>
                  <a:ext uri="{FF2B5EF4-FFF2-40B4-BE49-F238E27FC236}">
                    <a16:creationId xmlns:a16="http://schemas.microsoft.com/office/drawing/2014/main" id="{956817E7-09A1-B541-B47F-414CFEAF395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583238" y="3354388"/>
                <a:ext cx="1587" cy="15875"/>
              </a:xfrm>
              <a:custGeom>
                <a:avLst/>
                <a:gdLst>
                  <a:gd name="T0" fmla="*/ 2147483647 w 26"/>
                  <a:gd name="T1" fmla="*/ 2147483647 h 147"/>
                  <a:gd name="T2" fmla="*/ 2147483647 w 26"/>
                  <a:gd name="T3" fmla="*/ 2147483647 h 147"/>
                  <a:gd name="T4" fmla="*/ 0 w 26"/>
                  <a:gd name="T5" fmla="*/ 2147483647 h 147"/>
                  <a:gd name="T6" fmla="*/ 2147483647 w 26"/>
                  <a:gd name="T7" fmla="*/ 0 h 147"/>
                  <a:gd name="T8" fmla="*/ 2147483647 w 26"/>
                  <a:gd name="T9" fmla="*/ 2147483647 h 14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6"/>
                  <a:gd name="T16" fmla="*/ 0 h 147"/>
                  <a:gd name="T17" fmla="*/ 26 w 26"/>
                  <a:gd name="T18" fmla="*/ 147 h 14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6" h="147">
                    <a:moveTo>
                      <a:pt x="26" y="10"/>
                    </a:moveTo>
                    <a:lnTo>
                      <a:pt x="23" y="147"/>
                    </a:lnTo>
                    <a:lnTo>
                      <a:pt x="0" y="144"/>
                    </a:lnTo>
                    <a:lnTo>
                      <a:pt x="3" y="0"/>
                    </a:lnTo>
                    <a:lnTo>
                      <a:pt x="26" y="1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050" name="Freeform 1073">
                <a:extLst>
                  <a:ext uri="{FF2B5EF4-FFF2-40B4-BE49-F238E27FC236}">
                    <a16:creationId xmlns:a16="http://schemas.microsoft.com/office/drawing/2014/main" id="{E5BAFFAC-61B5-FD43-8DC0-417A51C983A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583238" y="3294063"/>
                <a:ext cx="117475" cy="61912"/>
              </a:xfrm>
              <a:custGeom>
                <a:avLst/>
                <a:gdLst>
                  <a:gd name="T0" fmla="*/ 2147483647 w 1176"/>
                  <a:gd name="T1" fmla="*/ 0 h 606"/>
                  <a:gd name="T2" fmla="*/ 0 w 1176"/>
                  <a:gd name="T3" fmla="*/ 2147483647 h 606"/>
                  <a:gd name="T4" fmla="*/ 2147483647 w 1176"/>
                  <a:gd name="T5" fmla="*/ 2147483647 h 606"/>
                  <a:gd name="T6" fmla="*/ 2147483647 w 1176"/>
                  <a:gd name="T7" fmla="*/ 2147483647 h 606"/>
                  <a:gd name="T8" fmla="*/ 2147483647 w 1176"/>
                  <a:gd name="T9" fmla="*/ 0 h 60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176"/>
                  <a:gd name="T16" fmla="*/ 0 h 606"/>
                  <a:gd name="T17" fmla="*/ 1176 w 1176"/>
                  <a:gd name="T18" fmla="*/ 606 h 60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176" h="606">
                    <a:moveTo>
                      <a:pt x="1170" y="0"/>
                    </a:moveTo>
                    <a:lnTo>
                      <a:pt x="0" y="597"/>
                    </a:lnTo>
                    <a:lnTo>
                      <a:pt x="30" y="606"/>
                    </a:lnTo>
                    <a:lnTo>
                      <a:pt x="1176" y="18"/>
                    </a:lnTo>
                    <a:lnTo>
                      <a:pt x="1170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051" name="Freeform 1074">
                <a:extLst>
                  <a:ext uri="{FF2B5EF4-FFF2-40B4-BE49-F238E27FC236}">
                    <a16:creationId xmlns:a16="http://schemas.microsoft.com/office/drawing/2014/main" id="{529E5D8F-E646-4041-9A30-4AD1267C796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591175" y="3357563"/>
                <a:ext cx="241300" cy="71437"/>
              </a:xfrm>
              <a:custGeom>
                <a:avLst/>
                <a:gdLst>
                  <a:gd name="T0" fmla="*/ 2147483647 w 2532"/>
                  <a:gd name="T1" fmla="*/ 0 h 723"/>
                  <a:gd name="T2" fmla="*/ 2147483647 w 2532"/>
                  <a:gd name="T3" fmla="*/ 0 h 723"/>
                  <a:gd name="T4" fmla="*/ 2147483647 w 2532"/>
                  <a:gd name="T5" fmla="*/ 2147483647 h 723"/>
                  <a:gd name="T6" fmla="*/ 2147483647 w 2532"/>
                  <a:gd name="T7" fmla="*/ 2147483647 h 723"/>
                  <a:gd name="T8" fmla="*/ 0 w 2532"/>
                  <a:gd name="T9" fmla="*/ 2147483647 h 723"/>
                  <a:gd name="T10" fmla="*/ 2147483647 w 2532"/>
                  <a:gd name="T11" fmla="*/ 0 h 72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532"/>
                  <a:gd name="T19" fmla="*/ 0 h 723"/>
                  <a:gd name="T20" fmla="*/ 2532 w 2532"/>
                  <a:gd name="T21" fmla="*/ 723 h 723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532" h="723">
                    <a:moveTo>
                      <a:pt x="6" y="0"/>
                    </a:moveTo>
                    <a:cubicBezTo>
                      <a:pt x="16" y="0"/>
                      <a:pt x="26" y="0"/>
                      <a:pt x="36" y="0"/>
                    </a:cubicBezTo>
                    <a:lnTo>
                      <a:pt x="2532" y="678"/>
                    </a:lnTo>
                    <a:lnTo>
                      <a:pt x="2529" y="723"/>
                    </a:lnTo>
                    <a:lnTo>
                      <a:pt x="0" y="24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052" name="Freeform 1075">
                <a:extLst>
                  <a:ext uri="{FF2B5EF4-FFF2-40B4-BE49-F238E27FC236}">
                    <a16:creationId xmlns:a16="http://schemas.microsoft.com/office/drawing/2014/main" id="{640EF9E9-7F11-5C41-A1B5-CE5562DC701A}"/>
                  </a:ext>
                </a:extLst>
              </p:cNvPr>
              <p:cNvSpPr>
                <a:spLocks/>
              </p:cNvSpPr>
              <p:nvPr/>
            </p:nvSpPr>
            <p:spPr bwMode="auto">
              <a:xfrm flipV="1">
                <a:off x="5830888" y="3352800"/>
                <a:ext cx="98425" cy="74613"/>
              </a:xfrm>
              <a:custGeom>
                <a:avLst/>
                <a:gdLst>
                  <a:gd name="T0" fmla="*/ 2147483647 w 2532"/>
                  <a:gd name="T1" fmla="*/ 0 h 723"/>
                  <a:gd name="T2" fmla="*/ 2147483647 w 2532"/>
                  <a:gd name="T3" fmla="*/ 0 h 723"/>
                  <a:gd name="T4" fmla="*/ 2147483647 w 2532"/>
                  <a:gd name="T5" fmla="*/ 2147483647 h 723"/>
                  <a:gd name="T6" fmla="*/ 2147483647 w 2532"/>
                  <a:gd name="T7" fmla="*/ 2147483647 h 723"/>
                  <a:gd name="T8" fmla="*/ 0 w 2532"/>
                  <a:gd name="T9" fmla="*/ 2147483647 h 723"/>
                  <a:gd name="T10" fmla="*/ 2147483647 w 2532"/>
                  <a:gd name="T11" fmla="*/ 0 h 72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532"/>
                  <a:gd name="T19" fmla="*/ 0 h 723"/>
                  <a:gd name="T20" fmla="*/ 2532 w 2532"/>
                  <a:gd name="T21" fmla="*/ 723 h 723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532" h="723">
                    <a:moveTo>
                      <a:pt x="6" y="0"/>
                    </a:moveTo>
                    <a:cubicBezTo>
                      <a:pt x="16" y="0"/>
                      <a:pt x="26" y="0"/>
                      <a:pt x="36" y="0"/>
                    </a:cubicBezTo>
                    <a:lnTo>
                      <a:pt x="2532" y="678"/>
                    </a:lnTo>
                    <a:lnTo>
                      <a:pt x="2529" y="723"/>
                    </a:lnTo>
                    <a:lnTo>
                      <a:pt x="0" y="24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pic>
          <p:nvPicPr>
            <p:cNvPr id="25704" name="Picture 1077" descr="desktop_computer_stylized_medium">
              <a:extLst>
                <a:ext uri="{FF2B5EF4-FFF2-40B4-BE49-F238E27FC236}">
                  <a16:creationId xmlns:a16="http://schemas.microsoft.com/office/drawing/2014/main" id="{EAF8E016-AB47-2844-ADAB-751067FB0813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6156325" y="3300413"/>
              <a:ext cx="342900" cy="3349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5705" name="Freeform 1078">
              <a:extLst>
                <a:ext uri="{FF2B5EF4-FFF2-40B4-BE49-F238E27FC236}">
                  <a16:creationId xmlns:a16="http://schemas.microsoft.com/office/drawing/2014/main" id="{49523C45-CD62-9B41-AB8B-FFD7F099E297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6302568" y="3332533"/>
              <a:ext cx="161685" cy="153507"/>
            </a:xfrm>
            <a:custGeom>
              <a:avLst/>
              <a:gdLst>
                <a:gd name="T0" fmla="*/ 0 w 356"/>
                <a:gd name="T1" fmla="*/ 0 h 368"/>
                <a:gd name="T2" fmla="*/ 136251 w 356"/>
                <a:gd name="T3" fmla="*/ 5840 h 368"/>
                <a:gd name="T4" fmla="*/ 161685 w 356"/>
                <a:gd name="T5" fmla="*/ 122639 h 368"/>
                <a:gd name="T6" fmla="*/ 35425 w 356"/>
                <a:gd name="T7" fmla="*/ 153507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6"/>
                <a:gd name="T16" fmla="*/ 0 h 368"/>
                <a:gd name="T17" fmla="*/ 356 w 356"/>
                <a:gd name="T18" fmla="*/ 368 h 36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pic>
          <p:nvPicPr>
            <p:cNvPr id="25706" name="Picture 1081" descr="laptop_keyboard">
              <a:extLst>
                <a:ext uri="{FF2B5EF4-FFF2-40B4-BE49-F238E27FC236}">
                  <a16:creationId xmlns:a16="http://schemas.microsoft.com/office/drawing/2014/main" id="{373ADD95-B25B-534E-A318-DF4ABBFF4ADA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rot="109064" flipH="1">
              <a:off x="7329488" y="5672138"/>
              <a:ext cx="388937" cy="1587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5707" name="Freeform 1082">
              <a:extLst>
                <a:ext uri="{FF2B5EF4-FFF2-40B4-BE49-F238E27FC236}">
                  <a16:creationId xmlns:a16="http://schemas.microsoft.com/office/drawing/2014/main" id="{82157D2C-8B70-7847-BCEA-3E09972B6E7C}"/>
                </a:ext>
              </a:extLst>
            </p:cNvPr>
            <p:cNvSpPr>
              <a:spLocks/>
            </p:cNvSpPr>
            <p:nvPr/>
          </p:nvSpPr>
          <p:spPr bwMode="auto">
            <a:xfrm>
              <a:off x="7458075" y="5516563"/>
              <a:ext cx="312738" cy="207962"/>
            </a:xfrm>
            <a:custGeom>
              <a:avLst/>
              <a:gdLst>
                <a:gd name="T0" fmla="*/ 2147483647 w 2982"/>
                <a:gd name="T1" fmla="*/ 0 h 2442"/>
                <a:gd name="T2" fmla="*/ 0 w 2982"/>
                <a:gd name="T3" fmla="*/ 2147483647 h 2442"/>
                <a:gd name="T4" fmla="*/ 2147483647 w 2982"/>
                <a:gd name="T5" fmla="*/ 2147483647 h 2442"/>
                <a:gd name="T6" fmla="*/ 2147483647 w 2982"/>
                <a:gd name="T7" fmla="*/ 2147483647 h 2442"/>
                <a:gd name="T8" fmla="*/ 2147483647 w 2982"/>
                <a:gd name="T9" fmla="*/ 0 h 24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82"/>
                <a:gd name="T16" fmla="*/ 0 h 2442"/>
                <a:gd name="T17" fmla="*/ 2982 w 2982"/>
                <a:gd name="T18" fmla="*/ 2442 h 244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82" h="2442">
                  <a:moveTo>
                    <a:pt x="540" y="0"/>
                  </a:moveTo>
                  <a:lnTo>
                    <a:pt x="0" y="1734"/>
                  </a:lnTo>
                  <a:lnTo>
                    <a:pt x="2394" y="2442"/>
                  </a:lnTo>
                  <a:lnTo>
                    <a:pt x="2982" y="318"/>
                  </a:lnTo>
                  <a:lnTo>
                    <a:pt x="540" y="0"/>
                  </a:lnTo>
                  <a:close/>
                </a:path>
              </a:pathLst>
            </a:cu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pic>
          <p:nvPicPr>
            <p:cNvPr id="25708" name="Picture 1083" descr="screen">
              <a:extLst>
                <a:ext uri="{FF2B5EF4-FFF2-40B4-BE49-F238E27FC236}">
                  <a16:creationId xmlns:a16="http://schemas.microsoft.com/office/drawing/2014/main" id="{E2C6F041-B6F7-1B4C-8D9F-894904E0A970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473950" y="5521325"/>
              <a:ext cx="284163" cy="1905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5709" name="Freeform 1084">
              <a:extLst>
                <a:ext uri="{FF2B5EF4-FFF2-40B4-BE49-F238E27FC236}">
                  <a16:creationId xmlns:a16="http://schemas.microsoft.com/office/drawing/2014/main" id="{930986C4-5BF7-A341-B33C-A972850DAD9B}"/>
                </a:ext>
              </a:extLst>
            </p:cNvPr>
            <p:cNvSpPr>
              <a:spLocks/>
            </p:cNvSpPr>
            <p:nvPr/>
          </p:nvSpPr>
          <p:spPr bwMode="auto">
            <a:xfrm>
              <a:off x="7515225" y="5510213"/>
              <a:ext cx="265113" cy="39687"/>
            </a:xfrm>
            <a:custGeom>
              <a:avLst/>
              <a:gdLst>
                <a:gd name="T0" fmla="*/ 2147483647 w 2528"/>
                <a:gd name="T1" fmla="*/ 0 h 455"/>
                <a:gd name="T2" fmla="*/ 2147483647 w 2528"/>
                <a:gd name="T3" fmla="*/ 2147483647 h 455"/>
                <a:gd name="T4" fmla="*/ 2147483647 w 2528"/>
                <a:gd name="T5" fmla="*/ 2147483647 h 455"/>
                <a:gd name="T6" fmla="*/ 0 w 2528"/>
                <a:gd name="T7" fmla="*/ 2147483647 h 455"/>
                <a:gd name="T8" fmla="*/ 2147483647 w 2528"/>
                <a:gd name="T9" fmla="*/ 0 h 45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528"/>
                <a:gd name="T16" fmla="*/ 0 h 455"/>
                <a:gd name="T17" fmla="*/ 2528 w 2528"/>
                <a:gd name="T18" fmla="*/ 455 h 45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528" h="455">
                  <a:moveTo>
                    <a:pt x="14" y="0"/>
                  </a:moveTo>
                  <a:lnTo>
                    <a:pt x="2528" y="341"/>
                  </a:lnTo>
                  <a:lnTo>
                    <a:pt x="2480" y="455"/>
                  </a:lnTo>
                  <a:lnTo>
                    <a:pt x="0" y="86"/>
                  </a:lnTo>
                  <a:lnTo>
                    <a:pt x="14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rgbClr val="EAEAEA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710" name="Freeform 1085">
              <a:extLst>
                <a:ext uri="{FF2B5EF4-FFF2-40B4-BE49-F238E27FC236}">
                  <a16:creationId xmlns:a16="http://schemas.microsoft.com/office/drawing/2014/main" id="{CADF0088-4154-9144-B40E-6E0251123415}"/>
                </a:ext>
              </a:extLst>
            </p:cNvPr>
            <p:cNvSpPr>
              <a:spLocks/>
            </p:cNvSpPr>
            <p:nvPr/>
          </p:nvSpPr>
          <p:spPr bwMode="auto">
            <a:xfrm>
              <a:off x="7456488" y="5510213"/>
              <a:ext cx="73025" cy="161925"/>
            </a:xfrm>
            <a:custGeom>
              <a:avLst/>
              <a:gdLst>
                <a:gd name="T0" fmla="*/ 2147483647 w 702"/>
                <a:gd name="T1" fmla="*/ 0 h 1893"/>
                <a:gd name="T2" fmla="*/ 0 w 702"/>
                <a:gd name="T3" fmla="*/ 2147483647 h 1893"/>
                <a:gd name="T4" fmla="*/ 2147483647 w 702"/>
                <a:gd name="T5" fmla="*/ 2147483647 h 1893"/>
                <a:gd name="T6" fmla="*/ 2147483647 w 702"/>
                <a:gd name="T7" fmla="*/ 2147483647 h 1893"/>
                <a:gd name="T8" fmla="*/ 2147483647 w 702"/>
                <a:gd name="T9" fmla="*/ 0 h 189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02"/>
                <a:gd name="T16" fmla="*/ 0 h 1893"/>
                <a:gd name="T17" fmla="*/ 702 w 702"/>
                <a:gd name="T18" fmla="*/ 1893 h 189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02" h="1893">
                  <a:moveTo>
                    <a:pt x="579" y="0"/>
                  </a:moveTo>
                  <a:lnTo>
                    <a:pt x="0" y="1869"/>
                  </a:lnTo>
                  <a:lnTo>
                    <a:pt x="114" y="1893"/>
                  </a:lnTo>
                  <a:lnTo>
                    <a:pt x="702" y="51"/>
                  </a:lnTo>
                  <a:lnTo>
                    <a:pt x="579" y="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711" name="Freeform 1086">
              <a:extLst>
                <a:ext uri="{FF2B5EF4-FFF2-40B4-BE49-F238E27FC236}">
                  <a16:creationId xmlns:a16="http://schemas.microsoft.com/office/drawing/2014/main" id="{17A4ABFB-59DF-2E49-B96A-2FCB1D6AF1E5}"/>
                </a:ext>
              </a:extLst>
            </p:cNvPr>
            <p:cNvSpPr>
              <a:spLocks/>
            </p:cNvSpPr>
            <p:nvPr/>
          </p:nvSpPr>
          <p:spPr bwMode="auto">
            <a:xfrm>
              <a:off x="7699375" y="5538788"/>
              <a:ext cx="79375" cy="185737"/>
            </a:xfrm>
            <a:custGeom>
              <a:avLst/>
              <a:gdLst>
                <a:gd name="T0" fmla="*/ 2147483647 w 756"/>
                <a:gd name="T1" fmla="*/ 0 h 2184"/>
                <a:gd name="T2" fmla="*/ 2147483647 w 756"/>
                <a:gd name="T3" fmla="*/ 2147483647 h 2184"/>
                <a:gd name="T4" fmla="*/ 0 w 756"/>
                <a:gd name="T5" fmla="*/ 2147483647 h 2184"/>
                <a:gd name="T6" fmla="*/ 2147483647 w 756"/>
                <a:gd name="T7" fmla="*/ 2147483647 h 2184"/>
                <a:gd name="T8" fmla="*/ 2147483647 w 756"/>
                <a:gd name="T9" fmla="*/ 0 h 218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56"/>
                <a:gd name="T16" fmla="*/ 0 h 2184"/>
                <a:gd name="T17" fmla="*/ 756 w 756"/>
                <a:gd name="T18" fmla="*/ 2184 h 218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56" h="2184">
                  <a:moveTo>
                    <a:pt x="756" y="0"/>
                  </a:moveTo>
                  <a:lnTo>
                    <a:pt x="138" y="2184"/>
                  </a:lnTo>
                  <a:lnTo>
                    <a:pt x="0" y="2148"/>
                  </a:lnTo>
                  <a:lnTo>
                    <a:pt x="606" y="78"/>
                  </a:lnTo>
                  <a:lnTo>
                    <a:pt x="756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/>
                </a:gs>
                <a:gs pos="100000">
                  <a:schemeClr val="bg1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712" name="Freeform 1087">
              <a:extLst>
                <a:ext uri="{FF2B5EF4-FFF2-40B4-BE49-F238E27FC236}">
                  <a16:creationId xmlns:a16="http://schemas.microsoft.com/office/drawing/2014/main" id="{96B26A3F-E583-A74E-9737-72E1FEEB8355}"/>
                </a:ext>
              </a:extLst>
            </p:cNvPr>
            <p:cNvSpPr>
              <a:spLocks/>
            </p:cNvSpPr>
            <p:nvPr/>
          </p:nvSpPr>
          <p:spPr bwMode="auto">
            <a:xfrm>
              <a:off x="7454900" y="5662613"/>
              <a:ext cx="290513" cy="63500"/>
            </a:xfrm>
            <a:custGeom>
              <a:avLst/>
              <a:gdLst>
                <a:gd name="T0" fmla="*/ 2147483647 w 2773"/>
                <a:gd name="T1" fmla="*/ 0 h 738"/>
                <a:gd name="T2" fmla="*/ 0 w 2773"/>
                <a:gd name="T3" fmla="*/ 2147483647 h 738"/>
                <a:gd name="T4" fmla="*/ 2147483647 w 2773"/>
                <a:gd name="T5" fmla="*/ 2147483647 h 738"/>
                <a:gd name="T6" fmla="*/ 2147483647 w 2773"/>
                <a:gd name="T7" fmla="*/ 2147483647 h 738"/>
                <a:gd name="T8" fmla="*/ 2147483647 w 2773"/>
                <a:gd name="T9" fmla="*/ 0 h 73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773"/>
                <a:gd name="T16" fmla="*/ 0 h 738"/>
                <a:gd name="T17" fmla="*/ 2773 w 2773"/>
                <a:gd name="T18" fmla="*/ 738 h 73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773" h="738">
                  <a:moveTo>
                    <a:pt x="33" y="0"/>
                  </a:moveTo>
                  <a:lnTo>
                    <a:pt x="0" y="99"/>
                  </a:lnTo>
                  <a:lnTo>
                    <a:pt x="2436" y="738"/>
                  </a:lnTo>
                  <a:cubicBezTo>
                    <a:pt x="2499" y="501"/>
                    <a:pt x="2773" y="727"/>
                    <a:pt x="2373" y="603"/>
                  </a:cubicBezTo>
                  <a:lnTo>
                    <a:pt x="33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CC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713" name="Freeform 1088">
              <a:extLst>
                <a:ext uri="{FF2B5EF4-FFF2-40B4-BE49-F238E27FC236}">
                  <a16:creationId xmlns:a16="http://schemas.microsoft.com/office/drawing/2014/main" id="{F1AC81AC-C600-6449-BD63-F563F91E8E2A}"/>
                </a:ext>
              </a:extLst>
            </p:cNvPr>
            <p:cNvSpPr>
              <a:spLocks/>
            </p:cNvSpPr>
            <p:nvPr/>
          </p:nvSpPr>
          <p:spPr bwMode="auto">
            <a:xfrm>
              <a:off x="7707313" y="5540375"/>
              <a:ext cx="74612" cy="187325"/>
            </a:xfrm>
            <a:custGeom>
              <a:avLst/>
              <a:gdLst>
                <a:gd name="T0" fmla="*/ 2147483647 w 637"/>
                <a:gd name="T1" fmla="*/ 0 h 1659"/>
                <a:gd name="T2" fmla="*/ 2147483647 w 637"/>
                <a:gd name="T3" fmla="*/ 0 h 1659"/>
                <a:gd name="T4" fmla="*/ 2147483647 w 637"/>
                <a:gd name="T5" fmla="*/ 2147483647 h 1659"/>
                <a:gd name="T6" fmla="*/ 0 w 637"/>
                <a:gd name="T7" fmla="*/ 2147483647 h 1659"/>
                <a:gd name="T8" fmla="*/ 2147483647 w 637"/>
                <a:gd name="T9" fmla="*/ 0 h 165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37"/>
                <a:gd name="T16" fmla="*/ 0 h 1659"/>
                <a:gd name="T17" fmla="*/ 637 w 637"/>
                <a:gd name="T18" fmla="*/ 1659 h 165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37" h="1659">
                  <a:moveTo>
                    <a:pt x="615" y="0"/>
                  </a:moveTo>
                  <a:lnTo>
                    <a:pt x="637" y="0"/>
                  </a:lnTo>
                  <a:lnTo>
                    <a:pt x="68" y="1659"/>
                  </a:lnTo>
                  <a:lnTo>
                    <a:pt x="0" y="1647"/>
                  </a:lnTo>
                  <a:lnTo>
                    <a:pt x="615" y="0"/>
                  </a:lnTo>
                  <a:close/>
                </a:path>
              </a:pathLst>
            </a:custGeom>
            <a:solidFill>
              <a:srgbClr val="4D4D4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714" name="Freeform 1089">
              <a:extLst>
                <a:ext uri="{FF2B5EF4-FFF2-40B4-BE49-F238E27FC236}">
                  <a16:creationId xmlns:a16="http://schemas.microsoft.com/office/drawing/2014/main" id="{5B0181C2-ABE1-1B48-90B5-32A2AD6E3A50}"/>
                </a:ext>
              </a:extLst>
            </p:cNvPr>
            <p:cNvSpPr>
              <a:spLocks/>
            </p:cNvSpPr>
            <p:nvPr/>
          </p:nvSpPr>
          <p:spPr bwMode="auto">
            <a:xfrm>
              <a:off x="7454900" y="5672138"/>
              <a:ext cx="258763" cy="61912"/>
            </a:xfrm>
            <a:custGeom>
              <a:avLst/>
              <a:gdLst>
                <a:gd name="T0" fmla="*/ 0 w 2216"/>
                <a:gd name="T1" fmla="*/ 0 h 550"/>
                <a:gd name="T2" fmla="*/ 2147483647 w 2216"/>
                <a:gd name="T3" fmla="*/ 2147483647 h 550"/>
                <a:gd name="T4" fmla="*/ 2147483647 w 2216"/>
                <a:gd name="T5" fmla="*/ 2147483647 h 550"/>
                <a:gd name="T6" fmla="*/ 2147483647 w 2216"/>
                <a:gd name="T7" fmla="*/ 2147483647 h 550"/>
                <a:gd name="T8" fmla="*/ 0 w 2216"/>
                <a:gd name="T9" fmla="*/ 0 h 55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216"/>
                <a:gd name="T16" fmla="*/ 0 h 550"/>
                <a:gd name="T17" fmla="*/ 2216 w 2216"/>
                <a:gd name="T18" fmla="*/ 550 h 55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216" h="550">
                  <a:moveTo>
                    <a:pt x="0" y="0"/>
                  </a:moveTo>
                  <a:lnTo>
                    <a:pt x="9" y="57"/>
                  </a:lnTo>
                  <a:lnTo>
                    <a:pt x="2164" y="550"/>
                  </a:lnTo>
                  <a:lnTo>
                    <a:pt x="2216" y="496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25715" name="Group 1090">
              <a:extLst>
                <a:ext uri="{FF2B5EF4-FFF2-40B4-BE49-F238E27FC236}">
                  <a16:creationId xmlns:a16="http://schemas.microsoft.com/office/drawing/2014/main" id="{EA54D4ED-934F-1847-B6A8-532EAC10700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451725" y="5737225"/>
              <a:ext cx="87313" cy="38100"/>
              <a:chOff x="1740" y="2642"/>
              <a:chExt cx="752" cy="327"/>
            </a:xfrm>
          </p:grpSpPr>
          <p:sp>
            <p:nvSpPr>
              <p:cNvPr id="26031" name="Freeform 1091">
                <a:extLst>
                  <a:ext uri="{FF2B5EF4-FFF2-40B4-BE49-F238E27FC236}">
                    <a16:creationId xmlns:a16="http://schemas.microsoft.com/office/drawing/2014/main" id="{7C2EBF0E-3731-2142-90FB-1A26EFF52F8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740" y="2642"/>
                <a:ext cx="752" cy="327"/>
              </a:xfrm>
              <a:custGeom>
                <a:avLst/>
                <a:gdLst>
                  <a:gd name="T0" fmla="*/ 293 w 752"/>
                  <a:gd name="T1" fmla="*/ 0 h 327"/>
                  <a:gd name="T2" fmla="*/ 752 w 752"/>
                  <a:gd name="T3" fmla="*/ 124 h 327"/>
                  <a:gd name="T4" fmla="*/ 470 w 752"/>
                  <a:gd name="T5" fmla="*/ 327 h 327"/>
                  <a:gd name="T6" fmla="*/ 0 w 752"/>
                  <a:gd name="T7" fmla="*/ 183 h 327"/>
                  <a:gd name="T8" fmla="*/ 293 w 752"/>
                  <a:gd name="T9" fmla="*/ 0 h 32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52"/>
                  <a:gd name="T16" fmla="*/ 0 h 327"/>
                  <a:gd name="T17" fmla="*/ 752 w 752"/>
                  <a:gd name="T18" fmla="*/ 327 h 32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52" h="327">
                    <a:moveTo>
                      <a:pt x="293" y="0"/>
                    </a:moveTo>
                    <a:lnTo>
                      <a:pt x="752" y="124"/>
                    </a:lnTo>
                    <a:lnTo>
                      <a:pt x="470" y="327"/>
                    </a:lnTo>
                    <a:lnTo>
                      <a:pt x="0" y="183"/>
                    </a:lnTo>
                    <a:lnTo>
                      <a:pt x="293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032" name="Freeform 1092">
                <a:extLst>
                  <a:ext uri="{FF2B5EF4-FFF2-40B4-BE49-F238E27FC236}">
                    <a16:creationId xmlns:a16="http://schemas.microsoft.com/office/drawing/2014/main" id="{D9FD1D69-0849-3D4C-805E-D29CE85912F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754" y="2649"/>
                <a:ext cx="726" cy="311"/>
              </a:xfrm>
              <a:custGeom>
                <a:avLst/>
                <a:gdLst>
                  <a:gd name="T0" fmla="*/ 282 w 726"/>
                  <a:gd name="T1" fmla="*/ 0 h 311"/>
                  <a:gd name="T2" fmla="*/ 726 w 726"/>
                  <a:gd name="T3" fmla="*/ 119 h 311"/>
                  <a:gd name="T4" fmla="*/ 457 w 726"/>
                  <a:gd name="T5" fmla="*/ 311 h 311"/>
                  <a:gd name="T6" fmla="*/ 0 w 726"/>
                  <a:gd name="T7" fmla="*/ 173 h 311"/>
                  <a:gd name="T8" fmla="*/ 282 w 726"/>
                  <a:gd name="T9" fmla="*/ 0 h 31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26"/>
                  <a:gd name="T16" fmla="*/ 0 h 311"/>
                  <a:gd name="T17" fmla="*/ 726 w 726"/>
                  <a:gd name="T18" fmla="*/ 311 h 31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26" h="311">
                    <a:moveTo>
                      <a:pt x="282" y="0"/>
                    </a:moveTo>
                    <a:lnTo>
                      <a:pt x="726" y="119"/>
                    </a:lnTo>
                    <a:lnTo>
                      <a:pt x="457" y="311"/>
                    </a:lnTo>
                    <a:lnTo>
                      <a:pt x="0" y="173"/>
                    </a:lnTo>
                    <a:lnTo>
                      <a:pt x="282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4D4D4D"/>
                  </a:gs>
                  <a:gs pos="100000">
                    <a:srgbClr val="DDDDDD"/>
                  </a:gs>
                </a:gsLst>
                <a:lin ang="189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033" name="Freeform 1093">
                <a:extLst>
                  <a:ext uri="{FF2B5EF4-FFF2-40B4-BE49-F238E27FC236}">
                    <a16:creationId xmlns:a16="http://schemas.microsoft.com/office/drawing/2014/main" id="{790886D9-3888-1E4F-802B-439E2CCBBA5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808" y="2770"/>
                <a:ext cx="258" cy="100"/>
              </a:xfrm>
              <a:custGeom>
                <a:avLst/>
                <a:gdLst>
                  <a:gd name="T0" fmla="*/ 0 w 258"/>
                  <a:gd name="T1" fmla="*/ 44 h 100"/>
                  <a:gd name="T2" fmla="*/ 75 w 258"/>
                  <a:gd name="T3" fmla="*/ 0 h 100"/>
                  <a:gd name="T4" fmla="*/ 258 w 258"/>
                  <a:gd name="T5" fmla="*/ 50 h 100"/>
                  <a:gd name="T6" fmla="*/ 183 w 258"/>
                  <a:gd name="T7" fmla="*/ 100 h 100"/>
                  <a:gd name="T8" fmla="*/ 0 w 258"/>
                  <a:gd name="T9" fmla="*/ 44 h 1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58"/>
                  <a:gd name="T16" fmla="*/ 0 h 100"/>
                  <a:gd name="T17" fmla="*/ 258 w 258"/>
                  <a:gd name="T18" fmla="*/ 100 h 10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58" h="100">
                    <a:moveTo>
                      <a:pt x="0" y="44"/>
                    </a:moveTo>
                    <a:lnTo>
                      <a:pt x="75" y="0"/>
                    </a:lnTo>
                    <a:lnTo>
                      <a:pt x="258" y="50"/>
                    </a:lnTo>
                    <a:lnTo>
                      <a:pt x="183" y="100"/>
                    </a:lnTo>
                    <a:lnTo>
                      <a:pt x="0" y="44"/>
                    </a:ln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034" name="Freeform 1094">
                <a:extLst>
                  <a:ext uri="{FF2B5EF4-FFF2-40B4-BE49-F238E27FC236}">
                    <a16:creationId xmlns:a16="http://schemas.microsoft.com/office/drawing/2014/main" id="{B40E0CCB-BB6C-D749-8FC4-D81872C37B3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799" y="2816"/>
                <a:ext cx="194" cy="63"/>
              </a:xfrm>
              <a:custGeom>
                <a:avLst/>
                <a:gdLst>
                  <a:gd name="T0" fmla="*/ 12 w 194"/>
                  <a:gd name="T1" fmla="*/ 0 h 63"/>
                  <a:gd name="T2" fmla="*/ 194 w 194"/>
                  <a:gd name="T3" fmla="*/ 53 h 63"/>
                  <a:gd name="T4" fmla="*/ 180 w 194"/>
                  <a:gd name="T5" fmla="*/ 63 h 63"/>
                  <a:gd name="T6" fmla="*/ 0 w 194"/>
                  <a:gd name="T7" fmla="*/ 9 h 63"/>
                  <a:gd name="T8" fmla="*/ 12 w 194"/>
                  <a:gd name="T9" fmla="*/ 0 h 6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94"/>
                  <a:gd name="T16" fmla="*/ 0 h 63"/>
                  <a:gd name="T17" fmla="*/ 194 w 194"/>
                  <a:gd name="T18" fmla="*/ 63 h 6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94" h="63">
                    <a:moveTo>
                      <a:pt x="12" y="0"/>
                    </a:moveTo>
                    <a:lnTo>
                      <a:pt x="194" y="53"/>
                    </a:lnTo>
                    <a:lnTo>
                      <a:pt x="180" y="63"/>
                    </a:lnTo>
                    <a:lnTo>
                      <a:pt x="0" y="9"/>
                    </a:lnTo>
                    <a:lnTo>
                      <a:pt x="12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035" name="Freeform 1095">
                <a:extLst>
                  <a:ext uri="{FF2B5EF4-FFF2-40B4-BE49-F238E27FC236}">
                    <a16:creationId xmlns:a16="http://schemas.microsoft.com/office/drawing/2014/main" id="{4216F2DA-900D-BF4A-B6BA-533D9B2469B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020" y="2834"/>
                <a:ext cx="258" cy="102"/>
              </a:xfrm>
              <a:custGeom>
                <a:avLst/>
                <a:gdLst>
                  <a:gd name="T0" fmla="*/ 0 w 258"/>
                  <a:gd name="T1" fmla="*/ 46 h 102"/>
                  <a:gd name="T2" fmla="*/ 71 w 258"/>
                  <a:gd name="T3" fmla="*/ 0 h 102"/>
                  <a:gd name="T4" fmla="*/ 258 w 258"/>
                  <a:gd name="T5" fmla="*/ 52 h 102"/>
                  <a:gd name="T6" fmla="*/ 183 w 258"/>
                  <a:gd name="T7" fmla="*/ 102 h 102"/>
                  <a:gd name="T8" fmla="*/ 0 w 258"/>
                  <a:gd name="T9" fmla="*/ 46 h 10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58"/>
                  <a:gd name="T16" fmla="*/ 0 h 102"/>
                  <a:gd name="T17" fmla="*/ 258 w 258"/>
                  <a:gd name="T18" fmla="*/ 102 h 10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58" h="102">
                    <a:moveTo>
                      <a:pt x="0" y="46"/>
                    </a:moveTo>
                    <a:lnTo>
                      <a:pt x="71" y="0"/>
                    </a:lnTo>
                    <a:lnTo>
                      <a:pt x="258" y="52"/>
                    </a:lnTo>
                    <a:lnTo>
                      <a:pt x="183" y="102"/>
                    </a:lnTo>
                    <a:lnTo>
                      <a:pt x="0" y="46"/>
                    </a:ln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036" name="Freeform 1096">
                <a:extLst>
                  <a:ext uri="{FF2B5EF4-FFF2-40B4-BE49-F238E27FC236}">
                    <a16:creationId xmlns:a16="http://schemas.microsoft.com/office/drawing/2014/main" id="{77A7F1E0-C820-4042-895A-520163F0AD6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011" y="2882"/>
                <a:ext cx="194" cy="63"/>
              </a:xfrm>
              <a:custGeom>
                <a:avLst/>
                <a:gdLst>
                  <a:gd name="T0" fmla="*/ 12 w 194"/>
                  <a:gd name="T1" fmla="*/ 0 h 63"/>
                  <a:gd name="T2" fmla="*/ 194 w 194"/>
                  <a:gd name="T3" fmla="*/ 53 h 63"/>
                  <a:gd name="T4" fmla="*/ 180 w 194"/>
                  <a:gd name="T5" fmla="*/ 63 h 63"/>
                  <a:gd name="T6" fmla="*/ 0 w 194"/>
                  <a:gd name="T7" fmla="*/ 9 h 63"/>
                  <a:gd name="T8" fmla="*/ 12 w 194"/>
                  <a:gd name="T9" fmla="*/ 0 h 6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94"/>
                  <a:gd name="T16" fmla="*/ 0 h 63"/>
                  <a:gd name="T17" fmla="*/ 194 w 194"/>
                  <a:gd name="T18" fmla="*/ 63 h 6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94" h="63">
                    <a:moveTo>
                      <a:pt x="12" y="0"/>
                    </a:moveTo>
                    <a:lnTo>
                      <a:pt x="194" y="53"/>
                    </a:lnTo>
                    <a:lnTo>
                      <a:pt x="180" y="63"/>
                    </a:lnTo>
                    <a:lnTo>
                      <a:pt x="0" y="9"/>
                    </a:lnTo>
                    <a:lnTo>
                      <a:pt x="12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25716" name="Freeform 1097">
              <a:extLst>
                <a:ext uri="{FF2B5EF4-FFF2-40B4-BE49-F238E27FC236}">
                  <a16:creationId xmlns:a16="http://schemas.microsoft.com/office/drawing/2014/main" id="{CD1CFC0A-6555-644F-8B9D-1437452D4AF8}"/>
                </a:ext>
              </a:extLst>
            </p:cNvPr>
            <p:cNvSpPr>
              <a:spLocks/>
            </p:cNvSpPr>
            <p:nvPr/>
          </p:nvSpPr>
          <p:spPr bwMode="auto">
            <a:xfrm>
              <a:off x="7600950" y="5743575"/>
              <a:ext cx="106363" cy="80963"/>
            </a:xfrm>
            <a:custGeom>
              <a:avLst/>
              <a:gdLst>
                <a:gd name="T0" fmla="*/ 2147483647 w 990"/>
                <a:gd name="T1" fmla="*/ 2147483647 h 792"/>
                <a:gd name="T2" fmla="*/ 2147483647 w 990"/>
                <a:gd name="T3" fmla="*/ 0 h 792"/>
                <a:gd name="T4" fmla="*/ 2147483647 w 990"/>
                <a:gd name="T5" fmla="*/ 2147483647 h 792"/>
                <a:gd name="T6" fmla="*/ 0 w 990"/>
                <a:gd name="T7" fmla="*/ 2147483647 h 792"/>
                <a:gd name="T8" fmla="*/ 2147483647 w 990"/>
                <a:gd name="T9" fmla="*/ 2147483647 h 79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990"/>
                <a:gd name="T16" fmla="*/ 0 h 792"/>
                <a:gd name="T17" fmla="*/ 990 w 990"/>
                <a:gd name="T18" fmla="*/ 792 h 79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990" h="792">
                  <a:moveTo>
                    <a:pt x="3" y="738"/>
                  </a:moveTo>
                  <a:lnTo>
                    <a:pt x="990" y="0"/>
                  </a:lnTo>
                  <a:lnTo>
                    <a:pt x="987" y="60"/>
                  </a:lnTo>
                  <a:lnTo>
                    <a:pt x="0" y="792"/>
                  </a:lnTo>
                  <a:lnTo>
                    <a:pt x="3" y="738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717" name="Freeform 1098">
              <a:extLst>
                <a:ext uri="{FF2B5EF4-FFF2-40B4-BE49-F238E27FC236}">
                  <a16:creationId xmlns:a16="http://schemas.microsoft.com/office/drawing/2014/main" id="{5A3945A5-0A77-ED4D-A3EB-A029E826BA68}"/>
                </a:ext>
              </a:extLst>
            </p:cNvPr>
            <p:cNvSpPr>
              <a:spLocks/>
            </p:cNvSpPr>
            <p:nvPr/>
          </p:nvSpPr>
          <p:spPr bwMode="auto">
            <a:xfrm>
              <a:off x="7329488" y="5749925"/>
              <a:ext cx="271462" cy="73025"/>
            </a:xfrm>
            <a:custGeom>
              <a:avLst/>
              <a:gdLst>
                <a:gd name="T0" fmla="*/ 2147483647 w 2532"/>
                <a:gd name="T1" fmla="*/ 0 h 723"/>
                <a:gd name="T2" fmla="*/ 2147483647 w 2532"/>
                <a:gd name="T3" fmla="*/ 0 h 723"/>
                <a:gd name="T4" fmla="*/ 2147483647 w 2532"/>
                <a:gd name="T5" fmla="*/ 2147483647 h 723"/>
                <a:gd name="T6" fmla="*/ 2147483647 w 2532"/>
                <a:gd name="T7" fmla="*/ 2147483647 h 723"/>
                <a:gd name="T8" fmla="*/ 0 w 2532"/>
                <a:gd name="T9" fmla="*/ 2147483647 h 723"/>
                <a:gd name="T10" fmla="*/ 2147483647 w 2532"/>
                <a:gd name="T11" fmla="*/ 0 h 72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532"/>
                <a:gd name="T19" fmla="*/ 0 h 723"/>
                <a:gd name="T20" fmla="*/ 2532 w 2532"/>
                <a:gd name="T21" fmla="*/ 723 h 72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532" h="723">
                  <a:moveTo>
                    <a:pt x="6" y="0"/>
                  </a:moveTo>
                  <a:cubicBezTo>
                    <a:pt x="16" y="0"/>
                    <a:pt x="26" y="0"/>
                    <a:pt x="36" y="0"/>
                  </a:cubicBezTo>
                  <a:lnTo>
                    <a:pt x="2532" y="678"/>
                  </a:lnTo>
                  <a:lnTo>
                    <a:pt x="2529" y="723"/>
                  </a:lnTo>
                  <a:lnTo>
                    <a:pt x="0" y="24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718" name="Freeform 1099">
              <a:extLst>
                <a:ext uri="{FF2B5EF4-FFF2-40B4-BE49-F238E27FC236}">
                  <a16:creationId xmlns:a16="http://schemas.microsoft.com/office/drawing/2014/main" id="{F4954DBB-305D-0040-A866-6EE77D00406B}"/>
                </a:ext>
              </a:extLst>
            </p:cNvPr>
            <p:cNvSpPr>
              <a:spLocks/>
            </p:cNvSpPr>
            <p:nvPr/>
          </p:nvSpPr>
          <p:spPr bwMode="auto">
            <a:xfrm>
              <a:off x="7331075" y="5735638"/>
              <a:ext cx="1588" cy="15875"/>
            </a:xfrm>
            <a:custGeom>
              <a:avLst/>
              <a:gdLst>
                <a:gd name="T0" fmla="*/ 2147483647 w 26"/>
                <a:gd name="T1" fmla="*/ 2147483647 h 147"/>
                <a:gd name="T2" fmla="*/ 2147483647 w 26"/>
                <a:gd name="T3" fmla="*/ 2147483647 h 147"/>
                <a:gd name="T4" fmla="*/ 0 w 26"/>
                <a:gd name="T5" fmla="*/ 2147483647 h 147"/>
                <a:gd name="T6" fmla="*/ 2147483647 w 26"/>
                <a:gd name="T7" fmla="*/ 0 h 147"/>
                <a:gd name="T8" fmla="*/ 2147483647 w 26"/>
                <a:gd name="T9" fmla="*/ 2147483647 h 14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6"/>
                <a:gd name="T16" fmla="*/ 0 h 147"/>
                <a:gd name="T17" fmla="*/ 26 w 26"/>
                <a:gd name="T18" fmla="*/ 147 h 14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6" h="147">
                  <a:moveTo>
                    <a:pt x="26" y="10"/>
                  </a:moveTo>
                  <a:lnTo>
                    <a:pt x="23" y="147"/>
                  </a:lnTo>
                  <a:lnTo>
                    <a:pt x="0" y="144"/>
                  </a:lnTo>
                  <a:lnTo>
                    <a:pt x="3" y="0"/>
                  </a:lnTo>
                  <a:lnTo>
                    <a:pt x="26" y="1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719" name="Freeform 1100">
              <a:extLst>
                <a:ext uri="{FF2B5EF4-FFF2-40B4-BE49-F238E27FC236}">
                  <a16:creationId xmlns:a16="http://schemas.microsoft.com/office/drawing/2014/main" id="{FF4F7696-C576-6341-BE0D-C1C53D813BEA}"/>
                </a:ext>
              </a:extLst>
            </p:cNvPr>
            <p:cNvSpPr>
              <a:spLocks/>
            </p:cNvSpPr>
            <p:nvPr/>
          </p:nvSpPr>
          <p:spPr bwMode="auto">
            <a:xfrm>
              <a:off x="7331075" y="5675313"/>
              <a:ext cx="125413" cy="61912"/>
            </a:xfrm>
            <a:custGeom>
              <a:avLst/>
              <a:gdLst>
                <a:gd name="T0" fmla="*/ 2147483647 w 1176"/>
                <a:gd name="T1" fmla="*/ 0 h 606"/>
                <a:gd name="T2" fmla="*/ 0 w 1176"/>
                <a:gd name="T3" fmla="*/ 2147483647 h 606"/>
                <a:gd name="T4" fmla="*/ 2147483647 w 1176"/>
                <a:gd name="T5" fmla="*/ 2147483647 h 606"/>
                <a:gd name="T6" fmla="*/ 2147483647 w 1176"/>
                <a:gd name="T7" fmla="*/ 2147483647 h 606"/>
                <a:gd name="T8" fmla="*/ 2147483647 w 1176"/>
                <a:gd name="T9" fmla="*/ 0 h 60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176"/>
                <a:gd name="T16" fmla="*/ 0 h 606"/>
                <a:gd name="T17" fmla="*/ 1176 w 1176"/>
                <a:gd name="T18" fmla="*/ 606 h 60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176" h="606">
                  <a:moveTo>
                    <a:pt x="1170" y="0"/>
                  </a:moveTo>
                  <a:lnTo>
                    <a:pt x="0" y="597"/>
                  </a:lnTo>
                  <a:lnTo>
                    <a:pt x="30" y="606"/>
                  </a:lnTo>
                  <a:lnTo>
                    <a:pt x="1176" y="18"/>
                  </a:lnTo>
                  <a:lnTo>
                    <a:pt x="1170" y="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720" name="Freeform 1101">
              <a:extLst>
                <a:ext uri="{FF2B5EF4-FFF2-40B4-BE49-F238E27FC236}">
                  <a16:creationId xmlns:a16="http://schemas.microsoft.com/office/drawing/2014/main" id="{B1F59D5A-7890-D04A-B5A0-8F0F76C7C799}"/>
                </a:ext>
              </a:extLst>
            </p:cNvPr>
            <p:cNvSpPr>
              <a:spLocks/>
            </p:cNvSpPr>
            <p:nvPr/>
          </p:nvSpPr>
          <p:spPr bwMode="auto">
            <a:xfrm>
              <a:off x="7339013" y="5738813"/>
              <a:ext cx="257175" cy="71437"/>
            </a:xfrm>
            <a:custGeom>
              <a:avLst/>
              <a:gdLst>
                <a:gd name="T0" fmla="*/ 2147483647 w 2532"/>
                <a:gd name="T1" fmla="*/ 0 h 723"/>
                <a:gd name="T2" fmla="*/ 2147483647 w 2532"/>
                <a:gd name="T3" fmla="*/ 0 h 723"/>
                <a:gd name="T4" fmla="*/ 2147483647 w 2532"/>
                <a:gd name="T5" fmla="*/ 2147483647 h 723"/>
                <a:gd name="T6" fmla="*/ 2147483647 w 2532"/>
                <a:gd name="T7" fmla="*/ 2147483647 h 723"/>
                <a:gd name="T8" fmla="*/ 0 w 2532"/>
                <a:gd name="T9" fmla="*/ 2147483647 h 723"/>
                <a:gd name="T10" fmla="*/ 2147483647 w 2532"/>
                <a:gd name="T11" fmla="*/ 0 h 72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532"/>
                <a:gd name="T19" fmla="*/ 0 h 723"/>
                <a:gd name="T20" fmla="*/ 2532 w 2532"/>
                <a:gd name="T21" fmla="*/ 723 h 72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532" h="723">
                  <a:moveTo>
                    <a:pt x="6" y="0"/>
                  </a:moveTo>
                  <a:cubicBezTo>
                    <a:pt x="16" y="0"/>
                    <a:pt x="26" y="0"/>
                    <a:pt x="36" y="0"/>
                  </a:cubicBezTo>
                  <a:lnTo>
                    <a:pt x="2532" y="678"/>
                  </a:lnTo>
                  <a:lnTo>
                    <a:pt x="2529" y="723"/>
                  </a:lnTo>
                  <a:lnTo>
                    <a:pt x="0" y="24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721" name="Freeform 1102">
              <a:extLst>
                <a:ext uri="{FF2B5EF4-FFF2-40B4-BE49-F238E27FC236}">
                  <a16:creationId xmlns:a16="http://schemas.microsoft.com/office/drawing/2014/main" id="{A54DE020-6591-4B4E-A08C-591BFE377BD1}"/>
                </a:ext>
              </a:extLst>
            </p:cNvPr>
            <p:cNvSpPr>
              <a:spLocks/>
            </p:cNvSpPr>
            <p:nvPr/>
          </p:nvSpPr>
          <p:spPr bwMode="auto">
            <a:xfrm flipV="1">
              <a:off x="7596188" y="5734050"/>
              <a:ext cx="104775" cy="74613"/>
            </a:xfrm>
            <a:custGeom>
              <a:avLst/>
              <a:gdLst>
                <a:gd name="T0" fmla="*/ 2147483647 w 2532"/>
                <a:gd name="T1" fmla="*/ 0 h 723"/>
                <a:gd name="T2" fmla="*/ 2147483647 w 2532"/>
                <a:gd name="T3" fmla="*/ 0 h 723"/>
                <a:gd name="T4" fmla="*/ 2147483647 w 2532"/>
                <a:gd name="T5" fmla="*/ 2147483647 h 723"/>
                <a:gd name="T6" fmla="*/ 2147483647 w 2532"/>
                <a:gd name="T7" fmla="*/ 2147483647 h 723"/>
                <a:gd name="T8" fmla="*/ 0 w 2532"/>
                <a:gd name="T9" fmla="*/ 2147483647 h 723"/>
                <a:gd name="T10" fmla="*/ 2147483647 w 2532"/>
                <a:gd name="T11" fmla="*/ 0 h 72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532"/>
                <a:gd name="T19" fmla="*/ 0 h 723"/>
                <a:gd name="T20" fmla="*/ 2532 w 2532"/>
                <a:gd name="T21" fmla="*/ 723 h 72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532" h="723">
                  <a:moveTo>
                    <a:pt x="6" y="0"/>
                  </a:moveTo>
                  <a:cubicBezTo>
                    <a:pt x="16" y="0"/>
                    <a:pt x="26" y="0"/>
                    <a:pt x="36" y="0"/>
                  </a:cubicBezTo>
                  <a:lnTo>
                    <a:pt x="2532" y="678"/>
                  </a:lnTo>
                  <a:lnTo>
                    <a:pt x="2529" y="723"/>
                  </a:lnTo>
                  <a:lnTo>
                    <a:pt x="0" y="24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25722" name="Group 1103">
              <a:extLst>
                <a:ext uri="{FF2B5EF4-FFF2-40B4-BE49-F238E27FC236}">
                  <a16:creationId xmlns:a16="http://schemas.microsoft.com/office/drawing/2014/main" id="{4DE852A4-4000-5947-AA7A-BF1DA8DFBFE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351588" y="2493963"/>
              <a:ext cx="390525" cy="169862"/>
              <a:chOff x="4650" y="1129"/>
              <a:chExt cx="246" cy="95"/>
            </a:xfrm>
          </p:grpSpPr>
          <p:sp>
            <p:nvSpPr>
              <p:cNvPr id="26023" name="Oval 407">
                <a:extLst>
                  <a:ext uri="{FF2B5EF4-FFF2-40B4-BE49-F238E27FC236}">
                    <a16:creationId xmlns:a16="http://schemas.microsoft.com/office/drawing/2014/main" id="{2FAD3934-31A7-CC43-A4AC-126AB17FFE5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51" y="1171"/>
                <a:ext cx="244" cy="53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6024" name="Rectangle 410">
                <a:extLst>
                  <a:ext uri="{FF2B5EF4-FFF2-40B4-BE49-F238E27FC236}">
                    <a16:creationId xmlns:a16="http://schemas.microsoft.com/office/drawing/2014/main" id="{59EAE7B4-9AB6-F848-9BD2-06C35EC3062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51" y="1165"/>
                <a:ext cx="245" cy="33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/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6025" name="Oval 411">
                <a:extLst>
                  <a:ext uri="{FF2B5EF4-FFF2-40B4-BE49-F238E27FC236}">
                    <a16:creationId xmlns:a16="http://schemas.microsoft.com/office/drawing/2014/main" id="{EABD9554-0F9C-A74F-AD86-138F2A24866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50" y="1129"/>
                <a:ext cx="244" cy="62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grpSp>
            <p:nvGrpSpPr>
              <p:cNvPr id="26026" name="Group 1107">
                <a:extLst>
                  <a:ext uri="{FF2B5EF4-FFF2-40B4-BE49-F238E27FC236}">
                    <a16:creationId xmlns:a16="http://schemas.microsoft.com/office/drawing/2014/main" id="{1F70A620-A7C8-7840-BAAB-490AF698D60A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699" y="1145"/>
                <a:ext cx="138" cy="29"/>
                <a:chOff x="2468" y="1332"/>
                <a:chExt cx="310" cy="60"/>
              </a:xfrm>
            </p:grpSpPr>
            <p:sp>
              <p:nvSpPr>
                <p:cNvPr id="26029" name="Freeform 1108">
                  <a:extLst>
                    <a:ext uri="{FF2B5EF4-FFF2-40B4-BE49-F238E27FC236}">
                      <a16:creationId xmlns:a16="http://schemas.microsoft.com/office/drawing/2014/main" id="{F631CDC0-43A8-4A40-810B-B162E42A6E9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270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6030" name="Freeform 1109">
                  <a:extLst>
                    <a:ext uri="{FF2B5EF4-FFF2-40B4-BE49-F238E27FC236}">
                      <a16:creationId xmlns:a16="http://schemas.microsoft.com/office/drawing/2014/main" id="{AC848B0D-C511-B34B-B784-E76B17D733C6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270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26027" name="Line 1110">
                <a:extLst>
                  <a:ext uri="{FF2B5EF4-FFF2-40B4-BE49-F238E27FC236}">
                    <a16:creationId xmlns:a16="http://schemas.microsoft.com/office/drawing/2014/main" id="{21D41041-0AB4-ED4F-ACF4-7E5FC227462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651" y="1158"/>
                <a:ext cx="0" cy="4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028" name="Line 1111">
                <a:extLst>
                  <a:ext uri="{FF2B5EF4-FFF2-40B4-BE49-F238E27FC236}">
                    <a16:creationId xmlns:a16="http://schemas.microsoft.com/office/drawing/2014/main" id="{B14AE5A3-7B9E-634C-8F2E-947B922F4CD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894" y="1160"/>
                <a:ext cx="0" cy="4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25723" name="Group 1112">
              <a:extLst>
                <a:ext uri="{FF2B5EF4-FFF2-40B4-BE49-F238E27FC236}">
                  <a16:creationId xmlns:a16="http://schemas.microsoft.com/office/drawing/2014/main" id="{38B8023B-170E-5E47-8833-86A454A3C09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051550" y="3641725"/>
              <a:ext cx="390525" cy="169863"/>
              <a:chOff x="4650" y="1129"/>
              <a:chExt cx="246" cy="95"/>
            </a:xfrm>
          </p:grpSpPr>
          <p:sp>
            <p:nvSpPr>
              <p:cNvPr id="26015" name="Oval 407">
                <a:extLst>
                  <a:ext uri="{FF2B5EF4-FFF2-40B4-BE49-F238E27FC236}">
                    <a16:creationId xmlns:a16="http://schemas.microsoft.com/office/drawing/2014/main" id="{E08ED966-E1EF-944F-81D3-B87310B24D6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51" y="1171"/>
                <a:ext cx="244" cy="53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6016" name="Rectangle 410">
                <a:extLst>
                  <a:ext uri="{FF2B5EF4-FFF2-40B4-BE49-F238E27FC236}">
                    <a16:creationId xmlns:a16="http://schemas.microsoft.com/office/drawing/2014/main" id="{1CE66F8F-6E21-CD46-B7F3-5AC86E8C501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51" y="1165"/>
                <a:ext cx="245" cy="33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/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6017" name="Oval 411">
                <a:extLst>
                  <a:ext uri="{FF2B5EF4-FFF2-40B4-BE49-F238E27FC236}">
                    <a16:creationId xmlns:a16="http://schemas.microsoft.com/office/drawing/2014/main" id="{B94C6565-39BB-1F4B-B802-A381BFBD641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50" y="1129"/>
                <a:ext cx="244" cy="62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grpSp>
            <p:nvGrpSpPr>
              <p:cNvPr id="26018" name="Group 1116">
                <a:extLst>
                  <a:ext uri="{FF2B5EF4-FFF2-40B4-BE49-F238E27FC236}">
                    <a16:creationId xmlns:a16="http://schemas.microsoft.com/office/drawing/2014/main" id="{5217C430-08BF-2E42-B739-D300BA60A4BB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699" y="1145"/>
                <a:ext cx="138" cy="29"/>
                <a:chOff x="2468" y="1332"/>
                <a:chExt cx="310" cy="60"/>
              </a:xfrm>
            </p:grpSpPr>
            <p:sp>
              <p:nvSpPr>
                <p:cNvPr id="26021" name="Freeform 1117">
                  <a:extLst>
                    <a:ext uri="{FF2B5EF4-FFF2-40B4-BE49-F238E27FC236}">
                      <a16:creationId xmlns:a16="http://schemas.microsoft.com/office/drawing/2014/main" id="{9115845B-4819-C24A-AB97-51D7ACD28F56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270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6022" name="Freeform 1118">
                  <a:extLst>
                    <a:ext uri="{FF2B5EF4-FFF2-40B4-BE49-F238E27FC236}">
                      <a16:creationId xmlns:a16="http://schemas.microsoft.com/office/drawing/2014/main" id="{F4A47579-984E-5F4C-B20E-667605401E20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270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26019" name="Line 1119">
                <a:extLst>
                  <a:ext uri="{FF2B5EF4-FFF2-40B4-BE49-F238E27FC236}">
                    <a16:creationId xmlns:a16="http://schemas.microsoft.com/office/drawing/2014/main" id="{A1C8EF24-0C59-314D-996F-235A8D6D46C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651" y="1158"/>
                <a:ext cx="0" cy="4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020" name="Line 1120">
                <a:extLst>
                  <a:ext uri="{FF2B5EF4-FFF2-40B4-BE49-F238E27FC236}">
                    <a16:creationId xmlns:a16="http://schemas.microsoft.com/office/drawing/2014/main" id="{D7039768-AEC4-E64E-BBBA-D122E095BDC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894" y="1160"/>
                <a:ext cx="0" cy="4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25724" name="Group 1121">
              <a:extLst>
                <a:ext uri="{FF2B5EF4-FFF2-40B4-BE49-F238E27FC236}">
                  <a16:creationId xmlns:a16="http://schemas.microsoft.com/office/drawing/2014/main" id="{B26DF34B-549A-2A4A-9CE0-38D8C48333B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248400" y="4852988"/>
              <a:ext cx="617538" cy="247650"/>
              <a:chOff x="2356" y="1300"/>
              <a:chExt cx="555" cy="194"/>
            </a:xfrm>
          </p:grpSpPr>
          <p:sp>
            <p:nvSpPr>
              <p:cNvPr id="26007" name="Oval 407">
                <a:extLst>
                  <a:ext uri="{FF2B5EF4-FFF2-40B4-BE49-F238E27FC236}">
                    <a16:creationId xmlns:a16="http://schemas.microsoft.com/office/drawing/2014/main" id="{380A81CD-79D9-1C49-8687-EF8C0F5E8A8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57" y="1385"/>
                <a:ext cx="551" cy="109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6008" name="Rectangle 410">
                <a:extLst>
                  <a:ext uri="{FF2B5EF4-FFF2-40B4-BE49-F238E27FC236}">
                    <a16:creationId xmlns:a16="http://schemas.microsoft.com/office/drawing/2014/main" id="{6DE57528-FBBD-1F4E-8167-C16AFD4CD4E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57" y="1374"/>
                <a:ext cx="554" cy="66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/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6009" name="Oval 411">
                <a:extLst>
                  <a:ext uri="{FF2B5EF4-FFF2-40B4-BE49-F238E27FC236}">
                    <a16:creationId xmlns:a16="http://schemas.microsoft.com/office/drawing/2014/main" id="{203967AB-09E4-9846-B2B7-5956E6BBA86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56" y="1300"/>
                <a:ext cx="551" cy="127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grpSp>
            <p:nvGrpSpPr>
              <p:cNvPr id="26010" name="Group 1125">
                <a:extLst>
                  <a:ext uri="{FF2B5EF4-FFF2-40B4-BE49-F238E27FC236}">
                    <a16:creationId xmlns:a16="http://schemas.microsoft.com/office/drawing/2014/main" id="{3826119D-2631-7443-8AE6-01DEE3052919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468" y="1332"/>
                <a:ext cx="310" cy="60"/>
                <a:chOff x="2468" y="1332"/>
                <a:chExt cx="310" cy="60"/>
              </a:xfrm>
            </p:grpSpPr>
            <p:sp>
              <p:nvSpPr>
                <p:cNvPr id="26013" name="Freeform 1126">
                  <a:extLst>
                    <a:ext uri="{FF2B5EF4-FFF2-40B4-BE49-F238E27FC236}">
                      <a16:creationId xmlns:a16="http://schemas.microsoft.com/office/drawing/2014/main" id="{619D3FA5-F8B3-E548-B103-4FA68C080C6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28575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6014" name="Freeform 1127">
                  <a:extLst>
                    <a:ext uri="{FF2B5EF4-FFF2-40B4-BE49-F238E27FC236}">
                      <a16:creationId xmlns:a16="http://schemas.microsoft.com/office/drawing/2014/main" id="{D88E9C98-D047-B944-9F7D-52998B69C1A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28575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26011" name="Line 1128">
                <a:extLst>
                  <a:ext uri="{FF2B5EF4-FFF2-40B4-BE49-F238E27FC236}">
                    <a16:creationId xmlns:a16="http://schemas.microsoft.com/office/drawing/2014/main" id="{6098D75D-D243-4747-BCBA-78B1A187000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357" y="1361"/>
                <a:ext cx="0" cy="85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012" name="Line 1129">
                <a:extLst>
                  <a:ext uri="{FF2B5EF4-FFF2-40B4-BE49-F238E27FC236}">
                    <a16:creationId xmlns:a16="http://schemas.microsoft.com/office/drawing/2014/main" id="{95459F9A-AE99-184D-A125-0DB805D3F4F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907" y="1363"/>
                <a:ext cx="0" cy="8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25725" name="Group 1130">
              <a:extLst>
                <a:ext uri="{FF2B5EF4-FFF2-40B4-BE49-F238E27FC236}">
                  <a16:creationId xmlns:a16="http://schemas.microsoft.com/office/drawing/2014/main" id="{707396FE-FB6B-4542-940E-8D9C52C51C9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969125" y="4510088"/>
              <a:ext cx="617538" cy="247650"/>
              <a:chOff x="2356" y="1300"/>
              <a:chExt cx="555" cy="194"/>
            </a:xfrm>
          </p:grpSpPr>
          <p:sp>
            <p:nvSpPr>
              <p:cNvPr id="25999" name="Oval 407">
                <a:extLst>
                  <a:ext uri="{FF2B5EF4-FFF2-40B4-BE49-F238E27FC236}">
                    <a16:creationId xmlns:a16="http://schemas.microsoft.com/office/drawing/2014/main" id="{9273D8ED-10EC-974D-9898-9076D338534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57" y="1385"/>
                <a:ext cx="551" cy="109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6000" name="Rectangle 410">
                <a:extLst>
                  <a:ext uri="{FF2B5EF4-FFF2-40B4-BE49-F238E27FC236}">
                    <a16:creationId xmlns:a16="http://schemas.microsoft.com/office/drawing/2014/main" id="{A85CDC8E-82EB-594F-BC9C-B0CAE5F49BB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57" y="1374"/>
                <a:ext cx="554" cy="66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/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6001" name="Oval 411">
                <a:extLst>
                  <a:ext uri="{FF2B5EF4-FFF2-40B4-BE49-F238E27FC236}">
                    <a16:creationId xmlns:a16="http://schemas.microsoft.com/office/drawing/2014/main" id="{91CA9202-6DC9-A74D-B4F0-B308784F1CB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56" y="1300"/>
                <a:ext cx="551" cy="127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grpSp>
            <p:nvGrpSpPr>
              <p:cNvPr id="26002" name="Group 1134">
                <a:extLst>
                  <a:ext uri="{FF2B5EF4-FFF2-40B4-BE49-F238E27FC236}">
                    <a16:creationId xmlns:a16="http://schemas.microsoft.com/office/drawing/2014/main" id="{F1106ADA-0E8F-554D-921F-D698D183351E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468" y="1332"/>
                <a:ext cx="310" cy="60"/>
                <a:chOff x="2468" y="1332"/>
                <a:chExt cx="310" cy="60"/>
              </a:xfrm>
            </p:grpSpPr>
            <p:sp>
              <p:nvSpPr>
                <p:cNvPr id="26005" name="Freeform 1135">
                  <a:extLst>
                    <a:ext uri="{FF2B5EF4-FFF2-40B4-BE49-F238E27FC236}">
                      <a16:creationId xmlns:a16="http://schemas.microsoft.com/office/drawing/2014/main" id="{548B9547-2775-214A-874B-F2721A6F9DD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28575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6006" name="Freeform 1136">
                  <a:extLst>
                    <a:ext uri="{FF2B5EF4-FFF2-40B4-BE49-F238E27FC236}">
                      <a16:creationId xmlns:a16="http://schemas.microsoft.com/office/drawing/2014/main" id="{93237F6B-7BAD-7140-AFC0-BAC805565AB8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28575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26003" name="Line 1137">
                <a:extLst>
                  <a:ext uri="{FF2B5EF4-FFF2-40B4-BE49-F238E27FC236}">
                    <a16:creationId xmlns:a16="http://schemas.microsoft.com/office/drawing/2014/main" id="{5CD757A8-D350-9148-BC39-372D72882BD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357" y="1361"/>
                <a:ext cx="0" cy="85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004" name="Line 1138">
                <a:extLst>
                  <a:ext uri="{FF2B5EF4-FFF2-40B4-BE49-F238E27FC236}">
                    <a16:creationId xmlns:a16="http://schemas.microsoft.com/office/drawing/2014/main" id="{C28A9078-0403-1B4F-A5B4-A07A1C36A76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907" y="1363"/>
                <a:ext cx="0" cy="8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25726" name="Group 1139">
              <a:extLst>
                <a:ext uri="{FF2B5EF4-FFF2-40B4-BE49-F238E27FC236}">
                  <a16:creationId xmlns:a16="http://schemas.microsoft.com/office/drawing/2014/main" id="{02BAB9B2-60F4-9841-9253-69420F75127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585075" y="4811713"/>
              <a:ext cx="617538" cy="247650"/>
              <a:chOff x="2356" y="1300"/>
              <a:chExt cx="555" cy="194"/>
            </a:xfrm>
          </p:grpSpPr>
          <p:sp>
            <p:nvSpPr>
              <p:cNvPr id="25991" name="Oval 407">
                <a:extLst>
                  <a:ext uri="{FF2B5EF4-FFF2-40B4-BE49-F238E27FC236}">
                    <a16:creationId xmlns:a16="http://schemas.microsoft.com/office/drawing/2014/main" id="{4F80842E-32C1-AE4F-BF5A-715E7427ADA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57" y="1385"/>
                <a:ext cx="551" cy="109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5992" name="Rectangle 410">
                <a:extLst>
                  <a:ext uri="{FF2B5EF4-FFF2-40B4-BE49-F238E27FC236}">
                    <a16:creationId xmlns:a16="http://schemas.microsoft.com/office/drawing/2014/main" id="{6211FB3D-C3F3-BB42-A31E-9208EA6BF36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57" y="1374"/>
                <a:ext cx="554" cy="66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/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5993" name="Oval 411">
                <a:extLst>
                  <a:ext uri="{FF2B5EF4-FFF2-40B4-BE49-F238E27FC236}">
                    <a16:creationId xmlns:a16="http://schemas.microsoft.com/office/drawing/2014/main" id="{5ACEAE3D-6C8A-8C4E-AD59-C9E1DB10D8E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56" y="1300"/>
                <a:ext cx="551" cy="127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grpSp>
            <p:nvGrpSpPr>
              <p:cNvPr id="25994" name="Group 1143">
                <a:extLst>
                  <a:ext uri="{FF2B5EF4-FFF2-40B4-BE49-F238E27FC236}">
                    <a16:creationId xmlns:a16="http://schemas.microsoft.com/office/drawing/2014/main" id="{3A396843-41B7-EA40-B79D-1ACF47D3C212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468" y="1332"/>
                <a:ext cx="310" cy="60"/>
                <a:chOff x="2468" y="1332"/>
                <a:chExt cx="310" cy="60"/>
              </a:xfrm>
            </p:grpSpPr>
            <p:sp>
              <p:nvSpPr>
                <p:cNvPr id="25997" name="Freeform 1144">
                  <a:extLst>
                    <a:ext uri="{FF2B5EF4-FFF2-40B4-BE49-F238E27FC236}">
                      <a16:creationId xmlns:a16="http://schemas.microsoft.com/office/drawing/2014/main" id="{B48F7424-6380-6244-834E-20053A11E6A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28575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5998" name="Freeform 1145">
                  <a:extLst>
                    <a:ext uri="{FF2B5EF4-FFF2-40B4-BE49-F238E27FC236}">
                      <a16:creationId xmlns:a16="http://schemas.microsoft.com/office/drawing/2014/main" id="{C422E958-77F4-7E48-BBF3-F8C48D56F02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28575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25995" name="Line 1146">
                <a:extLst>
                  <a:ext uri="{FF2B5EF4-FFF2-40B4-BE49-F238E27FC236}">
                    <a16:creationId xmlns:a16="http://schemas.microsoft.com/office/drawing/2014/main" id="{6E4E40CA-2A0C-2149-A846-9BE9B38B484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357" y="1361"/>
                <a:ext cx="0" cy="85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996" name="Line 1147">
                <a:extLst>
                  <a:ext uri="{FF2B5EF4-FFF2-40B4-BE49-F238E27FC236}">
                    <a16:creationId xmlns:a16="http://schemas.microsoft.com/office/drawing/2014/main" id="{2ED18864-A14C-8A46-8F6F-73D325E7F65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907" y="1363"/>
                <a:ext cx="0" cy="8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25727" name="Group 3">
              <a:extLst>
                <a:ext uri="{FF2B5EF4-FFF2-40B4-BE49-F238E27FC236}">
                  <a16:creationId xmlns:a16="http://schemas.microsoft.com/office/drawing/2014/main" id="{A6D1726F-037D-EE4D-BE96-57B4B9ABD66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964238" y="3135313"/>
              <a:ext cx="314325" cy="334962"/>
              <a:chOff x="5974579" y="3105349"/>
              <a:chExt cx="347997" cy="396620"/>
            </a:xfrm>
          </p:grpSpPr>
          <p:pic>
            <p:nvPicPr>
              <p:cNvPr id="25989" name="Picture 555" descr="fridge2.png">
                <a:extLst>
                  <a:ext uri="{FF2B5EF4-FFF2-40B4-BE49-F238E27FC236}">
                    <a16:creationId xmlns:a16="http://schemas.microsoft.com/office/drawing/2014/main" id="{28333FE9-48A8-8240-B1AC-1256CCA7AD0E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17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6074343" y="3164942"/>
                <a:ext cx="189578" cy="3370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25990" name="Picture 1115" descr="antenna_stylized">
                <a:extLst>
                  <a:ext uri="{FF2B5EF4-FFF2-40B4-BE49-F238E27FC236}">
                    <a16:creationId xmlns:a16="http://schemas.microsoft.com/office/drawing/2014/main" id="{63CEC7AD-34BF-7C4B-B8D4-EB986A94FFFA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18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974579" y="3105349"/>
                <a:ext cx="347997" cy="16755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pic>
          <p:nvPicPr>
            <p:cNvPr id="25728" name="Picture 603" descr="car_icon_small">
              <a:extLst>
                <a:ext uri="{FF2B5EF4-FFF2-40B4-BE49-F238E27FC236}">
                  <a16:creationId xmlns:a16="http://schemas.microsoft.com/office/drawing/2014/main" id="{C64C17E1-A0DE-274A-9312-7CEB7A8DAB82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373813" y="1744663"/>
              <a:ext cx="849312" cy="1682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5729" name="Picture 814" descr="light2.png">
              <a:extLst>
                <a:ext uri="{FF2B5EF4-FFF2-40B4-BE49-F238E27FC236}">
                  <a16:creationId xmlns:a16="http://schemas.microsoft.com/office/drawing/2014/main" id="{31DB059B-312B-9B46-86E9-B87EB8045B6A}"/>
                </a:ext>
              </a:extLst>
            </p:cNvPr>
            <p:cNvPicPr>
              <a:picLocks noChangeAspect="1"/>
            </p:cNvPicPr>
            <p:nvPr/>
          </p:nvPicPr>
          <p:blipFill>
            <a:blip r:embed="rId2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6707188" y="2019300"/>
              <a:ext cx="92075" cy="4064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5730" name="Picture 1017" descr="antenna_stylized">
              <a:extLst>
                <a:ext uri="{FF2B5EF4-FFF2-40B4-BE49-F238E27FC236}">
                  <a16:creationId xmlns:a16="http://schemas.microsoft.com/office/drawing/2014/main" id="{C803DC23-1976-BE4B-A577-8F264BFACA1D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511925" y="1946275"/>
              <a:ext cx="531813" cy="2238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5731" name="Picture 1017" descr="antenna_stylized">
              <a:extLst>
                <a:ext uri="{FF2B5EF4-FFF2-40B4-BE49-F238E27FC236}">
                  <a16:creationId xmlns:a16="http://schemas.microsoft.com/office/drawing/2014/main" id="{C0203F64-6DE7-1A43-A652-DFB5C92A5A1D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586538" y="1685925"/>
              <a:ext cx="530225" cy="2238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25732" name="Group 347">
              <a:extLst>
                <a:ext uri="{FF2B5EF4-FFF2-40B4-BE49-F238E27FC236}">
                  <a16:creationId xmlns:a16="http://schemas.microsoft.com/office/drawing/2014/main" id="{DAC8D0A2-D4BA-C34E-8226-4A1B5EF0A2C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220922" y="4838544"/>
              <a:ext cx="660165" cy="269566"/>
              <a:chOff x="1871277" y="1576300"/>
              <a:chExt cx="1128371" cy="437861"/>
            </a:xfrm>
          </p:grpSpPr>
          <p:sp>
            <p:nvSpPr>
              <p:cNvPr id="1354" name="Oval 1353">
                <a:extLst>
                  <a:ext uri="{FF2B5EF4-FFF2-40B4-BE49-F238E27FC236}">
                    <a16:creationId xmlns:a16="http://schemas.microsoft.com/office/drawing/2014/main" id="{FD6F4757-B660-F847-8404-436BC3C1765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V="1">
                <a:off x="1874446" y="1694641"/>
                <a:ext cx="1125202" cy="319520"/>
              </a:xfrm>
              <a:prstGeom prst="ellipse">
                <a:avLst/>
              </a:prstGeom>
              <a:gradFill rotWithShape="1">
                <a:gsLst>
                  <a:gs pos="0">
                    <a:srgbClr val="262699"/>
                  </a:gs>
                  <a:gs pos="53000">
                    <a:srgbClr val="8585E0"/>
                  </a:gs>
                  <a:gs pos="100000">
                    <a:srgbClr val="262699"/>
                  </a:gs>
                </a:gsLst>
                <a:lin ang="0" scaled="1"/>
              </a:gradFill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808080">
                    <a:alpha val="34999"/>
                  </a:srgbClr>
                </a:outerShdw>
              </a:effectLst>
            </p:spPr>
            <p:txBody>
              <a:bodyPr anchor="ctr"/>
              <a:lstStyle/>
              <a:p>
                <a:pPr algn="ctr">
                  <a:defRPr/>
                </a:pPr>
                <a:endParaRPr lang="en-US" dirty="0">
                  <a:ln>
                    <a:solidFill>
                      <a:schemeClr val="tx1"/>
                    </a:solidFill>
                  </a:ln>
                  <a:solidFill>
                    <a:schemeClr val="lt1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1355" name="Rectangle 1354">
                <a:extLst>
                  <a:ext uri="{FF2B5EF4-FFF2-40B4-BE49-F238E27FC236}">
                    <a16:creationId xmlns:a16="http://schemas.microsoft.com/office/drawing/2014/main" id="{F4D0FD2F-4031-F141-81D2-2D64C99CE345}"/>
                  </a:ext>
                </a:extLst>
              </p:cNvPr>
              <p:cNvSpPr/>
              <p:nvPr/>
            </p:nvSpPr>
            <p:spPr bwMode="auto">
              <a:xfrm>
                <a:off x="1872116" y="1739006"/>
                <a:ext cx="1128773" cy="116036"/>
              </a:xfrm>
              <a:prstGeom prst="rect">
                <a:avLst/>
              </a:prstGeom>
              <a:gradFill>
                <a:gsLst>
                  <a:gs pos="0">
                    <a:schemeClr val="accent2">
                      <a:lumMod val="75000"/>
                    </a:schemeClr>
                  </a:gs>
                  <a:gs pos="53000">
                    <a:schemeClr val="accent2">
                      <a:lumMod val="60000"/>
                      <a:lumOff val="40000"/>
                    </a:schemeClr>
                  </a:gs>
                  <a:gs pos="100000">
                    <a:schemeClr val="accent2">
                      <a:lumMod val="75000"/>
                    </a:schemeClr>
                  </a:gs>
                </a:gsLst>
                <a:lin ang="10800000" scaled="0"/>
              </a:gradFill>
              <a:ln w="25400"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1356" name="Oval 1355">
                <a:extLst>
                  <a:ext uri="{FF2B5EF4-FFF2-40B4-BE49-F238E27FC236}">
                    <a16:creationId xmlns:a16="http://schemas.microsoft.com/office/drawing/2014/main" id="{4F0A94AF-BDC2-614C-AB4F-C18DC7A67E7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V="1">
                <a:off x="1871277" y="1576300"/>
                <a:ext cx="1125200" cy="319520"/>
              </a:xfrm>
              <a:prstGeom prst="ellipse">
                <a:avLst/>
              </a:prstGeom>
              <a:solidFill>
                <a:srgbClr val="BFBFBF"/>
              </a:solidFill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808080">
                    <a:alpha val="34999"/>
                  </a:srgbClr>
                </a:outerShdw>
              </a:effectLst>
            </p:spPr>
            <p:txBody>
              <a:bodyPr anchor="ctr"/>
              <a:lstStyle/>
              <a:p>
                <a:pPr algn="ctr">
                  <a:defRPr/>
                </a:pPr>
                <a:endParaRPr lang="en-US" dirty="0">
                  <a:ln>
                    <a:solidFill>
                      <a:schemeClr val="tx1"/>
                    </a:solidFill>
                  </a:ln>
                  <a:solidFill>
                    <a:schemeClr val="lt1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1357" name="Freeform 1356">
                <a:extLst>
                  <a:ext uri="{FF2B5EF4-FFF2-40B4-BE49-F238E27FC236}">
                    <a16:creationId xmlns:a16="http://schemas.microsoft.com/office/drawing/2014/main" id="{2B68B08B-6767-0D49-BF17-F1EB04D4B67A}"/>
                  </a:ext>
                </a:extLst>
              </p:cNvPr>
              <p:cNvSpPr/>
              <p:nvPr/>
            </p:nvSpPr>
            <p:spPr bwMode="auto">
              <a:xfrm>
                <a:off x="2159736" y="1674540"/>
                <a:ext cx="548106" cy="159874"/>
              </a:xfrm>
              <a:custGeom>
                <a:avLst/>
                <a:gdLst>
                  <a:gd name="connsiteX0" fmla="*/ 1486231 w 2944854"/>
                  <a:gd name="connsiteY0" fmla="*/ 727041 h 1302232"/>
                  <a:gd name="connsiteX1" fmla="*/ 257675 w 2944854"/>
                  <a:gd name="connsiteY1" fmla="*/ 1302232 h 1302232"/>
                  <a:gd name="connsiteX2" fmla="*/ 0 w 2944854"/>
                  <a:gd name="connsiteY2" fmla="*/ 1228607 h 1302232"/>
                  <a:gd name="connsiteX3" fmla="*/ 911064 w 2944854"/>
                  <a:gd name="connsiteY3" fmla="*/ 837478 h 1302232"/>
                  <a:gd name="connsiteX4" fmla="*/ 883456 w 2944854"/>
                  <a:gd name="connsiteY4" fmla="*/ 450949 h 1302232"/>
                  <a:gd name="connsiteX5" fmla="*/ 161047 w 2944854"/>
                  <a:gd name="connsiteY5" fmla="*/ 119640 h 1302232"/>
                  <a:gd name="connsiteX6" fmla="*/ 404917 w 2944854"/>
                  <a:gd name="connsiteY6" fmla="*/ 50617 h 1302232"/>
                  <a:gd name="connsiteX7" fmla="*/ 1477028 w 2944854"/>
                  <a:gd name="connsiteY7" fmla="*/ 501566 h 1302232"/>
                  <a:gd name="connsiteX8" fmla="*/ 2572146 w 2944854"/>
                  <a:gd name="connsiteY8" fmla="*/ 0 h 1302232"/>
                  <a:gd name="connsiteX9" fmla="*/ 2875834 w 2944854"/>
                  <a:gd name="connsiteY9" fmla="*/ 96632 h 1302232"/>
                  <a:gd name="connsiteX10" fmla="*/ 2079803 w 2944854"/>
                  <a:gd name="connsiteY10" fmla="*/ 432543 h 1302232"/>
                  <a:gd name="connsiteX11" fmla="*/ 2240850 w 2944854"/>
                  <a:gd name="connsiteY11" fmla="*/ 920305 h 1302232"/>
                  <a:gd name="connsiteX12" fmla="*/ 2944854 w 2944854"/>
                  <a:gd name="connsiteY12" fmla="*/ 1228607 h 1302232"/>
                  <a:gd name="connsiteX13" fmla="*/ 2733192 w 2944854"/>
                  <a:gd name="connsiteY13" fmla="*/ 1297630 h 1302232"/>
                  <a:gd name="connsiteX14" fmla="*/ 1486231 w 2944854"/>
                  <a:gd name="connsiteY14" fmla="*/ 727041 h 1302232"/>
                  <a:gd name="connsiteX0" fmla="*/ 1486231 w 2944854"/>
                  <a:gd name="connsiteY0" fmla="*/ 727041 h 1316375"/>
                  <a:gd name="connsiteX1" fmla="*/ 257675 w 2944854"/>
                  <a:gd name="connsiteY1" fmla="*/ 1302232 h 1316375"/>
                  <a:gd name="connsiteX2" fmla="*/ 0 w 2944854"/>
                  <a:gd name="connsiteY2" fmla="*/ 1228607 h 1316375"/>
                  <a:gd name="connsiteX3" fmla="*/ 911064 w 2944854"/>
                  <a:gd name="connsiteY3" fmla="*/ 837478 h 1316375"/>
                  <a:gd name="connsiteX4" fmla="*/ 883456 w 2944854"/>
                  <a:gd name="connsiteY4" fmla="*/ 450949 h 1316375"/>
                  <a:gd name="connsiteX5" fmla="*/ 161047 w 2944854"/>
                  <a:gd name="connsiteY5" fmla="*/ 119640 h 1316375"/>
                  <a:gd name="connsiteX6" fmla="*/ 404917 w 2944854"/>
                  <a:gd name="connsiteY6" fmla="*/ 50617 h 1316375"/>
                  <a:gd name="connsiteX7" fmla="*/ 1477028 w 2944854"/>
                  <a:gd name="connsiteY7" fmla="*/ 501566 h 1316375"/>
                  <a:gd name="connsiteX8" fmla="*/ 2572146 w 2944854"/>
                  <a:gd name="connsiteY8" fmla="*/ 0 h 1316375"/>
                  <a:gd name="connsiteX9" fmla="*/ 2875834 w 2944854"/>
                  <a:gd name="connsiteY9" fmla="*/ 96632 h 1316375"/>
                  <a:gd name="connsiteX10" fmla="*/ 2079803 w 2944854"/>
                  <a:gd name="connsiteY10" fmla="*/ 432543 h 1316375"/>
                  <a:gd name="connsiteX11" fmla="*/ 2240850 w 2944854"/>
                  <a:gd name="connsiteY11" fmla="*/ 920305 h 1316375"/>
                  <a:gd name="connsiteX12" fmla="*/ 2944854 w 2944854"/>
                  <a:gd name="connsiteY12" fmla="*/ 1228607 h 1316375"/>
                  <a:gd name="connsiteX13" fmla="*/ 2756623 w 2944854"/>
                  <a:gd name="connsiteY13" fmla="*/ 1316375 h 1316375"/>
                  <a:gd name="connsiteX14" fmla="*/ 1486231 w 2944854"/>
                  <a:gd name="connsiteY14" fmla="*/ 727041 h 1316375"/>
                  <a:gd name="connsiteX0" fmla="*/ 1486231 w 3024520"/>
                  <a:gd name="connsiteY0" fmla="*/ 727041 h 1316375"/>
                  <a:gd name="connsiteX1" fmla="*/ 257675 w 3024520"/>
                  <a:gd name="connsiteY1" fmla="*/ 1302232 h 1316375"/>
                  <a:gd name="connsiteX2" fmla="*/ 0 w 3024520"/>
                  <a:gd name="connsiteY2" fmla="*/ 1228607 h 1316375"/>
                  <a:gd name="connsiteX3" fmla="*/ 911064 w 3024520"/>
                  <a:gd name="connsiteY3" fmla="*/ 837478 h 1316375"/>
                  <a:gd name="connsiteX4" fmla="*/ 883456 w 3024520"/>
                  <a:gd name="connsiteY4" fmla="*/ 450949 h 1316375"/>
                  <a:gd name="connsiteX5" fmla="*/ 161047 w 3024520"/>
                  <a:gd name="connsiteY5" fmla="*/ 119640 h 1316375"/>
                  <a:gd name="connsiteX6" fmla="*/ 404917 w 3024520"/>
                  <a:gd name="connsiteY6" fmla="*/ 50617 h 1316375"/>
                  <a:gd name="connsiteX7" fmla="*/ 1477028 w 3024520"/>
                  <a:gd name="connsiteY7" fmla="*/ 501566 h 1316375"/>
                  <a:gd name="connsiteX8" fmla="*/ 2572146 w 3024520"/>
                  <a:gd name="connsiteY8" fmla="*/ 0 h 1316375"/>
                  <a:gd name="connsiteX9" fmla="*/ 2875834 w 3024520"/>
                  <a:gd name="connsiteY9" fmla="*/ 96632 h 1316375"/>
                  <a:gd name="connsiteX10" fmla="*/ 2079803 w 3024520"/>
                  <a:gd name="connsiteY10" fmla="*/ 432543 h 1316375"/>
                  <a:gd name="connsiteX11" fmla="*/ 2240850 w 3024520"/>
                  <a:gd name="connsiteY11" fmla="*/ 920305 h 1316375"/>
                  <a:gd name="connsiteX12" fmla="*/ 3024520 w 3024520"/>
                  <a:gd name="connsiteY12" fmla="*/ 1228607 h 1316375"/>
                  <a:gd name="connsiteX13" fmla="*/ 2756623 w 3024520"/>
                  <a:gd name="connsiteY13" fmla="*/ 1316375 h 1316375"/>
                  <a:gd name="connsiteX14" fmla="*/ 1486231 w 3024520"/>
                  <a:gd name="connsiteY14" fmla="*/ 727041 h 1316375"/>
                  <a:gd name="connsiteX0" fmla="*/ 1537780 w 3076069"/>
                  <a:gd name="connsiteY0" fmla="*/ 727041 h 1316375"/>
                  <a:gd name="connsiteX1" fmla="*/ 309224 w 3076069"/>
                  <a:gd name="connsiteY1" fmla="*/ 1302232 h 1316375"/>
                  <a:gd name="connsiteX2" fmla="*/ 0 w 3076069"/>
                  <a:gd name="connsiteY2" fmla="*/ 1228607 h 1316375"/>
                  <a:gd name="connsiteX3" fmla="*/ 962613 w 3076069"/>
                  <a:gd name="connsiteY3" fmla="*/ 837478 h 1316375"/>
                  <a:gd name="connsiteX4" fmla="*/ 935005 w 3076069"/>
                  <a:gd name="connsiteY4" fmla="*/ 450949 h 1316375"/>
                  <a:gd name="connsiteX5" fmla="*/ 212596 w 3076069"/>
                  <a:gd name="connsiteY5" fmla="*/ 119640 h 1316375"/>
                  <a:gd name="connsiteX6" fmla="*/ 456466 w 3076069"/>
                  <a:gd name="connsiteY6" fmla="*/ 50617 h 1316375"/>
                  <a:gd name="connsiteX7" fmla="*/ 1528577 w 3076069"/>
                  <a:gd name="connsiteY7" fmla="*/ 501566 h 1316375"/>
                  <a:gd name="connsiteX8" fmla="*/ 2623695 w 3076069"/>
                  <a:gd name="connsiteY8" fmla="*/ 0 h 1316375"/>
                  <a:gd name="connsiteX9" fmla="*/ 2927383 w 3076069"/>
                  <a:gd name="connsiteY9" fmla="*/ 96632 h 1316375"/>
                  <a:gd name="connsiteX10" fmla="*/ 2131352 w 3076069"/>
                  <a:gd name="connsiteY10" fmla="*/ 432543 h 1316375"/>
                  <a:gd name="connsiteX11" fmla="*/ 2292399 w 3076069"/>
                  <a:gd name="connsiteY11" fmla="*/ 920305 h 1316375"/>
                  <a:gd name="connsiteX12" fmla="*/ 3076069 w 3076069"/>
                  <a:gd name="connsiteY12" fmla="*/ 1228607 h 1316375"/>
                  <a:gd name="connsiteX13" fmla="*/ 2808172 w 3076069"/>
                  <a:gd name="connsiteY13" fmla="*/ 1316375 h 1316375"/>
                  <a:gd name="connsiteX14" fmla="*/ 1537780 w 3076069"/>
                  <a:gd name="connsiteY14" fmla="*/ 727041 h 1316375"/>
                  <a:gd name="connsiteX0" fmla="*/ 1537780 w 3076069"/>
                  <a:gd name="connsiteY0" fmla="*/ 727041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27041 h 1321259"/>
                  <a:gd name="connsiteX0" fmla="*/ 1537780 w 3076069"/>
                  <a:gd name="connsiteY0" fmla="*/ 750825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50825 h 132125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</a:cxnLst>
                <a:rect l="l" t="t" r="r" b="b"/>
                <a:pathLst>
                  <a:path w="3076069" h="1321259">
                    <a:moveTo>
                      <a:pt x="1537780" y="750825"/>
                    </a:moveTo>
                    <a:lnTo>
                      <a:pt x="313981" y="1321259"/>
                    </a:lnTo>
                    <a:lnTo>
                      <a:pt x="0" y="1228607"/>
                    </a:lnTo>
                    <a:lnTo>
                      <a:pt x="962613" y="837478"/>
                    </a:lnTo>
                    <a:lnTo>
                      <a:pt x="935005" y="450949"/>
                    </a:lnTo>
                    <a:lnTo>
                      <a:pt x="212596" y="119640"/>
                    </a:lnTo>
                    <a:lnTo>
                      <a:pt x="456466" y="50617"/>
                    </a:lnTo>
                    <a:lnTo>
                      <a:pt x="1528577" y="501566"/>
                    </a:lnTo>
                    <a:lnTo>
                      <a:pt x="2623695" y="0"/>
                    </a:lnTo>
                    <a:lnTo>
                      <a:pt x="2927383" y="96632"/>
                    </a:lnTo>
                    <a:lnTo>
                      <a:pt x="2131352" y="432543"/>
                    </a:lnTo>
                    <a:lnTo>
                      <a:pt x="2292399" y="920305"/>
                    </a:lnTo>
                    <a:lnTo>
                      <a:pt x="3076069" y="1228607"/>
                    </a:lnTo>
                    <a:lnTo>
                      <a:pt x="2808172" y="1316375"/>
                    </a:lnTo>
                    <a:lnTo>
                      <a:pt x="1537780" y="750825"/>
                    </a:lnTo>
                    <a:close/>
                  </a:path>
                </a:pathLst>
              </a:custGeom>
              <a:solidFill>
                <a:schemeClr val="accent2">
                  <a:lumMod val="60000"/>
                  <a:lumOff val="40000"/>
                </a:schemeClr>
              </a:soli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1358" name="Freeform 1357">
                <a:extLst>
                  <a:ext uri="{FF2B5EF4-FFF2-40B4-BE49-F238E27FC236}">
                    <a16:creationId xmlns:a16="http://schemas.microsoft.com/office/drawing/2014/main" id="{FA814E19-D560-9044-9750-0E0BE9AF2CB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102655" y="1633103"/>
                <a:ext cx="662444" cy="111241"/>
              </a:xfrm>
              <a:custGeom>
                <a:avLst/>
                <a:gdLst>
                  <a:gd name="T0" fmla="*/ 0 w 3723451"/>
                  <a:gd name="T1" fmla="*/ 27215 h 932950"/>
                  <a:gd name="T2" fmla="*/ 116562 w 3723451"/>
                  <a:gd name="T3" fmla="*/ 321 h 932950"/>
                  <a:gd name="T4" fmla="*/ 330164 w 3723451"/>
                  <a:gd name="T5" fmla="*/ 62070 h 932950"/>
                  <a:gd name="T6" fmla="*/ 533943 w 3723451"/>
                  <a:gd name="T7" fmla="*/ 0 h 932950"/>
                  <a:gd name="T8" fmla="*/ 662444 w 3723451"/>
                  <a:gd name="T9" fmla="*/ 24700 h 932950"/>
                  <a:gd name="T10" fmla="*/ 566839 w 3723451"/>
                  <a:gd name="T11" fmla="*/ 55072 h 932950"/>
                  <a:gd name="T12" fmla="*/ 536059 w 3723451"/>
                  <a:gd name="T13" fmla="*/ 46883 h 932950"/>
                  <a:gd name="T14" fmla="*/ 333917 w 3723451"/>
                  <a:gd name="T15" fmla="*/ 111241 h 932950"/>
                  <a:gd name="T16" fmla="*/ 126604 w 3723451"/>
                  <a:gd name="T17" fmla="*/ 49251 h 932950"/>
                  <a:gd name="T18" fmla="*/ 93086 w 3723451"/>
                  <a:gd name="T19" fmla="*/ 55941 h 932950"/>
                  <a:gd name="T20" fmla="*/ 0 w 3723451"/>
                  <a:gd name="T21" fmla="*/ 27215 h 932950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0" t="0" r="r" b="b"/>
                <a:pathLst>
                  <a:path w="3723451" h="932950">
                    <a:moveTo>
                      <a:pt x="0" y="228246"/>
                    </a:moveTo>
                    <a:lnTo>
                      <a:pt x="655168" y="2690"/>
                    </a:lnTo>
                    <a:lnTo>
                      <a:pt x="1855778" y="520562"/>
                    </a:lnTo>
                    <a:lnTo>
                      <a:pt x="3001174" y="0"/>
                    </a:lnTo>
                    <a:lnTo>
                      <a:pt x="3723451" y="207149"/>
                    </a:lnTo>
                    <a:lnTo>
                      <a:pt x="3186079" y="461874"/>
                    </a:lnTo>
                    <a:lnTo>
                      <a:pt x="3013067" y="393200"/>
                    </a:lnTo>
                    <a:lnTo>
                      <a:pt x="1876873" y="932950"/>
                    </a:lnTo>
                    <a:lnTo>
                      <a:pt x="711613" y="413055"/>
                    </a:lnTo>
                    <a:lnTo>
                      <a:pt x="523214" y="469166"/>
                    </a:lnTo>
                    <a:lnTo>
                      <a:pt x="0" y="228246"/>
                    </a:ln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1359" name="Freeform 1358">
                <a:extLst>
                  <a:ext uri="{FF2B5EF4-FFF2-40B4-BE49-F238E27FC236}">
                    <a16:creationId xmlns:a16="http://schemas.microsoft.com/office/drawing/2014/main" id="{C5D7409C-4BAC-BF4A-9409-BFB1482C0B5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536889" y="1727776"/>
                <a:ext cx="244057" cy="97040"/>
              </a:xfrm>
              <a:custGeom>
                <a:avLst/>
                <a:gdLst>
                  <a:gd name="T0" fmla="*/ 0 w 1366596"/>
                  <a:gd name="T1" fmla="*/ 0 h 809868"/>
                  <a:gd name="T2" fmla="*/ 244057 w 1366596"/>
                  <a:gd name="T3" fmla="*/ 74985 h 809868"/>
                  <a:gd name="T4" fmla="*/ 154487 w 1366596"/>
                  <a:gd name="T5" fmla="*/ 97040 h 809868"/>
                  <a:gd name="T6" fmla="*/ 822 w 1366596"/>
                  <a:gd name="T7" fmla="*/ 51277 h 809868"/>
                  <a:gd name="T8" fmla="*/ 0 w 1366596"/>
                  <a:gd name="T9" fmla="*/ 0 h 8098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66596" h="809868">
                    <a:moveTo>
                      <a:pt x="0" y="0"/>
                    </a:moveTo>
                    <a:lnTo>
                      <a:pt x="1366596" y="625807"/>
                    </a:lnTo>
                    <a:lnTo>
                      <a:pt x="865050" y="809868"/>
                    </a:lnTo>
                    <a:lnTo>
                      <a:pt x="4601" y="427942"/>
                    </a:lnTo>
                    <a:cubicBezTo>
                      <a:pt x="-1535" y="105836"/>
                      <a:pt x="1534" y="142647"/>
                      <a:pt x="0" y="0"/>
                    </a:cubicBez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1360" name="Freeform 1359">
                <a:extLst>
                  <a:ext uri="{FF2B5EF4-FFF2-40B4-BE49-F238E27FC236}">
                    <a16:creationId xmlns:a16="http://schemas.microsoft.com/office/drawing/2014/main" id="{626D395C-DC0D-C042-8FD8-D18F2FAB314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089977" y="1730144"/>
                <a:ext cx="240888" cy="97039"/>
              </a:xfrm>
              <a:custGeom>
                <a:avLst/>
                <a:gdLst>
                  <a:gd name="T0" fmla="*/ 237599 w 1348191"/>
                  <a:gd name="T1" fmla="*/ 0 h 791462"/>
                  <a:gd name="T2" fmla="*/ 240888 w 1348191"/>
                  <a:gd name="T3" fmla="*/ 46827 h 791462"/>
                  <a:gd name="T4" fmla="*/ 87147 w 1348191"/>
                  <a:gd name="T5" fmla="*/ 97039 h 791462"/>
                  <a:gd name="T6" fmla="*/ 0 w 1348191"/>
                  <a:gd name="T7" fmla="*/ 75036 h 791462"/>
                  <a:gd name="T8" fmla="*/ 237599 w 1348191"/>
                  <a:gd name="T9" fmla="*/ 0 h 79146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48191" h="791462">
                    <a:moveTo>
                      <a:pt x="1329786" y="0"/>
                    </a:moveTo>
                    <a:lnTo>
                      <a:pt x="1348191" y="381926"/>
                    </a:lnTo>
                    <a:lnTo>
                      <a:pt x="487742" y="791462"/>
                    </a:lnTo>
                    <a:lnTo>
                      <a:pt x="0" y="612002"/>
                    </a:lnTo>
                    <a:lnTo>
                      <a:pt x="1329786" y="0"/>
                    </a:ln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cxnSp>
            <p:nvCxnSpPr>
              <p:cNvPr id="1361" name="Straight Connector 1360">
                <a:extLst>
                  <a:ext uri="{FF2B5EF4-FFF2-40B4-BE49-F238E27FC236}">
                    <a16:creationId xmlns:a16="http://schemas.microsoft.com/office/drawing/2014/main" id="{C49C213F-9224-D54B-9856-CA730B076561}"/>
                  </a:ext>
                </a:extLst>
              </p:cNvPr>
              <p:cNvCxnSpPr>
                <a:cxnSpLocks noChangeShapeType="1"/>
                <a:endCxn id="1356" idx="2"/>
              </p:cNvCxnSpPr>
              <p:nvPr/>
            </p:nvCxnSpPr>
            <p:spPr bwMode="auto">
              <a:xfrm flipH="1" flipV="1">
                <a:off x="1871277" y="1737243"/>
                <a:ext cx="3169" cy="123074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80808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362" name="Straight Connector 1361">
                <a:extLst>
                  <a:ext uri="{FF2B5EF4-FFF2-40B4-BE49-F238E27FC236}">
                    <a16:creationId xmlns:a16="http://schemas.microsoft.com/office/drawing/2014/main" id="{81103FCD-450A-A34C-AC39-12E90A5F1EB7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flipH="1" flipV="1">
                <a:off x="2996477" y="1734877"/>
                <a:ext cx="3171" cy="123074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80808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grpSp>
          <p:nvGrpSpPr>
            <p:cNvPr id="25733" name="Group 347">
              <a:extLst>
                <a:ext uri="{FF2B5EF4-FFF2-40B4-BE49-F238E27FC236}">
                  <a16:creationId xmlns:a16="http://schemas.microsoft.com/office/drawing/2014/main" id="{5319428D-A0A5-4D45-B10C-0FFFF768791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933466" y="4503243"/>
              <a:ext cx="660165" cy="269566"/>
              <a:chOff x="1871277" y="1576300"/>
              <a:chExt cx="1128371" cy="437861"/>
            </a:xfrm>
          </p:grpSpPr>
          <p:sp>
            <p:nvSpPr>
              <p:cNvPr id="1345" name="Oval 1344">
                <a:extLst>
                  <a:ext uri="{FF2B5EF4-FFF2-40B4-BE49-F238E27FC236}">
                    <a16:creationId xmlns:a16="http://schemas.microsoft.com/office/drawing/2014/main" id="{8C66B140-1DD1-504A-9702-9F5170F1256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V="1">
                <a:off x="1874446" y="1694641"/>
                <a:ext cx="1125202" cy="319520"/>
              </a:xfrm>
              <a:prstGeom prst="ellipse">
                <a:avLst/>
              </a:prstGeom>
              <a:gradFill rotWithShape="1">
                <a:gsLst>
                  <a:gs pos="0">
                    <a:srgbClr val="262699"/>
                  </a:gs>
                  <a:gs pos="53000">
                    <a:srgbClr val="8585E0"/>
                  </a:gs>
                  <a:gs pos="100000">
                    <a:srgbClr val="262699"/>
                  </a:gs>
                </a:gsLst>
                <a:lin ang="0" scaled="1"/>
              </a:gradFill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808080">
                    <a:alpha val="34999"/>
                  </a:srgbClr>
                </a:outerShdw>
              </a:effectLst>
            </p:spPr>
            <p:txBody>
              <a:bodyPr anchor="ctr"/>
              <a:lstStyle/>
              <a:p>
                <a:pPr algn="ctr">
                  <a:defRPr/>
                </a:pPr>
                <a:endParaRPr lang="en-US" dirty="0">
                  <a:ln>
                    <a:solidFill>
                      <a:schemeClr val="tx1"/>
                    </a:solidFill>
                  </a:ln>
                  <a:solidFill>
                    <a:schemeClr val="lt1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1346" name="Rectangle 1345">
                <a:extLst>
                  <a:ext uri="{FF2B5EF4-FFF2-40B4-BE49-F238E27FC236}">
                    <a16:creationId xmlns:a16="http://schemas.microsoft.com/office/drawing/2014/main" id="{A0C6F672-C4D2-D44A-9FE5-F619BC3AC4BA}"/>
                  </a:ext>
                </a:extLst>
              </p:cNvPr>
              <p:cNvSpPr/>
              <p:nvPr/>
            </p:nvSpPr>
            <p:spPr bwMode="auto">
              <a:xfrm>
                <a:off x="1872532" y="1739555"/>
                <a:ext cx="1126060" cy="116038"/>
              </a:xfrm>
              <a:prstGeom prst="rect">
                <a:avLst/>
              </a:prstGeom>
              <a:gradFill>
                <a:gsLst>
                  <a:gs pos="0">
                    <a:schemeClr val="accent2">
                      <a:lumMod val="75000"/>
                    </a:schemeClr>
                  </a:gs>
                  <a:gs pos="53000">
                    <a:schemeClr val="accent2">
                      <a:lumMod val="60000"/>
                      <a:lumOff val="40000"/>
                    </a:schemeClr>
                  </a:gs>
                  <a:gs pos="100000">
                    <a:schemeClr val="accent2">
                      <a:lumMod val="75000"/>
                    </a:schemeClr>
                  </a:gs>
                </a:gsLst>
                <a:lin ang="10800000" scaled="0"/>
              </a:gradFill>
              <a:ln w="25400"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1347" name="Oval 1346">
                <a:extLst>
                  <a:ext uri="{FF2B5EF4-FFF2-40B4-BE49-F238E27FC236}">
                    <a16:creationId xmlns:a16="http://schemas.microsoft.com/office/drawing/2014/main" id="{B5A8AEAC-224C-8842-A9DC-6490BA70DE3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V="1">
                <a:off x="1871277" y="1576300"/>
                <a:ext cx="1125200" cy="319520"/>
              </a:xfrm>
              <a:prstGeom prst="ellipse">
                <a:avLst/>
              </a:prstGeom>
              <a:solidFill>
                <a:srgbClr val="BFBFBF"/>
              </a:solidFill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808080">
                    <a:alpha val="34999"/>
                  </a:srgbClr>
                </a:outerShdw>
              </a:effectLst>
            </p:spPr>
            <p:txBody>
              <a:bodyPr anchor="ctr"/>
              <a:lstStyle/>
              <a:p>
                <a:pPr algn="ctr">
                  <a:defRPr/>
                </a:pPr>
                <a:endParaRPr lang="en-US" dirty="0">
                  <a:ln>
                    <a:solidFill>
                      <a:schemeClr val="tx1"/>
                    </a:solidFill>
                  </a:ln>
                  <a:solidFill>
                    <a:schemeClr val="lt1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1348" name="Freeform 1347">
                <a:extLst>
                  <a:ext uri="{FF2B5EF4-FFF2-40B4-BE49-F238E27FC236}">
                    <a16:creationId xmlns:a16="http://schemas.microsoft.com/office/drawing/2014/main" id="{3F6B9635-5C94-9648-8B0D-B2835CBF0DBB}"/>
                  </a:ext>
                </a:extLst>
              </p:cNvPr>
              <p:cNvSpPr/>
              <p:nvPr/>
            </p:nvSpPr>
            <p:spPr bwMode="auto">
              <a:xfrm>
                <a:off x="2160152" y="1672512"/>
                <a:ext cx="548106" cy="162453"/>
              </a:xfrm>
              <a:custGeom>
                <a:avLst/>
                <a:gdLst>
                  <a:gd name="connsiteX0" fmla="*/ 1486231 w 2944854"/>
                  <a:gd name="connsiteY0" fmla="*/ 727041 h 1302232"/>
                  <a:gd name="connsiteX1" fmla="*/ 257675 w 2944854"/>
                  <a:gd name="connsiteY1" fmla="*/ 1302232 h 1302232"/>
                  <a:gd name="connsiteX2" fmla="*/ 0 w 2944854"/>
                  <a:gd name="connsiteY2" fmla="*/ 1228607 h 1302232"/>
                  <a:gd name="connsiteX3" fmla="*/ 911064 w 2944854"/>
                  <a:gd name="connsiteY3" fmla="*/ 837478 h 1302232"/>
                  <a:gd name="connsiteX4" fmla="*/ 883456 w 2944854"/>
                  <a:gd name="connsiteY4" fmla="*/ 450949 h 1302232"/>
                  <a:gd name="connsiteX5" fmla="*/ 161047 w 2944854"/>
                  <a:gd name="connsiteY5" fmla="*/ 119640 h 1302232"/>
                  <a:gd name="connsiteX6" fmla="*/ 404917 w 2944854"/>
                  <a:gd name="connsiteY6" fmla="*/ 50617 h 1302232"/>
                  <a:gd name="connsiteX7" fmla="*/ 1477028 w 2944854"/>
                  <a:gd name="connsiteY7" fmla="*/ 501566 h 1302232"/>
                  <a:gd name="connsiteX8" fmla="*/ 2572146 w 2944854"/>
                  <a:gd name="connsiteY8" fmla="*/ 0 h 1302232"/>
                  <a:gd name="connsiteX9" fmla="*/ 2875834 w 2944854"/>
                  <a:gd name="connsiteY9" fmla="*/ 96632 h 1302232"/>
                  <a:gd name="connsiteX10" fmla="*/ 2079803 w 2944854"/>
                  <a:gd name="connsiteY10" fmla="*/ 432543 h 1302232"/>
                  <a:gd name="connsiteX11" fmla="*/ 2240850 w 2944854"/>
                  <a:gd name="connsiteY11" fmla="*/ 920305 h 1302232"/>
                  <a:gd name="connsiteX12" fmla="*/ 2944854 w 2944854"/>
                  <a:gd name="connsiteY12" fmla="*/ 1228607 h 1302232"/>
                  <a:gd name="connsiteX13" fmla="*/ 2733192 w 2944854"/>
                  <a:gd name="connsiteY13" fmla="*/ 1297630 h 1302232"/>
                  <a:gd name="connsiteX14" fmla="*/ 1486231 w 2944854"/>
                  <a:gd name="connsiteY14" fmla="*/ 727041 h 1302232"/>
                  <a:gd name="connsiteX0" fmla="*/ 1486231 w 2944854"/>
                  <a:gd name="connsiteY0" fmla="*/ 727041 h 1316375"/>
                  <a:gd name="connsiteX1" fmla="*/ 257675 w 2944854"/>
                  <a:gd name="connsiteY1" fmla="*/ 1302232 h 1316375"/>
                  <a:gd name="connsiteX2" fmla="*/ 0 w 2944854"/>
                  <a:gd name="connsiteY2" fmla="*/ 1228607 h 1316375"/>
                  <a:gd name="connsiteX3" fmla="*/ 911064 w 2944854"/>
                  <a:gd name="connsiteY3" fmla="*/ 837478 h 1316375"/>
                  <a:gd name="connsiteX4" fmla="*/ 883456 w 2944854"/>
                  <a:gd name="connsiteY4" fmla="*/ 450949 h 1316375"/>
                  <a:gd name="connsiteX5" fmla="*/ 161047 w 2944854"/>
                  <a:gd name="connsiteY5" fmla="*/ 119640 h 1316375"/>
                  <a:gd name="connsiteX6" fmla="*/ 404917 w 2944854"/>
                  <a:gd name="connsiteY6" fmla="*/ 50617 h 1316375"/>
                  <a:gd name="connsiteX7" fmla="*/ 1477028 w 2944854"/>
                  <a:gd name="connsiteY7" fmla="*/ 501566 h 1316375"/>
                  <a:gd name="connsiteX8" fmla="*/ 2572146 w 2944854"/>
                  <a:gd name="connsiteY8" fmla="*/ 0 h 1316375"/>
                  <a:gd name="connsiteX9" fmla="*/ 2875834 w 2944854"/>
                  <a:gd name="connsiteY9" fmla="*/ 96632 h 1316375"/>
                  <a:gd name="connsiteX10" fmla="*/ 2079803 w 2944854"/>
                  <a:gd name="connsiteY10" fmla="*/ 432543 h 1316375"/>
                  <a:gd name="connsiteX11" fmla="*/ 2240850 w 2944854"/>
                  <a:gd name="connsiteY11" fmla="*/ 920305 h 1316375"/>
                  <a:gd name="connsiteX12" fmla="*/ 2944854 w 2944854"/>
                  <a:gd name="connsiteY12" fmla="*/ 1228607 h 1316375"/>
                  <a:gd name="connsiteX13" fmla="*/ 2756623 w 2944854"/>
                  <a:gd name="connsiteY13" fmla="*/ 1316375 h 1316375"/>
                  <a:gd name="connsiteX14" fmla="*/ 1486231 w 2944854"/>
                  <a:gd name="connsiteY14" fmla="*/ 727041 h 1316375"/>
                  <a:gd name="connsiteX0" fmla="*/ 1486231 w 3024520"/>
                  <a:gd name="connsiteY0" fmla="*/ 727041 h 1316375"/>
                  <a:gd name="connsiteX1" fmla="*/ 257675 w 3024520"/>
                  <a:gd name="connsiteY1" fmla="*/ 1302232 h 1316375"/>
                  <a:gd name="connsiteX2" fmla="*/ 0 w 3024520"/>
                  <a:gd name="connsiteY2" fmla="*/ 1228607 h 1316375"/>
                  <a:gd name="connsiteX3" fmla="*/ 911064 w 3024520"/>
                  <a:gd name="connsiteY3" fmla="*/ 837478 h 1316375"/>
                  <a:gd name="connsiteX4" fmla="*/ 883456 w 3024520"/>
                  <a:gd name="connsiteY4" fmla="*/ 450949 h 1316375"/>
                  <a:gd name="connsiteX5" fmla="*/ 161047 w 3024520"/>
                  <a:gd name="connsiteY5" fmla="*/ 119640 h 1316375"/>
                  <a:gd name="connsiteX6" fmla="*/ 404917 w 3024520"/>
                  <a:gd name="connsiteY6" fmla="*/ 50617 h 1316375"/>
                  <a:gd name="connsiteX7" fmla="*/ 1477028 w 3024520"/>
                  <a:gd name="connsiteY7" fmla="*/ 501566 h 1316375"/>
                  <a:gd name="connsiteX8" fmla="*/ 2572146 w 3024520"/>
                  <a:gd name="connsiteY8" fmla="*/ 0 h 1316375"/>
                  <a:gd name="connsiteX9" fmla="*/ 2875834 w 3024520"/>
                  <a:gd name="connsiteY9" fmla="*/ 96632 h 1316375"/>
                  <a:gd name="connsiteX10" fmla="*/ 2079803 w 3024520"/>
                  <a:gd name="connsiteY10" fmla="*/ 432543 h 1316375"/>
                  <a:gd name="connsiteX11" fmla="*/ 2240850 w 3024520"/>
                  <a:gd name="connsiteY11" fmla="*/ 920305 h 1316375"/>
                  <a:gd name="connsiteX12" fmla="*/ 3024520 w 3024520"/>
                  <a:gd name="connsiteY12" fmla="*/ 1228607 h 1316375"/>
                  <a:gd name="connsiteX13" fmla="*/ 2756623 w 3024520"/>
                  <a:gd name="connsiteY13" fmla="*/ 1316375 h 1316375"/>
                  <a:gd name="connsiteX14" fmla="*/ 1486231 w 3024520"/>
                  <a:gd name="connsiteY14" fmla="*/ 727041 h 1316375"/>
                  <a:gd name="connsiteX0" fmla="*/ 1537780 w 3076069"/>
                  <a:gd name="connsiteY0" fmla="*/ 727041 h 1316375"/>
                  <a:gd name="connsiteX1" fmla="*/ 309224 w 3076069"/>
                  <a:gd name="connsiteY1" fmla="*/ 1302232 h 1316375"/>
                  <a:gd name="connsiteX2" fmla="*/ 0 w 3076069"/>
                  <a:gd name="connsiteY2" fmla="*/ 1228607 h 1316375"/>
                  <a:gd name="connsiteX3" fmla="*/ 962613 w 3076069"/>
                  <a:gd name="connsiteY3" fmla="*/ 837478 h 1316375"/>
                  <a:gd name="connsiteX4" fmla="*/ 935005 w 3076069"/>
                  <a:gd name="connsiteY4" fmla="*/ 450949 h 1316375"/>
                  <a:gd name="connsiteX5" fmla="*/ 212596 w 3076069"/>
                  <a:gd name="connsiteY5" fmla="*/ 119640 h 1316375"/>
                  <a:gd name="connsiteX6" fmla="*/ 456466 w 3076069"/>
                  <a:gd name="connsiteY6" fmla="*/ 50617 h 1316375"/>
                  <a:gd name="connsiteX7" fmla="*/ 1528577 w 3076069"/>
                  <a:gd name="connsiteY7" fmla="*/ 501566 h 1316375"/>
                  <a:gd name="connsiteX8" fmla="*/ 2623695 w 3076069"/>
                  <a:gd name="connsiteY8" fmla="*/ 0 h 1316375"/>
                  <a:gd name="connsiteX9" fmla="*/ 2927383 w 3076069"/>
                  <a:gd name="connsiteY9" fmla="*/ 96632 h 1316375"/>
                  <a:gd name="connsiteX10" fmla="*/ 2131352 w 3076069"/>
                  <a:gd name="connsiteY10" fmla="*/ 432543 h 1316375"/>
                  <a:gd name="connsiteX11" fmla="*/ 2292399 w 3076069"/>
                  <a:gd name="connsiteY11" fmla="*/ 920305 h 1316375"/>
                  <a:gd name="connsiteX12" fmla="*/ 3076069 w 3076069"/>
                  <a:gd name="connsiteY12" fmla="*/ 1228607 h 1316375"/>
                  <a:gd name="connsiteX13" fmla="*/ 2808172 w 3076069"/>
                  <a:gd name="connsiteY13" fmla="*/ 1316375 h 1316375"/>
                  <a:gd name="connsiteX14" fmla="*/ 1537780 w 3076069"/>
                  <a:gd name="connsiteY14" fmla="*/ 727041 h 1316375"/>
                  <a:gd name="connsiteX0" fmla="*/ 1537780 w 3076069"/>
                  <a:gd name="connsiteY0" fmla="*/ 727041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27041 h 1321259"/>
                  <a:gd name="connsiteX0" fmla="*/ 1537780 w 3076069"/>
                  <a:gd name="connsiteY0" fmla="*/ 750825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50825 h 132125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</a:cxnLst>
                <a:rect l="l" t="t" r="r" b="b"/>
                <a:pathLst>
                  <a:path w="3076069" h="1321259">
                    <a:moveTo>
                      <a:pt x="1537780" y="750825"/>
                    </a:moveTo>
                    <a:lnTo>
                      <a:pt x="313981" y="1321259"/>
                    </a:lnTo>
                    <a:lnTo>
                      <a:pt x="0" y="1228607"/>
                    </a:lnTo>
                    <a:lnTo>
                      <a:pt x="962613" y="837478"/>
                    </a:lnTo>
                    <a:lnTo>
                      <a:pt x="935005" y="450949"/>
                    </a:lnTo>
                    <a:lnTo>
                      <a:pt x="212596" y="119640"/>
                    </a:lnTo>
                    <a:lnTo>
                      <a:pt x="456466" y="50617"/>
                    </a:lnTo>
                    <a:lnTo>
                      <a:pt x="1528577" y="501566"/>
                    </a:lnTo>
                    <a:lnTo>
                      <a:pt x="2623695" y="0"/>
                    </a:lnTo>
                    <a:lnTo>
                      <a:pt x="2927383" y="96632"/>
                    </a:lnTo>
                    <a:lnTo>
                      <a:pt x="2131352" y="432543"/>
                    </a:lnTo>
                    <a:lnTo>
                      <a:pt x="2292399" y="920305"/>
                    </a:lnTo>
                    <a:lnTo>
                      <a:pt x="3076069" y="1228607"/>
                    </a:lnTo>
                    <a:lnTo>
                      <a:pt x="2808172" y="1316375"/>
                    </a:lnTo>
                    <a:lnTo>
                      <a:pt x="1537780" y="750825"/>
                    </a:lnTo>
                    <a:close/>
                  </a:path>
                </a:pathLst>
              </a:custGeom>
              <a:solidFill>
                <a:schemeClr val="accent2">
                  <a:lumMod val="60000"/>
                  <a:lumOff val="40000"/>
                </a:schemeClr>
              </a:soli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1349" name="Freeform 1348">
                <a:extLst>
                  <a:ext uri="{FF2B5EF4-FFF2-40B4-BE49-F238E27FC236}">
                    <a16:creationId xmlns:a16="http://schemas.microsoft.com/office/drawing/2014/main" id="{DD444B2F-3FEE-9D4F-89C4-4B39E09D3E2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102655" y="1633103"/>
                <a:ext cx="662444" cy="111241"/>
              </a:xfrm>
              <a:custGeom>
                <a:avLst/>
                <a:gdLst>
                  <a:gd name="T0" fmla="*/ 0 w 3723451"/>
                  <a:gd name="T1" fmla="*/ 27215 h 932950"/>
                  <a:gd name="T2" fmla="*/ 116562 w 3723451"/>
                  <a:gd name="T3" fmla="*/ 321 h 932950"/>
                  <a:gd name="T4" fmla="*/ 330164 w 3723451"/>
                  <a:gd name="T5" fmla="*/ 62070 h 932950"/>
                  <a:gd name="T6" fmla="*/ 533943 w 3723451"/>
                  <a:gd name="T7" fmla="*/ 0 h 932950"/>
                  <a:gd name="T8" fmla="*/ 662444 w 3723451"/>
                  <a:gd name="T9" fmla="*/ 24700 h 932950"/>
                  <a:gd name="T10" fmla="*/ 566839 w 3723451"/>
                  <a:gd name="T11" fmla="*/ 55072 h 932950"/>
                  <a:gd name="T12" fmla="*/ 536059 w 3723451"/>
                  <a:gd name="T13" fmla="*/ 46883 h 932950"/>
                  <a:gd name="T14" fmla="*/ 333917 w 3723451"/>
                  <a:gd name="T15" fmla="*/ 111241 h 932950"/>
                  <a:gd name="T16" fmla="*/ 126604 w 3723451"/>
                  <a:gd name="T17" fmla="*/ 49251 h 932950"/>
                  <a:gd name="T18" fmla="*/ 93086 w 3723451"/>
                  <a:gd name="T19" fmla="*/ 55941 h 932950"/>
                  <a:gd name="T20" fmla="*/ 0 w 3723451"/>
                  <a:gd name="T21" fmla="*/ 27215 h 932950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0" t="0" r="r" b="b"/>
                <a:pathLst>
                  <a:path w="3723451" h="932950">
                    <a:moveTo>
                      <a:pt x="0" y="228246"/>
                    </a:moveTo>
                    <a:lnTo>
                      <a:pt x="655168" y="2690"/>
                    </a:lnTo>
                    <a:lnTo>
                      <a:pt x="1855778" y="520562"/>
                    </a:lnTo>
                    <a:lnTo>
                      <a:pt x="3001174" y="0"/>
                    </a:lnTo>
                    <a:lnTo>
                      <a:pt x="3723451" y="207149"/>
                    </a:lnTo>
                    <a:lnTo>
                      <a:pt x="3186079" y="461874"/>
                    </a:lnTo>
                    <a:lnTo>
                      <a:pt x="3013067" y="393200"/>
                    </a:lnTo>
                    <a:lnTo>
                      <a:pt x="1876873" y="932950"/>
                    </a:lnTo>
                    <a:lnTo>
                      <a:pt x="711613" y="413055"/>
                    </a:lnTo>
                    <a:lnTo>
                      <a:pt x="523214" y="469166"/>
                    </a:lnTo>
                    <a:lnTo>
                      <a:pt x="0" y="228246"/>
                    </a:ln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1350" name="Freeform 1349">
                <a:extLst>
                  <a:ext uri="{FF2B5EF4-FFF2-40B4-BE49-F238E27FC236}">
                    <a16:creationId xmlns:a16="http://schemas.microsoft.com/office/drawing/2014/main" id="{67616E83-5E26-464B-8AFE-63C0FA7789D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536889" y="1727776"/>
                <a:ext cx="244057" cy="97040"/>
              </a:xfrm>
              <a:custGeom>
                <a:avLst/>
                <a:gdLst>
                  <a:gd name="T0" fmla="*/ 0 w 1366596"/>
                  <a:gd name="T1" fmla="*/ 0 h 809868"/>
                  <a:gd name="T2" fmla="*/ 244057 w 1366596"/>
                  <a:gd name="T3" fmla="*/ 74985 h 809868"/>
                  <a:gd name="T4" fmla="*/ 154487 w 1366596"/>
                  <a:gd name="T5" fmla="*/ 97040 h 809868"/>
                  <a:gd name="T6" fmla="*/ 822 w 1366596"/>
                  <a:gd name="T7" fmla="*/ 51277 h 809868"/>
                  <a:gd name="T8" fmla="*/ 0 w 1366596"/>
                  <a:gd name="T9" fmla="*/ 0 h 8098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66596" h="809868">
                    <a:moveTo>
                      <a:pt x="0" y="0"/>
                    </a:moveTo>
                    <a:lnTo>
                      <a:pt x="1366596" y="625807"/>
                    </a:lnTo>
                    <a:lnTo>
                      <a:pt x="865050" y="809868"/>
                    </a:lnTo>
                    <a:lnTo>
                      <a:pt x="4601" y="427942"/>
                    </a:lnTo>
                    <a:cubicBezTo>
                      <a:pt x="-1535" y="105836"/>
                      <a:pt x="1534" y="142647"/>
                      <a:pt x="0" y="0"/>
                    </a:cubicBez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1351" name="Freeform 1350">
                <a:extLst>
                  <a:ext uri="{FF2B5EF4-FFF2-40B4-BE49-F238E27FC236}">
                    <a16:creationId xmlns:a16="http://schemas.microsoft.com/office/drawing/2014/main" id="{59389620-4C95-E54B-8324-CCBA57D0AE1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089977" y="1730144"/>
                <a:ext cx="240888" cy="97039"/>
              </a:xfrm>
              <a:custGeom>
                <a:avLst/>
                <a:gdLst>
                  <a:gd name="T0" fmla="*/ 237599 w 1348191"/>
                  <a:gd name="T1" fmla="*/ 0 h 791462"/>
                  <a:gd name="T2" fmla="*/ 240888 w 1348191"/>
                  <a:gd name="T3" fmla="*/ 46827 h 791462"/>
                  <a:gd name="T4" fmla="*/ 87147 w 1348191"/>
                  <a:gd name="T5" fmla="*/ 97039 h 791462"/>
                  <a:gd name="T6" fmla="*/ 0 w 1348191"/>
                  <a:gd name="T7" fmla="*/ 75036 h 791462"/>
                  <a:gd name="T8" fmla="*/ 237599 w 1348191"/>
                  <a:gd name="T9" fmla="*/ 0 h 79146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48191" h="791462">
                    <a:moveTo>
                      <a:pt x="1329786" y="0"/>
                    </a:moveTo>
                    <a:lnTo>
                      <a:pt x="1348191" y="381926"/>
                    </a:lnTo>
                    <a:lnTo>
                      <a:pt x="487742" y="791462"/>
                    </a:lnTo>
                    <a:lnTo>
                      <a:pt x="0" y="612002"/>
                    </a:lnTo>
                    <a:lnTo>
                      <a:pt x="1329786" y="0"/>
                    </a:ln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cxnSp>
            <p:nvCxnSpPr>
              <p:cNvPr id="1352" name="Straight Connector 1351">
                <a:extLst>
                  <a:ext uri="{FF2B5EF4-FFF2-40B4-BE49-F238E27FC236}">
                    <a16:creationId xmlns:a16="http://schemas.microsoft.com/office/drawing/2014/main" id="{466F62C0-3498-8445-9D6B-89409E10309A}"/>
                  </a:ext>
                </a:extLst>
              </p:cNvPr>
              <p:cNvCxnSpPr>
                <a:cxnSpLocks noChangeShapeType="1"/>
                <a:endCxn id="1347" idx="2"/>
              </p:cNvCxnSpPr>
              <p:nvPr/>
            </p:nvCxnSpPr>
            <p:spPr bwMode="auto">
              <a:xfrm flipH="1" flipV="1">
                <a:off x="1871277" y="1737243"/>
                <a:ext cx="3169" cy="123074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80808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353" name="Straight Connector 1352">
                <a:extLst>
                  <a:ext uri="{FF2B5EF4-FFF2-40B4-BE49-F238E27FC236}">
                    <a16:creationId xmlns:a16="http://schemas.microsoft.com/office/drawing/2014/main" id="{B123EF76-F194-AE43-B6D1-84DF0307140C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flipH="1" flipV="1">
                <a:off x="2996477" y="1734877"/>
                <a:ext cx="3171" cy="123074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80808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grpSp>
          <p:nvGrpSpPr>
            <p:cNvPr id="25734" name="Group 347">
              <a:extLst>
                <a:ext uri="{FF2B5EF4-FFF2-40B4-BE49-F238E27FC236}">
                  <a16:creationId xmlns:a16="http://schemas.microsoft.com/office/drawing/2014/main" id="{B33EC7ED-B24F-D748-B64C-DAFCE6F4246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563920" y="4800505"/>
              <a:ext cx="660165" cy="269566"/>
              <a:chOff x="1871277" y="1576300"/>
              <a:chExt cx="1128371" cy="437861"/>
            </a:xfrm>
          </p:grpSpPr>
          <p:sp>
            <p:nvSpPr>
              <p:cNvPr id="1336" name="Oval 1335">
                <a:extLst>
                  <a:ext uri="{FF2B5EF4-FFF2-40B4-BE49-F238E27FC236}">
                    <a16:creationId xmlns:a16="http://schemas.microsoft.com/office/drawing/2014/main" id="{DBAAA3E7-7FA5-2A45-9FAC-15EE03C7F57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V="1">
                <a:off x="1874446" y="1694641"/>
                <a:ext cx="1125202" cy="319520"/>
              </a:xfrm>
              <a:prstGeom prst="ellipse">
                <a:avLst/>
              </a:prstGeom>
              <a:gradFill rotWithShape="1">
                <a:gsLst>
                  <a:gs pos="0">
                    <a:srgbClr val="262699"/>
                  </a:gs>
                  <a:gs pos="53000">
                    <a:srgbClr val="8585E0"/>
                  </a:gs>
                  <a:gs pos="100000">
                    <a:srgbClr val="262699"/>
                  </a:gs>
                </a:gsLst>
                <a:lin ang="0" scaled="1"/>
              </a:gradFill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808080">
                    <a:alpha val="34999"/>
                  </a:srgbClr>
                </a:outerShdw>
              </a:effectLst>
            </p:spPr>
            <p:txBody>
              <a:bodyPr anchor="ctr"/>
              <a:lstStyle/>
              <a:p>
                <a:pPr algn="ctr">
                  <a:defRPr/>
                </a:pPr>
                <a:endParaRPr lang="en-US" dirty="0">
                  <a:ln>
                    <a:solidFill>
                      <a:schemeClr val="tx1"/>
                    </a:solidFill>
                  </a:ln>
                  <a:solidFill>
                    <a:schemeClr val="lt1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1337" name="Rectangle 1336">
                <a:extLst>
                  <a:ext uri="{FF2B5EF4-FFF2-40B4-BE49-F238E27FC236}">
                    <a16:creationId xmlns:a16="http://schemas.microsoft.com/office/drawing/2014/main" id="{63450790-A829-FB4A-93AB-22D4FA46FF0C}"/>
                  </a:ext>
                </a:extLst>
              </p:cNvPr>
              <p:cNvSpPr/>
              <p:nvPr/>
            </p:nvSpPr>
            <p:spPr bwMode="auto">
              <a:xfrm>
                <a:off x="1872162" y="1738907"/>
                <a:ext cx="1128773" cy="116036"/>
              </a:xfrm>
              <a:prstGeom prst="rect">
                <a:avLst/>
              </a:prstGeom>
              <a:gradFill>
                <a:gsLst>
                  <a:gs pos="0">
                    <a:schemeClr val="accent2">
                      <a:lumMod val="75000"/>
                    </a:schemeClr>
                  </a:gs>
                  <a:gs pos="53000">
                    <a:schemeClr val="accent2">
                      <a:lumMod val="60000"/>
                      <a:lumOff val="40000"/>
                    </a:schemeClr>
                  </a:gs>
                  <a:gs pos="100000">
                    <a:schemeClr val="accent2">
                      <a:lumMod val="75000"/>
                    </a:schemeClr>
                  </a:gs>
                </a:gsLst>
                <a:lin ang="10800000" scaled="0"/>
              </a:gradFill>
              <a:ln w="25400"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1338" name="Oval 1337">
                <a:extLst>
                  <a:ext uri="{FF2B5EF4-FFF2-40B4-BE49-F238E27FC236}">
                    <a16:creationId xmlns:a16="http://schemas.microsoft.com/office/drawing/2014/main" id="{BD24D4BB-57F0-1D47-BABD-BEED609EDEC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V="1">
                <a:off x="1871277" y="1576300"/>
                <a:ext cx="1125200" cy="319520"/>
              </a:xfrm>
              <a:prstGeom prst="ellipse">
                <a:avLst/>
              </a:prstGeom>
              <a:solidFill>
                <a:srgbClr val="BFBFBF"/>
              </a:solidFill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808080">
                    <a:alpha val="34999"/>
                  </a:srgbClr>
                </a:outerShdw>
              </a:effectLst>
            </p:spPr>
            <p:txBody>
              <a:bodyPr anchor="ctr"/>
              <a:lstStyle/>
              <a:p>
                <a:pPr algn="ctr">
                  <a:defRPr/>
                </a:pPr>
                <a:endParaRPr lang="en-US" dirty="0">
                  <a:ln>
                    <a:solidFill>
                      <a:schemeClr val="tx1"/>
                    </a:solidFill>
                  </a:ln>
                  <a:solidFill>
                    <a:schemeClr val="lt1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1339" name="Freeform 1338">
                <a:extLst>
                  <a:ext uri="{FF2B5EF4-FFF2-40B4-BE49-F238E27FC236}">
                    <a16:creationId xmlns:a16="http://schemas.microsoft.com/office/drawing/2014/main" id="{AD39528A-7736-7446-BA62-3B9B21F23162}"/>
                  </a:ext>
                </a:extLst>
              </p:cNvPr>
              <p:cNvSpPr/>
              <p:nvPr/>
            </p:nvSpPr>
            <p:spPr bwMode="auto">
              <a:xfrm>
                <a:off x="2159782" y="1674441"/>
                <a:ext cx="548106" cy="159874"/>
              </a:xfrm>
              <a:custGeom>
                <a:avLst/>
                <a:gdLst>
                  <a:gd name="connsiteX0" fmla="*/ 1486231 w 2944854"/>
                  <a:gd name="connsiteY0" fmla="*/ 727041 h 1302232"/>
                  <a:gd name="connsiteX1" fmla="*/ 257675 w 2944854"/>
                  <a:gd name="connsiteY1" fmla="*/ 1302232 h 1302232"/>
                  <a:gd name="connsiteX2" fmla="*/ 0 w 2944854"/>
                  <a:gd name="connsiteY2" fmla="*/ 1228607 h 1302232"/>
                  <a:gd name="connsiteX3" fmla="*/ 911064 w 2944854"/>
                  <a:gd name="connsiteY3" fmla="*/ 837478 h 1302232"/>
                  <a:gd name="connsiteX4" fmla="*/ 883456 w 2944854"/>
                  <a:gd name="connsiteY4" fmla="*/ 450949 h 1302232"/>
                  <a:gd name="connsiteX5" fmla="*/ 161047 w 2944854"/>
                  <a:gd name="connsiteY5" fmla="*/ 119640 h 1302232"/>
                  <a:gd name="connsiteX6" fmla="*/ 404917 w 2944854"/>
                  <a:gd name="connsiteY6" fmla="*/ 50617 h 1302232"/>
                  <a:gd name="connsiteX7" fmla="*/ 1477028 w 2944854"/>
                  <a:gd name="connsiteY7" fmla="*/ 501566 h 1302232"/>
                  <a:gd name="connsiteX8" fmla="*/ 2572146 w 2944854"/>
                  <a:gd name="connsiteY8" fmla="*/ 0 h 1302232"/>
                  <a:gd name="connsiteX9" fmla="*/ 2875834 w 2944854"/>
                  <a:gd name="connsiteY9" fmla="*/ 96632 h 1302232"/>
                  <a:gd name="connsiteX10" fmla="*/ 2079803 w 2944854"/>
                  <a:gd name="connsiteY10" fmla="*/ 432543 h 1302232"/>
                  <a:gd name="connsiteX11" fmla="*/ 2240850 w 2944854"/>
                  <a:gd name="connsiteY11" fmla="*/ 920305 h 1302232"/>
                  <a:gd name="connsiteX12" fmla="*/ 2944854 w 2944854"/>
                  <a:gd name="connsiteY12" fmla="*/ 1228607 h 1302232"/>
                  <a:gd name="connsiteX13" fmla="*/ 2733192 w 2944854"/>
                  <a:gd name="connsiteY13" fmla="*/ 1297630 h 1302232"/>
                  <a:gd name="connsiteX14" fmla="*/ 1486231 w 2944854"/>
                  <a:gd name="connsiteY14" fmla="*/ 727041 h 1302232"/>
                  <a:gd name="connsiteX0" fmla="*/ 1486231 w 2944854"/>
                  <a:gd name="connsiteY0" fmla="*/ 727041 h 1316375"/>
                  <a:gd name="connsiteX1" fmla="*/ 257675 w 2944854"/>
                  <a:gd name="connsiteY1" fmla="*/ 1302232 h 1316375"/>
                  <a:gd name="connsiteX2" fmla="*/ 0 w 2944854"/>
                  <a:gd name="connsiteY2" fmla="*/ 1228607 h 1316375"/>
                  <a:gd name="connsiteX3" fmla="*/ 911064 w 2944854"/>
                  <a:gd name="connsiteY3" fmla="*/ 837478 h 1316375"/>
                  <a:gd name="connsiteX4" fmla="*/ 883456 w 2944854"/>
                  <a:gd name="connsiteY4" fmla="*/ 450949 h 1316375"/>
                  <a:gd name="connsiteX5" fmla="*/ 161047 w 2944854"/>
                  <a:gd name="connsiteY5" fmla="*/ 119640 h 1316375"/>
                  <a:gd name="connsiteX6" fmla="*/ 404917 w 2944854"/>
                  <a:gd name="connsiteY6" fmla="*/ 50617 h 1316375"/>
                  <a:gd name="connsiteX7" fmla="*/ 1477028 w 2944854"/>
                  <a:gd name="connsiteY7" fmla="*/ 501566 h 1316375"/>
                  <a:gd name="connsiteX8" fmla="*/ 2572146 w 2944854"/>
                  <a:gd name="connsiteY8" fmla="*/ 0 h 1316375"/>
                  <a:gd name="connsiteX9" fmla="*/ 2875834 w 2944854"/>
                  <a:gd name="connsiteY9" fmla="*/ 96632 h 1316375"/>
                  <a:gd name="connsiteX10" fmla="*/ 2079803 w 2944854"/>
                  <a:gd name="connsiteY10" fmla="*/ 432543 h 1316375"/>
                  <a:gd name="connsiteX11" fmla="*/ 2240850 w 2944854"/>
                  <a:gd name="connsiteY11" fmla="*/ 920305 h 1316375"/>
                  <a:gd name="connsiteX12" fmla="*/ 2944854 w 2944854"/>
                  <a:gd name="connsiteY12" fmla="*/ 1228607 h 1316375"/>
                  <a:gd name="connsiteX13" fmla="*/ 2756623 w 2944854"/>
                  <a:gd name="connsiteY13" fmla="*/ 1316375 h 1316375"/>
                  <a:gd name="connsiteX14" fmla="*/ 1486231 w 2944854"/>
                  <a:gd name="connsiteY14" fmla="*/ 727041 h 1316375"/>
                  <a:gd name="connsiteX0" fmla="*/ 1486231 w 3024520"/>
                  <a:gd name="connsiteY0" fmla="*/ 727041 h 1316375"/>
                  <a:gd name="connsiteX1" fmla="*/ 257675 w 3024520"/>
                  <a:gd name="connsiteY1" fmla="*/ 1302232 h 1316375"/>
                  <a:gd name="connsiteX2" fmla="*/ 0 w 3024520"/>
                  <a:gd name="connsiteY2" fmla="*/ 1228607 h 1316375"/>
                  <a:gd name="connsiteX3" fmla="*/ 911064 w 3024520"/>
                  <a:gd name="connsiteY3" fmla="*/ 837478 h 1316375"/>
                  <a:gd name="connsiteX4" fmla="*/ 883456 w 3024520"/>
                  <a:gd name="connsiteY4" fmla="*/ 450949 h 1316375"/>
                  <a:gd name="connsiteX5" fmla="*/ 161047 w 3024520"/>
                  <a:gd name="connsiteY5" fmla="*/ 119640 h 1316375"/>
                  <a:gd name="connsiteX6" fmla="*/ 404917 w 3024520"/>
                  <a:gd name="connsiteY6" fmla="*/ 50617 h 1316375"/>
                  <a:gd name="connsiteX7" fmla="*/ 1477028 w 3024520"/>
                  <a:gd name="connsiteY7" fmla="*/ 501566 h 1316375"/>
                  <a:gd name="connsiteX8" fmla="*/ 2572146 w 3024520"/>
                  <a:gd name="connsiteY8" fmla="*/ 0 h 1316375"/>
                  <a:gd name="connsiteX9" fmla="*/ 2875834 w 3024520"/>
                  <a:gd name="connsiteY9" fmla="*/ 96632 h 1316375"/>
                  <a:gd name="connsiteX10" fmla="*/ 2079803 w 3024520"/>
                  <a:gd name="connsiteY10" fmla="*/ 432543 h 1316375"/>
                  <a:gd name="connsiteX11" fmla="*/ 2240850 w 3024520"/>
                  <a:gd name="connsiteY11" fmla="*/ 920305 h 1316375"/>
                  <a:gd name="connsiteX12" fmla="*/ 3024520 w 3024520"/>
                  <a:gd name="connsiteY12" fmla="*/ 1228607 h 1316375"/>
                  <a:gd name="connsiteX13" fmla="*/ 2756623 w 3024520"/>
                  <a:gd name="connsiteY13" fmla="*/ 1316375 h 1316375"/>
                  <a:gd name="connsiteX14" fmla="*/ 1486231 w 3024520"/>
                  <a:gd name="connsiteY14" fmla="*/ 727041 h 1316375"/>
                  <a:gd name="connsiteX0" fmla="*/ 1537780 w 3076069"/>
                  <a:gd name="connsiteY0" fmla="*/ 727041 h 1316375"/>
                  <a:gd name="connsiteX1" fmla="*/ 309224 w 3076069"/>
                  <a:gd name="connsiteY1" fmla="*/ 1302232 h 1316375"/>
                  <a:gd name="connsiteX2" fmla="*/ 0 w 3076069"/>
                  <a:gd name="connsiteY2" fmla="*/ 1228607 h 1316375"/>
                  <a:gd name="connsiteX3" fmla="*/ 962613 w 3076069"/>
                  <a:gd name="connsiteY3" fmla="*/ 837478 h 1316375"/>
                  <a:gd name="connsiteX4" fmla="*/ 935005 w 3076069"/>
                  <a:gd name="connsiteY4" fmla="*/ 450949 h 1316375"/>
                  <a:gd name="connsiteX5" fmla="*/ 212596 w 3076069"/>
                  <a:gd name="connsiteY5" fmla="*/ 119640 h 1316375"/>
                  <a:gd name="connsiteX6" fmla="*/ 456466 w 3076069"/>
                  <a:gd name="connsiteY6" fmla="*/ 50617 h 1316375"/>
                  <a:gd name="connsiteX7" fmla="*/ 1528577 w 3076069"/>
                  <a:gd name="connsiteY7" fmla="*/ 501566 h 1316375"/>
                  <a:gd name="connsiteX8" fmla="*/ 2623695 w 3076069"/>
                  <a:gd name="connsiteY8" fmla="*/ 0 h 1316375"/>
                  <a:gd name="connsiteX9" fmla="*/ 2927383 w 3076069"/>
                  <a:gd name="connsiteY9" fmla="*/ 96632 h 1316375"/>
                  <a:gd name="connsiteX10" fmla="*/ 2131352 w 3076069"/>
                  <a:gd name="connsiteY10" fmla="*/ 432543 h 1316375"/>
                  <a:gd name="connsiteX11" fmla="*/ 2292399 w 3076069"/>
                  <a:gd name="connsiteY11" fmla="*/ 920305 h 1316375"/>
                  <a:gd name="connsiteX12" fmla="*/ 3076069 w 3076069"/>
                  <a:gd name="connsiteY12" fmla="*/ 1228607 h 1316375"/>
                  <a:gd name="connsiteX13" fmla="*/ 2808172 w 3076069"/>
                  <a:gd name="connsiteY13" fmla="*/ 1316375 h 1316375"/>
                  <a:gd name="connsiteX14" fmla="*/ 1537780 w 3076069"/>
                  <a:gd name="connsiteY14" fmla="*/ 727041 h 1316375"/>
                  <a:gd name="connsiteX0" fmla="*/ 1537780 w 3076069"/>
                  <a:gd name="connsiteY0" fmla="*/ 727041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27041 h 1321259"/>
                  <a:gd name="connsiteX0" fmla="*/ 1537780 w 3076069"/>
                  <a:gd name="connsiteY0" fmla="*/ 750825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50825 h 132125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</a:cxnLst>
                <a:rect l="l" t="t" r="r" b="b"/>
                <a:pathLst>
                  <a:path w="3076069" h="1321259">
                    <a:moveTo>
                      <a:pt x="1537780" y="750825"/>
                    </a:moveTo>
                    <a:lnTo>
                      <a:pt x="313981" y="1321259"/>
                    </a:lnTo>
                    <a:lnTo>
                      <a:pt x="0" y="1228607"/>
                    </a:lnTo>
                    <a:lnTo>
                      <a:pt x="962613" y="837478"/>
                    </a:lnTo>
                    <a:lnTo>
                      <a:pt x="935005" y="450949"/>
                    </a:lnTo>
                    <a:lnTo>
                      <a:pt x="212596" y="119640"/>
                    </a:lnTo>
                    <a:lnTo>
                      <a:pt x="456466" y="50617"/>
                    </a:lnTo>
                    <a:lnTo>
                      <a:pt x="1528577" y="501566"/>
                    </a:lnTo>
                    <a:lnTo>
                      <a:pt x="2623695" y="0"/>
                    </a:lnTo>
                    <a:lnTo>
                      <a:pt x="2927383" y="96632"/>
                    </a:lnTo>
                    <a:lnTo>
                      <a:pt x="2131352" y="432543"/>
                    </a:lnTo>
                    <a:lnTo>
                      <a:pt x="2292399" y="920305"/>
                    </a:lnTo>
                    <a:lnTo>
                      <a:pt x="3076069" y="1228607"/>
                    </a:lnTo>
                    <a:lnTo>
                      <a:pt x="2808172" y="1316375"/>
                    </a:lnTo>
                    <a:lnTo>
                      <a:pt x="1537780" y="750825"/>
                    </a:lnTo>
                    <a:close/>
                  </a:path>
                </a:pathLst>
              </a:custGeom>
              <a:solidFill>
                <a:schemeClr val="accent2">
                  <a:lumMod val="60000"/>
                  <a:lumOff val="40000"/>
                </a:schemeClr>
              </a:soli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1340" name="Freeform 1339">
                <a:extLst>
                  <a:ext uri="{FF2B5EF4-FFF2-40B4-BE49-F238E27FC236}">
                    <a16:creationId xmlns:a16="http://schemas.microsoft.com/office/drawing/2014/main" id="{1E77CCD7-F1A5-FD4A-9E20-7D24C56A8D5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102655" y="1633103"/>
                <a:ext cx="662444" cy="111241"/>
              </a:xfrm>
              <a:custGeom>
                <a:avLst/>
                <a:gdLst>
                  <a:gd name="T0" fmla="*/ 0 w 3723451"/>
                  <a:gd name="T1" fmla="*/ 27215 h 932950"/>
                  <a:gd name="T2" fmla="*/ 116562 w 3723451"/>
                  <a:gd name="T3" fmla="*/ 321 h 932950"/>
                  <a:gd name="T4" fmla="*/ 330164 w 3723451"/>
                  <a:gd name="T5" fmla="*/ 62070 h 932950"/>
                  <a:gd name="T6" fmla="*/ 533943 w 3723451"/>
                  <a:gd name="T7" fmla="*/ 0 h 932950"/>
                  <a:gd name="T8" fmla="*/ 662444 w 3723451"/>
                  <a:gd name="T9" fmla="*/ 24700 h 932950"/>
                  <a:gd name="T10" fmla="*/ 566839 w 3723451"/>
                  <a:gd name="T11" fmla="*/ 55072 h 932950"/>
                  <a:gd name="T12" fmla="*/ 536059 w 3723451"/>
                  <a:gd name="T13" fmla="*/ 46883 h 932950"/>
                  <a:gd name="T14" fmla="*/ 333917 w 3723451"/>
                  <a:gd name="T15" fmla="*/ 111241 h 932950"/>
                  <a:gd name="T16" fmla="*/ 126604 w 3723451"/>
                  <a:gd name="T17" fmla="*/ 49251 h 932950"/>
                  <a:gd name="T18" fmla="*/ 93086 w 3723451"/>
                  <a:gd name="T19" fmla="*/ 55941 h 932950"/>
                  <a:gd name="T20" fmla="*/ 0 w 3723451"/>
                  <a:gd name="T21" fmla="*/ 27215 h 932950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0" t="0" r="r" b="b"/>
                <a:pathLst>
                  <a:path w="3723451" h="932950">
                    <a:moveTo>
                      <a:pt x="0" y="228246"/>
                    </a:moveTo>
                    <a:lnTo>
                      <a:pt x="655168" y="2690"/>
                    </a:lnTo>
                    <a:lnTo>
                      <a:pt x="1855778" y="520562"/>
                    </a:lnTo>
                    <a:lnTo>
                      <a:pt x="3001174" y="0"/>
                    </a:lnTo>
                    <a:lnTo>
                      <a:pt x="3723451" y="207149"/>
                    </a:lnTo>
                    <a:lnTo>
                      <a:pt x="3186079" y="461874"/>
                    </a:lnTo>
                    <a:lnTo>
                      <a:pt x="3013067" y="393200"/>
                    </a:lnTo>
                    <a:lnTo>
                      <a:pt x="1876873" y="932950"/>
                    </a:lnTo>
                    <a:lnTo>
                      <a:pt x="711613" y="413055"/>
                    </a:lnTo>
                    <a:lnTo>
                      <a:pt x="523214" y="469166"/>
                    </a:lnTo>
                    <a:lnTo>
                      <a:pt x="0" y="228246"/>
                    </a:ln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1341" name="Freeform 1340">
                <a:extLst>
                  <a:ext uri="{FF2B5EF4-FFF2-40B4-BE49-F238E27FC236}">
                    <a16:creationId xmlns:a16="http://schemas.microsoft.com/office/drawing/2014/main" id="{E6A1ADA6-B1E3-5140-B52C-4AAC7CC639E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536889" y="1727776"/>
                <a:ext cx="244057" cy="97040"/>
              </a:xfrm>
              <a:custGeom>
                <a:avLst/>
                <a:gdLst>
                  <a:gd name="T0" fmla="*/ 0 w 1366596"/>
                  <a:gd name="T1" fmla="*/ 0 h 809868"/>
                  <a:gd name="T2" fmla="*/ 244057 w 1366596"/>
                  <a:gd name="T3" fmla="*/ 74985 h 809868"/>
                  <a:gd name="T4" fmla="*/ 154487 w 1366596"/>
                  <a:gd name="T5" fmla="*/ 97040 h 809868"/>
                  <a:gd name="T6" fmla="*/ 822 w 1366596"/>
                  <a:gd name="T7" fmla="*/ 51277 h 809868"/>
                  <a:gd name="T8" fmla="*/ 0 w 1366596"/>
                  <a:gd name="T9" fmla="*/ 0 h 8098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66596" h="809868">
                    <a:moveTo>
                      <a:pt x="0" y="0"/>
                    </a:moveTo>
                    <a:lnTo>
                      <a:pt x="1366596" y="625807"/>
                    </a:lnTo>
                    <a:lnTo>
                      <a:pt x="865050" y="809868"/>
                    </a:lnTo>
                    <a:lnTo>
                      <a:pt x="4601" y="427942"/>
                    </a:lnTo>
                    <a:cubicBezTo>
                      <a:pt x="-1535" y="105836"/>
                      <a:pt x="1534" y="142647"/>
                      <a:pt x="0" y="0"/>
                    </a:cubicBez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1342" name="Freeform 1341">
                <a:extLst>
                  <a:ext uri="{FF2B5EF4-FFF2-40B4-BE49-F238E27FC236}">
                    <a16:creationId xmlns:a16="http://schemas.microsoft.com/office/drawing/2014/main" id="{8B5892AF-2AC1-1A40-8290-49D49F3A1A5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089977" y="1730144"/>
                <a:ext cx="240888" cy="97039"/>
              </a:xfrm>
              <a:custGeom>
                <a:avLst/>
                <a:gdLst>
                  <a:gd name="T0" fmla="*/ 237599 w 1348191"/>
                  <a:gd name="T1" fmla="*/ 0 h 791462"/>
                  <a:gd name="T2" fmla="*/ 240888 w 1348191"/>
                  <a:gd name="T3" fmla="*/ 46827 h 791462"/>
                  <a:gd name="T4" fmla="*/ 87147 w 1348191"/>
                  <a:gd name="T5" fmla="*/ 97039 h 791462"/>
                  <a:gd name="T6" fmla="*/ 0 w 1348191"/>
                  <a:gd name="T7" fmla="*/ 75036 h 791462"/>
                  <a:gd name="T8" fmla="*/ 237599 w 1348191"/>
                  <a:gd name="T9" fmla="*/ 0 h 79146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48191" h="791462">
                    <a:moveTo>
                      <a:pt x="1329786" y="0"/>
                    </a:moveTo>
                    <a:lnTo>
                      <a:pt x="1348191" y="381926"/>
                    </a:lnTo>
                    <a:lnTo>
                      <a:pt x="487742" y="791462"/>
                    </a:lnTo>
                    <a:lnTo>
                      <a:pt x="0" y="612002"/>
                    </a:lnTo>
                    <a:lnTo>
                      <a:pt x="1329786" y="0"/>
                    </a:ln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cxnSp>
            <p:nvCxnSpPr>
              <p:cNvPr id="1343" name="Straight Connector 1342">
                <a:extLst>
                  <a:ext uri="{FF2B5EF4-FFF2-40B4-BE49-F238E27FC236}">
                    <a16:creationId xmlns:a16="http://schemas.microsoft.com/office/drawing/2014/main" id="{61D85932-96A9-C949-8222-451465378922}"/>
                  </a:ext>
                </a:extLst>
              </p:cNvPr>
              <p:cNvCxnSpPr>
                <a:cxnSpLocks noChangeShapeType="1"/>
                <a:endCxn id="1338" idx="2"/>
              </p:cNvCxnSpPr>
              <p:nvPr/>
            </p:nvCxnSpPr>
            <p:spPr bwMode="auto">
              <a:xfrm flipH="1" flipV="1">
                <a:off x="1871277" y="1737243"/>
                <a:ext cx="3169" cy="123074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80808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344" name="Straight Connector 1343">
                <a:extLst>
                  <a:ext uri="{FF2B5EF4-FFF2-40B4-BE49-F238E27FC236}">
                    <a16:creationId xmlns:a16="http://schemas.microsoft.com/office/drawing/2014/main" id="{699AF876-8744-694D-97C1-FF7920DA5B7E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flipH="1" flipV="1">
                <a:off x="2996477" y="1734877"/>
                <a:ext cx="3171" cy="123074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80808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grpSp>
          <p:nvGrpSpPr>
            <p:cNvPr id="25735" name="Group 347">
              <a:extLst>
                <a:ext uri="{FF2B5EF4-FFF2-40B4-BE49-F238E27FC236}">
                  <a16:creationId xmlns:a16="http://schemas.microsoft.com/office/drawing/2014/main" id="{0F16D4CA-1160-304A-AAA6-FDE5300FA49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050373" y="3620176"/>
              <a:ext cx="425094" cy="228319"/>
              <a:chOff x="1871277" y="1576300"/>
              <a:chExt cx="1128371" cy="437861"/>
            </a:xfrm>
          </p:grpSpPr>
          <p:sp>
            <p:nvSpPr>
              <p:cNvPr id="1327" name="Oval 1326">
                <a:extLst>
                  <a:ext uri="{FF2B5EF4-FFF2-40B4-BE49-F238E27FC236}">
                    <a16:creationId xmlns:a16="http://schemas.microsoft.com/office/drawing/2014/main" id="{964CD0E7-0C88-794F-804D-E5930245300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V="1">
                <a:off x="1874446" y="1694641"/>
                <a:ext cx="1125202" cy="319520"/>
              </a:xfrm>
              <a:prstGeom prst="ellipse">
                <a:avLst/>
              </a:prstGeom>
              <a:gradFill rotWithShape="1">
                <a:gsLst>
                  <a:gs pos="0">
                    <a:srgbClr val="262699"/>
                  </a:gs>
                  <a:gs pos="53000">
                    <a:srgbClr val="8585E0"/>
                  </a:gs>
                  <a:gs pos="100000">
                    <a:srgbClr val="262699"/>
                  </a:gs>
                </a:gsLst>
                <a:lin ang="0" scaled="1"/>
              </a:gradFill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808080">
                    <a:alpha val="34999"/>
                  </a:srgbClr>
                </a:outerShdw>
              </a:effectLst>
            </p:spPr>
            <p:txBody>
              <a:bodyPr anchor="ctr"/>
              <a:lstStyle/>
              <a:p>
                <a:pPr algn="ctr">
                  <a:defRPr/>
                </a:pPr>
                <a:endParaRPr lang="en-US" dirty="0">
                  <a:ln>
                    <a:solidFill>
                      <a:schemeClr val="tx1"/>
                    </a:solidFill>
                  </a:ln>
                  <a:solidFill>
                    <a:schemeClr val="lt1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1328" name="Rectangle 1327">
                <a:extLst>
                  <a:ext uri="{FF2B5EF4-FFF2-40B4-BE49-F238E27FC236}">
                    <a16:creationId xmlns:a16="http://schemas.microsoft.com/office/drawing/2014/main" id="{C693380B-9C87-8F48-996C-41F5CA3CFE77}"/>
                  </a:ext>
                </a:extLst>
              </p:cNvPr>
              <p:cNvSpPr/>
              <p:nvPr/>
            </p:nvSpPr>
            <p:spPr bwMode="auto">
              <a:xfrm>
                <a:off x="1870189" y="1739404"/>
                <a:ext cx="1129316" cy="115689"/>
              </a:xfrm>
              <a:prstGeom prst="rect">
                <a:avLst/>
              </a:prstGeom>
              <a:gradFill>
                <a:gsLst>
                  <a:gs pos="0">
                    <a:schemeClr val="accent2">
                      <a:lumMod val="75000"/>
                    </a:schemeClr>
                  </a:gs>
                  <a:gs pos="53000">
                    <a:schemeClr val="accent2">
                      <a:lumMod val="60000"/>
                      <a:lumOff val="40000"/>
                    </a:schemeClr>
                  </a:gs>
                  <a:gs pos="100000">
                    <a:schemeClr val="accent2">
                      <a:lumMod val="75000"/>
                    </a:schemeClr>
                  </a:gs>
                </a:gsLst>
                <a:lin ang="10800000" scaled="0"/>
              </a:gradFill>
              <a:ln w="25400"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1329" name="Oval 1328">
                <a:extLst>
                  <a:ext uri="{FF2B5EF4-FFF2-40B4-BE49-F238E27FC236}">
                    <a16:creationId xmlns:a16="http://schemas.microsoft.com/office/drawing/2014/main" id="{5D9B816E-ADDF-5446-AE74-E1B641861C7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V="1">
                <a:off x="1871277" y="1576300"/>
                <a:ext cx="1125200" cy="319520"/>
              </a:xfrm>
              <a:prstGeom prst="ellipse">
                <a:avLst/>
              </a:prstGeom>
              <a:solidFill>
                <a:srgbClr val="BFBFBF"/>
              </a:solidFill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808080">
                    <a:alpha val="34999"/>
                  </a:srgbClr>
                </a:outerShdw>
              </a:effectLst>
            </p:spPr>
            <p:txBody>
              <a:bodyPr anchor="ctr"/>
              <a:lstStyle/>
              <a:p>
                <a:pPr algn="ctr">
                  <a:defRPr/>
                </a:pPr>
                <a:endParaRPr lang="en-US" dirty="0">
                  <a:ln>
                    <a:solidFill>
                      <a:schemeClr val="tx1"/>
                    </a:solidFill>
                  </a:ln>
                  <a:solidFill>
                    <a:schemeClr val="lt1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1330" name="Freeform 1329">
                <a:extLst>
                  <a:ext uri="{FF2B5EF4-FFF2-40B4-BE49-F238E27FC236}">
                    <a16:creationId xmlns:a16="http://schemas.microsoft.com/office/drawing/2014/main" id="{2C653A81-37D4-7E47-8B60-2FDFA706F8A2}"/>
                  </a:ext>
                </a:extLst>
              </p:cNvPr>
              <p:cNvSpPr/>
              <p:nvPr/>
            </p:nvSpPr>
            <p:spPr bwMode="auto">
              <a:xfrm>
                <a:off x="2160944" y="1672426"/>
                <a:ext cx="547803" cy="161356"/>
              </a:xfrm>
              <a:custGeom>
                <a:avLst/>
                <a:gdLst>
                  <a:gd name="connsiteX0" fmla="*/ 1486231 w 2944854"/>
                  <a:gd name="connsiteY0" fmla="*/ 727041 h 1302232"/>
                  <a:gd name="connsiteX1" fmla="*/ 257675 w 2944854"/>
                  <a:gd name="connsiteY1" fmla="*/ 1302232 h 1302232"/>
                  <a:gd name="connsiteX2" fmla="*/ 0 w 2944854"/>
                  <a:gd name="connsiteY2" fmla="*/ 1228607 h 1302232"/>
                  <a:gd name="connsiteX3" fmla="*/ 911064 w 2944854"/>
                  <a:gd name="connsiteY3" fmla="*/ 837478 h 1302232"/>
                  <a:gd name="connsiteX4" fmla="*/ 883456 w 2944854"/>
                  <a:gd name="connsiteY4" fmla="*/ 450949 h 1302232"/>
                  <a:gd name="connsiteX5" fmla="*/ 161047 w 2944854"/>
                  <a:gd name="connsiteY5" fmla="*/ 119640 h 1302232"/>
                  <a:gd name="connsiteX6" fmla="*/ 404917 w 2944854"/>
                  <a:gd name="connsiteY6" fmla="*/ 50617 h 1302232"/>
                  <a:gd name="connsiteX7" fmla="*/ 1477028 w 2944854"/>
                  <a:gd name="connsiteY7" fmla="*/ 501566 h 1302232"/>
                  <a:gd name="connsiteX8" fmla="*/ 2572146 w 2944854"/>
                  <a:gd name="connsiteY8" fmla="*/ 0 h 1302232"/>
                  <a:gd name="connsiteX9" fmla="*/ 2875834 w 2944854"/>
                  <a:gd name="connsiteY9" fmla="*/ 96632 h 1302232"/>
                  <a:gd name="connsiteX10" fmla="*/ 2079803 w 2944854"/>
                  <a:gd name="connsiteY10" fmla="*/ 432543 h 1302232"/>
                  <a:gd name="connsiteX11" fmla="*/ 2240850 w 2944854"/>
                  <a:gd name="connsiteY11" fmla="*/ 920305 h 1302232"/>
                  <a:gd name="connsiteX12" fmla="*/ 2944854 w 2944854"/>
                  <a:gd name="connsiteY12" fmla="*/ 1228607 h 1302232"/>
                  <a:gd name="connsiteX13" fmla="*/ 2733192 w 2944854"/>
                  <a:gd name="connsiteY13" fmla="*/ 1297630 h 1302232"/>
                  <a:gd name="connsiteX14" fmla="*/ 1486231 w 2944854"/>
                  <a:gd name="connsiteY14" fmla="*/ 727041 h 1302232"/>
                  <a:gd name="connsiteX0" fmla="*/ 1486231 w 2944854"/>
                  <a:gd name="connsiteY0" fmla="*/ 727041 h 1316375"/>
                  <a:gd name="connsiteX1" fmla="*/ 257675 w 2944854"/>
                  <a:gd name="connsiteY1" fmla="*/ 1302232 h 1316375"/>
                  <a:gd name="connsiteX2" fmla="*/ 0 w 2944854"/>
                  <a:gd name="connsiteY2" fmla="*/ 1228607 h 1316375"/>
                  <a:gd name="connsiteX3" fmla="*/ 911064 w 2944854"/>
                  <a:gd name="connsiteY3" fmla="*/ 837478 h 1316375"/>
                  <a:gd name="connsiteX4" fmla="*/ 883456 w 2944854"/>
                  <a:gd name="connsiteY4" fmla="*/ 450949 h 1316375"/>
                  <a:gd name="connsiteX5" fmla="*/ 161047 w 2944854"/>
                  <a:gd name="connsiteY5" fmla="*/ 119640 h 1316375"/>
                  <a:gd name="connsiteX6" fmla="*/ 404917 w 2944854"/>
                  <a:gd name="connsiteY6" fmla="*/ 50617 h 1316375"/>
                  <a:gd name="connsiteX7" fmla="*/ 1477028 w 2944854"/>
                  <a:gd name="connsiteY7" fmla="*/ 501566 h 1316375"/>
                  <a:gd name="connsiteX8" fmla="*/ 2572146 w 2944854"/>
                  <a:gd name="connsiteY8" fmla="*/ 0 h 1316375"/>
                  <a:gd name="connsiteX9" fmla="*/ 2875834 w 2944854"/>
                  <a:gd name="connsiteY9" fmla="*/ 96632 h 1316375"/>
                  <a:gd name="connsiteX10" fmla="*/ 2079803 w 2944854"/>
                  <a:gd name="connsiteY10" fmla="*/ 432543 h 1316375"/>
                  <a:gd name="connsiteX11" fmla="*/ 2240850 w 2944854"/>
                  <a:gd name="connsiteY11" fmla="*/ 920305 h 1316375"/>
                  <a:gd name="connsiteX12" fmla="*/ 2944854 w 2944854"/>
                  <a:gd name="connsiteY12" fmla="*/ 1228607 h 1316375"/>
                  <a:gd name="connsiteX13" fmla="*/ 2756623 w 2944854"/>
                  <a:gd name="connsiteY13" fmla="*/ 1316375 h 1316375"/>
                  <a:gd name="connsiteX14" fmla="*/ 1486231 w 2944854"/>
                  <a:gd name="connsiteY14" fmla="*/ 727041 h 1316375"/>
                  <a:gd name="connsiteX0" fmla="*/ 1486231 w 3024520"/>
                  <a:gd name="connsiteY0" fmla="*/ 727041 h 1316375"/>
                  <a:gd name="connsiteX1" fmla="*/ 257675 w 3024520"/>
                  <a:gd name="connsiteY1" fmla="*/ 1302232 h 1316375"/>
                  <a:gd name="connsiteX2" fmla="*/ 0 w 3024520"/>
                  <a:gd name="connsiteY2" fmla="*/ 1228607 h 1316375"/>
                  <a:gd name="connsiteX3" fmla="*/ 911064 w 3024520"/>
                  <a:gd name="connsiteY3" fmla="*/ 837478 h 1316375"/>
                  <a:gd name="connsiteX4" fmla="*/ 883456 w 3024520"/>
                  <a:gd name="connsiteY4" fmla="*/ 450949 h 1316375"/>
                  <a:gd name="connsiteX5" fmla="*/ 161047 w 3024520"/>
                  <a:gd name="connsiteY5" fmla="*/ 119640 h 1316375"/>
                  <a:gd name="connsiteX6" fmla="*/ 404917 w 3024520"/>
                  <a:gd name="connsiteY6" fmla="*/ 50617 h 1316375"/>
                  <a:gd name="connsiteX7" fmla="*/ 1477028 w 3024520"/>
                  <a:gd name="connsiteY7" fmla="*/ 501566 h 1316375"/>
                  <a:gd name="connsiteX8" fmla="*/ 2572146 w 3024520"/>
                  <a:gd name="connsiteY8" fmla="*/ 0 h 1316375"/>
                  <a:gd name="connsiteX9" fmla="*/ 2875834 w 3024520"/>
                  <a:gd name="connsiteY9" fmla="*/ 96632 h 1316375"/>
                  <a:gd name="connsiteX10" fmla="*/ 2079803 w 3024520"/>
                  <a:gd name="connsiteY10" fmla="*/ 432543 h 1316375"/>
                  <a:gd name="connsiteX11" fmla="*/ 2240850 w 3024520"/>
                  <a:gd name="connsiteY11" fmla="*/ 920305 h 1316375"/>
                  <a:gd name="connsiteX12" fmla="*/ 3024520 w 3024520"/>
                  <a:gd name="connsiteY12" fmla="*/ 1228607 h 1316375"/>
                  <a:gd name="connsiteX13" fmla="*/ 2756623 w 3024520"/>
                  <a:gd name="connsiteY13" fmla="*/ 1316375 h 1316375"/>
                  <a:gd name="connsiteX14" fmla="*/ 1486231 w 3024520"/>
                  <a:gd name="connsiteY14" fmla="*/ 727041 h 1316375"/>
                  <a:gd name="connsiteX0" fmla="*/ 1537780 w 3076069"/>
                  <a:gd name="connsiteY0" fmla="*/ 727041 h 1316375"/>
                  <a:gd name="connsiteX1" fmla="*/ 309224 w 3076069"/>
                  <a:gd name="connsiteY1" fmla="*/ 1302232 h 1316375"/>
                  <a:gd name="connsiteX2" fmla="*/ 0 w 3076069"/>
                  <a:gd name="connsiteY2" fmla="*/ 1228607 h 1316375"/>
                  <a:gd name="connsiteX3" fmla="*/ 962613 w 3076069"/>
                  <a:gd name="connsiteY3" fmla="*/ 837478 h 1316375"/>
                  <a:gd name="connsiteX4" fmla="*/ 935005 w 3076069"/>
                  <a:gd name="connsiteY4" fmla="*/ 450949 h 1316375"/>
                  <a:gd name="connsiteX5" fmla="*/ 212596 w 3076069"/>
                  <a:gd name="connsiteY5" fmla="*/ 119640 h 1316375"/>
                  <a:gd name="connsiteX6" fmla="*/ 456466 w 3076069"/>
                  <a:gd name="connsiteY6" fmla="*/ 50617 h 1316375"/>
                  <a:gd name="connsiteX7" fmla="*/ 1528577 w 3076069"/>
                  <a:gd name="connsiteY7" fmla="*/ 501566 h 1316375"/>
                  <a:gd name="connsiteX8" fmla="*/ 2623695 w 3076069"/>
                  <a:gd name="connsiteY8" fmla="*/ 0 h 1316375"/>
                  <a:gd name="connsiteX9" fmla="*/ 2927383 w 3076069"/>
                  <a:gd name="connsiteY9" fmla="*/ 96632 h 1316375"/>
                  <a:gd name="connsiteX10" fmla="*/ 2131352 w 3076069"/>
                  <a:gd name="connsiteY10" fmla="*/ 432543 h 1316375"/>
                  <a:gd name="connsiteX11" fmla="*/ 2292399 w 3076069"/>
                  <a:gd name="connsiteY11" fmla="*/ 920305 h 1316375"/>
                  <a:gd name="connsiteX12" fmla="*/ 3076069 w 3076069"/>
                  <a:gd name="connsiteY12" fmla="*/ 1228607 h 1316375"/>
                  <a:gd name="connsiteX13" fmla="*/ 2808172 w 3076069"/>
                  <a:gd name="connsiteY13" fmla="*/ 1316375 h 1316375"/>
                  <a:gd name="connsiteX14" fmla="*/ 1537780 w 3076069"/>
                  <a:gd name="connsiteY14" fmla="*/ 727041 h 1316375"/>
                  <a:gd name="connsiteX0" fmla="*/ 1537780 w 3076069"/>
                  <a:gd name="connsiteY0" fmla="*/ 727041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27041 h 1321259"/>
                  <a:gd name="connsiteX0" fmla="*/ 1537780 w 3076069"/>
                  <a:gd name="connsiteY0" fmla="*/ 750825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50825 h 132125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</a:cxnLst>
                <a:rect l="l" t="t" r="r" b="b"/>
                <a:pathLst>
                  <a:path w="3076069" h="1321259">
                    <a:moveTo>
                      <a:pt x="1537780" y="750825"/>
                    </a:moveTo>
                    <a:lnTo>
                      <a:pt x="313981" y="1321259"/>
                    </a:lnTo>
                    <a:lnTo>
                      <a:pt x="0" y="1228607"/>
                    </a:lnTo>
                    <a:lnTo>
                      <a:pt x="962613" y="837478"/>
                    </a:lnTo>
                    <a:lnTo>
                      <a:pt x="935005" y="450949"/>
                    </a:lnTo>
                    <a:lnTo>
                      <a:pt x="212596" y="119640"/>
                    </a:lnTo>
                    <a:lnTo>
                      <a:pt x="456466" y="50617"/>
                    </a:lnTo>
                    <a:lnTo>
                      <a:pt x="1528577" y="501566"/>
                    </a:lnTo>
                    <a:lnTo>
                      <a:pt x="2623695" y="0"/>
                    </a:lnTo>
                    <a:lnTo>
                      <a:pt x="2927383" y="96632"/>
                    </a:lnTo>
                    <a:lnTo>
                      <a:pt x="2131352" y="432543"/>
                    </a:lnTo>
                    <a:lnTo>
                      <a:pt x="2292399" y="920305"/>
                    </a:lnTo>
                    <a:lnTo>
                      <a:pt x="3076069" y="1228607"/>
                    </a:lnTo>
                    <a:lnTo>
                      <a:pt x="2808172" y="1316375"/>
                    </a:lnTo>
                    <a:lnTo>
                      <a:pt x="1537780" y="750825"/>
                    </a:lnTo>
                    <a:close/>
                  </a:path>
                </a:pathLst>
              </a:custGeom>
              <a:solidFill>
                <a:schemeClr val="accent2">
                  <a:lumMod val="60000"/>
                  <a:lumOff val="40000"/>
                </a:schemeClr>
              </a:soli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1331" name="Freeform 1330">
                <a:extLst>
                  <a:ext uri="{FF2B5EF4-FFF2-40B4-BE49-F238E27FC236}">
                    <a16:creationId xmlns:a16="http://schemas.microsoft.com/office/drawing/2014/main" id="{26C7A71D-BF1F-BA4F-9683-6A21008F787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102655" y="1633103"/>
                <a:ext cx="662444" cy="111241"/>
              </a:xfrm>
              <a:custGeom>
                <a:avLst/>
                <a:gdLst>
                  <a:gd name="T0" fmla="*/ 0 w 3723451"/>
                  <a:gd name="T1" fmla="*/ 27215 h 932950"/>
                  <a:gd name="T2" fmla="*/ 116562 w 3723451"/>
                  <a:gd name="T3" fmla="*/ 321 h 932950"/>
                  <a:gd name="T4" fmla="*/ 330164 w 3723451"/>
                  <a:gd name="T5" fmla="*/ 62070 h 932950"/>
                  <a:gd name="T6" fmla="*/ 533943 w 3723451"/>
                  <a:gd name="T7" fmla="*/ 0 h 932950"/>
                  <a:gd name="T8" fmla="*/ 662444 w 3723451"/>
                  <a:gd name="T9" fmla="*/ 24700 h 932950"/>
                  <a:gd name="T10" fmla="*/ 566839 w 3723451"/>
                  <a:gd name="T11" fmla="*/ 55072 h 932950"/>
                  <a:gd name="T12" fmla="*/ 536059 w 3723451"/>
                  <a:gd name="T13" fmla="*/ 46883 h 932950"/>
                  <a:gd name="T14" fmla="*/ 333917 w 3723451"/>
                  <a:gd name="T15" fmla="*/ 111241 h 932950"/>
                  <a:gd name="T16" fmla="*/ 126604 w 3723451"/>
                  <a:gd name="T17" fmla="*/ 49251 h 932950"/>
                  <a:gd name="T18" fmla="*/ 93086 w 3723451"/>
                  <a:gd name="T19" fmla="*/ 55941 h 932950"/>
                  <a:gd name="T20" fmla="*/ 0 w 3723451"/>
                  <a:gd name="T21" fmla="*/ 27215 h 932950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0" t="0" r="r" b="b"/>
                <a:pathLst>
                  <a:path w="3723451" h="932950">
                    <a:moveTo>
                      <a:pt x="0" y="228246"/>
                    </a:moveTo>
                    <a:lnTo>
                      <a:pt x="655168" y="2690"/>
                    </a:lnTo>
                    <a:lnTo>
                      <a:pt x="1855778" y="520562"/>
                    </a:lnTo>
                    <a:lnTo>
                      <a:pt x="3001174" y="0"/>
                    </a:lnTo>
                    <a:lnTo>
                      <a:pt x="3723451" y="207149"/>
                    </a:lnTo>
                    <a:lnTo>
                      <a:pt x="3186079" y="461874"/>
                    </a:lnTo>
                    <a:lnTo>
                      <a:pt x="3013067" y="393200"/>
                    </a:lnTo>
                    <a:lnTo>
                      <a:pt x="1876873" y="932950"/>
                    </a:lnTo>
                    <a:lnTo>
                      <a:pt x="711613" y="413055"/>
                    </a:lnTo>
                    <a:lnTo>
                      <a:pt x="523214" y="469166"/>
                    </a:lnTo>
                    <a:lnTo>
                      <a:pt x="0" y="228246"/>
                    </a:ln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1332" name="Freeform 1331">
                <a:extLst>
                  <a:ext uri="{FF2B5EF4-FFF2-40B4-BE49-F238E27FC236}">
                    <a16:creationId xmlns:a16="http://schemas.microsoft.com/office/drawing/2014/main" id="{1D96A162-BC13-9443-AC61-3A825E64EB4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536889" y="1727776"/>
                <a:ext cx="244057" cy="97040"/>
              </a:xfrm>
              <a:custGeom>
                <a:avLst/>
                <a:gdLst>
                  <a:gd name="T0" fmla="*/ 0 w 1366596"/>
                  <a:gd name="T1" fmla="*/ 0 h 809868"/>
                  <a:gd name="T2" fmla="*/ 244057 w 1366596"/>
                  <a:gd name="T3" fmla="*/ 74985 h 809868"/>
                  <a:gd name="T4" fmla="*/ 154487 w 1366596"/>
                  <a:gd name="T5" fmla="*/ 97040 h 809868"/>
                  <a:gd name="T6" fmla="*/ 822 w 1366596"/>
                  <a:gd name="T7" fmla="*/ 51277 h 809868"/>
                  <a:gd name="T8" fmla="*/ 0 w 1366596"/>
                  <a:gd name="T9" fmla="*/ 0 h 8098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66596" h="809868">
                    <a:moveTo>
                      <a:pt x="0" y="0"/>
                    </a:moveTo>
                    <a:lnTo>
                      <a:pt x="1366596" y="625807"/>
                    </a:lnTo>
                    <a:lnTo>
                      <a:pt x="865050" y="809868"/>
                    </a:lnTo>
                    <a:lnTo>
                      <a:pt x="4601" y="427942"/>
                    </a:lnTo>
                    <a:cubicBezTo>
                      <a:pt x="-1535" y="105836"/>
                      <a:pt x="1534" y="142647"/>
                      <a:pt x="0" y="0"/>
                    </a:cubicBez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1333" name="Freeform 1332">
                <a:extLst>
                  <a:ext uri="{FF2B5EF4-FFF2-40B4-BE49-F238E27FC236}">
                    <a16:creationId xmlns:a16="http://schemas.microsoft.com/office/drawing/2014/main" id="{A46BDE23-8E0D-F34E-8844-65A28002287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089977" y="1730144"/>
                <a:ext cx="240888" cy="97039"/>
              </a:xfrm>
              <a:custGeom>
                <a:avLst/>
                <a:gdLst>
                  <a:gd name="T0" fmla="*/ 237599 w 1348191"/>
                  <a:gd name="T1" fmla="*/ 0 h 791462"/>
                  <a:gd name="T2" fmla="*/ 240888 w 1348191"/>
                  <a:gd name="T3" fmla="*/ 46827 h 791462"/>
                  <a:gd name="T4" fmla="*/ 87147 w 1348191"/>
                  <a:gd name="T5" fmla="*/ 97039 h 791462"/>
                  <a:gd name="T6" fmla="*/ 0 w 1348191"/>
                  <a:gd name="T7" fmla="*/ 75036 h 791462"/>
                  <a:gd name="T8" fmla="*/ 237599 w 1348191"/>
                  <a:gd name="T9" fmla="*/ 0 h 79146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48191" h="791462">
                    <a:moveTo>
                      <a:pt x="1329786" y="0"/>
                    </a:moveTo>
                    <a:lnTo>
                      <a:pt x="1348191" y="381926"/>
                    </a:lnTo>
                    <a:lnTo>
                      <a:pt x="487742" y="791462"/>
                    </a:lnTo>
                    <a:lnTo>
                      <a:pt x="0" y="612002"/>
                    </a:lnTo>
                    <a:lnTo>
                      <a:pt x="1329786" y="0"/>
                    </a:ln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cxnSp>
            <p:nvCxnSpPr>
              <p:cNvPr id="1334" name="Straight Connector 1333">
                <a:extLst>
                  <a:ext uri="{FF2B5EF4-FFF2-40B4-BE49-F238E27FC236}">
                    <a16:creationId xmlns:a16="http://schemas.microsoft.com/office/drawing/2014/main" id="{B1021E56-B4EA-4F4F-ACE0-201717696D42}"/>
                  </a:ext>
                </a:extLst>
              </p:cNvPr>
              <p:cNvCxnSpPr>
                <a:cxnSpLocks noChangeShapeType="1"/>
                <a:endCxn id="1329" idx="2"/>
              </p:cNvCxnSpPr>
              <p:nvPr/>
            </p:nvCxnSpPr>
            <p:spPr bwMode="auto">
              <a:xfrm flipH="1" flipV="1">
                <a:off x="1871277" y="1737243"/>
                <a:ext cx="3169" cy="123074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80808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335" name="Straight Connector 1334">
                <a:extLst>
                  <a:ext uri="{FF2B5EF4-FFF2-40B4-BE49-F238E27FC236}">
                    <a16:creationId xmlns:a16="http://schemas.microsoft.com/office/drawing/2014/main" id="{2FBD8413-F327-1C43-B3D5-90C192A9DAF8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flipH="1" flipV="1">
                <a:off x="2996477" y="1734877"/>
                <a:ext cx="3171" cy="123074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80808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grpSp>
          <p:nvGrpSpPr>
            <p:cNvPr id="25736" name="Group 347">
              <a:extLst>
                <a:ext uri="{FF2B5EF4-FFF2-40B4-BE49-F238E27FC236}">
                  <a16:creationId xmlns:a16="http://schemas.microsoft.com/office/drawing/2014/main" id="{335B7A54-8D5C-0242-83CA-B6C1D632762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347637" y="2481965"/>
              <a:ext cx="403071" cy="202807"/>
              <a:chOff x="1871277" y="1576300"/>
              <a:chExt cx="1128371" cy="437861"/>
            </a:xfrm>
          </p:grpSpPr>
          <p:sp>
            <p:nvSpPr>
              <p:cNvPr id="1318" name="Oval 1317">
                <a:extLst>
                  <a:ext uri="{FF2B5EF4-FFF2-40B4-BE49-F238E27FC236}">
                    <a16:creationId xmlns:a16="http://schemas.microsoft.com/office/drawing/2014/main" id="{1912A51E-CC9E-F343-9BB2-2112D39C592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V="1">
                <a:off x="1874446" y="1694641"/>
                <a:ext cx="1125202" cy="319520"/>
              </a:xfrm>
              <a:prstGeom prst="ellipse">
                <a:avLst/>
              </a:prstGeom>
              <a:gradFill rotWithShape="1">
                <a:gsLst>
                  <a:gs pos="0">
                    <a:srgbClr val="262699"/>
                  </a:gs>
                  <a:gs pos="53000">
                    <a:srgbClr val="8585E0"/>
                  </a:gs>
                  <a:gs pos="100000">
                    <a:srgbClr val="262699"/>
                  </a:gs>
                </a:gsLst>
                <a:lin ang="0" scaled="1"/>
              </a:gradFill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808080">
                    <a:alpha val="34999"/>
                  </a:srgbClr>
                </a:outerShdw>
              </a:effectLst>
            </p:spPr>
            <p:txBody>
              <a:bodyPr anchor="ctr"/>
              <a:lstStyle/>
              <a:p>
                <a:pPr algn="ctr">
                  <a:defRPr/>
                </a:pPr>
                <a:endParaRPr lang="en-US" dirty="0">
                  <a:ln>
                    <a:solidFill>
                      <a:schemeClr val="tx1"/>
                    </a:solidFill>
                  </a:ln>
                  <a:solidFill>
                    <a:schemeClr val="lt1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1319" name="Rectangle 1318">
                <a:extLst>
                  <a:ext uri="{FF2B5EF4-FFF2-40B4-BE49-F238E27FC236}">
                    <a16:creationId xmlns:a16="http://schemas.microsoft.com/office/drawing/2014/main" id="{6C66AD7D-40D9-B74E-86B2-668773537518}"/>
                  </a:ext>
                </a:extLst>
              </p:cNvPr>
              <p:cNvSpPr/>
              <p:nvPr/>
            </p:nvSpPr>
            <p:spPr bwMode="auto">
              <a:xfrm>
                <a:off x="1873449" y="1739300"/>
                <a:ext cx="1124357" cy="116532"/>
              </a:xfrm>
              <a:prstGeom prst="rect">
                <a:avLst/>
              </a:prstGeom>
              <a:gradFill>
                <a:gsLst>
                  <a:gs pos="0">
                    <a:schemeClr val="accent2">
                      <a:lumMod val="75000"/>
                    </a:schemeClr>
                  </a:gs>
                  <a:gs pos="53000">
                    <a:schemeClr val="accent2">
                      <a:lumMod val="60000"/>
                      <a:lumOff val="40000"/>
                    </a:schemeClr>
                  </a:gs>
                  <a:gs pos="100000">
                    <a:schemeClr val="accent2">
                      <a:lumMod val="75000"/>
                    </a:schemeClr>
                  </a:gs>
                </a:gsLst>
                <a:lin ang="10800000" scaled="0"/>
              </a:gradFill>
              <a:ln w="25400"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1320" name="Oval 1319">
                <a:extLst>
                  <a:ext uri="{FF2B5EF4-FFF2-40B4-BE49-F238E27FC236}">
                    <a16:creationId xmlns:a16="http://schemas.microsoft.com/office/drawing/2014/main" id="{8CF2DC70-A2CF-0149-876E-FB012A2815D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V="1">
                <a:off x="1871277" y="1576300"/>
                <a:ext cx="1125200" cy="319520"/>
              </a:xfrm>
              <a:prstGeom prst="ellipse">
                <a:avLst/>
              </a:prstGeom>
              <a:solidFill>
                <a:srgbClr val="BFBFBF"/>
              </a:solidFill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808080">
                    <a:alpha val="34999"/>
                  </a:srgbClr>
                </a:outerShdw>
              </a:effectLst>
            </p:spPr>
            <p:txBody>
              <a:bodyPr anchor="ctr"/>
              <a:lstStyle/>
              <a:p>
                <a:pPr algn="ctr">
                  <a:defRPr/>
                </a:pPr>
                <a:endParaRPr lang="en-US" dirty="0">
                  <a:ln>
                    <a:solidFill>
                      <a:schemeClr val="tx1"/>
                    </a:solidFill>
                  </a:ln>
                  <a:solidFill>
                    <a:schemeClr val="lt1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1321" name="Freeform 1320">
                <a:extLst>
                  <a:ext uri="{FF2B5EF4-FFF2-40B4-BE49-F238E27FC236}">
                    <a16:creationId xmlns:a16="http://schemas.microsoft.com/office/drawing/2014/main" id="{B2165DE5-B67A-2A40-ACA8-6A4B5B96936F}"/>
                  </a:ext>
                </a:extLst>
              </p:cNvPr>
              <p:cNvSpPr/>
              <p:nvPr/>
            </p:nvSpPr>
            <p:spPr bwMode="auto">
              <a:xfrm>
                <a:off x="2162315" y="1670752"/>
                <a:ext cx="546626" cy="161088"/>
              </a:xfrm>
              <a:custGeom>
                <a:avLst/>
                <a:gdLst>
                  <a:gd name="connsiteX0" fmla="*/ 1486231 w 2944854"/>
                  <a:gd name="connsiteY0" fmla="*/ 727041 h 1302232"/>
                  <a:gd name="connsiteX1" fmla="*/ 257675 w 2944854"/>
                  <a:gd name="connsiteY1" fmla="*/ 1302232 h 1302232"/>
                  <a:gd name="connsiteX2" fmla="*/ 0 w 2944854"/>
                  <a:gd name="connsiteY2" fmla="*/ 1228607 h 1302232"/>
                  <a:gd name="connsiteX3" fmla="*/ 911064 w 2944854"/>
                  <a:gd name="connsiteY3" fmla="*/ 837478 h 1302232"/>
                  <a:gd name="connsiteX4" fmla="*/ 883456 w 2944854"/>
                  <a:gd name="connsiteY4" fmla="*/ 450949 h 1302232"/>
                  <a:gd name="connsiteX5" fmla="*/ 161047 w 2944854"/>
                  <a:gd name="connsiteY5" fmla="*/ 119640 h 1302232"/>
                  <a:gd name="connsiteX6" fmla="*/ 404917 w 2944854"/>
                  <a:gd name="connsiteY6" fmla="*/ 50617 h 1302232"/>
                  <a:gd name="connsiteX7" fmla="*/ 1477028 w 2944854"/>
                  <a:gd name="connsiteY7" fmla="*/ 501566 h 1302232"/>
                  <a:gd name="connsiteX8" fmla="*/ 2572146 w 2944854"/>
                  <a:gd name="connsiteY8" fmla="*/ 0 h 1302232"/>
                  <a:gd name="connsiteX9" fmla="*/ 2875834 w 2944854"/>
                  <a:gd name="connsiteY9" fmla="*/ 96632 h 1302232"/>
                  <a:gd name="connsiteX10" fmla="*/ 2079803 w 2944854"/>
                  <a:gd name="connsiteY10" fmla="*/ 432543 h 1302232"/>
                  <a:gd name="connsiteX11" fmla="*/ 2240850 w 2944854"/>
                  <a:gd name="connsiteY11" fmla="*/ 920305 h 1302232"/>
                  <a:gd name="connsiteX12" fmla="*/ 2944854 w 2944854"/>
                  <a:gd name="connsiteY12" fmla="*/ 1228607 h 1302232"/>
                  <a:gd name="connsiteX13" fmla="*/ 2733192 w 2944854"/>
                  <a:gd name="connsiteY13" fmla="*/ 1297630 h 1302232"/>
                  <a:gd name="connsiteX14" fmla="*/ 1486231 w 2944854"/>
                  <a:gd name="connsiteY14" fmla="*/ 727041 h 1302232"/>
                  <a:gd name="connsiteX0" fmla="*/ 1486231 w 2944854"/>
                  <a:gd name="connsiteY0" fmla="*/ 727041 h 1316375"/>
                  <a:gd name="connsiteX1" fmla="*/ 257675 w 2944854"/>
                  <a:gd name="connsiteY1" fmla="*/ 1302232 h 1316375"/>
                  <a:gd name="connsiteX2" fmla="*/ 0 w 2944854"/>
                  <a:gd name="connsiteY2" fmla="*/ 1228607 h 1316375"/>
                  <a:gd name="connsiteX3" fmla="*/ 911064 w 2944854"/>
                  <a:gd name="connsiteY3" fmla="*/ 837478 h 1316375"/>
                  <a:gd name="connsiteX4" fmla="*/ 883456 w 2944854"/>
                  <a:gd name="connsiteY4" fmla="*/ 450949 h 1316375"/>
                  <a:gd name="connsiteX5" fmla="*/ 161047 w 2944854"/>
                  <a:gd name="connsiteY5" fmla="*/ 119640 h 1316375"/>
                  <a:gd name="connsiteX6" fmla="*/ 404917 w 2944854"/>
                  <a:gd name="connsiteY6" fmla="*/ 50617 h 1316375"/>
                  <a:gd name="connsiteX7" fmla="*/ 1477028 w 2944854"/>
                  <a:gd name="connsiteY7" fmla="*/ 501566 h 1316375"/>
                  <a:gd name="connsiteX8" fmla="*/ 2572146 w 2944854"/>
                  <a:gd name="connsiteY8" fmla="*/ 0 h 1316375"/>
                  <a:gd name="connsiteX9" fmla="*/ 2875834 w 2944854"/>
                  <a:gd name="connsiteY9" fmla="*/ 96632 h 1316375"/>
                  <a:gd name="connsiteX10" fmla="*/ 2079803 w 2944854"/>
                  <a:gd name="connsiteY10" fmla="*/ 432543 h 1316375"/>
                  <a:gd name="connsiteX11" fmla="*/ 2240850 w 2944854"/>
                  <a:gd name="connsiteY11" fmla="*/ 920305 h 1316375"/>
                  <a:gd name="connsiteX12" fmla="*/ 2944854 w 2944854"/>
                  <a:gd name="connsiteY12" fmla="*/ 1228607 h 1316375"/>
                  <a:gd name="connsiteX13" fmla="*/ 2756623 w 2944854"/>
                  <a:gd name="connsiteY13" fmla="*/ 1316375 h 1316375"/>
                  <a:gd name="connsiteX14" fmla="*/ 1486231 w 2944854"/>
                  <a:gd name="connsiteY14" fmla="*/ 727041 h 1316375"/>
                  <a:gd name="connsiteX0" fmla="*/ 1486231 w 3024520"/>
                  <a:gd name="connsiteY0" fmla="*/ 727041 h 1316375"/>
                  <a:gd name="connsiteX1" fmla="*/ 257675 w 3024520"/>
                  <a:gd name="connsiteY1" fmla="*/ 1302232 h 1316375"/>
                  <a:gd name="connsiteX2" fmla="*/ 0 w 3024520"/>
                  <a:gd name="connsiteY2" fmla="*/ 1228607 h 1316375"/>
                  <a:gd name="connsiteX3" fmla="*/ 911064 w 3024520"/>
                  <a:gd name="connsiteY3" fmla="*/ 837478 h 1316375"/>
                  <a:gd name="connsiteX4" fmla="*/ 883456 w 3024520"/>
                  <a:gd name="connsiteY4" fmla="*/ 450949 h 1316375"/>
                  <a:gd name="connsiteX5" fmla="*/ 161047 w 3024520"/>
                  <a:gd name="connsiteY5" fmla="*/ 119640 h 1316375"/>
                  <a:gd name="connsiteX6" fmla="*/ 404917 w 3024520"/>
                  <a:gd name="connsiteY6" fmla="*/ 50617 h 1316375"/>
                  <a:gd name="connsiteX7" fmla="*/ 1477028 w 3024520"/>
                  <a:gd name="connsiteY7" fmla="*/ 501566 h 1316375"/>
                  <a:gd name="connsiteX8" fmla="*/ 2572146 w 3024520"/>
                  <a:gd name="connsiteY8" fmla="*/ 0 h 1316375"/>
                  <a:gd name="connsiteX9" fmla="*/ 2875834 w 3024520"/>
                  <a:gd name="connsiteY9" fmla="*/ 96632 h 1316375"/>
                  <a:gd name="connsiteX10" fmla="*/ 2079803 w 3024520"/>
                  <a:gd name="connsiteY10" fmla="*/ 432543 h 1316375"/>
                  <a:gd name="connsiteX11" fmla="*/ 2240850 w 3024520"/>
                  <a:gd name="connsiteY11" fmla="*/ 920305 h 1316375"/>
                  <a:gd name="connsiteX12" fmla="*/ 3024520 w 3024520"/>
                  <a:gd name="connsiteY12" fmla="*/ 1228607 h 1316375"/>
                  <a:gd name="connsiteX13" fmla="*/ 2756623 w 3024520"/>
                  <a:gd name="connsiteY13" fmla="*/ 1316375 h 1316375"/>
                  <a:gd name="connsiteX14" fmla="*/ 1486231 w 3024520"/>
                  <a:gd name="connsiteY14" fmla="*/ 727041 h 1316375"/>
                  <a:gd name="connsiteX0" fmla="*/ 1537780 w 3076069"/>
                  <a:gd name="connsiteY0" fmla="*/ 727041 h 1316375"/>
                  <a:gd name="connsiteX1" fmla="*/ 309224 w 3076069"/>
                  <a:gd name="connsiteY1" fmla="*/ 1302232 h 1316375"/>
                  <a:gd name="connsiteX2" fmla="*/ 0 w 3076069"/>
                  <a:gd name="connsiteY2" fmla="*/ 1228607 h 1316375"/>
                  <a:gd name="connsiteX3" fmla="*/ 962613 w 3076069"/>
                  <a:gd name="connsiteY3" fmla="*/ 837478 h 1316375"/>
                  <a:gd name="connsiteX4" fmla="*/ 935005 w 3076069"/>
                  <a:gd name="connsiteY4" fmla="*/ 450949 h 1316375"/>
                  <a:gd name="connsiteX5" fmla="*/ 212596 w 3076069"/>
                  <a:gd name="connsiteY5" fmla="*/ 119640 h 1316375"/>
                  <a:gd name="connsiteX6" fmla="*/ 456466 w 3076069"/>
                  <a:gd name="connsiteY6" fmla="*/ 50617 h 1316375"/>
                  <a:gd name="connsiteX7" fmla="*/ 1528577 w 3076069"/>
                  <a:gd name="connsiteY7" fmla="*/ 501566 h 1316375"/>
                  <a:gd name="connsiteX8" fmla="*/ 2623695 w 3076069"/>
                  <a:gd name="connsiteY8" fmla="*/ 0 h 1316375"/>
                  <a:gd name="connsiteX9" fmla="*/ 2927383 w 3076069"/>
                  <a:gd name="connsiteY9" fmla="*/ 96632 h 1316375"/>
                  <a:gd name="connsiteX10" fmla="*/ 2131352 w 3076069"/>
                  <a:gd name="connsiteY10" fmla="*/ 432543 h 1316375"/>
                  <a:gd name="connsiteX11" fmla="*/ 2292399 w 3076069"/>
                  <a:gd name="connsiteY11" fmla="*/ 920305 h 1316375"/>
                  <a:gd name="connsiteX12" fmla="*/ 3076069 w 3076069"/>
                  <a:gd name="connsiteY12" fmla="*/ 1228607 h 1316375"/>
                  <a:gd name="connsiteX13" fmla="*/ 2808172 w 3076069"/>
                  <a:gd name="connsiteY13" fmla="*/ 1316375 h 1316375"/>
                  <a:gd name="connsiteX14" fmla="*/ 1537780 w 3076069"/>
                  <a:gd name="connsiteY14" fmla="*/ 727041 h 1316375"/>
                  <a:gd name="connsiteX0" fmla="*/ 1537780 w 3076069"/>
                  <a:gd name="connsiteY0" fmla="*/ 727041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27041 h 1321259"/>
                  <a:gd name="connsiteX0" fmla="*/ 1537780 w 3076069"/>
                  <a:gd name="connsiteY0" fmla="*/ 750825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50825 h 132125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</a:cxnLst>
                <a:rect l="l" t="t" r="r" b="b"/>
                <a:pathLst>
                  <a:path w="3076069" h="1321259">
                    <a:moveTo>
                      <a:pt x="1537780" y="750825"/>
                    </a:moveTo>
                    <a:lnTo>
                      <a:pt x="313981" y="1321259"/>
                    </a:lnTo>
                    <a:lnTo>
                      <a:pt x="0" y="1228607"/>
                    </a:lnTo>
                    <a:lnTo>
                      <a:pt x="962613" y="837478"/>
                    </a:lnTo>
                    <a:lnTo>
                      <a:pt x="935005" y="450949"/>
                    </a:lnTo>
                    <a:lnTo>
                      <a:pt x="212596" y="119640"/>
                    </a:lnTo>
                    <a:lnTo>
                      <a:pt x="456466" y="50617"/>
                    </a:lnTo>
                    <a:lnTo>
                      <a:pt x="1528577" y="501566"/>
                    </a:lnTo>
                    <a:lnTo>
                      <a:pt x="2623695" y="0"/>
                    </a:lnTo>
                    <a:lnTo>
                      <a:pt x="2927383" y="96632"/>
                    </a:lnTo>
                    <a:lnTo>
                      <a:pt x="2131352" y="432543"/>
                    </a:lnTo>
                    <a:lnTo>
                      <a:pt x="2292399" y="920305"/>
                    </a:lnTo>
                    <a:lnTo>
                      <a:pt x="3076069" y="1228607"/>
                    </a:lnTo>
                    <a:lnTo>
                      <a:pt x="2808172" y="1316375"/>
                    </a:lnTo>
                    <a:lnTo>
                      <a:pt x="1537780" y="750825"/>
                    </a:lnTo>
                    <a:close/>
                  </a:path>
                </a:pathLst>
              </a:custGeom>
              <a:solidFill>
                <a:schemeClr val="accent2">
                  <a:lumMod val="60000"/>
                  <a:lumOff val="40000"/>
                </a:schemeClr>
              </a:soli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1322" name="Freeform 1321">
                <a:extLst>
                  <a:ext uri="{FF2B5EF4-FFF2-40B4-BE49-F238E27FC236}">
                    <a16:creationId xmlns:a16="http://schemas.microsoft.com/office/drawing/2014/main" id="{99A29D7A-F109-DC4E-9F61-3F7F9033FC6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102655" y="1633103"/>
                <a:ext cx="662444" cy="111241"/>
              </a:xfrm>
              <a:custGeom>
                <a:avLst/>
                <a:gdLst>
                  <a:gd name="T0" fmla="*/ 0 w 3723451"/>
                  <a:gd name="T1" fmla="*/ 27215 h 932950"/>
                  <a:gd name="T2" fmla="*/ 116562 w 3723451"/>
                  <a:gd name="T3" fmla="*/ 321 h 932950"/>
                  <a:gd name="T4" fmla="*/ 330164 w 3723451"/>
                  <a:gd name="T5" fmla="*/ 62070 h 932950"/>
                  <a:gd name="T6" fmla="*/ 533943 w 3723451"/>
                  <a:gd name="T7" fmla="*/ 0 h 932950"/>
                  <a:gd name="T8" fmla="*/ 662444 w 3723451"/>
                  <a:gd name="T9" fmla="*/ 24700 h 932950"/>
                  <a:gd name="T10" fmla="*/ 566839 w 3723451"/>
                  <a:gd name="T11" fmla="*/ 55072 h 932950"/>
                  <a:gd name="T12" fmla="*/ 536059 w 3723451"/>
                  <a:gd name="T13" fmla="*/ 46883 h 932950"/>
                  <a:gd name="T14" fmla="*/ 333917 w 3723451"/>
                  <a:gd name="T15" fmla="*/ 111241 h 932950"/>
                  <a:gd name="T16" fmla="*/ 126604 w 3723451"/>
                  <a:gd name="T17" fmla="*/ 49251 h 932950"/>
                  <a:gd name="T18" fmla="*/ 93086 w 3723451"/>
                  <a:gd name="T19" fmla="*/ 55941 h 932950"/>
                  <a:gd name="T20" fmla="*/ 0 w 3723451"/>
                  <a:gd name="T21" fmla="*/ 27215 h 932950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0" t="0" r="r" b="b"/>
                <a:pathLst>
                  <a:path w="3723451" h="932950">
                    <a:moveTo>
                      <a:pt x="0" y="228246"/>
                    </a:moveTo>
                    <a:lnTo>
                      <a:pt x="655168" y="2690"/>
                    </a:lnTo>
                    <a:lnTo>
                      <a:pt x="1855778" y="520562"/>
                    </a:lnTo>
                    <a:lnTo>
                      <a:pt x="3001174" y="0"/>
                    </a:lnTo>
                    <a:lnTo>
                      <a:pt x="3723451" y="207149"/>
                    </a:lnTo>
                    <a:lnTo>
                      <a:pt x="3186079" y="461874"/>
                    </a:lnTo>
                    <a:lnTo>
                      <a:pt x="3013067" y="393200"/>
                    </a:lnTo>
                    <a:lnTo>
                      <a:pt x="1876873" y="932950"/>
                    </a:lnTo>
                    <a:lnTo>
                      <a:pt x="711613" y="413055"/>
                    </a:lnTo>
                    <a:lnTo>
                      <a:pt x="523214" y="469166"/>
                    </a:lnTo>
                    <a:lnTo>
                      <a:pt x="0" y="228246"/>
                    </a:ln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1323" name="Freeform 1322">
                <a:extLst>
                  <a:ext uri="{FF2B5EF4-FFF2-40B4-BE49-F238E27FC236}">
                    <a16:creationId xmlns:a16="http://schemas.microsoft.com/office/drawing/2014/main" id="{8C4B2A5B-3078-5E44-99F6-4CBBE8DC819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536889" y="1727776"/>
                <a:ext cx="244057" cy="97040"/>
              </a:xfrm>
              <a:custGeom>
                <a:avLst/>
                <a:gdLst>
                  <a:gd name="T0" fmla="*/ 0 w 1366596"/>
                  <a:gd name="T1" fmla="*/ 0 h 809868"/>
                  <a:gd name="T2" fmla="*/ 244057 w 1366596"/>
                  <a:gd name="T3" fmla="*/ 74985 h 809868"/>
                  <a:gd name="T4" fmla="*/ 154487 w 1366596"/>
                  <a:gd name="T5" fmla="*/ 97040 h 809868"/>
                  <a:gd name="T6" fmla="*/ 822 w 1366596"/>
                  <a:gd name="T7" fmla="*/ 51277 h 809868"/>
                  <a:gd name="T8" fmla="*/ 0 w 1366596"/>
                  <a:gd name="T9" fmla="*/ 0 h 8098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66596" h="809868">
                    <a:moveTo>
                      <a:pt x="0" y="0"/>
                    </a:moveTo>
                    <a:lnTo>
                      <a:pt x="1366596" y="625807"/>
                    </a:lnTo>
                    <a:lnTo>
                      <a:pt x="865050" y="809868"/>
                    </a:lnTo>
                    <a:lnTo>
                      <a:pt x="4601" y="427942"/>
                    </a:lnTo>
                    <a:cubicBezTo>
                      <a:pt x="-1535" y="105836"/>
                      <a:pt x="1534" y="142647"/>
                      <a:pt x="0" y="0"/>
                    </a:cubicBez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1324" name="Freeform 1323">
                <a:extLst>
                  <a:ext uri="{FF2B5EF4-FFF2-40B4-BE49-F238E27FC236}">
                    <a16:creationId xmlns:a16="http://schemas.microsoft.com/office/drawing/2014/main" id="{A4F99FFC-3B39-1C4E-85A6-CDB5726E13A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089977" y="1730144"/>
                <a:ext cx="240888" cy="97039"/>
              </a:xfrm>
              <a:custGeom>
                <a:avLst/>
                <a:gdLst>
                  <a:gd name="T0" fmla="*/ 237599 w 1348191"/>
                  <a:gd name="T1" fmla="*/ 0 h 791462"/>
                  <a:gd name="T2" fmla="*/ 240888 w 1348191"/>
                  <a:gd name="T3" fmla="*/ 46827 h 791462"/>
                  <a:gd name="T4" fmla="*/ 87147 w 1348191"/>
                  <a:gd name="T5" fmla="*/ 97039 h 791462"/>
                  <a:gd name="T6" fmla="*/ 0 w 1348191"/>
                  <a:gd name="T7" fmla="*/ 75036 h 791462"/>
                  <a:gd name="T8" fmla="*/ 237599 w 1348191"/>
                  <a:gd name="T9" fmla="*/ 0 h 79146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48191" h="791462">
                    <a:moveTo>
                      <a:pt x="1329786" y="0"/>
                    </a:moveTo>
                    <a:lnTo>
                      <a:pt x="1348191" y="381926"/>
                    </a:lnTo>
                    <a:lnTo>
                      <a:pt x="487742" y="791462"/>
                    </a:lnTo>
                    <a:lnTo>
                      <a:pt x="0" y="612002"/>
                    </a:lnTo>
                    <a:lnTo>
                      <a:pt x="1329786" y="0"/>
                    </a:ln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cxnSp>
            <p:nvCxnSpPr>
              <p:cNvPr id="1325" name="Straight Connector 1324">
                <a:extLst>
                  <a:ext uri="{FF2B5EF4-FFF2-40B4-BE49-F238E27FC236}">
                    <a16:creationId xmlns:a16="http://schemas.microsoft.com/office/drawing/2014/main" id="{B0D4A413-0384-544D-B97D-752ED7CE08BE}"/>
                  </a:ext>
                </a:extLst>
              </p:cNvPr>
              <p:cNvCxnSpPr>
                <a:cxnSpLocks noChangeShapeType="1"/>
                <a:endCxn id="1320" idx="2"/>
              </p:cNvCxnSpPr>
              <p:nvPr/>
            </p:nvCxnSpPr>
            <p:spPr bwMode="auto">
              <a:xfrm flipH="1" flipV="1">
                <a:off x="1871277" y="1737243"/>
                <a:ext cx="3169" cy="123074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80808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326" name="Straight Connector 1325">
                <a:extLst>
                  <a:ext uri="{FF2B5EF4-FFF2-40B4-BE49-F238E27FC236}">
                    <a16:creationId xmlns:a16="http://schemas.microsoft.com/office/drawing/2014/main" id="{A7C9B5D1-D5D9-5740-B000-8EBFD3C9CC80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flipH="1" flipV="1">
                <a:off x="2996477" y="1734877"/>
                <a:ext cx="3171" cy="123074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80808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grpSp>
          <p:nvGrpSpPr>
            <p:cNvPr id="25737" name="Group 1110">
              <a:extLst>
                <a:ext uri="{FF2B5EF4-FFF2-40B4-BE49-F238E27FC236}">
                  <a16:creationId xmlns:a16="http://schemas.microsoft.com/office/drawing/2014/main" id="{ACF78C90-3FC3-514A-BD35-7E99A5580C5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678804" y="2388750"/>
              <a:ext cx="418211" cy="189727"/>
              <a:chOff x="7913987" y="1515773"/>
              <a:chExt cx="625138" cy="276534"/>
            </a:xfrm>
          </p:grpSpPr>
          <p:sp>
            <p:nvSpPr>
              <p:cNvPr id="1309" name="Oval 1308">
                <a:extLst>
                  <a:ext uri="{FF2B5EF4-FFF2-40B4-BE49-F238E27FC236}">
                    <a16:creationId xmlns:a16="http://schemas.microsoft.com/office/drawing/2014/main" id="{2EC90897-09DE-7C4C-81A6-52C24CE3339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V="1">
                <a:off x="7915743" y="1593920"/>
                <a:ext cx="623382" cy="198387"/>
              </a:xfrm>
              <a:prstGeom prst="ellipse">
                <a:avLst/>
              </a:prstGeom>
              <a:gradFill rotWithShape="1">
                <a:gsLst>
                  <a:gs pos="0">
                    <a:srgbClr val="7F7F7F"/>
                  </a:gs>
                  <a:gs pos="53000">
                    <a:srgbClr val="D9D9D9"/>
                  </a:gs>
                  <a:gs pos="100000">
                    <a:srgbClr val="7F7F7F"/>
                  </a:gs>
                </a:gsLst>
                <a:lin ang="0" scaled="1"/>
              </a:gradFill>
              <a:ln w="6350">
                <a:solidFill>
                  <a:srgbClr val="7F7F7F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BFBFBF">
                    <a:alpha val="34999"/>
                  </a:srgbClr>
                </a:outerShdw>
              </a:effectLst>
            </p:spPr>
            <p:txBody>
              <a:bodyPr anchor="ctr"/>
              <a:lstStyle/>
              <a:p>
                <a:pPr algn="ctr">
                  <a:defRPr/>
                </a:pPr>
                <a:endParaRPr lang="en-US" dirty="0">
                  <a:ln>
                    <a:solidFill>
                      <a:schemeClr val="tx1"/>
                    </a:solidFill>
                  </a:ln>
                  <a:solidFill>
                    <a:schemeClr val="lt1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1310" name="Rectangle 1309">
                <a:extLst>
                  <a:ext uri="{FF2B5EF4-FFF2-40B4-BE49-F238E27FC236}">
                    <a16:creationId xmlns:a16="http://schemas.microsoft.com/office/drawing/2014/main" id="{363686D8-E8DE-E145-B5E6-0A3E90346E39}"/>
                  </a:ext>
                </a:extLst>
              </p:cNvPr>
              <p:cNvSpPr/>
              <p:nvPr/>
            </p:nvSpPr>
            <p:spPr bwMode="auto">
              <a:xfrm>
                <a:off x="7913888" y="1622848"/>
                <a:ext cx="624093" cy="71728"/>
              </a:xfrm>
              <a:prstGeom prst="rect">
                <a:avLst/>
              </a:prstGeom>
              <a:gradFill>
                <a:gsLst>
                  <a:gs pos="0">
                    <a:schemeClr val="tx1">
                      <a:lumMod val="50000"/>
                      <a:lumOff val="50000"/>
                    </a:schemeClr>
                  </a:gs>
                  <a:gs pos="53000">
                    <a:schemeClr val="bg1">
                      <a:lumMod val="85000"/>
                    </a:schemeClr>
                  </a:gs>
                  <a:gs pos="100000">
                    <a:schemeClr val="tx1">
                      <a:lumMod val="50000"/>
                      <a:lumOff val="50000"/>
                    </a:schemeClr>
                  </a:gs>
                </a:gsLst>
                <a:lin ang="10800000" scaled="0"/>
              </a:gradFill>
              <a:ln w="25400"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1311" name="Oval 1310">
                <a:extLst>
                  <a:ext uri="{FF2B5EF4-FFF2-40B4-BE49-F238E27FC236}">
                    <a16:creationId xmlns:a16="http://schemas.microsoft.com/office/drawing/2014/main" id="{3FDC8C01-3C29-FD43-B04E-992FE0BFDB1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V="1">
                <a:off x="7914388" y="1515773"/>
                <a:ext cx="623381" cy="198387"/>
              </a:xfrm>
              <a:prstGeom prst="ellipse">
                <a:avLst/>
              </a:prstGeom>
              <a:solidFill>
                <a:srgbClr val="BFBFBF"/>
              </a:solidFill>
              <a:ln w="6350">
                <a:solidFill>
                  <a:srgbClr val="7F7F7F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808080">
                    <a:alpha val="34999"/>
                  </a:srgbClr>
                </a:outerShdw>
              </a:effectLst>
            </p:spPr>
            <p:txBody>
              <a:bodyPr anchor="ctr"/>
              <a:lstStyle/>
              <a:p>
                <a:pPr algn="ctr">
                  <a:defRPr/>
                </a:pPr>
                <a:endParaRPr lang="en-US" dirty="0">
                  <a:ln>
                    <a:solidFill>
                      <a:schemeClr val="tx1"/>
                    </a:solidFill>
                  </a:ln>
                  <a:solidFill>
                    <a:schemeClr val="lt1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1312" name="Freeform 1311">
                <a:extLst>
                  <a:ext uri="{FF2B5EF4-FFF2-40B4-BE49-F238E27FC236}">
                    <a16:creationId xmlns:a16="http://schemas.microsoft.com/office/drawing/2014/main" id="{427FF331-9D4F-9749-B4B7-B31CDC6F6B0F}"/>
                  </a:ext>
                </a:extLst>
              </p:cNvPr>
              <p:cNvSpPr/>
              <p:nvPr/>
            </p:nvSpPr>
            <p:spPr bwMode="auto">
              <a:xfrm>
                <a:off x="8072877" y="1581199"/>
                <a:ext cx="303742" cy="99494"/>
              </a:xfrm>
              <a:custGeom>
                <a:avLst/>
                <a:gdLst>
                  <a:gd name="connsiteX0" fmla="*/ 1486231 w 2944854"/>
                  <a:gd name="connsiteY0" fmla="*/ 727041 h 1302232"/>
                  <a:gd name="connsiteX1" fmla="*/ 257675 w 2944854"/>
                  <a:gd name="connsiteY1" fmla="*/ 1302232 h 1302232"/>
                  <a:gd name="connsiteX2" fmla="*/ 0 w 2944854"/>
                  <a:gd name="connsiteY2" fmla="*/ 1228607 h 1302232"/>
                  <a:gd name="connsiteX3" fmla="*/ 911064 w 2944854"/>
                  <a:gd name="connsiteY3" fmla="*/ 837478 h 1302232"/>
                  <a:gd name="connsiteX4" fmla="*/ 883456 w 2944854"/>
                  <a:gd name="connsiteY4" fmla="*/ 450949 h 1302232"/>
                  <a:gd name="connsiteX5" fmla="*/ 161047 w 2944854"/>
                  <a:gd name="connsiteY5" fmla="*/ 119640 h 1302232"/>
                  <a:gd name="connsiteX6" fmla="*/ 404917 w 2944854"/>
                  <a:gd name="connsiteY6" fmla="*/ 50617 h 1302232"/>
                  <a:gd name="connsiteX7" fmla="*/ 1477028 w 2944854"/>
                  <a:gd name="connsiteY7" fmla="*/ 501566 h 1302232"/>
                  <a:gd name="connsiteX8" fmla="*/ 2572146 w 2944854"/>
                  <a:gd name="connsiteY8" fmla="*/ 0 h 1302232"/>
                  <a:gd name="connsiteX9" fmla="*/ 2875834 w 2944854"/>
                  <a:gd name="connsiteY9" fmla="*/ 96632 h 1302232"/>
                  <a:gd name="connsiteX10" fmla="*/ 2079803 w 2944854"/>
                  <a:gd name="connsiteY10" fmla="*/ 432543 h 1302232"/>
                  <a:gd name="connsiteX11" fmla="*/ 2240850 w 2944854"/>
                  <a:gd name="connsiteY11" fmla="*/ 920305 h 1302232"/>
                  <a:gd name="connsiteX12" fmla="*/ 2944854 w 2944854"/>
                  <a:gd name="connsiteY12" fmla="*/ 1228607 h 1302232"/>
                  <a:gd name="connsiteX13" fmla="*/ 2733192 w 2944854"/>
                  <a:gd name="connsiteY13" fmla="*/ 1297630 h 1302232"/>
                  <a:gd name="connsiteX14" fmla="*/ 1486231 w 2944854"/>
                  <a:gd name="connsiteY14" fmla="*/ 727041 h 1302232"/>
                  <a:gd name="connsiteX0" fmla="*/ 1486231 w 2944854"/>
                  <a:gd name="connsiteY0" fmla="*/ 727041 h 1316375"/>
                  <a:gd name="connsiteX1" fmla="*/ 257675 w 2944854"/>
                  <a:gd name="connsiteY1" fmla="*/ 1302232 h 1316375"/>
                  <a:gd name="connsiteX2" fmla="*/ 0 w 2944854"/>
                  <a:gd name="connsiteY2" fmla="*/ 1228607 h 1316375"/>
                  <a:gd name="connsiteX3" fmla="*/ 911064 w 2944854"/>
                  <a:gd name="connsiteY3" fmla="*/ 837478 h 1316375"/>
                  <a:gd name="connsiteX4" fmla="*/ 883456 w 2944854"/>
                  <a:gd name="connsiteY4" fmla="*/ 450949 h 1316375"/>
                  <a:gd name="connsiteX5" fmla="*/ 161047 w 2944854"/>
                  <a:gd name="connsiteY5" fmla="*/ 119640 h 1316375"/>
                  <a:gd name="connsiteX6" fmla="*/ 404917 w 2944854"/>
                  <a:gd name="connsiteY6" fmla="*/ 50617 h 1316375"/>
                  <a:gd name="connsiteX7" fmla="*/ 1477028 w 2944854"/>
                  <a:gd name="connsiteY7" fmla="*/ 501566 h 1316375"/>
                  <a:gd name="connsiteX8" fmla="*/ 2572146 w 2944854"/>
                  <a:gd name="connsiteY8" fmla="*/ 0 h 1316375"/>
                  <a:gd name="connsiteX9" fmla="*/ 2875834 w 2944854"/>
                  <a:gd name="connsiteY9" fmla="*/ 96632 h 1316375"/>
                  <a:gd name="connsiteX10" fmla="*/ 2079803 w 2944854"/>
                  <a:gd name="connsiteY10" fmla="*/ 432543 h 1316375"/>
                  <a:gd name="connsiteX11" fmla="*/ 2240850 w 2944854"/>
                  <a:gd name="connsiteY11" fmla="*/ 920305 h 1316375"/>
                  <a:gd name="connsiteX12" fmla="*/ 2944854 w 2944854"/>
                  <a:gd name="connsiteY12" fmla="*/ 1228607 h 1316375"/>
                  <a:gd name="connsiteX13" fmla="*/ 2756623 w 2944854"/>
                  <a:gd name="connsiteY13" fmla="*/ 1316375 h 1316375"/>
                  <a:gd name="connsiteX14" fmla="*/ 1486231 w 2944854"/>
                  <a:gd name="connsiteY14" fmla="*/ 727041 h 1316375"/>
                  <a:gd name="connsiteX0" fmla="*/ 1486231 w 3024520"/>
                  <a:gd name="connsiteY0" fmla="*/ 727041 h 1316375"/>
                  <a:gd name="connsiteX1" fmla="*/ 257675 w 3024520"/>
                  <a:gd name="connsiteY1" fmla="*/ 1302232 h 1316375"/>
                  <a:gd name="connsiteX2" fmla="*/ 0 w 3024520"/>
                  <a:gd name="connsiteY2" fmla="*/ 1228607 h 1316375"/>
                  <a:gd name="connsiteX3" fmla="*/ 911064 w 3024520"/>
                  <a:gd name="connsiteY3" fmla="*/ 837478 h 1316375"/>
                  <a:gd name="connsiteX4" fmla="*/ 883456 w 3024520"/>
                  <a:gd name="connsiteY4" fmla="*/ 450949 h 1316375"/>
                  <a:gd name="connsiteX5" fmla="*/ 161047 w 3024520"/>
                  <a:gd name="connsiteY5" fmla="*/ 119640 h 1316375"/>
                  <a:gd name="connsiteX6" fmla="*/ 404917 w 3024520"/>
                  <a:gd name="connsiteY6" fmla="*/ 50617 h 1316375"/>
                  <a:gd name="connsiteX7" fmla="*/ 1477028 w 3024520"/>
                  <a:gd name="connsiteY7" fmla="*/ 501566 h 1316375"/>
                  <a:gd name="connsiteX8" fmla="*/ 2572146 w 3024520"/>
                  <a:gd name="connsiteY8" fmla="*/ 0 h 1316375"/>
                  <a:gd name="connsiteX9" fmla="*/ 2875834 w 3024520"/>
                  <a:gd name="connsiteY9" fmla="*/ 96632 h 1316375"/>
                  <a:gd name="connsiteX10" fmla="*/ 2079803 w 3024520"/>
                  <a:gd name="connsiteY10" fmla="*/ 432543 h 1316375"/>
                  <a:gd name="connsiteX11" fmla="*/ 2240850 w 3024520"/>
                  <a:gd name="connsiteY11" fmla="*/ 920305 h 1316375"/>
                  <a:gd name="connsiteX12" fmla="*/ 3024520 w 3024520"/>
                  <a:gd name="connsiteY12" fmla="*/ 1228607 h 1316375"/>
                  <a:gd name="connsiteX13" fmla="*/ 2756623 w 3024520"/>
                  <a:gd name="connsiteY13" fmla="*/ 1316375 h 1316375"/>
                  <a:gd name="connsiteX14" fmla="*/ 1486231 w 3024520"/>
                  <a:gd name="connsiteY14" fmla="*/ 727041 h 1316375"/>
                  <a:gd name="connsiteX0" fmla="*/ 1537780 w 3076069"/>
                  <a:gd name="connsiteY0" fmla="*/ 727041 h 1316375"/>
                  <a:gd name="connsiteX1" fmla="*/ 309224 w 3076069"/>
                  <a:gd name="connsiteY1" fmla="*/ 1302232 h 1316375"/>
                  <a:gd name="connsiteX2" fmla="*/ 0 w 3076069"/>
                  <a:gd name="connsiteY2" fmla="*/ 1228607 h 1316375"/>
                  <a:gd name="connsiteX3" fmla="*/ 962613 w 3076069"/>
                  <a:gd name="connsiteY3" fmla="*/ 837478 h 1316375"/>
                  <a:gd name="connsiteX4" fmla="*/ 935005 w 3076069"/>
                  <a:gd name="connsiteY4" fmla="*/ 450949 h 1316375"/>
                  <a:gd name="connsiteX5" fmla="*/ 212596 w 3076069"/>
                  <a:gd name="connsiteY5" fmla="*/ 119640 h 1316375"/>
                  <a:gd name="connsiteX6" fmla="*/ 456466 w 3076069"/>
                  <a:gd name="connsiteY6" fmla="*/ 50617 h 1316375"/>
                  <a:gd name="connsiteX7" fmla="*/ 1528577 w 3076069"/>
                  <a:gd name="connsiteY7" fmla="*/ 501566 h 1316375"/>
                  <a:gd name="connsiteX8" fmla="*/ 2623695 w 3076069"/>
                  <a:gd name="connsiteY8" fmla="*/ 0 h 1316375"/>
                  <a:gd name="connsiteX9" fmla="*/ 2927383 w 3076069"/>
                  <a:gd name="connsiteY9" fmla="*/ 96632 h 1316375"/>
                  <a:gd name="connsiteX10" fmla="*/ 2131352 w 3076069"/>
                  <a:gd name="connsiteY10" fmla="*/ 432543 h 1316375"/>
                  <a:gd name="connsiteX11" fmla="*/ 2292399 w 3076069"/>
                  <a:gd name="connsiteY11" fmla="*/ 920305 h 1316375"/>
                  <a:gd name="connsiteX12" fmla="*/ 3076069 w 3076069"/>
                  <a:gd name="connsiteY12" fmla="*/ 1228607 h 1316375"/>
                  <a:gd name="connsiteX13" fmla="*/ 2808172 w 3076069"/>
                  <a:gd name="connsiteY13" fmla="*/ 1316375 h 1316375"/>
                  <a:gd name="connsiteX14" fmla="*/ 1537780 w 3076069"/>
                  <a:gd name="connsiteY14" fmla="*/ 727041 h 1316375"/>
                  <a:gd name="connsiteX0" fmla="*/ 1537780 w 3076069"/>
                  <a:gd name="connsiteY0" fmla="*/ 727041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27041 h 1321259"/>
                  <a:gd name="connsiteX0" fmla="*/ 1537780 w 3076069"/>
                  <a:gd name="connsiteY0" fmla="*/ 750825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50825 h 132125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</a:cxnLst>
                <a:rect l="l" t="t" r="r" b="b"/>
                <a:pathLst>
                  <a:path w="3076069" h="1321259">
                    <a:moveTo>
                      <a:pt x="1537780" y="750825"/>
                    </a:moveTo>
                    <a:lnTo>
                      <a:pt x="313981" y="1321259"/>
                    </a:lnTo>
                    <a:lnTo>
                      <a:pt x="0" y="1228607"/>
                    </a:lnTo>
                    <a:lnTo>
                      <a:pt x="962613" y="837478"/>
                    </a:lnTo>
                    <a:lnTo>
                      <a:pt x="935005" y="450949"/>
                    </a:lnTo>
                    <a:lnTo>
                      <a:pt x="212596" y="119640"/>
                    </a:lnTo>
                    <a:lnTo>
                      <a:pt x="456466" y="50617"/>
                    </a:lnTo>
                    <a:lnTo>
                      <a:pt x="1528577" y="501566"/>
                    </a:lnTo>
                    <a:lnTo>
                      <a:pt x="2623695" y="0"/>
                    </a:lnTo>
                    <a:lnTo>
                      <a:pt x="2927383" y="96632"/>
                    </a:lnTo>
                    <a:lnTo>
                      <a:pt x="2131352" y="432543"/>
                    </a:lnTo>
                    <a:lnTo>
                      <a:pt x="2292399" y="920305"/>
                    </a:lnTo>
                    <a:lnTo>
                      <a:pt x="3076069" y="1228607"/>
                    </a:lnTo>
                    <a:lnTo>
                      <a:pt x="2808172" y="1316375"/>
                    </a:lnTo>
                    <a:lnTo>
                      <a:pt x="1537780" y="750825"/>
                    </a:lnTo>
                    <a:close/>
                  </a:path>
                </a:pathLst>
              </a:custGeom>
              <a:solidFill>
                <a:schemeClr val="bg1">
                  <a:lumMod val="85000"/>
                </a:schemeClr>
              </a:soli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1313" name="Freeform 1312">
                <a:extLst>
                  <a:ext uri="{FF2B5EF4-FFF2-40B4-BE49-F238E27FC236}">
                    <a16:creationId xmlns:a16="http://schemas.microsoft.com/office/drawing/2014/main" id="{0C976A54-9BC5-7B4A-AFBC-18B5E6F935F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042174" y="1555712"/>
                <a:ext cx="367006" cy="69068"/>
              </a:xfrm>
              <a:custGeom>
                <a:avLst/>
                <a:gdLst>
                  <a:gd name="T0" fmla="*/ 0 w 3723451"/>
                  <a:gd name="T1" fmla="*/ 16897 h 932950"/>
                  <a:gd name="T2" fmla="*/ 64577 w 3723451"/>
                  <a:gd name="T3" fmla="*/ 199 h 932950"/>
                  <a:gd name="T4" fmla="*/ 182917 w 3723451"/>
                  <a:gd name="T5" fmla="*/ 38538 h 932950"/>
                  <a:gd name="T6" fmla="*/ 295814 w 3723451"/>
                  <a:gd name="T7" fmla="*/ 0 h 932950"/>
                  <a:gd name="T8" fmla="*/ 367006 w 3723451"/>
                  <a:gd name="T9" fmla="*/ 15336 h 932950"/>
                  <a:gd name="T10" fmla="*/ 314039 w 3723451"/>
                  <a:gd name="T11" fmla="*/ 34193 h 932950"/>
                  <a:gd name="T12" fmla="*/ 296986 w 3723451"/>
                  <a:gd name="T13" fmla="*/ 29109 h 932950"/>
                  <a:gd name="T14" fmla="*/ 184996 w 3723451"/>
                  <a:gd name="T15" fmla="*/ 69068 h 932950"/>
                  <a:gd name="T16" fmla="*/ 70141 w 3723451"/>
                  <a:gd name="T17" fmla="*/ 30579 h 932950"/>
                  <a:gd name="T18" fmla="*/ 51571 w 3723451"/>
                  <a:gd name="T19" fmla="*/ 34733 h 932950"/>
                  <a:gd name="T20" fmla="*/ 0 w 3723451"/>
                  <a:gd name="T21" fmla="*/ 16897 h 932950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0" t="0" r="r" b="b"/>
                <a:pathLst>
                  <a:path w="3723451" h="932950">
                    <a:moveTo>
                      <a:pt x="0" y="228246"/>
                    </a:moveTo>
                    <a:lnTo>
                      <a:pt x="655168" y="2690"/>
                    </a:lnTo>
                    <a:lnTo>
                      <a:pt x="1855778" y="520562"/>
                    </a:lnTo>
                    <a:lnTo>
                      <a:pt x="3001174" y="0"/>
                    </a:lnTo>
                    <a:lnTo>
                      <a:pt x="3723451" y="207149"/>
                    </a:lnTo>
                    <a:lnTo>
                      <a:pt x="3186079" y="461874"/>
                    </a:lnTo>
                    <a:lnTo>
                      <a:pt x="3013067" y="393200"/>
                    </a:lnTo>
                    <a:lnTo>
                      <a:pt x="1876873" y="932950"/>
                    </a:lnTo>
                    <a:lnTo>
                      <a:pt x="711613" y="413055"/>
                    </a:lnTo>
                    <a:lnTo>
                      <a:pt x="523214" y="469166"/>
                    </a:lnTo>
                    <a:lnTo>
                      <a:pt x="0" y="228246"/>
                    </a:lnTo>
                    <a:close/>
                  </a:path>
                </a:pathLst>
              </a:custGeom>
              <a:solidFill>
                <a:srgbClr val="59595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1314" name="Freeform 1313">
                <a:extLst>
                  <a:ext uri="{FF2B5EF4-FFF2-40B4-BE49-F238E27FC236}">
                    <a16:creationId xmlns:a16="http://schemas.microsoft.com/office/drawing/2014/main" id="{16E8D2C5-6848-BC46-97B2-B1830FA8635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282748" y="1614494"/>
                <a:ext cx="135212" cy="60251"/>
              </a:xfrm>
              <a:custGeom>
                <a:avLst/>
                <a:gdLst>
                  <a:gd name="T0" fmla="*/ 0 w 1366596"/>
                  <a:gd name="T1" fmla="*/ 0 h 809868"/>
                  <a:gd name="T2" fmla="*/ 135212 w 1366596"/>
                  <a:gd name="T3" fmla="*/ 46558 h 809868"/>
                  <a:gd name="T4" fmla="*/ 85589 w 1366596"/>
                  <a:gd name="T5" fmla="*/ 60251 h 809868"/>
                  <a:gd name="T6" fmla="*/ 455 w 1366596"/>
                  <a:gd name="T7" fmla="*/ 31837 h 809868"/>
                  <a:gd name="T8" fmla="*/ 0 w 1366596"/>
                  <a:gd name="T9" fmla="*/ 0 h 8098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66596" h="809868">
                    <a:moveTo>
                      <a:pt x="0" y="0"/>
                    </a:moveTo>
                    <a:lnTo>
                      <a:pt x="1366596" y="625807"/>
                    </a:lnTo>
                    <a:lnTo>
                      <a:pt x="865050" y="809868"/>
                    </a:lnTo>
                    <a:lnTo>
                      <a:pt x="4601" y="427942"/>
                    </a:lnTo>
                    <a:cubicBezTo>
                      <a:pt x="-1535" y="105836"/>
                      <a:pt x="1534" y="142647"/>
                      <a:pt x="0" y="0"/>
                    </a:cubicBezTo>
                    <a:close/>
                  </a:path>
                </a:pathLst>
              </a:custGeom>
              <a:solidFill>
                <a:srgbClr val="59595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1315" name="Freeform 1314">
                <a:extLst>
                  <a:ext uri="{FF2B5EF4-FFF2-40B4-BE49-F238E27FC236}">
                    <a16:creationId xmlns:a16="http://schemas.microsoft.com/office/drawing/2014/main" id="{BEB04A2E-2606-B24C-96A3-B95EB4C0669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035150" y="1615964"/>
                <a:ext cx="133456" cy="60250"/>
              </a:xfrm>
              <a:custGeom>
                <a:avLst/>
                <a:gdLst>
                  <a:gd name="T0" fmla="*/ 131634 w 1348191"/>
                  <a:gd name="T1" fmla="*/ 0 h 791462"/>
                  <a:gd name="T2" fmla="*/ 133456 w 1348191"/>
                  <a:gd name="T3" fmla="*/ 29074 h 791462"/>
                  <a:gd name="T4" fmla="*/ 48281 w 1348191"/>
                  <a:gd name="T5" fmla="*/ 60250 h 791462"/>
                  <a:gd name="T6" fmla="*/ 0 w 1348191"/>
                  <a:gd name="T7" fmla="*/ 46589 h 791462"/>
                  <a:gd name="T8" fmla="*/ 131634 w 1348191"/>
                  <a:gd name="T9" fmla="*/ 0 h 79146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48191" h="791462">
                    <a:moveTo>
                      <a:pt x="1329786" y="0"/>
                    </a:moveTo>
                    <a:lnTo>
                      <a:pt x="1348191" y="381926"/>
                    </a:lnTo>
                    <a:lnTo>
                      <a:pt x="487742" y="791462"/>
                    </a:lnTo>
                    <a:lnTo>
                      <a:pt x="0" y="612002"/>
                    </a:lnTo>
                    <a:lnTo>
                      <a:pt x="1329786" y="0"/>
                    </a:lnTo>
                    <a:close/>
                  </a:path>
                </a:pathLst>
              </a:custGeom>
              <a:solidFill>
                <a:srgbClr val="59595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cxnSp>
            <p:nvCxnSpPr>
              <p:cNvPr id="1316" name="Straight Connector 1315">
                <a:extLst>
                  <a:ext uri="{FF2B5EF4-FFF2-40B4-BE49-F238E27FC236}">
                    <a16:creationId xmlns:a16="http://schemas.microsoft.com/office/drawing/2014/main" id="{88B29BC9-058C-8343-B36A-5443F64610DC}"/>
                  </a:ext>
                </a:extLst>
              </p:cNvPr>
              <p:cNvCxnSpPr>
                <a:cxnSpLocks noChangeShapeType="1"/>
                <a:endCxn id="1311" idx="2"/>
              </p:cNvCxnSpPr>
              <p:nvPr/>
            </p:nvCxnSpPr>
            <p:spPr bwMode="auto">
              <a:xfrm flipH="1" flipV="1">
                <a:off x="7914388" y="1615701"/>
                <a:ext cx="1756" cy="76416"/>
              </a:xfrm>
              <a:prstGeom prst="line">
                <a:avLst/>
              </a:prstGeom>
              <a:noFill/>
              <a:ln w="6350">
                <a:solidFill>
                  <a:srgbClr val="7F7F7F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80808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317" name="Straight Connector 1316">
                <a:extLst>
                  <a:ext uri="{FF2B5EF4-FFF2-40B4-BE49-F238E27FC236}">
                    <a16:creationId xmlns:a16="http://schemas.microsoft.com/office/drawing/2014/main" id="{196E6268-BBB5-B244-BD25-7BCB7754B1A6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flipH="1" flipV="1">
                <a:off x="8537368" y="1618903"/>
                <a:ext cx="1757" cy="76416"/>
              </a:xfrm>
              <a:prstGeom prst="line">
                <a:avLst/>
              </a:prstGeom>
              <a:noFill/>
              <a:ln w="6350">
                <a:solidFill>
                  <a:srgbClr val="7F7F7F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80808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grpSp>
          <p:nvGrpSpPr>
            <p:cNvPr id="25738" name="Group 1111">
              <a:extLst>
                <a:ext uri="{FF2B5EF4-FFF2-40B4-BE49-F238E27FC236}">
                  <a16:creationId xmlns:a16="http://schemas.microsoft.com/office/drawing/2014/main" id="{C80D947A-AE6E-1F49-B602-2FA50DAA675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187343" y="2485248"/>
              <a:ext cx="418211" cy="189727"/>
              <a:chOff x="7913987" y="1515773"/>
              <a:chExt cx="625138" cy="276534"/>
            </a:xfrm>
          </p:grpSpPr>
          <p:sp>
            <p:nvSpPr>
              <p:cNvPr id="1300" name="Oval 1299">
                <a:extLst>
                  <a:ext uri="{FF2B5EF4-FFF2-40B4-BE49-F238E27FC236}">
                    <a16:creationId xmlns:a16="http://schemas.microsoft.com/office/drawing/2014/main" id="{358ECBBA-9715-4D48-B63C-5CA0E58897F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V="1">
                <a:off x="7915743" y="1593920"/>
                <a:ext cx="623382" cy="198387"/>
              </a:xfrm>
              <a:prstGeom prst="ellipse">
                <a:avLst/>
              </a:prstGeom>
              <a:gradFill rotWithShape="1">
                <a:gsLst>
                  <a:gs pos="0">
                    <a:srgbClr val="7F7F7F"/>
                  </a:gs>
                  <a:gs pos="53000">
                    <a:srgbClr val="D9D9D9"/>
                  </a:gs>
                  <a:gs pos="100000">
                    <a:srgbClr val="7F7F7F"/>
                  </a:gs>
                </a:gsLst>
                <a:lin ang="0" scaled="1"/>
              </a:gradFill>
              <a:ln w="6350">
                <a:solidFill>
                  <a:srgbClr val="7F7F7F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BFBFBF">
                    <a:alpha val="34999"/>
                  </a:srgbClr>
                </a:outerShdw>
              </a:effectLst>
            </p:spPr>
            <p:txBody>
              <a:bodyPr anchor="ctr"/>
              <a:lstStyle/>
              <a:p>
                <a:pPr algn="ctr">
                  <a:defRPr/>
                </a:pPr>
                <a:endParaRPr lang="en-US" dirty="0">
                  <a:ln>
                    <a:solidFill>
                      <a:schemeClr val="tx1"/>
                    </a:solidFill>
                  </a:ln>
                  <a:solidFill>
                    <a:schemeClr val="lt1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1301" name="Rectangle 1300">
                <a:extLst>
                  <a:ext uri="{FF2B5EF4-FFF2-40B4-BE49-F238E27FC236}">
                    <a16:creationId xmlns:a16="http://schemas.microsoft.com/office/drawing/2014/main" id="{9298821F-C9EB-E54D-9B7E-8506B75DD589}"/>
                  </a:ext>
                </a:extLst>
              </p:cNvPr>
              <p:cNvSpPr/>
              <p:nvPr/>
            </p:nvSpPr>
            <p:spPr bwMode="auto">
              <a:xfrm>
                <a:off x="7912896" y="1623342"/>
                <a:ext cx="626467" cy="71730"/>
              </a:xfrm>
              <a:prstGeom prst="rect">
                <a:avLst/>
              </a:prstGeom>
              <a:gradFill>
                <a:gsLst>
                  <a:gs pos="0">
                    <a:schemeClr val="tx1">
                      <a:lumMod val="50000"/>
                      <a:lumOff val="50000"/>
                    </a:schemeClr>
                  </a:gs>
                  <a:gs pos="53000">
                    <a:schemeClr val="bg1">
                      <a:lumMod val="85000"/>
                    </a:schemeClr>
                  </a:gs>
                  <a:gs pos="100000">
                    <a:schemeClr val="tx1">
                      <a:lumMod val="50000"/>
                      <a:lumOff val="50000"/>
                    </a:schemeClr>
                  </a:gs>
                </a:gsLst>
                <a:lin ang="10800000" scaled="0"/>
              </a:gradFill>
              <a:ln w="25400"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1302" name="Oval 1301">
                <a:extLst>
                  <a:ext uri="{FF2B5EF4-FFF2-40B4-BE49-F238E27FC236}">
                    <a16:creationId xmlns:a16="http://schemas.microsoft.com/office/drawing/2014/main" id="{986E6F48-5D15-BF4F-96F3-6551B07EAC8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V="1">
                <a:off x="7914388" y="1515773"/>
                <a:ext cx="623381" cy="198387"/>
              </a:xfrm>
              <a:prstGeom prst="ellipse">
                <a:avLst/>
              </a:prstGeom>
              <a:solidFill>
                <a:srgbClr val="BFBFBF"/>
              </a:solidFill>
              <a:ln w="6350">
                <a:solidFill>
                  <a:srgbClr val="7F7F7F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808080">
                    <a:alpha val="34999"/>
                  </a:srgbClr>
                </a:outerShdw>
              </a:effectLst>
            </p:spPr>
            <p:txBody>
              <a:bodyPr anchor="ctr"/>
              <a:lstStyle/>
              <a:p>
                <a:pPr algn="ctr">
                  <a:defRPr/>
                </a:pPr>
                <a:endParaRPr lang="en-US" dirty="0">
                  <a:ln>
                    <a:solidFill>
                      <a:schemeClr val="tx1"/>
                    </a:solidFill>
                  </a:ln>
                  <a:solidFill>
                    <a:schemeClr val="lt1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1303" name="Freeform 1302">
                <a:extLst>
                  <a:ext uri="{FF2B5EF4-FFF2-40B4-BE49-F238E27FC236}">
                    <a16:creationId xmlns:a16="http://schemas.microsoft.com/office/drawing/2014/main" id="{55929352-6C2E-3341-8A27-A9A6765CB671}"/>
                  </a:ext>
                </a:extLst>
              </p:cNvPr>
              <p:cNvSpPr/>
              <p:nvPr/>
            </p:nvSpPr>
            <p:spPr bwMode="auto">
              <a:xfrm>
                <a:off x="8071885" y="1581693"/>
                <a:ext cx="306115" cy="99496"/>
              </a:xfrm>
              <a:custGeom>
                <a:avLst/>
                <a:gdLst>
                  <a:gd name="connsiteX0" fmla="*/ 1486231 w 2944854"/>
                  <a:gd name="connsiteY0" fmla="*/ 727041 h 1302232"/>
                  <a:gd name="connsiteX1" fmla="*/ 257675 w 2944854"/>
                  <a:gd name="connsiteY1" fmla="*/ 1302232 h 1302232"/>
                  <a:gd name="connsiteX2" fmla="*/ 0 w 2944854"/>
                  <a:gd name="connsiteY2" fmla="*/ 1228607 h 1302232"/>
                  <a:gd name="connsiteX3" fmla="*/ 911064 w 2944854"/>
                  <a:gd name="connsiteY3" fmla="*/ 837478 h 1302232"/>
                  <a:gd name="connsiteX4" fmla="*/ 883456 w 2944854"/>
                  <a:gd name="connsiteY4" fmla="*/ 450949 h 1302232"/>
                  <a:gd name="connsiteX5" fmla="*/ 161047 w 2944854"/>
                  <a:gd name="connsiteY5" fmla="*/ 119640 h 1302232"/>
                  <a:gd name="connsiteX6" fmla="*/ 404917 w 2944854"/>
                  <a:gd name="connsiteY6" fmla="*/ 50617 h 1302232"/>
                  <a:gd name="connsiteX7" fmla="*/ 1477028 w 2944854"/>
                  <a:gd name="connsiteY7" fmla="*/ 501566 h 1302232"/>
                  <a:gd name="connsiteX8" fmla="*/ 2572146 w 2944854"/>
                  <a:gd name="connsiteY8" fmla="*/ 0 h 1302232"/>
                  <a:gd name="connsiteX9" fmla="*/ 2875834 w 2944854"/>
                  <a:gd name="connsiteY9" fmla="*/ 96632 h 1302232"/>
                  <a:gd name="connsiteX10" fmla="*/ 2079803 w 2944854"/>
                  <a:gd name="connsiteY10" fmla="*/ 432543 h 1302232"/>
                  <a:gd name="connsiteX11" fmla="*/ 2240850 w 2944854"/>
                  <a:gd name="connsiteY11" fmla="*/ 920305 h 1302232"/>
                  <a:gd name="connsiteX12" fmla="*/ 2944854 w 2944854"/>
                  <a:gd name="connsiteY12" fmla="*/ 1228607 h 1302232"/>
                  <a:gd name="connsiteX13" fmla="*/ 2733192 w 2944854"/>
                  <a:gd name="connsiteY13" fmla="*/ 1297630 h 1302232"/>
                  <a:gd name="connsiteX14" fmla="*/ 1486231 w 2944854"/>
                  <a:gd name="connsiteY14" fmla="*/ 727041 h 1302232"/>
                  <a:gd name="connsiteX0" fmla="*/ 1486231 w 2944854"/>
                  <a:gd name="connsiteY0" fmla="*/ 727041 h 1316375"/>
                  <a:gd name="connsiteX1" fmla="*/ 257675 w 2944854"/>
                  <a:gd name="connsiteY1" fmla="*/ 1302232 h 1316375"/>
                  <a:gd name="connsiteX2" fmla="*/ 0 w 2944854"/>
                  <a:gd name="connsiteY2" fmla="*/ 1228607 h 1316375"/>
                  <a:gd name="connsiteX3" fmla="*/ 911064 w 2944854"/>
                  <a:gd name="connsiteY3" fmla="*/ 837478 h 1316375"/>
                  <a:gd name="connsiteX4" fmla="*/ 883456 w 2944854"/>
                  <a:gd name="connsiteY4" fmla="*/ 450949 h 1316375"/>
                  <a:gd name="connsiteX5" fmla="*/ 161047 w 2944854"/>
                  <a:gd name="connsiteY5" fmla="*/ 119640 h 1316375"/>
                  <a:gd name="connsiteX6" fmla="*/ 404917 w 2944854"/>
                  <a:gd name="connsiteY6" fmla="*/ 50617 h 1316375"/>
                  <a:gd name="connsiteX7" fmla="*/ 1477028 w 2944854"/>
                  <a:gd name="connsiteY7" fmla="*/ 501566 h 1316375"/>
                  <a:gd name="connsiteX8" fmla="*/ 2572146 w 2944854"/>
                  <a:gd name="connsiteY8" fmla="*/ 0 h 1316375"/>
                  <a:gd name="connsiteX9" fmla="*/ 2875834 w 2944854"/>
                  <a:gd name="connsiteY9" fmla="*/ 96632 h 1316375"/>
                  <a:gd name="connsiteX10" fmla="*/ 2079803 w 2944854"/>
                  <a:gd name="connsiteY10" fmla="*/ 432543 h 1316375"/>
                  <a:gd name="connsiteX11" fmla="*/ 2240850 w 2944854"/>
                  <a:gd name="connsiteY11" fmla="*/ 920305 h 1316375"/>
                  <a:gd name="connsiteX12" fmla="*/ 2944854 w 2944854"/>
                  <a:gd name="connsiteY12" fmla="*/ 1228607 h 1316375"/>
                  <a:gd name="connsiteX13" fmla="*/ 2756623 w 2944854"/>
                  <a:gd name="connsiteY13" fmla="*/ 1316375 h 1316375"/>
                  <a:gd name="connsiteX14" fmla="*/ 1486231 w 2944854"/>
                  <a:gd name="connsiteY14" fmla="*/ 727041 h 1316375"/>
                  <a:gd name="connsiteX0" fmla="*/ 1486231 w 3024520"/>
                  <a:gd name="connsiteY0" fmla="*/ 727041 h 1316375"/>
                  <a:gd name="connsiteX1" fmla="*/ 257675 w 3024520"/>
                  <a:gd name="connsiteY1" fmla="*/ 1302232 h 1316375"/>
                  <a:gd name="connsiteX2" fmla="*/ 0 w 3024520"/>
                  <a:gd name="connsiteY2" fmla="*/ 1228607 h 1316375"/>
                  <a:gd name="connsiteX3" fmla="*/ 911064 w 3024520"/>
                  <a:gd name="connsiteY3" fmla="*/ 837478 h 1316375"/>
                  <a:gd name="connsiteX4" fmla="*/ 883456 w 3024520"/>
                  <a:gd name="connsiteY4" fmla="*/ 450949 h 1316375"/>
                  <a:gd name="connsiteX5" fmla="*/ 161047 w 3024520"/>
                  <a:gd name="connsiteY5" fmla="*/ 119640 h 1316375"/>
                  <a:gd name="connsiteX6" fmla="*/ 404917 w 3024520"/>
                  <a:gd name="connsiteY6" fmla="*/ 50617 h 1316375"/>
                  <a:gd name="connsiteX7" fmla="*/ 1477028 w 3024520"/>
                  <a:gd name="connsiteY7" fmla="*/ 501566 h 1316375"/>
                  <a:gd name="connsiteX8" fmla="*/ 2572146 w 3024520"/>
                  <a:gd name="connsiteY8" fmla="*/ 0 h 1316375"/>
                  <a:gd name="connsiteX9" fmla="*/ 2875834 w 3024520"/>
                  <a:gd name="connsiteY9" fmla="*/ 96632 h 1316375"/>
                  <a:gd name="connsiteX10" fmla="*/ 2079803 w 3024520"/>
                  <a:gd name="connsiteY10" fmla="*/ 432543 h 1316375"/>
                  <a:gd name="connsiteX11" fmla="*/ 2240850 w 3024520"/>
                  <a:gd name="connsiteY11" fmla="*/ 920305 h 1316375"/>
                  <a:gd name="connsiteX12" fmla="*/ 3024520 w 3024520"/>
                  <a:gd name="connsiteY12" fmla="*/ 1228607 h 1316375"/>
                  <a:gd name="connsiteX13" fmla="*/ 2756623 w 3024520"/>
                  <a:gd name="connsiteY13" fmla="*/ 1316375 h 1316375"/>
                  <a:gd name="connsiteX14" fmla="*/ 1486231 w 3024520"/>
                  <a:gd name="connsiteY14" fmla="*/ 727041 h 1316375"/>
                  <a:gd name="connsiteX0" fmla="*/ 1537780 w 3076069"/>
                  <a:gd name="connsiteY0" fmla="*/ 727041 h 1316375"/>
                  <a:gd name="connsiteX1" fmla="*/ 309224 w 3076069"/>
                  <a:gd name="connsiteY1" fmla="*/ 1302232 h 1316375"/>
                  <a:gd name="connsiteX2" fmla="*/ 0 w 3076069"/>
                  <a:gd name="connsiteY2" fmla="*/ 1228607 h 1316375"/>
                  <a:gd name="connsiteX3" fmla="*/ 962613 w 3076069"/>
                  <a:gd name="connsiteY3" fmla="*/ 837478 h 1316375"/>
                  <a:gd name="connsiteX4" fmla="*/ 935005 w 3076069"/>
                  <a:gd name="connsiteY4" fmla="*/ 450949 h 1316375"/>
                  <a:gd name="connsiteX5" fmla="*/ 212596 w 3076069"/>
                  <a:gd name="connsiteY5" fmla="*/ 119640 h 1316375"/>
                  <a:gd name="connsiteX6" fmla="*/ 456466 w 3076069"/>
                  <a:gd name="connsiteY6" fmla="*/ 50617 h 1316375"/>
                  <a:gd name="connsiteX7" fmla="*/ 1528577 w 3076069"/>
                  <a:gd name="connsiteY7" fmla="*/ 501566 h 1316375"/>
                  <a:gd name="connsiteX8" fmla="*/ 2623695 w 3076069"/>
                  <a:gd name="connsiteY8" fmla="*/ 0 h 1316375"/>
                  <a:gd name="connsiteX9" fmla="*/ 2927383 w 3076069"/>
                  <a:gd name="connsiteY9" fmla="*/ 96632 h 1316375"/>
                  <a:gd name="connsiteX10" fmla="*/ 2131352 w 3076069"/>
                  <a:gd name="connsiteY10" fmla="*/ 432543 h 1316375"/>
                  <a:gd name="connsiteX11" fmla="*/ 2292399 w 3076069"/>
                  <a:gd name="connsiteY11" fmla="*/ 920305 h 1316375"/>
                  <a:gd name="connsiteX12" fmla="*/ 3076069 w 3076069"/>
                  <a:gd name="connsiteY12" fmla="*/ 1228607 h 1316375"/>
                  <a:gd name="connsiteX13" fmla="*/ 2808172 w 3076069"/>
                  <a:gd name="connsiteY13" fmla="*/ 1316375 h 1316375"/>
                  <a:gd name="connsiteX14" fmla="*/ 1537780 w 3076069"/>
                  <a:gd name="connsiteY14" fmla="*/ 727041 h 1316375"/>
                  <a:gd name="connsiteX0" fmla="*/ 1537780 w 3076069"/>
                  <a:gd name="connsiteY0" fmla="*/ 727041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27041 h 1321259"/>
                  <a:gd name="connsiteX0" fmla="*/ 1537780 w 3076069"/>
                  <a:gd name="connsiteY0" fmla="*/ 750825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50825 h 132125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</a:cxnLst>
                <a:rect l="l" t="t" r="r" b="b"/>
                <a:pathLst>
                  <a:path w="3076069" h="1321259">
                    <a:moveTo>
                      <a:pt x="1537780" y="750825"/>
                    </a:moveTo>
                    <a:lnTo>
                      <a:pt x="313981" y="1321259"/>
                    </a:lnTo>
                    <a:lnTo>
                      <a:pt x="0" y="1228607"/>
                    </a:lnTo>
                    <a:lnTo>
                      <a:pt x="962613" y="837478"/>
                    </a:lnTo>
                    <a:lnTo>
                      <a:pt x="935005" y="450949"/>
                    </a:lnTo>
                    <a:lnTo>
                      <a:pt x="212596" y="119640"/>
                    </a:lnTo>
                    <a:lnTo>
                      <a:pt x="456466" y="50617"/>
                    </a:lnTo>
                    <a:lnTo>
                      <a:pt x="1528577" y="501566"/>
                    </a:lnTo>
                    <a:lnTo>
                      <a:pt x="2623695" y="0"/>
                    </a:lnTo>
                    <a:lnTo>
                      <a:pt x="2927383" y="96632"/>
                    </a:lnTo>
                    <a:lnTo>
                      <a:pt x="2131352" y="432543"/>
                    </a:lnTo>
                    <a:lnTo>
                      <a:pt x="2292399" y="920305"/>
                    </a:lnTo>
                    <a:lnTo>
                      <a:pt x="3076069" y="1228607"/>
                    </a:lnTo>
                    <a:lnTo>
                      <a:pt x="2808172" y="1316375"/>
                    </a:lnTo>
                    <a:lnTo>
                      <a:pt x="1537780" y="750825"/>
                    </a:lnTo>
                    <a:close/>
                  </a:path>
                </a:pathLst>
              </a:custGeom>
              <a:solidFill>
                <a:schemeClr val="bg1">
                  <a:lumMod val="85000"/>
                </a:schemeClr>
              </a:soli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1304" name="Freeform 1303">
                <a:extLst>
                  <a:ext uri="{FF2B5EF4-FFF2-40B4-BE49-F238E27FC236}">
                    <a16:creationId xmlns:a16="http://schemas.microsoft.com/office/drawing/2014/main" id="{931F9966-0542-0443-A072-C723446BE44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042174" y="1555712"/>
                <a:ext cx="367006" cy="69068"/>
              </a:xfrm>
              <a:custGeom>
                <a:avLst/>
                <a:gdLst>
                  <a:gd name="T0" fmla="*/ 0 w 3723451"/>
                  <a:gd name="T1" fmla="*/ 16897 h 932950"/>
                  <a:gd name="T2" fmla="*/ 64577 w 3723451"/>
                  <a:gd name="T3" fmla="*/ 199 h 932950"/>
                  <a:gd name="T4" fmla="*/ 182917 w 3723451"/>
                  <a:gd name="T5" fmla="*/ 38538 h 932950"/>
                  <a:gd name="T6" fmla="*/ 295814 w 3723451"/>
                  <a:gd name="T7" fmla="*/ 0 h 932950"/>
                  <a:gd name="T8" fmla="*/ 367006 w 3723451"/>
                  <a:gd name="T9" fmla="*/ 15336 h 932950"/>
                  <a:gd name="T10" fmla="*/ 314039 w 3723451"/>
                  <a:gd name="T11" fmla="*/ 34193 h 932950"/>
                  <a:gd name="T12" fmla="*/ 296986 w 3723451"/>
                  <a:gd name="T13" fmla="*/ 29109 h 932950"/>
                  <a:gd name="T14" fmla="*/ 184996 w 3723451"/>
                  <a:gd name="T15" fmla="*/ 69068 h 932950"/>
                  <a:gd name="T16" fmla="*/ 70141 w 3723451"/>
                  <a:gd name="T17" fmla="*/ 30579 h 932950"/>
                  <a:gd name="T18" fmla="*/ 51571 w 3723451"/>
                  <a:gd name="T19" fmla="*/ 34733 h 932950"/>
                  <a:gd name="T20" fmla="*/ 0 w 3723451"/>
                  <a:gd name="T21" fmla="*/ 16897 h 932950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0" t="0" r="r" b="b"/>
                <a:pathLst>
                  <a:path w="3723451" h="932950">
                    <a:moveTo>
                      <a:pt x="0" y="228246"/>
                    </a:moveTo>
                    <a:lnTo>
                      <a:pt x="655168" y="2690"/>
                    </a:lnTo>
                    <a:lnTo>
                      <a:pt x="1855778" y="520562"/>
                    </a:lnTo>
                    <a:lnTo>
                      <a:pt x="3001174" y="0"/>
                    </a:lnTo>
                    <a:lnTo>
                      <a:pt x="3723451" y="207149"/>
                    </a:lnTo>
                    <a:lnTo>
                      <a:pt x="3186079" y="461874"/>
                    </a:lnTo>
                    <a:lnTo>
                      <a:pt x="3013067" y="393200"/>
                    </a:lnTo>
                    <a:lnTo>
                      <a:pt x="1876873" y="932950"/>
                    </a:lnTo>
                    <a:lnTo>
                      <a:pt x="711613" y="413055"/>
                    </a:lnTo>
                    <a:lnTo>
                      <a:pt x="523214" y="469166"/>
                    </a:lnTo>
                    <a:lnTo>
                      <a:pt x="0" y="228246"/>
                    </a:lnTo>
                    <a:close/>
                  </a:path>
                </a:pathLst>
              </a:custGeom>
              <a:solidFill>
                <a:srgbClr val="59595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1305" name="Freeform 1304">
                <a:extLst>
                  <a:ext uri="{FF2B5EF4-FFF2-40B4-BE49-F238E27FC236}">
                    <a16:creationId xmlns:a16="http://schemas.microsoft.com/office/drawing/2014/main" id="{C33AECB8-5C69-7842-9789-38912063190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282748" y="1614494"/>
                <a:ext cx="135212" cy="60251"/>
              </a:xfrm>
              <a:custGeom>
                <a:avLst/>
                <a:gdLst>
                  <a:gd name="T0" fmla="*/ 0 w 1366596"/>
                  <a:gd name="T1" fmla="*/ 0 h 809868"/>
                  <a:gd name="T2" fmla="*/ 135212 w 1366596"/>
                  <a:gd name="T3" fmla="*/ 46558 h 809868"/>
                  <a:gd name="T4" fmla="*/ 85589 w 1366596"/>
                  <a:gd name="T5" fmla="*/ 60251 h 809868"/>
                  <a:gd name="T6" fmla="*/ 455 w 1366596"/>
                  <a:gd name="T7" fmla="*/ 31837 h 809868"/>
                  <a:gd name="T8" fmla="*/ 0 w 1366596"/>
                  <a:gd name="T9" fmla="*/ 0 h 8098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66596" h="809868">
                    <a:moveTo>
                      <a:pt x="0" y="0"/>
                    </a:moveTo>
                    <a:lnTo>
                      <a:pt x="1366596" y="625807"/>
                    </a:lnTo>
                    <a:lnTo>
                      <a:pt x="865050" y="809868"/>
                    </a:lnTo>
                    <a:lnTo>
                      <a:pt x="4601" y="427942"/>
                    </a:lnTo>
                    <a:cubicBezTo>
                      <a:pt x="-1535" y="105836"/>
                      <a:pt x="1534" y="142647"/>
                      <a:pt x="0" y="0"/>
                    </a:cubicBezTo>
                    <a:close/>
                  </a:path>
                </a:pathLst>
              </a:custGeom>
              <a:solidFill>
                <a:srgbClr val="59595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1306" name="Freeform 1305">
                <a:extLst>
                  <a:ext uri="{FF2B5EF4-FFF2-40B4-BE49-F238E27FC236}">
                    <a16:creationId xmlns:a16="http://schemas.microsoft.com/office/drawing/2014/main" id="{C54B88F7-B2BE-5A41-A350-7704856D730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035150" y="1615964"/>
                <a:ext cx="133456" cy="60250"/>
              </a:xfrm>
              <a:custGeom>
                <a:avLst/>
                <a:gdLst>
                  <a:gd name="T0" fmla="*/ 131634 w 1348191"/>
                  <a:gd name="T1" fmla="*/ 0 h 791462"/>
                  <a:gd name="T2" fmla="*/ 133456 w 1348191"/>
                  <a:gd name="T3" fmla="*/ 29074 h 791462"/>
                  <a:gd name="T4" fmla="*/ 48281 w 1348191"/>
                  <a:gd name="T5" fmla="*/ 60250 h 791462"/>
                  <a:gd name="T6" fmla="*/ 0 w 1348191"/>
                  <a:gd name="T7" fmla="*/ 46589 h 791462"/>
                  <a:gd name="T8" fmla="*/ 131634 w 1348191"/>
                  <a:gd name="T9" fmla="*/ 0 h 79146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48191" h="791462">
                    <a:moveTo>
                      <a:pt x="1329786" y="0"/>
                    </a:moveTo>
                    <a:lnTo>
                      <a:pt x="1348191" y="381926"/>
                    </a:lnTo>
                    <a:lnTo>
                      <a:pt x="487742" y="791462"/>
                    </a:lnTo>
                    <a:lnTo>
                      <a:pt x="0" y="612002"/>
                    </a:lnTo>
                    <a:lnTo>
                      <a:pt x="1329786" y="0"/>
                    </a:lnTo>
                    <a:close/>
                  </a:path>
                </a:pathLst>
              </a:custGeom>
              <a:solidFill>
                <a:srgbClr val="59595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cxnSp>
            <p:nvCxnSpPr>
              <p:cNvPr id="1307" name="Straight Connector 1306">
                <a:extLst>
                  <a:ext uri="{FF2B5EF4-FFF2-40B4-BE49-F238E27FC236}">
                    <a16:creationId xmlns:a16="http://schemas.microsoft.com/office/drawing/2014/main" id="{A3CC76AF-849D-EB42-9639-EFCDFF32475C}"/>
                  </a:ext>
                </a:extLst>
              </p:cNvPr>
              <p:cNvCxnSpPr>
                <a:cxnSpLocks noChangeShapeType="1"/>
                <a:endCxn id="1302" idx="2"/>
              </p:cNvCxnSpPr>
              <p:nvPr/>
            </p:nvCxnSpPr>
            <p:spPr bwMode="auto">
              <a:xfrm flipH="1" flipV="1">
                <a:off x="7914388" y="1615701"/>
                <a:ext cx="1756" cy="76416"/>
              </a:xfrm>
              <a:prstGeom prst="line">
                <a:avLst/>
              </a:prstGeom>
              <a:noFill/>
              <a:ln w="6350">
                <a:solidFill>
                  <a:srgbClr val="7F7F7F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80808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308" name="Straight Connector 1307">
                <a:extLst>
                  <a:ext uri="{FF2B5EF4-FFF2-40B4-BE49-F238E27FC236}">
                    <a16:creationId xmlns:a16="http://schemas.microsoft.com/office/drawing/2014/main" id="{017279C2-221F-7C48-B48E-AE39BE509F5E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flipH="1" flipV="1">
                <a:off x="8537368" y="1618903"/>
                <a:ext cx="1757" cy="76416"/>
              </a:xfrm>
              <a:prstGeom prst="line">
                <a:avLst/>
              </a:prstGeom>
              <a:noFill/>
              <a:ln w="6350">
                <a:solidFill>
                  <a:srgbClr val="7F7F7F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80808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grpSp>
          <p:nvGrpSpPr>
            <p:cNvPr id="25739" name="Group 1112">
              <a:extLst>
                <a:ext uri="{FF2B5EF4-FFF2-40B4-BE49-F238E27FC236}">
                  <a16:creationId xmlns:a16="http://schemas.microsoft.com/office/drawing/2014/main" id="{28D06CB5-882A-084D-A7BE-8760D658581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195275" y="2751878"/>
              <a:ext cx="418211" cy="189727"/>
              <a:chOff x="7913987" y="1515773"/>
              <a:chExt cx="625138" cy="276534"/>
            </a:xfrm>
          </p:grpSpPr>
          <p:sp>
            <p:nvSpPr>
              <p:cNvPr id="1291" name="Oval 1290">
                <a:extLst>
                  <a:ext uri="{FF2B5EF4-FFF2-40B4-BE49-F238E27FC236}">
                    <a16:creationId xmlns:a16="http://schemas.microsoft.com/office/drawing/2014/main" id="{4CF76EEA-7CE8-B34F-877F-D60F843581C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V="1">
                <a:off x="7915743" y="1593920"/>
                <a:ext cx="623382" cy="198387"/>
              </a:xfrm>
              <a:prstGeom prst="ellipse">
                <a:avLst/>
              </a:prstGeom>
              <a:gradFill rotWithShape="1">
                <a:gsLst>
                  <a:gs pos="0">
                    <a:srgbClr val="7F7F7F"/>
                  </a:gs>
                  <a:gs pos="53000">
                    <a:srgbClr val="D9D9D9"/>
                  </a:gs>
                  <a:gs pos="100000">
                    <a:srgbClr val="7F7F7F"/>
                  </a:gs>
                </a:gsLst>
                <a:lin ang="0" scaled="1"/>
              </a:gradFill>
              <a:ln w="6350">
                <a:solidFill>
                  <a:srgbClr val="7F7F7F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BFBFBF">
                    <a:alpha val="34999"/>
                  </a:srgbClr>
                </a:outerShdw>
              </a:effectLst>
            </p:spPr>
            <p:txBody>
              <a:bodyPr anchor="ctr"/>
              <a:lstStyle/>
              <a:p>
                <a:pPr algn="ctr">
                  <a:defRPr/>
                </a:pPr>
                <a:endParaRPr lang="en-US" dirty="0">
                  <a:ln>
                    <a:solidFill>
                      <a:schemeClr val="tx1"/>
                    </a:solidFill>
                  </a:ln>
                  <a:solidFill>
                    <a:schemeClr val="lt1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1292" name="Rectangle 1291">
                <a:extLst>
                  <a:ext uri="{FF2B5EF4-FFF2-40B4-BE49-F238E27FC236}">
                    <a16:creationId xmlns:a16="http://schemas.microsoft.com/office/drawing/2014/main" id="{EC7D0C8F-D385-A44D-9F67-5F23DF8749EB}"/>
                  </a:ext>
                </a:extLst>
              </p:cNvPr>
              <p:cNvSpPr/>
              <p:nvPr/>
            </p:nvSpPr>
            <p:spPr bwMode="auto">
              <a:xfrm>
                <a:off x="7912903" y="1621131"/>
                <a:ext cx="626467" cy="71728"/>
              </a:xfrm>
              <a:prstGeom prst="rect">
                <a:avLst/>
              </a:prstGeom>
              <a:gradFill>
                <a:gsLst>
                  <a:gs pos="0">
                    <a:schemeClr val="tx1">
                      <a:lumMod val="50000"/>
                      <a:lumOff val="50000"/>
                    </a:schemeClr>
                  </a:gs>
                  <a:gs pos="53000">
                    <a:schemeClr val="bg1">
                      <a:lumMod val="85000"/>
                    </a:schemeClr>
                  </a:gs>
                  <a:gs pos="100000">
                    <a:schemeClr val="tx1">
                      <a:lumMod val="50000"/>
                      <a:lumOff val="50000"/>
                    </a:schemeClr>
                  </a:gs>
                </a:gsLst>
                <a:lin ang="10800000" scaled="0"/>
              </a:gradFill>
              <a:ln w="25400"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1293" name="Oval 1292">
                <a:extLst>
                  <a:ext uri="{FF2B5EF4-FFF2-40B4-BE49-F238E27FC236}">
                    <a16:creationId xmlns:a16="http://schemas.microsoft.com/office/drawing/2014/main" id="{A6AA6F36-CF81-F34C-B229-EBABC2032A9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V="1">
                <a:off x="7914388" y="1515773"/>
                <a:ext cx="623381" cy="198387"/>
              </a:xfrm>
              <a:prstGeom prst="ellipse">
                <a:avLst/>
              </a:prstGeom>
              <a:solidFill>
                <a:srgbClr val="BFBFBF"/>
              </a:solidFill>
              <a:ln w="6350">
                <a:solidFill>
                  <a:srgbClr val="7F7F7F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808080">
                    <a:alpha val="34999"/>
                  </a:srgbClr>
                </a:outerShdw>
              </a:effectLst>
            </p:spPr>
            <p:txBody>
              <a:bodyPr anchor="ctr"/>
              <a:lstStyle/>
              <a:p>
                <a:pPr algn="ctr">
                  <a:defRPr/>
                </a:pPr>
                <a:endParaRPr lang="en-US" dirty="0">
                  <a:ln>
                    <a:solidFill>
                      <a:schemeClr val="tx1"/>
                    </a:solidFill>
                  </a:ln>
                  <a:solidFill>
                    <a:schemeClr val="lt1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1294" name="Freeform 1293">
                <a:extLst>
                  <a:ext uri="{FF2B5EF4-FFF2-40B4-BE49-F238E27FC236}">
                    <a16:creationId xmlns:a16="http://schemas.microsoft.com/office/drawing/2014/main" id="{63FF9B53-C9F4-F743-94E8-025E98AA062B}"/>
                  </a:ext>
                </a:extLst>
              </p:cNvPr>
              <p:cNvSpPr/>
              <p:nvPr/>
            </p:nvSpPr>
            <p:spPr bwMode="auto">
              <a:xfrm>
                <a:off x="8071894" y="1579482"/>
                <a:ext cx="306114" cy="101809"/>
              </a:xfrm>
              <a:custGeom>
                <a:avLst/>
                <a:gdLst>
                  <a:gd name="connsiteX0" fmla="*/ 1486231 w 2944854"/>
                  <a:gd name="connsiteY0" fmla="*/ 727041 h 1302232"/>
                  <a:gd name="connsiteX1" fmla="*/ 257675 w 2944854"/>
                  <a:gd name="connsiteY1" fmla="*/ 1302232 h 1302232"/>
                  <a:gd name="connsiteX2" fmla="*/ 0 w 2944854"/>
                  <a:gd name="connsiteY2" fmla="*/ 1228607 h 1302232"/>
                  <a:gd name="connsiteX3" fmla="*/ 911064 w 2944854"/>
                  <a:gd name="connsiteY3" fmla="*/ 837478 h 1302232"/>
                  <a:gd name="connsiteX4" fmla="*/ 883456 w 2944854"/>
                  <a:gd name="connsiteY4" fmla="*/ 450949 h 1302232"/>
                  <a:gd name="connsiteX5" fmla="*/ 161047 w 2944854"/>
                  <a:gd name="connsiteY5" fmla="*/ 119640 h 1302232"/>
                  <a:gd name="connsiteX6" fmla="*/ 404917 w 2944854"/>
                  <a:gd name="connsiteY6" fmla="*/ 50617 h 1302232"/>
                  <a:gd name="connsiteX7" fmla="*/ 1477028 w 2944854"/>
                  <a:gd name="connsiteY7" fmla="*/ 501566 h 1302232"/>
                  <a:gd name="connsiteX8" fmla="*/ 2572146 w 2944854"/>
                  <a:gd name="connsiteY8" fmla="*/ 0 h 1302232"/>
                  <a:gd name="connsiteX9" fmla="*/ 2875834 w 2944854"/>
                  <a:gd name="connsiteY9" fmla="*/ 96632 h 1302232"/>
                  <a:gd name="connsiteX10" fmla="*/ 2079803 w 2944854"/>
                  <a:gd name="connsiteY10" fmla="*/ 432543 h 1302232"/>
                  <a:gd name="connsiteX11" fmla="*/ 2240850 w 2944854"/>
                  <a:gd name="connsiteY11" fmla="*/ 920305 h 1302232"/>
                  <a:gd name="connsiteX12" fmla="*/ 2944854 w 2944854"/>
                  <a:gd name="connsiteY12" fmla="*/ 1228607 h 1302232"/>
                  <a:gd name="connsiteX13" fmla="*/ 2733192 w 2944854"/>
                  <a:gd name="connsiteY13" fmla="*/ 1297630 h 1302232"/>
                  <a:gd name="connsiteX14" fmla="*/ 1486231 w 2944854"/>
                  <a:gd name="connsiteY14" fmla="*/ 727041 h 1302232"/>
                  <a:gd name="connsiteX0" fmla="*/ 1486231 w 2944854"/>
                  <a:gd name="connsiteY0" fmla="*/ 727041 h 1316375"/>
                  <a:gd name="connsiteX1" fmla="*/ 257675 w 2944854"/>
                  <a:gd name="connsiteY1" fmla="*/ 1302232 h 1316375"/>
                  <a:gd name="connsiteX2" fmla="*/ 0 w 2944854"/>
                  <a:gd name="connsiteY2" fmla="*/ 1228607 h 1316375"/>
                  <a:gd name="connsiteX3" fmla="*/ 911064 w 2944854"/>
                  <a:gd name="connsiteY3" fmla="*/ 837478 h 1316375"/>
                  <a:gd name="connsiteX4" fmla="*/ 883456 w 2944854"/>
                  <a:gd name="connsiteY4" fmla="*/ 450949 h 1316375"/>
                  <a:gd name="connsiteX5" fmla="*/ 161047 w 2944854"/>
                  <a:gd name="connsiteY5" fmla="*/ 119640 h 1316375"/>
                  <a:gd name="connsiteX6" fmla="*/ 404917 w 2944854"/>
                  <a:gd name="connsiteY6" fmla="*/ 50617 h 1316375"/>
                  <a:gd name="connsiteX7" fmla="*/ 1477028 w 2944854"/>
                  <a:gd name="connsiteY7" fmla="*/ 501566 h 1316375"/>
                  <a:gd name="connsiteX8" fmla="*/ 2572146 w 2944854"/>
                  <a:gd name="connsiteY8" fmla="*/ 0 h 1316375"/>
                  <a:gd name="connsiteX9" fmla="*/ 2875834 w 2944854"/>
                  <a:gd name="connsiteY9" fmla="*/ 96632 h 1316375"/>
                  <a:gd name="connsiteX10" fmla="*/ 2079803 w 2944854"/>
                  <a:gd name="connsiteY10" fmla="*/ 432543 h 1316375"/>
                  <a:gd name="connsiteX11" fmla="*/ 2240850 w 2944854"/>
                  <a:gd name="connsiteY11" fmla="*/ 920305 h 1316375"/>
                  <a:gd name="connsiteX12" fmla="*/ 2944854 w 2944854"/>
                  <a:gd name="connsiteY12" fmla="*/ 1228607 h 1316375"/>
                  <a:gd name="connsiteX13" fmla="*/ 2756623 w 2944854"/>
                  <a:gd name="connsiteY13" fmla="*/ 1316375 h 1316375"/>
                  <a:gd name="connsiteX14" fmla="*/ 1486231 w 2944854"/>
                  <a:gd name="connsiteY14" fmla="*/ 727041 h 1316375"/>
                  <a:gd name="connsiteX0" fmla="*/ 1486231 w 3024520"/>
                  <a:gd name="connsiteY0" fmla="*/ 727041 h 1316375"/>
                  <a:gd name="connsiteX1" fmla="*/ 257675 w 3024520"/>
                  <a:gd name="connsiteY1" fmla="*/ 1302232 h 1316375"/>
                  <a:gd name="connsiteX2" fmla="*/ 0 w 3024520"/>
                  <a:gd name="connsiteY2" fmla="*/ 1228607 h 1316375"/>
                  <a:gd name="connsiteX3" fmla="*/ 911064 w 3024520"/>
                  <a:gd name="connsiteY3" fmla="*/ 837478 h 1316375"/>
                  <a:gd name="connsiteX4" fmla="*/ 883456 w 3024520"/>
                  <a:gd name="connsiteY4" fmla="*/ 450949 h 1316375"/>
                  <a:gd name="connsiteX5" fmla="*/ 161047 w 3024520"/>
                  <a:gd name="connsiteY5" fmla="*/ 119640 h 1316375"/>
                  <a:gd name="connsiteX6" fmla="*/ 404917 w 3024520"/>
                  <a:gd name="connsiteY6" fmla="*/ 50617 h 1316375"/>
                  <a:gd name="connsiteX7" fmla="*/ 1477028 w 3024520"/>
                  <a:gd name="connsiteY7" fmla="*/ 501566 h 1316375"/>
                  <a:gd name="connsiteX8" fmla="*/ 2572146 w 3024520"/>
                  <a:gd name="connsiteY8" fmla="*/ 0 h 1316375"/>
                  <a:gd name="connsiteX9" fmla="*/ 2875834 w 3024520"/>
                  <a:gd name="connsiteY9" fmla="*/ 96632 h 1316375"/>
                  <a:gd name="connsiteX10" fmla="*/ 2079803 w 3024520"/>
                  <a:gd name="connsiteY10" fmla="*/ 432543 h 1316375"/>
                  <a:gd name="connsiteX11" fmla="*/ 2240850 w 3024520"/>
                  <a:gd name="connsiteY11" fmla="*/ 920305 h 1316375"/>
                  <a:gd name="connsiteX12" fmla="*/ 3024520 w 3024520"/>
                  <a:gd name="connsiteY12" fmla="*/ 1228607 h 1316375"/>
                  <a:gd name="connsiteX13" fmla="*/ 2756623 w 3024520"/>
                  <a:gd name="connsiteY13" fmla="*/ 1316375 h 1316375"/>
                  <a:gd name="connsiteX14" fmla="*/ 1486231 w 3024520"/>
                  <a:gd name="connsiteY14" fmla="*/ 727041 h 1316375"/>
                  <a:gd name="connsiteX0" fmla="*/ 1537780 w 3076069"/>
                  <a:gd name="connsiteY0" fmla="*/ 727041 h 1316375"/>
                  <a:gd name="connsiteX1" fmla="*/ 309224 w 3076069"/>
                  <a:gd name="connsiteY1" fmla="*/ 1302232 h 1316375"/>
                  <a:gd name="connsiteX2" fmla="*/ 0 w 3076069"/>
                  <a:gd name="connsiteY2" fmla="*/ 1228607 h 1316375"/>
                  <a:gd name="connsiteX3" fmla="*/ 962613 w 3076069"/>
                  <a:gd name="connsiteY3" fmla="*/ 837478 h 1316375"/>
                  <a:gd name="connsiteX4" fmla="*/ 935005 w 3076069"/>
                  <a:gd name="connsiteY4" fmla="*/ 450949 h 1316375"/>
                  <a:gd name="connsiteX5" fmla="*/ 212596 w 3076069"/>
                  <a:gd name="connsiteY5" fmla="*/ 119640 h 1316375"/>
                  <a:gd name="connsiteX6" fmla="*/ 456466 w 3076069"/>
                  <a:gd name="connsiteY6" fmla="*/ 50617 h 1316375"/>
                  <a:gd name="connsiteX7" fmla="*/ 1528577 w 3076069"/>
                  <a:gd name="connsiteY7" fmla="*/ 501566 h 1316375"/>
                  <a:gd name="connsiteX8" fmla="*/ 2623695 w 3076069"/>
                  <a:gd name="connsiteY8" fmla="*/ 0 h 1316375"/>
                  <a:gd name="connsiteX9" fmla="*/ 2927383 w 3076069"/>
                  <a:gd name="connsiteY9" fmla="*/ 96632 h 1316375"/>
                  <a:gd name="connsiteX10" fmla="*/ 2131352 w 3076069"/>
                  <a:gd name="connsiteY10" fmla="*/ 432543 h 1316375"/>
                  <a:gd name="connsiteX11" fmla="*/ 2292399 w 3076069"/>
                  <a:gd name="connsiteY11" fmla="*/ 920305 h 1316375"/>
                  <a:gd name="connsiteX12" fmla="*/ 3076069 w 3076069"/>
                  <a:gd name="connsiteY12" fmla="*/ 1228607 h 1316375"/>
                  <a:gd name="connsiteX13" fmla="*/ 2808172 w 3076069"/>
                  <a:gd name="connsiteY13" fmla="*/ 1316375 h 1316375"/>
                  <a:gd name="connsiteX14" fmla="*/ 1537780 w 3076069"/>
                  <a:gd name="connsiteY14" fmla="*/ 727041 h 1316375"/>
                  <a:gd name="connsiteX0" fmla="*/ 1537780 w 3076069"/>
                  <a:gd name="connsiteY0" fmla="*/ 727041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27041 h 1321259"/>
                  <a:gd name="connsiteX0" fmla="*/ 1537780 w 3076069"/>
                  <a:gd name="connsiteY0" fmla="*/ 750825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50825 h 132125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</a:cxnLst>
                <a:rect l="l" t="t" r="r" b="b"/>
                <a:pathLst>
                  <a:path w="3076069" h="1321259">
                    <a:moveTo>
                      <a:pt x="1537780" y="750825"/>
                    </a:moveTo>
                    <a:lnTo>
                      <a:pt x="313981" y="1321259"/>
                    </a:lnTo>
                    <a:lnTo>
                      <a:pt x="0" y="1228607"/>
                    </a:lnTo>
                    <a:lnTo>
                      <a:pt x="962613" y="837478"/>
                    </a:lnTo>
                    <a:lnTo>
                      <a:pt x="935005" y="450949"/>
                    </a:lnTo>
                    <a:lnTo>
                      <a:pt x="212596" y="119640"/>
                    </a:lnTo>
                    <a:lnTo>
                      <a:pt x="456466" y="50617"/>
                    </a:lnTo>
                    <a:lnTo>
                      <a:pt x="1528577" y="501566"/>
                    </a:lnTo>
                    <a:lnTo>
                      <a:pt x="2623695" y="0"/>
                    </a:lnTo>
                    <a:lnTo>
                      <a:pt x="2927383" y="96632"/>
                    </a:lnTo>
                    <a:lnTo>
                      <a:pt x="2131352" y="432543"/>
                    </a:lnTo>
                    <a:lnTo>
                      <a:pt x="2292399" y="920305"/>
                    </a:lnTo>
                    <a:lnTo>
                      <a:pt x="3076069" y="1228607"/>
                    </a:lnTo>
                    <a:lnTo>
                      <a:pt x="2808172" y="1316375"/>
                    </a:lnTo>
                    <a:lnTo>
                      <a:pt x="1537780" y="750825"/>
                    </a:lnTo>
                    <a:close/>
                  </a:path>
                </a:pathLst>
              </a:custGeom>
              <a:solidFill>
                <a:schemeClr val="bg1">
                  <a:lumMod val="85000"/>
                </a:schemeClr>
              </a:soli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1295" name="Freeform 1294">
                <a:extLst>
                  <a:ext uri="{FF2B5EF4-FFF2-40B4-BE49-F238E27FC236}">
                    <a16:creationId xmlns:a16="http://schemas.microsoft.com/office/drawing/2014/main" id="{289879B4-2247-3641-808D-3B1F5DA820E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042174" y="1555712"/>
                <a:ext cx="367006" cy="69068"/>
              </a:xfrm>
              <a:custGeom>
                <a:avLst/>
                <a:gdLst>
                  <a:gd name="T0" fmla="*/ 0 w 3723451"/>
                  <a:gd name="T1" fmla="*/ 16897 h 932950"/>
                  <a:gd name="T2" fmla="*/ 64577 w 3723451"/>
                  <a:gd name="T3" fmla="*/ 199 h 932950"/>
                  <a:gd name="T4" fmla="*/ 182917 w 3723451"/>
                  <a:gd name="T5" fmla="*/ 38538 h 932950"/>
                  <a:gd name="T6" fmla="*/ 295814 w 3723451"/>
                  <a:gd name="T7" fmla="*/ 0 h 932950"/>
                  <a:gd name="T8" fmla="*/ 367006 w 3723451"/>
                  <a:gd name="T9" fmla="*/ 15336 h 932950"/>
                  <a:gd name="T10" fmla="*/ 314039 w 3723451"/>
                  <a:gd name="T11" fmla="*/ 34193 h 932950"/>
                  <a:gd name="T12" fmla="*/ 296986 w 3723451"/>
                  <a:gd name="T13" fmla="*/ 29109 h 932950"/>
                  <a:gd name="T14" fmla="*/ 184996 w 3723451"/>
                  <a:gd name="T15" fmla="*/ 69068 h 932950"/>
                  <a:gd name="T16" fmla="*/ 70141 w 3723451"/>
                  <a:gd name="T17" fmla="*/ 30579 h 932950"/>
                  <a:gd name="T18" fmla="*/ 51571 w 3723451"/>
                  <a:gd name="T19" fmla="*/ 34733 h 932950"/>
                  <a:gd name="T20" fmla="*/ 0 w 3723451"/>
                  <a:gd name="T21" fmla="*/ 16897 h 932950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0" t="0" r="r" b="b"/>
                <a:pathLst>
                  <a:path w="3723451" h="932950">
                    <a:moveTo>
                      <a:pt x="0" y="228246"/>
                    </a:moveTo>
                    <a:lnTo>
                      <a:pt x="655168" y="2690"/>
                    </a:lnTo>
                    <a:lnTo>
                      <a:pt x="1855778" y="520562"/>
                    </a:lnTo>
                    <a:lnTo>
                      <a:pt x="3001174" y="0"/>
                    </a:lnTo>
                    <a:lnTo>
                      <a:pt x="3723451" y="207149"/>
                    </a:lnTo>
                    <a:lnTo>
                      <a:pt x="3186079" y="461874"/>
                    </a:lnTo>
                    <a:lnTo>
                      <a:pt x="3013067" y="393200"/>
                    </a:lnTo>
                    <a:lnTo>
                      <a:pt x="1876873" y="932950"/>
                    </a:lnTo>
                    <a:lnTo>
                      <a:pt x="711613" y="413055"/>
                    </a:lnTo>
                    <a:lnTo>
                      <a:pt x="523214" y="469166"/>
                    </a:lnTo>
                    <a:lnTo>
                      <a:pt x="0" y="228246"/>
                    </a:lnTo>
                    <a:close/>
                  </a:path>
                </a:pathLst>
              </a:custGeom>
              <a:solidFill>
                <a:srgbClr val="59595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1296" name="Freeform 1295">
                <a:extLst>
                  <a:ext uri="{FF2B5EF4-FFF2-40B4-BE49-F238E27FC236}">
                    <a16:creationId xmlns:a16="http://schemas.microsoft.com/office/drawing/2014/main" id="{ABDF9FC9-CBF5-3042-8064-15DC830CAC1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282748" y="1614494"/>
                <a:ext cx="135212" cy="60251"/>
              </a:xfrm>
              <a:custGeom>
                <a:avLst/>
                <a:gdLst>
                  <a:gd name="T0" fmla="*/ 0 w 1366596"/>
                  <a:gd name="T1" fmla="*/ 0 h 809868"/>
                  <a:gd name="T2" fmla="*/ 135212 w 1366596"/>
                  <a:gd name="T3" fmla="*/ 46558 h 809868"/>
                  <a:gd name="T4" fmla="*/ 85589 w 1366596"/>
                  <a:gd name="T5" fmla="*/ 60251 h 809868"/>
                  <a:gd name="T6" fmla="*/ 455 w 1366596"/>
                  <a:gd name="T7" fmla="*/ 31837 h 809868"/>
                  <a:gd name="T8" fmla="*/ 0 w 1366596"/>
                  <a:gd name="T9" fmla="*/ 0 h 8098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66596" h="809868">
                    <a:moveTo>
                      <a:pt x="0" y="0"/>
                    </a:moveTo>
                    <a:lnTo>
                      <a:pt x="1366596" y="625807"/>
                    </a:lnTo>
                    <a:lnTo>
                      <a:pt x="865050" y="809868"/>
                    </a:lnTo>
                    <a:lnTo>
                      <a:pt x="4601" y="427942"/>
                    </a:lnTo>
                    <a:cubicBezTo>
                      <a:pt x="-1535" y="105836"/>
                      <a:pt x="1534" y="142647"/>
                      <a:pt x="0" y="0"/>
                    </a:cubicBezTo>
                    <a:close/>
                  </a:path>
                </a:pathLst>
              </a:custGeom>
              <a:solidFill>
                <a:srgbClr val="59595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1297" name="Freeform 1296">
                <a:extLst>
                  <a:ext uri="{FF2B5EF4-FFF2-40B4-BE49-F238E27FC236}">
                    <a16:creationId xmlns:a16="http://schemas.microsoft.com/office/drawing/2014/main" id="{5BFD9B85-4861-F648-84F1-BD0F091E1A7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035150" y="1615964"/>
                <a:ext cx="133456" cy="60250"/>
              </a:xfrm>
              <a:custGeom>
                <a:avLst/>
                <a:gdLst>
                  <a:gd name="T0" fmla="*/ 131634 w 1348191"/>
                  <a:gd name="T1" fmla="*/ 0 h 791462"/>
                  <a:gd name="T2" fmla="*/ 133456 w 1348191"/>
                  <a:gd name="T3" fmla="*/ 29074 h 791462"/>
                  <a:gd name="T4" fmla="*/ 48281 w 1348191"/>
                  <a:gd name="T5" fmla="*/ 60250 h 791462"/>
                  <a:gd name="T6" fmla="*/ 0 w 1348191"/>
                  <a:gd name="T7" fmla="*/ 46589 h 791462"/>
                  <a:gd name="T8" fmla="*/ 131634 w 1348191"/>
                  <a:gd name="T9" fmla="*/ 0 h 79146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48191" h="791462">
                    <a:moveTo>
                      <a:pt x="1329786" y="0"/>
                    </a:moveTo>
                    <a:lnTo>
                      <a:pt x="1348191" y="381926"/>
                    </a:lnTo>
                    <a:lnTo>
                      <a:pt x="487742" y="791462"/>
                    </a:lnTo>
                    <a:lnTo>
                      <a:pt x="0" y="612002"/>
                    </a:lnTo>
                    <a:lnTo>
                      <a:pt x="1329786" y="0"/>
                    </a:lnTo>
                    <a:close/>
                  </a:path>
                </a:pathLst>
              </a:custGeom>
              <a:solidFill>
                <a:srgbClr val="59595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cxnSp>
            <p:nvCxnSpPr>
              <p:cNvPr id="1298" name="Straight Connector 1297">
                <a:extLst>
                  <a:ext uri="{FF2B5EF4-FFF2-40B4-BE49-F238E27FC236}">
                    <a16:creationId xmlns:a16="http://schemas.microsoft.com/office/drawing/2014/main" id="{BD06CBF4-FD98-3149-8C85-F577EF0DD7DB}"/>
                  </a:ext>
                </a:extLst>
              </p:cNvPr>
              <p:cNvCxnSpPr>
                <a:cxnSpLocks noChangeShapeType="1"/>
                <a:endCxn id="1293" idx="2"/>
              </p:cNvCxnSpPr>
              <p:nvPr/>
            </p:nvCxnSpPr>
            <p:spPr bwMode="auto">
              <a:xfrm flipH="1" flipV="1">
                <a:off x="7914388" y="1615701"/>
                <a:ext cx="1756" cy="76416"/>
              </a:xfrm>
              <a:prstGeom prst="line">
                <a:avLst/>
              </a:prstGeom>
              <a:noFill/>
              <a:ln w="6350">
                <a:solidFill>
                  <a:srgbClr val="7F7F7F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80808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99" name="Straight Connector 1298">
                <a:extLst>
                  <a:ext uri="{FF2B5EF4-FFF2-40B4-BE49-F238E27FC236}">
                    <a16:creationId xmlns:a16="http://schemas.microsoft.com/office/drawing/2014/main" id="{D3E04571-B8FB-2044-BF14-50C8600053A9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flipH="1" flipV="1">
                <a:off x="8537368" y="1618903"/>
                <a:ext cx="1757" cy="76416"/>
              </a:xfrm>
              <a:prstGeom prst="line">
                <a:avLst/>
              </a:prstGeom>
              <a:noFill/>
              <a:ln w="6350">
                <a:solidFill>
                  <a:srgbClr val="7F7F7F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80808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grpSp>
          <p:nvGrpSpPr>
            <p:cNvPr id="25740" name="Group 1113">
              <a:extLst>
                <a:ext uri="{FF2B5EF4-FFF2-40B4-BE49-F238E27FC236}">
                  <a16:creationId xmlns:a16="http://schemas.microsoft.com/office/drawing/2014/main" id="{8BBBBAD8-B384-BF40-9EFF-C65660807C8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088975" y="3633334"/>
              <a:ext cx="418211" cy="189727"/>
              <a:chOff x="7913987" y="1515773"/>
              <a:chExt cx="625138" cy="276534"/>
            </a:xfrm>
          </p:grpSpPr>
          <p:sp>
            <p:nvSpPr>
              <p:cNvPr id="1282" name="Oval 1281">
                <a:extLst>
                  <a:ext uri="{FF2B5EF4-FFF2-40B4-BE49-F238E27FC236}">
                    <a16:creationId xmlns:a16="http://schemas.microsoft.com/office/drawing/2014/main" id="{1192254D-0322-A74F-9A47-8347330BEFE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V="1">
                <a:off x="7915743" y="1593920"/>
                <a:ext cx="623382" cy="198387"/>
              </a:xfrm>
              <a:prstGeom prst="ellipse">
                <a:avLst/>
              </a:prstGeom>
              <a:gradFill rotWithShape="1">
                <a:gsLst>
                  <a:gs pos="0">
                    <a:srgbClr val="7F7F7F"/>
                  </a:gs>
                  <a:gs pos="53000">
                    <a:srgbClr val="D9D9D9"/>
                  </a:gs>
                  <a:gs pos="100000">
                    <a:srgbClr val="7F7F7F"/>
                  </a:gs>
                </a:gsLst>
                <a:lin ang="0" scaled="1"/>
              </a:gradFill>
              <a:ln w="6350">
                <a:solidFill>
                  <a:srgbClr val="7F7F7F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BFBFBF">
                    <a:alpha val="34999"/>
                  </a:srgbClr>
                </a:outerShdw>
              </a:effectLst>
            </p:spPr>
            <p:txBody>
              <a:bodyPr anchor="ctr"/>
              <a:lstStyle/>
              <a:p>
                <a:pPr algn="ctr">
                  <a:defRPr/>
                </a:pPr>
                <a:endParaRPr lang="en-US" dirty="0">
                  <a:ln>
                    <a:solidFill>
                      <a:schemeClr val="tx1"/>
                    </a:solidFill>
                  </a:ln>
                  <a:solidFill>
                    <a:schemeClr val="lt1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1283" name="Rectangle 1282">
                <a:extLst>
                  <a:ext uri="{FF2B5EF4-FFF2-40B4-BE49-F238E27FC236}">
                    <a16:creationId xmlns:a16="http://schemas.microsoft.com/office/drawing/2014/main" id="{47ADC4DD-7C75-DD4D-B3EE-D93AEE659F03}"/>
                  </a:ext>
                </a:extLst>
              </p:cNvPr>
              <p:cNvSpPr/>
              <p:nvPr/>
            </p:nvSpPr>
            <p:spPr bwMode="auto">
              <a:xfrm>
                <a:off x="7912811" y="1622871"/>
                <a:ext cx="626467" cy="71728"/>
              </a:xfrm>
              <a:prstGeom prst="rect">
                <a:avLst/>
              </a:prstGeom>
              <a:gradFill>
                <a:gsLst>
                  <a:gs pos="0">
                    <a:schemeClr val="tx1">
                      <a:lumMod val="50000"/>
                      <a:lumOff val="50000"/>
                    </a:schemeClr>
                  </a:gs>
                  <a:gs pos="53000">
                    <a:schemeClr val="bg1">
                      <a:lumMod val="85000"/>
                    </a:schemeClr>
                  </a:gs>
                  <a:gs pos="100000">
                    <a:schemeClr val="tx1">
                      <a:lumMod val="50000"/>
                      <a:lumOff val="50000"/>
                    </a:schemeClr>
                  </a:gs>
                </a:gsLst>
                <a:lin ang="10800000" scaled="0"/>
              </a:gradFill>
              <a:ln w="25400"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1284" name="Oval 1283">
                <a:extLst>
                  <a:ext uri="{FF2B5EF4-FFF2-40B4-BE49-F238E27FC236}">
                    <a16:creationId xmlns:a16="http://schemas.microsoft.com/office/drawing/2014/main" id="{D5F1487D-2619-504F-B3D7-E75FC1BB19A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V="1">
                <a:off x="7914388" y="1515773"/>
                <a:ext cx="623381" cy="198387"/>
              </a:xfrm>
              <a:prstGeom prst="ellipse">
                <a:avLst/>
              </a:prstGeom>
              <a:solidFill>
                <a:srgbClr val="BFBFBF"/>
              </a:solidFill>
              <a:ln w="6350">
                <a:solidFill>
                  <a:srgbClr val="7F7F7F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808080">
                    <a:alpha val="34999"/>
                  </a:srgbClr>
                </a:outerShdw>
              </a:effectLst>
            </p:spPr>
            <p:txBody>
              <a:bodyPr anchor="ctr"/>
              <a:lstStyle/>
              <a:p>
                <a:pPr algn="ctr">
                  <a:defRPr/>
                </a:pPr>
                <a:endParaRPr lang="en-US" dirty="0">
                  <a:ln>
                    <a:solidFill>
                      <a:schemeClr val="tx1"/>
                    </a:solidFill>
                  </a:ln>
                  <a:solidFill>
                    <a:schemeClr val="lt1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1285" name="Freeform 1284">
                <a:extLst>
                  <a:ext uri="{FF2B5EF4-FFF2-40B4-BE49-F238E27FC236}">
                    <a16:creationId xmlns:a16="http://schemas.microsoft.com/office/drawing/2014/main" id="{E0B44C8F-E3A0-114F-A4DE-F9F669128BAE}"/>
                  </a:ext>
                </a:extLst>
              </p:cNvPr>
              <p:cNvSpPr/>
              <p:nvPr/>
            </p:nvSpPr>
            <p:spPr bwMode="auto">
              <a:xfrm>
                <a:off x="8071800" y="1581222"/>
                <a:ext cx="306115" cy="99494"/>
              </a:xfrm>
              <a:custGeom>
                <a:avLst/>
                <a:gdLst>
                  <a:gd name="connsiteX0" fmla="*/ 1486231 w 2944854"/>
                  <a:gd name="connsiteY0" fmla="*/ 727041 h 1302232"/>
                  <a:gd name="connsiteX1" fmla="*/ 257675 w 2944854"/>
                  <a:gd name="connsiteY1" fmla="*/ 1302232 h 1302232"/>
                  <a:gd name="connsiteX2" fmla="*/ 0 w 2944854"/>
                  <a:gd name="connsiteY2" fmla="*/ 1228607 h 1302232"/>
                  <a:gd name="connsiteX3" fmla="*/ 911064 w 2944854"/>
                  <a:gd name="connsiteY3" fmla="*/ 837478 h 1302232"/>
                  <a:gd name="connsiteX4" fmla="*/ 883456 w 2944854"/>
                  <a:gd name="connsiteY4" fmla="*/ 450949 h 1302232"/>
                  <a:gd name="connsiteX5" fmla="*/ 161047 w 2944854"/>
                  <a:gd name="connsiteY5" fmla="*/ 119640 h 1302232"/>
                  <a:gd name="connsiteX6" fmla="*/ 404917 w 2944854"/>
                  <a:gd name="connsiteY6" fmla="*/ 50617 h 1302232"/>
                  <a:gd name="connsiteX7" fmla="*/ 1477028 w 2944854"/>
                  <a:gd name="connsiteY7" fmla="*/ 501566 h 1302232"/>
                  <a:gd name="connsiteX8" fmla="*/ 2572146 w 2944854"/>
                  <a:gd name="connsiteY8" fmla="*/ 0 h 1302232"/>
                  <a:gd name="connsiteX9" fmla="*/ 2875834 w 2944854"/>
                  <a:gd name="connsiteY9" fmla="*/ 96632 h 1302232"/>
                  <a:gd name="connsiteX10" fmla="*/ 2079803 w 2944854"/>
                  <a:gd name="connsiteY10" fmla="*/ 432543 h 1302232"/>
                  <a:gd name="connsiteX11" fmla="*/ 2240850 w 2944854"/>
                  <a:gd name="connsiteY11" fmla="*/ 920305 h 1302232"/>
                  <a:gd name="connsiteX12" fmla="*/ 2944854 w 2944854"/>
                  <a:gd name="connsiteY12" fmla="*/ 1228607 h 1302232"/>
                  <a:gd name="connsiteX13" fmla="*/ 2733192 w 2944854"/>
                  <a:gd name="connsiteY13" fmla="*/ 1297630 h 1302232"/>
                  <a:gd name="connsiteX14" fmla="*/ 1486231 w 2944854"/>
                  <a:gd name="connsiteY14" fmla="*/ 727041 h 1302232"/>
                  <a:gd name="connsiteX0" fmla="*/ 1486231 w 2944854"/>
                  <a:gd name="connsiteY0" fmla="*/ 727041 h 1316375"/>
                  <a:gd name="connsiteX1" fmla="*/ 257675 w 2944854"/>
                  <a:gd name="connsiteY1" fmla="*/ 1302232 h 1316375"/>
                  <a:gd name="connsiteX2" fmla="*/ 0 w 2944854"/>
                  <a:gd name="connsiteY2" fmla="*/ 1228607 h 1316375"/>
                  <a:gd name="connsiteX3" fmla="*/ 911064 w 2944854"/>
                  <a:gd name="connsiteY3" fmla="*/ 837478 h 1316375"/>
                  <a:gd name="connsiteX4" fmla="*/ 883456 w 2944854"/>
                  <a:gd name="connsiteY4" fmla="*/ 450949 h 1316375"/>
                  <a:gd name="connsiteX5" fmla="*/ 161047 w 2944854"/>
                  <a:gd name="connsiteY5" fmla="*/ 119640 h 1316375"/>
                  <a:gd name="connsiteX6" fmla="*/ 404917 w 2944854"/>
                  <a:gd name="connsiteY6" fmla="*/ 50617 h 1316375"/>
                  <a:gd name="connsiteX7" fmla="*/ 1477028 w 2944854"/>
                  <a:gd name="connsiteY7" fmla="*/ 501566 h 1316375"/>
                  <a:gd name="connsiteX8" fmla="*/ 2572146 w 2944854"/>
                  <a:gd name="connsiteY8" fmla="*/ 0 h 1316375"/>
                  <a:gd name="connsiteX9" fmla="*/ 2875834 w 2944854"/>
                  <a:gd name="connsiteY9" fmla="*/ 96632 h 1316375"/>
                  <a:gd name="connsiteX10" fmla="*/ 2079803 w 2944854"/>
                  <a:gd name="connsiteY10" fmla="*/ 432543 h 1316375"/>
                  <a:gd name="connsiteX11" fmla="*/ 2240850 w 2944854"/>
                  <a:gd name="connsiteY11" fmla="*/ 920305 h 1316375"/>
                  <a:gd name="connsiteX12" fmla="*/ 2944854 w 2944854"/>
                  <a:gd name="connsiteY12" fmla="*/ 1228607 h 1316375"/>
                  <a:gd name="connsiteX13" fmla="*/ 2756623 w 2944854"/>
                  <a:gd name="connsiteY13" fmla="*/ 1316375 h 1316375"/>
                  <a:gd name="connsiteX14" fmla="*/ 1486231 w 2944854"/>
                  <a:gd name="connsiteY14" fmla="*/ 727041 h 1316375"/>
                  <a:gd name="connsiteX0" fmla="*/ 1486231 w 3024520"/>
                  <a:gd name="connsiteY0" fmla="*/ 727041 h 1316375"/>
                  <a:gd name="connsiteX1" fmla="*/ 257675 w 3024520"/>
                  <a:gd name="connsiteY1" fmla="*/ 1302232 h 1316375"/>
                  <a:gd name="connsiteX2" fmla="*/ 0 w 3024520"/>
                  <a:gd name="connsiteY2" fmla="*/ 1228607 h 1316375"/>
                  <a:gd name="connsiteX3" fmla="*/ 911064 w 3024520"/>
                  <a:gd name="connsiteY3" fmla="*/ 837478 h 1316375"/>
                  <a:gd name="connsiteX4" fmla="*/ 883456 w 3024520"/>
                  <a:gd name="connsiteY4" fmla="*/ 450949 h 1316375"/>
                  <a:gd name="connsiteX5" fmla="*/ 161047 w 3024520"/>
                  <a:gd name="connsiteY5" fmla="*/ 119640 h 1316375"/>
                  <a:gd name="connsiteX6" fmla="*/ 404917 w 3024520"/>
                  <a:gd name="connsiteY6" fmla="*/ 50617 h 1316375"/>
                  <a:gd name="connsiteX7" fmla="*/ 1477028 w 3024520"/>
                  <a:gd name="connsiteY7" fmla="*/ 501566 h 1316375"/>
                  <a:gd name="connsiteX8" fmla="*/ 2572146 w 3024520"/>
                  <a:gd name="connsiteY8" fmla="*/ 0 h 1316375"/>
                  <a:gd name="connsiteX9" fmla="*/ 2875834 w 3024520"/>
                  <a:gd name="connsiteY9" fmla="*/ 96632 h 1316375"/>
                  <a:gd name="connsiteX10" fmla="*/ 2079803 w 3024520"/>
                  <a:gd name="connsiteY10" fmla="*/ 432543 h 1316375"/>
                  <a:gd name="connsiteX11" fmla="*/ 2240850 w 3024520"/>
                  <a:gd name="connsiteY11" fmla="*/ 920305 h 1316375"/>
                  <a:gd name="connsiteX12" fmla="*/ 3024520 w 3024520"/>
                  <a:gd name="connsiteY12" fmla="*/ 1228607 h 1316375"/>
                  <a:gd name="connsiteX13" fmla="*/ 2756623 w 3024520"/>
                  <a:gd name="connsiteY13" fmla="*/ 1316375 h 1316375"/>
                  <a:gd name="connsiteX14" fmla="*/ 1486231 w 3024520"/>
                  <a:gd name="connsiteY14" fmla="*/ 727041 h 1316375"/>
                  <a:gd name="connsiteX0" fmla="*/ 1537780 w 3076069"/>
                  <a:gd name="connsiteY0" fmla="*/ 727041 h 1316375"/>
                  <a:gd name="connsiteX1" fmla="*/ 309224 w 3076069"/>
                  <a:gd name="connsiteY1" fmla="*/ 1302232 h 1316375"/>
                  <a:gd name="connsiteX2" fmla="*/ 0 w 3076069"/>
                  <a:gd name="connsiteY2" fmla="*/ 1228607 h 1316375"/>
                  <a:gd name="connsiteX3" fmla="*/ 962613 w 3076069"/>
                  <a:gd name="connsiteY3" fmla="*/ 837478 h 1316375"/>
                  <a:gd name="connsiteX4" fmla="*/ 935005 w 3076069"/>
                  <a:gd name="connsiteY4" fmla="*/ 450949 h 1316375"/>
                  <a:gd name="connsiteX5" fmla="*/ 212596 w 3076069"/>
                  <a:gd name="connsiteY5" fmla="*/ 119640 h 1316375"/>
                  <a:gd name="connsiteX6" fmla="*/ 456466 w 3076069"/>
                  <a:gd name="connsiteY6" fmla="*/ 50617 h 1316375"/>
                  <a:gd name="connsiteX7" fmla="*/ 1528577 w 3076069"/>
                  <a:gd name="connsiteY7" fmla="*/ 501566 h 1316375"/>
                  <a:gd name="connsiteX8" fmla="*/ 2623695 w 3076069"/>
                  <a:gd name="connsiteY8" fmla="*/ 0 h 1316375"/>
                  <a:gd name="connsiteX9" fmla="*/ 2927383 w 3076069"/>
                  <a:gd name="connsiteY9" fmla="*/ 96632 h 1316375"/>
                  <a:gd name="connsiteX10" fmla="*/ 2131352 w 3076069"/>
                  <a:gd name="connsiteY10" fmla="*/ 432543 h 1316375"/>
                  <a:gd name="connsiteX11" fmla="*/ 2292399 w 3076069"/>
                  <a:gd name="connsiteY11" fmla="*/ 920305 h 1316375"/>
                  <a:gd name="connsiteX12" fmla="*/ 3076069 w 3076069"/>
                  <a:gd name="connsiteY12" fmla="*/ 1228607 h 1316375"/>
                  <a:gd name="connsiteX13" fmla="*/ 2808172 w 3076069"/>
                  <a:gd name="connsiteY13" fmla="*/ 1316375 h 1316375"/>
                  <a:gd name="connsiteX14" fmla="*/ 1537780 w 3076069"/>
                  <a:gd name="connsiteY14" fmla="*/ 727041 h 1316375"/>
                  <a:gd name="connsiteX0" fmla="*/ 1537780 w 3076069"/>
                  <a:gd name="connsiteY0" fmla="*/ 727041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27041 h 1321259"/>
                  <a:gd name="connsiteX0" fmla="*/ 1537780 w 3076069"/>
                  <a:gd name="connsiteY0" fmla="*/ 750825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50825 h 132125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</a:cxnLst>
                <a:rect l="l" t="t" r="r" b="b"/>
                <a:pathLst>
                  <a:path w="3076069" h="1321259">
                    <a:moveTo>
                      <a:pt x="1537780" y="750825"/>
                    </a:moveTo>
                    <a:lnTo>
                      <a:pt x="313981" y="1321259"/>
                    </a:lnTo>
                    <a:lnTo>
                      <a:pt x="0" y="1228607"/>
                    </a:lnTo>
                    <a:lnTo>
                      <a:pt x="962613" y="837478"/>
                    </a:lnTo>
                    <a:lnTo>
                      <a:pt x="935005" y="450949"/>
                    </a:lnTo>
                    <a:lnTo>
                      <a:pt x="212596" y="119640"/>
                    </a:lnTo>
                    <a:lnTo>
                      <a:pt x="456466" y="50617"/>
                    </a:lnTo>
                    <a:lnTo>
                      <a:pt x="1528577" y="501566"/>
                    </a:lnTo>
                    <a:lnTo>
                      <a:pt x="2623695" y="0"/>
                    </a:lnTo>
                    <a:lnTo>
                      <a:pt x="2927383" y="96632"/>
                    </a:lnTo>
                    <a:lnTo>
                      <a:pt x="2131352" y="432543"/>
                    </a:lnTo>
                    <a:lnTo>
                      <a:pt x="2292399" y="920305"/>
                    </a:lnTo>
                    <a:lnTo>
                      <a:pt x="3076069" y="1228607"/>
                    </a:lnTo>
                    <a:lnTo>
                      <a:pt x="2808172" y="1316375"/>
                    </a:lnTo>
                    <a:lnTo>
                      <a:pt x="1537780" y="750825"/>
                    </a:lnTo>
                    <a:close/>
                  </a:path>
                </a:pathLst>
              </a:custGeom>
              <a:solidFill>
                <a:schemeClr val="bg1">
                  <a:lumMod val="85000"/>
                </a:schemeClr>
              </a:soli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1286" name="Freeform 1285">
                <a:extLst>
                  <a:ext uri="{FF2B5EF4-FFF2-40B4-BE49-F238E27FC236}">
                    <a16:creationId xmlns:a16="http://schemas.microsoft.com/office/drawing/2014/main" id="{9593BAC3-DE2D-F54A-8C8E-43F56E64A88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042174" y="1555712"/>
                <a:ext cx="367006" cy="69068"/>
              </a:xfrm>
              <a:custGeom>
                <a:avLst/>
                <a:gdLst>
                  <a:gd name="T0" fmla="*/ 0 w 3723451"/>
                  <a:gd name="T1" fmla="*/ 16897 h 932950"/>
                  <a:gd name="T2" fmla="*/ 64577 w 3723451"/>
                  <a:gd name="T3" fmla="*/ 199 h 932950"/>
                  <a:gd name="T4" fmla="*/ 182917 w 3723451"/>
                  <a:gd name="T5" fmla="*/ 38538 h 932950"/>
                  <a:gd name="T6" fmla="*/ 295814 w 3723451"/>
                  <a:gd name="T7" fmla="*/ 0 h 932950"/>
                  <a:gd name="T8" fmla="*/ 367006 w 3723451"/>
                  <a:gd name="T9" fmla="*/ 15336 h 932950"/>
                  <a:gd name="T10" fmla="*/ 314039 w 3723451"/>
                  <a:gd name="T11" fmla="*/ 34193 h 932950"/>
                  <a:gd name="T12" fmla="*/ 296986 w 3723451"/>
                  <a:gd name="T13" fmla="*/ 29109 h 932950"/>
                  <a:gd name="T14" fmla="*/ 184996 w 3723451"/>
                  <a:gd name="T15" fmla="*/ 69068 h 932950"/>
                  <a:gd name="T16" fmla="*/ 70141 w 3723451"/>
                  <a:gd name="T17" fmla="*/ 30579 h 932950"/>
                  <a:gd name="T18" fmla="*/ 51571 w 3723451"/>
                  <a:gd name="T19" fmla="*/ 34733 h 932950"/>
                  <a:gd name="T20" fmla="*/ 0 w 3723451"/>
                  <a:gd name="T21" fmla="*/ 16897 h 932950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0" t="0" r="r" b="b"/>
                <a:pathLst>
                  <a:path w="3723451" h="932950">
                    <a:moveTo>
                      <a:pt x="0" y="228246"/>
                    </a:moveTo>
                    <a:lnTo>
                      <a:pt x="655168" y="2690"/>
                    </a:lnTo>
                    <a:lnTo>
                      <a:pt x="1855778" y="520562"/>
                    </a:lnTo>
                    <a:lnTo>
                      <a:pt x="3001174" y="0"/>
                    </a:lnTo>
                    <a:lnTo>
                      <a:pt x="3723451" y="207149"/>
                    </a:lnTo>
                    <a:lnTo>
                      <a:pt x="3186079" y="461874"/>
                    </a:lnTo>
                    <a:lnTo>
                      <a:pt x="3013067" y="393200"/>
                    </a:lnTo>
                    <a:lnTo>
                      <a:pt x="1876873" y="932950"/>
                    </a:lnTo>
                    <a:lnTo>
                      <a:pt x="711613" y="413055"/>
                    </a:lnTo>
                    <a:lnTo>
                      <a:pt x="523214" y="469166"/>
                    </a:lnTo>
                    <a:lnTo>
                      <a:pt x="0" y="228246"/>
                    </a:lnTo>
                    <a:close/>
                  </a:path>
                </a:pathLst>
              </a:custGeom>
              <a:solidFill>
                <a:srgbClr val="59595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1287" name="Freeform 1286">
                <a:extLst>
                  <a:ext uri="{FF2B5EF4-FFF2-40B4-BE49-F238E27FC236}">
                    <a16:creationId xmlns:a16="http://schemas.microsoft.com/office/drawing/2014/main" id="{9EE19883-4DCC-9741-B0A9-70F6C51A27D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282748" y="1614494"/>
                <a:ext cx="135212" cy="60251"/>
              </a:xfrm>
              <a:custGeom>
                <a:avLst/>
                <a:gdLst>
                  <a:gd name="T0" fmla="*/ 0 w 1366596"/>
                  <a:gd name="T1" fmla="*/ 0 h 809868"/>
                  <a:gd name="T2" fmla="*/ 135212 w 1366596"/>
                  <a:gd name="T3" fmla="*/ 46558 h 809868"/>
                  <a:gd name="T4" fmla="*/ 85589 w 1366596"/>
                  <a:gd name="T5" fmla="*/ 60251 h 809868"/>
                  <a:gd name="T6" fmla="*/ 455 w 1366596"/>
                  <a:gd name="T7" fmla="*/ 31837 h 809868"/>
                  <a:gd name="T8" fmla="*/ 0 w 1366596"/>
                  <a:gd name="T9" fmla="*/ 0 h 8098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66596" h="809868">
                    <a:moveTo>
                      <a:pt x="0" y="0"/>
                    </a:moveTo>
                    <a:lnTo>
                      <a:pt x="1366596" y="625807"/>
                    </a:lnTo>
                    <a:lnTo>
                      <a:pt x="865050" y="809868"/>
                    </a:lnTo>
                    <a:lnTo>
                      <a:pt x="4601" y="427942"/>
                    </a:lnTo>
                    <a:cubicBezTo>
                      <a:pt x="-1535" y="105836"/>
                      <a:pt x="1534" y="142647"/>
                      <a:pt x="0" y="0"/>
                    </a:cubicBezTo>
                    <a:close/>
                  </a:path>
                </a:pathLst>
              </a:custGeom>
              <a:solidFill>
                <a:srgbClr val="59595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1288" name="Freeform 1287">
                <a:extLst>
                  <a:ext uri="{FF2B5EF4-FFF2-40B4-BE49-F238E27FC236}">
                    <a16:creationId xmlns:a16="http://schemas.microsoft.com/office/drawing/2014/main" id="{C3A273EC-CAA9-D948-9AE5-D0A706C64B9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035150" y="1615964"/>
                <a:ext cx="133456" cy="60250"/>
              </a:xfrm>
              <a:custGeom>
                <a:avLst/>
                <a:gdLst>
                  <a:gd name="T0" fmla="*/ 131634 w 1348191"/>
                  <a:gd name="T1" fmla="*/ 0 h 791462"/>
                  <a:gd name="T2" fmla="*/ 133456 w 1348191"/>
                  <a:gd name="T3" fmla="*/ 29074 h 791462"/>
                  <a:gd name="T4" fmla="*/ 48281 w 1348191"/>
                  <a:gd name="T5" fmla="*/ 60250 h 791462"/>
                  <a:gd name="T6" fmla="*/ 0 w 1348191"/>
                  <a:gd name="T7" fmla="*/ 46589 h 791462"/>
                  <a:gd name="T8" fmla="*/ 131634 w 1348191"/>
                  <a:gd name="T9" fmla="*/ 0 h 79146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48191" h="791462">
                    <a:moveTo>
                      <a:pt x="1329786" y="0"/>
                    </a:moveTo>
                    <a:lnTo>
                      <a:pt x="1348191" y="381926"/>
                    </a:lnTo>
                    <a:lnTo>
                      <a:pt x="487742" y="791462"/>
                    </a:lnTo>
                    <a:lnTo>
                      <a:pt x="0" y="612002"/>
                    </a:lnTo>
                    <a:lnTo>
                      <a:pt x="1329786" y="0"/>
                    </a:lnTo>
                    <a:close/>
                  </a:path>
                </a:pathLst>
              </a:custGeom>
              <a:solidFill>
                <a:srgbClr val="59595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cxnSp>
            <p:nvCxnSpPr>
              <p:cNvPr id="1289" name="Straight Connector 1288">
                <a:extLst>
                  <a:ext uri="{FF2B5EF4-FFF2-40B4-BE49-F238E27FC236}">
                    <a16:creationId xmlns:a16="http://schemas.microsoft.com/office/drawing/2014/main" id="{8EBAB6C2-5A3C-1445-9FA9-9320951CDBAB}"/>
                  </a:ext>
                </a:extLst>
              </p:cNvPr>
              <p:cNvCxnSpPr>
                <a:cxnSpLocks noChangeShapeType="1"/>
                <a:endCxn id="1284" idx="2"/>
              </p:cNvCxnSpPr>
              <p:nvPr/>
            </p:nvCxnSpPr>
            <p:spPr bwMode="auto">
              <a:xfrm flipH="1" flipV="1">
                <a:off x="7914388" y="1615701"/>
                <a:ext cx="1756" cy="76416"/>
              </a:xfrm>
              <a:prstGeom prst="line">
                <a:avLst/>
              </a:prstGeom>
              <a:noFill/>
              <a:ln w="6350">
                <a:solidFill>
                  <a:srgbClr val="7F7F7F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80808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90" name="Straight Connector 1289">
                <a:extLst>
                  <a:ext uri="{FF2B5EF4-FFF2-40B4-BE49-F238E27FC236}">
                    <a16:creationId xmlns:a16="http://schemas.microsoft.com/office/drawing/2014/main" id="{87EB7C20-E9C1-1248-BBF0-EEB4B206E661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flipH="1" flipV="1">
                <a:off x="8537368" y="1618903"/>
                <a:ext cx="1757" cy="76416"/>
              </a:xfrm>
              <a:prstGeom prst="line">
                <a:avLst/>
              </a:prstGeom>
              <a:noFill/>
              <a:ln w="6350">
                <a:solidFill>
                  <a:srgbClr val="7F7F7F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80808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grpSp>
          <p:nvGrpSpPr>
            <p:cNvPr id="25741" name="Group 1114">
              <a:extLst>
                <a:ext uri="{FF2B5EF4-FFF2-40B4-BE49-F238E27FC236}">
                  <a16:creationId xmlns:a16="http://schemas.microsoft.com/office/drawing/2014/main" id="{884823D0-4CFE-BD47-963B-FA77F9D9673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748699" y="3641266"/>
              <a:ext cx="418211" cy="189727"/>
              <a:chOff x="7913987" y="1515773"/>
              <a:chExt cx="625138" cy="276534"/>
            </a:xfrm>
          </p:grpSpPr>
          <p:sp>
            <p:nvSpPr>
              <p:cNvPr id="1273" name="Oval 1272">
                <a:extLst>
                  <a:ext uri="{FF2B5EF4-FFF2-40B4-BE49-F238E27FC236}">
                    <a16:creationId xmlns:a16="http://schemas.microsoft.com/office/drawing/2014/main" id="{9E88788F-8B53-F04F-A29F-D348B44ABE6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V="1">
                <a:off x="7915743" y="1593920"/>
                <a:ext cx="623382" cy="198387"/>
              </a:xfrm>
              <a:prstGeom prst="ellipse">
                <a:avLst/>
              </a:prstGeom>
              <a:gradFill rotWithShape="1">
                <a:gsLst>
                  <a:gs pos="0">
                    <a:srgbClr val="7F7F7F"/>
                  </a:gs>
                  <a:gs pos="53000">
                    <a:srgbClr val="D9D9D9"/>
                  </a:gs>
                  <a:gs pos="100000">
                    <a:srgbClr val="7F7F7F"/>
                  </a:gs>
                </a:gsLst>
                <a:lin ang="0" scaled="1"/>
              </a:gradFill>
              <a:ln w="6350">
                <a:solidFill>
                  <a:srgbClr val="7F7F7F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BFBFBF">
                    <a:alpha val="34999"/>
                  </a:srgbClr>
                </a:outerShdw>
              </a:effectLst>
            </p:spPr>
            <p:txBody>
              <a:bodyPr anchor="ctr"/>
              <a:lstStyle/>
              <a:p>
                <a:pPr algn="ctr">
                  <a:defRPr/>
                </a:pPr>
                <a:endParaRPr lang="en-US" dirty="0">
                  <a:ln>
                    <a:solidFill>
                      <a:schemeClr val="tx1"/>
                    </a:solidFill>
                  </a:ln>
                  <a:solidFill>
                    <a:schemeClr val="lt1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1274" name="Rectangle 1273">
                <a:extLst>
                  <a:ext uri="{FF2B5EF4-FFF2-40B4-BE49-F238E27FC236}">
                    <a16:creationId xmlns:a16="http://schemas.microsoft.com/office/drawing/2014/main" id="{5ACC6344-9179-9842-9BEE-A16B1B4C4D43}"/>
                  </a:ext>
                </a:extLst>
              </p:cNvPr>
              <p:cNvSpPr/>
              <p:nvPr/>
            </p:nvSpPr>
            <p:spPr bwMode="auto">
              <a:xfrm>
                <a:off x="7913821" y="1622879"/>
                <a:ext cx="626467" cy="71730"/>
              </a:xfrm>
              <a:prstGeom prst="rect">
                <a:avLst/>
              </a:prstGeom>
              <a:gradFill>
                <a:gsLst>
                  <a:gs pos="0">
                    <a:schemeClr val="tx1">
                      <a:lumMod val="50000"/>
                      <a:lumOff val="50000"/>
                    </a:schemeClr>
                  </a:gs>
                  <a:gs pos="53000">
                    <a:schemeClr val="bg1">
                      <a:lumMod val="85000"/>
                    </a:schemeClr>
                  </a:gs>
                  <a:gs pos="100000">
                    <a:schemeClr val="tx1">
                      <a:lumMod val="50000"/>
                      <a:lumOff val="50000"/>
                    </a:schemeClr>
                  </a:gs>
                </a:gsLst>
                <a:lin ang="10800000" scaled="0"/>
              </a:gradFill>
              <a:ln w="25400"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1275" name="Oval 1274">
                <a:extLst>
                  <a:ext uri="{FF2B5EF4-FFF2-40B4-BE49-F238E27FC236}">
                    <a16:creationId xmlns:a16="http://schemas.microsoft.com/office/drawing/2014/main" id="{6CD4B6EE-8DB9-D64B-8D83-CB86C2F3E58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V="1">
                <a:off x="7914388" y="1515773"/>
                <a:ext cx="623381" cy="198387"/>
              </a:xfrm>
              <a:prstGeom prst="ellipse">
                <a:avLst/>
              </a:prstGeom>
              <a:solidFill>
                <a:srgbClr val="BFBFBF"/>
              </a:solidFill>
              <a:ln w="6350">
                <a:solidFill>
                  <a:srgbClr val="7F7F7F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808080">
                    <a:alpha val="34999"/>
                  </a:srgbClr>
                </a:outerShdw>
              </a:effectLst>
            </p:spPr>
            <p:txBody>
              <a:bodyPr anchor="ctr"/>
              <a:lstStyle/>
              <a:p>
                <a:pPr algn="ctr">
                  <a:defRPr/>
                </a:pPr>
                <a:endParaRPr lang="en-US" dirty="0">
                  <a:ln>
                    <a:solidFill>
                      <a:schemeClr val="tx1"/>
                    </a:solidFill>
                  </a:ln>
                  <a:solidFill>
                    <a:schemeClr val="lt1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1276" name="Freeform 1275">
                <a:extLst>
                  <a:ext uri="{FF2B5EF4-FFF2-40B4-BE49-F238E27FC236}">
                    <a16:creationId xmlns:a16="http://schemas.microsoft.com/office/drawing/2014/main" id="{1DC1F37A-D67B-9C4B-8C6A-545E5B15365D}"/>
                  </a:ext>
                </a:extLst>
              </p:cNvPr>
              <p:cNvSpPr/>
              <p:nvPr/>
            </p:nvSpPr>
            <p:spPr bwMode="auto">
              <a:xfrm>
                <a:off x="8072810" y="1581230"/>
                <a:ext cx="306115" cy="99496"/>
              </a:xfrm>
              <a:custGeom>
                <a:avLst/>
                <a:gdLst>
                  <a:gd name="connsiteX0" fmla="*/ 1486231 w 2944854"/>
                  <a:gd name="connsiteY0" fmla="*/ 727041 h 1302232"/>
                  <a:gd name="connsiteX1" fmla="*/ 257675 w 2944854"/>
                  <a:gd name="connsiteY1" fmla="*/ 1302232 h 1302232"/>
                  <a:gd name="connsiteX2" fmla="*/ 0 w 2944854"/>
                  <a:gd name="connsiteY2" fmla="*/ 1228607 h 1302232"/>
                  <a:gd name="connsiteX3" fmla="*/ 911064 w 2944854"/>
                  <a:gd name="connsiteY3" fmla="*/ 837478 h 1302232"/>
                  <a:gd name="connsiteX4" fmla="*/ 883456 w 2944854"/>
                  <a:gd name="connsiteY4" fmla="*/ 450949 h 1302232"/>
                  <a:gd name="connsiteX5" fmla="*/ 161047 w 2944854"/>
                  <a:gd name="connsiteY5" fmla="*/ 119640 h 1302232"/>
                  <a:gd name="connsiteX6" fmla="*/ 404917 w 2944854"/>
                  <a:gd name="connsiteY6" fmla="*/ 50617 h 1302232"/>
                  <a:gd name="connsiteX7" fmla="*/ 1477028 w 2944854"/>
                  <a:gd name="connsiteY7" fmla="*/ 501566 h 1302232"/>
                  <a:gd name="connsiteX8" fmla="*/ 2572146 w 2944854"/>
                  <a:gd name="connsiteY8" fmla="*/ 0 h 1302232"/>
                  <a:gd name="connsiteX9" fmla="*/ 2875834 w 2944854"/>
                  <a:gd name="connsiteY9" fmla="*/ 96632 h 1302232"/>
                  <a:gd name="connsiteX10" fmla="*/ 2079803 w 2944854"/>
                  <a:gd name="connsiteY10" fmla="*/ 432543 h 1302232"/>
                  <a:gd name="connsiteX11" fmla="*/ 2240850 w 2944854"/>
                  <a:gd name="connsiteY11" fmla="*/ 920305 h 1302232"/>
                  <a:gd name="connsiteX12" fmla="*/ 2944854 w 2944854"/>
                  <a:gd name="connsiteY12" fmla="*/ 1228607 h 1302232"/>
                  <a:gd name="connsiteX13" fmla="*/ 2733192 w 2944854"/>
                  <a:gd name="connsiteY13" fmla="*/ 1297630 h 1302232"/>
                  <a:gd name="connsiteX14" fmla="*/ 1486231 w 2944854"/>
                  <a:gd name="connsiteY14" fmla="*/ 727041 h 1302232"/>
                  <a:gd name="connsiteX0" fmla="*/ 1486231 w 2944854"/>
                  <a:gd name="connsiteY0" fmla="*/ 727041 h 1316375"/>
                  <a:gd name="connsiteX1" fmla="*/ 257675 w 2944854"/>
                  <a:gd name="connsiteY1" fmla="*/ 1302232 h 1316375"/>
                  <a:gd name="connsiteX2" fmla="*/ 0 w 2944854"/>
                  <a:gd name="connsiteY2" fmla="*/ 1228607 h 1316375"/>
                  <a:gd name="connsiteX3" fmla="*/ 911064 w 2944854"/>
                  <a:gd name="connsiteY3" fmla="*/ 837478 h 1316375"/>
                  <a:gd name="connsiteX4" fmla="*/ 883456 w 2944854"/>
                  <a:gd name="connsiteY4" fmla="*/ 450949 h 1316375"/>
                  <a:gd name="connsiteX5" fmla="*/ 161047 w 2944854"/>
                  <a:gd name="connsiteY5" fmla="*/ 119640 h 1316375"/>
                  <a:gd name="connsiteX6" fmla="*/ 404917 w 2944854"/>
                  <a:gd name="connsiteY6" fmla="*/ 50617 h 1316375"/>
                  <a:gd name="connsiteX7" fmla="*/ 1477028 w 2944854"/>
                  <a:gd name="connsiteY7" fmla="*/ 501566 h 1316375"/>
                  <a:gd name="connsiteX8" fmla="*/ 2572146 w 2944854"/>
                  <a:gd name="connsiteY8" fmla="*/ 0 h 1316375"/>
                  <a:gd name="connsiteX9" fmla="*/ 2875834 w 2944854"/>
                  <a:gd name="connsiteY9" fmla="*/ 96632 h 1316375"/>
                  <a:gd name="connsiteX10" fmla="*/ 2079803 w 2944854"/>
                  <a:gd name="connsiteY10" fmla="*/ 432543 h 1316375"/>
                  <a:gd name="connsiteX11" fmla="*/ 2240850 w 2944854"/>
                  <a:gd name="connsiteY11" fmla="*/ 920305 h 1316375"/>
                  <a:gd name="connsiteX12" fmla="*/ 2944854 w 2944854"/>
                  <a:gd name="connsiteY12" fmla="*/ 1228607 h 1316375"/>
                  <a:gd name="connsiteX13" fmla="*/ 2756623 w 2944854"/>
                  <a:gd name="connsiteY13" fmla="*/ 1316375 h 1316375"/>
                  <a:gd name="connsiteX14" fmla="*/ 1486231 w 2944854"/>
                  <a:gd name="connsiteY14" fmla="*/ 727041 h 1316375"/>
                  <a:gd name="connsiteX0" fmla="*/ 1486231 w 3024520"/>
                  <a:gd name="connsiteY0" fmla="*/ 727041 h 1316375"/>
                  <a:gd name="connsiteX1" fmla="*/ 257675 w 3024520"/>
                  <a:gd name="connsiteY1" fmla="*/ 1302232 h 1316375"/>
                  <a:gd name="connsiteX2" fmla="*/ 0 w 3024520"/>
                  <a:gd name="connsiteY2" fmla="*/ 1228607 h 1316375"/>
                  <a:gd name="connsiteX3" fmla="*/ 911064 w 3024520"/>
                  <a:gd name="connsiteY3" fmla="*/ 837478 h 1316375"/>
                  <a:gd name="connsiteX4" fmla="*/ 883456 w 3024520"/>
                  <a:gd name="connsiteY4" fmla="*/ 450949 h 1316375"/>
                  <a:gd name="connsiteX5" fmla="*/ 161047 w 3024520"/>
                  <a:gd name="connsiteY5" fmla="*/ 119640 h 1316375"/>
                  <a:gd name="connsiteX6" fmla="*/ 404917 w 3024520"/>
                  <a:gd name="connsiteY6" fmla="*/ 50617 h 1316375"/>
                  <a:gd name="connsiteX7" fmla="*/ 1477028 w 3024520"/>
                  <a:gd name="connsiteY7" fmla="*/ 501566 h 1316375"/>
                  <a:gd name="connsiteX8" fmla="*/ 2572146 w 3024520"/>
                  <a:gd name="connsiteY8" fmla="*/ 0 h 1316375"/>
                  <a:gd name="connsiteX9" fmla="*/ 2875834 w 3024520"/>
                  <a:gd name="connsiteY9" fmla="*/ 96632 h 1316375"/>
                  <a:gd name="connsiteX10" fmla="*/ 2079803 w 3024520"/>
                  <a:gd name="connsiteY10" fmla="*/ 432543 h 1316375"/>
                  <a:gd name="connsiteX11" fmla="*/ 2240850 w 3024520"/>
                  <a:gd name="connsiteY11" fmla="*/ 920305 h 1316375"/>
                  <a:gd name="connsiteX12" fmla="*/ 3024520 w 3024520"/>
                  <a:gd name="connsiteY12" fmla="*/ 1228607 h 1316375"/>
                  <a:gd name="connsiteX13" fmla="*/ 2756623 w 3024520"/>
                  <a:gd name="connsiteY13" fmla="*/ 1316375 h 1316375"/>
                  <a:gd name="connsiteX14" fmla="*/ 1486231 w 3024520"/>
                  <a:gd name="connsiteY14" fmla="*/ 727041 h 1316375"/>
                  <a:gd name="connsiteX0" fmla="*/ 1537780 w 3076069"/>
                  <a:gd name="connsiteY0" fmla="*/ 727041 h 1316375"/>
                  <a:gd name="connsiteX1" fmla="*/ 309224 w 3076069"/>
                  <a:gd name="connsiteY1" fmla="*/ 1302232 h 1316375"/>
                  <a:gd name="connsiteX2" fmla="*/ 0 w 3076069"/>
                  <a:gd name="connsiteY2" fmla="*/ 1228607 h 1316375"/>
                  <a:gd name="connsiteX3" fmla="*/ 962613 w 3076069"/>
                  <a:gd name="connsiteY3" fmla="*/ 837478 h 1316375"/>
                  <a:gd name="connsiteX4" fmla="*/ 935005 w 3076069"/>
                  <a:gd name="connsiteY4" fmla="*/ 450949 h 1316375"/>
                  <a:gd name="connsiteX5" fmla="*/ 212596 w 3076069"/>
                  <a:gd name="connsiteY5" fmla="*/ 119640 h 1316375"/>
                  <a:gd name="connsiteX6" fmla="*/ 456466 w 3076069"/>
                  <a:gd name="connsiteY6" fmla="*/ 50617 h 1316375"/>
                  <a:gd name="connsiteX7" fmla="*/ 1528577 w 3076069"/>
                  <a:gd name="connsiteY7" fmla="*/ 501566 h 1316375"/>
                  <a:gd name="connsiteX8" fmla="*/ 2623695 w 3076069"/>
                  <a:gd name="connsiteY8" fmla="*/ 0 h 1316375"/>
                  <a:gd name="connsiteX9" fmla="*/ 2927383 w 3076069"/>
                  <a:gd name="connsiteY9" fmla="*/ 96632 h 1316375"/>
                  <a:gd name="connsiteX10" fmla="*/ 2131352 w 3076069"/>
                  <a:gd name="connsiteY10" fmla="*/ 432543 h 1316375"/>
                  <a:gd name="connsiteX11" fmla="*/ 2292399 w 3076069"/>
                  <a:gd name="connsiteY11" fmla="*/ 920305 h 1316375"/>
                  <a:gd name="connsiteX12" fmla="*/ 3076069 w 3076069"/>
                  <a:gd name="connsiteY12" fmla="*/ 1228607 h 1316375"/>
                  <a:gd name="connsiteX13" fmla="*/ 2808172 w 3076069"/>
                  <a:gd name="connsiteY13" fmla="*/ 1316375 h 1316375"/>
                  <a:gd name="connsiteX14" fmla="*/ 1537780 w 3076069"/>
                  <a:gd name="connsiteY14" fmla="*/ 727041 h 1316375"/>
                  <a:gd name="connsiteX0" fmla="*/ 1537780 w 3076069"/>
                  <a:gd name="connsiteY0" fmla="*/ 727041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27041 h 1321259"/>
                  <a:gd name="connsiteX0" fmla="*/ 1537780 w 3076069"/>
                  <a:gd name="connsiteY0" fmla="*/ 750825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50825 h 132125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</a:cxnLst>
                <a:rect l="l" t="t" r="r" b="b"/>
                <a:pathLst>
                  <a:path w="3076069" h="1321259">
                    <a:moveTo>
                      <a:pt x="1537780" y="750825"/>
                    </a:moveTo>
                    <a:lnTo>
                      <a:pt x="313981" y="1321259"/>
                    </a:lnTo>
                    <a:lnTo>
                      <a:pt x="0" y="1228607"/>
                    </a:lnTo>
                    <a:lnTo>
                      <a:pt x="962613" y="837478"/>
                    </a:lnTo>
                    <a:lnTo>
                      <a:pt x="935005" y="450949"/>
                    </a:lnTo>
                    <a:lnTo>
                      <a:pt x="212596" y="119640"/>
                    </a:lnTo>
                    <a:lnTo>
                      <a:pt x="456466" y="50617"/>
                    </a:lnTo>
                    <a:lnTo>
                      <a:pt x="1528577" y="501566"/>
                    </a:lnTo>
                    <a:lnTo>
                      <a:pt x="2623695" y="0"/>
                    </a:lnTo>
                    <a:lnTo>
                      <a:pt x="2927383" y="96632"/>
                    </a:lnTo>
                    <a:lnTo>
                      <a:pt x="2131352" y="432543"/>
                    </a:lnTo>
                    <a:lnTo>
                      <a:pt x="2292399" y="920305"/>
                    </a:lnTo>
                    <a:lnTo>
                      <a:pt x="3076069" y="1228607"/>
                    </a:lnTo>
                    <a:lnTo>
                      <a:pt x="2808172" y="1316375"/>
                    </a:lnTo>
                    <a:lnTo>
                      <a:pt x="1537780" y="750825"/>
                    </a:lnTo>
                    <a:close/>
                  </a:path>
                </a:pathLst>
              </a:custGeom>
              <a:solidFill>
                <a:schemeClr val="bg1">
                  <a:lumMod val="85000"/>
                </a:schemeClr>
              </a:soli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1277" name="Freeform 1276">
                <a:extLst>
                  <a:ext uri="{FF2B5EF4-FFF2-40B4-BE49-F238E27FC236}">
                    <a16:creationId xmlns:a16="http://schemas.microsoft.com/office/drawing/2014/main" id="{17D29AFB-0B13-7949-80E0-C5485A4FFB2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042174" y="1555712"/>
                <a:ext cx="367006" cy="69068"/>
              </a:xfrm>
              <a:custGeom>
                <a:avLst/>
                <a:gdLst>
                  <a:gd name="T0" fmla="*/ 0 w 3723451"/>
                  <a:gd name="T1" fmla="*/ 16897 h 932950"/>
                  <a:gd name="T2" fmla="*/ 64577 w 3723451"/>
                  <a:gd name="T3" fmla="*/ 199 h 932950"/>
                  <a:gd name="T4" fmla="*/ 182917 w 3723451"/>
                  <a:gd name="T5" fmla="*/ 38538 h 932950"/>
                  <a:gd name="T6" fmla="*/ 295814 w 3723451"/>
                  <a:gd name="T7" fmla="*/ 0 h 932950"/>
                  <a:gd name="T8" fmla="*/ 367006 w 3723451"/>
                  <a:gd name="T9" fmla="*/ 15336 h 932950"/>
                  <a:gd name="T10" fmla="*/ 314039 w 3723451"/>
                  <a:gd name="T11" fmla="*/ 34193 h 932950"/>
                  <a:gd name="T12" fmla="*/ 296986 w 3723451"/>
                  <a:gd name="T13" fmla="*/ 29109 h 932950"/>
                  <a:gd name="T14" fmla="*/ 184996 w 3723451"/>
                  <a:gd name="T15" fmla="*/ 69068 h 932950"/>
                  <a:gd name="T16" fmla="*/ 70141 w 3723451"/>
                  <a:gd name="T17" fmla="*/ 30579 h 932950"/>
                  <a:gd name="T18" fmla="*/ 51571 w 3723451"/>
                  <a:gd name="T19" fmla="*/ 34733 h 932950"/>
                  <a:gd name="T20" fmla="*/ 0 w 3723451"/>
                  <a:gd name="T21" fmla="*/ 16897 h 932950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0" t="0" r="r" b="b"/>
                <a:pathLst>
                  <a:path w="3723451" h="932950">
                    <a:moveTo>
                      <a:pt x="0" y="228246"/>
                    </a:moveTo>
                    <a:lnTo>
                      <a:pt x="655168" y="2690"/>
                    </a:lnTo>
                    <a:lnTo>
                      <a:pt x="1855778" y="520562"/>
                    </a:lnTo>
                    <a:lnTo>
                      <a:pt x="3001174" y="0"/>
                    </a:lnTo>
                    <a:lnTo>
                      <a:pt x="3723451" y="207149"/>
                    </a:lnTo>
                    <a:lnTo>
                      <a:pt x="3186079" y="461874"/>
                    </a:lnTo>
                    <a:lnTo>
                      <a:pt x="3013067" y="393200"/>
                    </a:lnTo>
                    <a:lnTo>
                      <a:pt x="1876873" y="932950"/>
                    </a:lnTo>
                    <a:lnTo>
                      <a:pt x="711613" y="413055"/>
                    </a:lnTo>
                    <a:lnTo>
                      <a:pt x="523214" y="469166"/>
                    </a:lnTo>
                    <a:lnTo>
                      <a:pt x="0" y="228246"/>
                    </a:lnTo>
                    <a:close/>
                  </a:path>
                </a:pathLst>
              </a:custGeom>
              <a:solidFill>
                <a:srgbClr val="59595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1278" name="Freeform 1277">
                <a:extLst>
                  <a:ext uri="{FF2B5EF4-FFF2-40B4-BE49-F238E27FC236}">
                    <a16:creationId xmlns:a16="http://schemas.microsoft.com/office/drawing/2014/main" id="{CC0F771E-BF37-224F-8FAE-E0784D9CD72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282748" y="1614494"/>
                <a:ext cx="135212" cy="60251"/>
              </a:xfrm>
              <a:custGeom>
                <a:avLst/>
                <a:gdLst>
                  <a:gd name="T0" fmla="*/ 0 w 1366596"/>
                  <a:gd name="T1" fmla="*/ 0 h 809868"/>
                  <a:gd name="T2" fmla="*/ 135212 w 1366596"/>
                  <a:gd name="T3" fmla="*/ 46558 h 809868"/>
                  <a:gd name="T4" fmla="*/ 85589 w 1366596"/>
                  <a:gd name="T5" fmla="*/ 60251 h 809868"/>
                  <a:gd name="T6" fmla="*/ 455 w 1366596"/>
                  <a:gd name="T7" fmla="*/ 31837 h 809868"/>
                  <a:gd name="T8" fmla="*/ 0 w 1366596"/>
                  <a:gd name="T9" fmla="*/ 0 h 8098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66596" h="809868">
                    <a:moveTo>
                      <a:pt x="0" y="0"/>
                    </a:moveTo>
                    <a:lnTo>
                      <a:pt x="1366596" y="625807"/>
                    </a:lnTo>
                    <a:lnTo>
                      <a:pt x="865050" y="809868"/>
                    </a:lnTo>
                    <a:lnTo>
                      <a:pt x="4601" y="427942"/>
                    </a:lnTo>
                    <a:cubicBezTo>
                      <a:pt x="-1535" y="105836"/>
                      <a:pt x="1534" y="142647"/>
                      <a:pt x="0" y="0"/>
                    </a:cubicBezTo>
                    <a:close/>
                  </a:path>
                </a:pathLst>
              </a:custGeom>
              <a:solidFill>
                <a:srgbClr val="59595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1279" name="Freeform 1278">
                <a:extLst>
                  <a:ext uri="{FF2B5EF4-FFF2-40B4-BE49-F238E27FC236}">
                    <a16:creationId xmlns:a16="http://schemas.microsoft.com/office/drawing/2014/main" id="{28CE5EDB-4C1E-0544-A224-40448E99EE0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035150" y="1615964"/>
                <a:ext cx="133456" cy="60250"/>
              </a:xfrm>
              <a:custGeom>
                <a:avLst/>
                <a:gdLst>
                  <a:gd name="T0" fmla="*/ 131634 w 1348191"/>
                  <a:gd name="T1" fmla="*/ 0 h 791462"/>
                  <a:gd name="T2" fmla="*/ 133456 w 1348191"/>
                  <a:gd name="T3" fmla="*/ 29074 h 791462"/>
                  <a:gd name="T4" fmla="*/ 48281 w 1348191"/>
                  <a:gd name="T5" fmla="*/ 60250 h 791462"/>
                  <a:gd name="T6" fmla="*/ 0 w 1348191"/>
                  <a:gd name="T7" fmla="*/ 46589 h 791462"/>
                  <a:gd name="T8" fmla="*/ 131634 w 1348191"/>
                  <a:gd name="T9" fmla="*/ 0 h 79146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48191" h="791462">
                    <a:moveTo>
                      <a:pt x="1329786" y="0"/>
                    </a:moveTo>
                    <a:lnTo>
                      <a:pt x="1348191" y="381926"/>
                    </a:lnTo>
                    <a:lnTo>
                      <a:pt x="487742" y="791462"/>
                    </a:lnTo>
                    <a:lnTo>
                      <a:pt x="0" y="612002"/>
                    </a:lnTo>
                    <a:lnTo>
                      <a:pt x="1329786" y="0"/>
                    </a:lnTo>
                    <a:close/>
                  </a:path>
                </a:pathLst>
              </a:custGeom>
              <a:solidFill>
                <a:srgbClr val="59595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cxnSp>
            <p:nvCxnSpPr>
              <p:cNvPr id="1280" name="Straight Connector 1279">
                <a:extLst>
                  <a:ext uri="{FF2B5EF4-FFF2-40B4-BE49-F238E27FC236}">
                    <a16:creationId xmlns:a16="http://schemas.microsoft.com/office/drawing/2014/main" id="{BA68C375-DB8C-9646-A644-B04B5D2B9E7F}"/>
                  </a:ext>
                </a:extLst>
              </p:cNvPr>
              <p:cNvCxnSpPr>
                <a:cxnSpLocks noChangeShapeType="1"/>
                <a:endCxn id="1275" idx="2"/>
              </p:cNvCxnSpPr>
              <p:nvPr/>
            </p:nvCxnSpPr>
            <p:spPr bwMode="auto">
              <a:xfrm flipH="1" flipV="1">
                <a:off x="7914388" y="1615701"/>
                <a:ext cx="1756" cy="76416"/>
              </a:xfrm>
              <a:prstGeom prst="line">
                <a:avLst/>
              </a:prstGeom>
              <a:noFill/>
              <a:ln w="6350">
                <a:solidFill>
                  <a:srgbClr val="7F7F7F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80808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81" name="Straight Connector 1280">
                <a:extLst>
                  <a:ext uri="{FF2B5EF4-FFF2-40B4-BE49-F238E27FC236}">
                    <a16:creationId xmlns:a16="http://schemas.microsoft.com/office/drawing/2014/main" id="{D2157AF3-122B-3949-BA3F-08015C99AFF5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flipH="1" flipV="1">
                <a:off x="8537368" y="1618903"/>
                <a:ext cx="1757" cy="76416"/>
              </a:xfrm>
              <a:prstGeom prst="line">
                <a:avLst/>
              </a:prstGeom>
              <a:noFill/>
              <a:ln w="6350">
                <a:solidFill>
                  <a:srgbClr val="7F7F7F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80808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grpSp>
          <p:nvGrpSpPr>
            <p:cNvPr id="25742" name="Group 1115">
              <a:extLst>
                <a:ext uri="{FF2B5EF4-FFF2-40B4-BE49-F238E27FC236}">
                  <a16:creationId xmlns:a16="http://schemas.microsoft.com/office/drawing/2014/main" id="{1AA8554D-C202-4D45-8245-E14748770BC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440813" y="3924693"/>
              <a:ext cx="418211" cy="189727"/>
              <a:chOff x="7913987" y="1515773"/>
              <a:chExt cx="625138" cy="276534"/>
            </a:xfrm>
          </p:grpSpPr>
          <p:sp>
            <p:nvSpPr>
              <p:cNvPr id="1264" name="Oval 1263">
                <a:extLst>
                  <a:ext uri="{FF2B5EF4-FFF2-40B4-BE49-F238E27FC236}">
                    <a16:creationId xmlns:a16="http://schemas.microsoft.com/office/drawing/2014/main" id="{D128A8CA-6F40-CB42-8C39-DA795F331C0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V="1">
                <a:off x="7915743" y="1593920"/>
                <a:ext cx="623382" cy="198387"/>
              </a:xfrm>
              <a:prstGeom prst="ellipse">
                <a:avLst/>
              </a:prstGeom>
              <a:gradFill rotWithShape="1">
                <a:gsLst>
                  <a:gs pos="0">
                    <a:srgbClr val="7F7F7F"/>
                  </a:gs>
                  <a:gs pos="53000">
                    <a:srgbClr val="D9D9D9"/>
                  </a:gs>
                  <a:gs pos="100000">
                    <a:srgbClr val="7F7F7F"/>
                  </a:gs>
                </a:gsLst>
                <a:lin ang="0" scaled="1"/>
              </a:gradFill>
              <a:ln w="6350">
                <a:solidFill>
                  <a:srgbClr val="7F7F7F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BFBFBF">
                    <a:alpha val="34999"/>
                  </a:srgbClr>
                </a:outerShdw>
              </a:effectLst>
            </p:spPr>
            <p:txBody>
              <a:bodyPr anchor="ctr"/>
              <a:lstStyle/>
              <a:p>
                <a:pPr algn="ctr">
                  <a:defRPr/>
                </a:pPr>
                <a:endParaRPr lang="en-US" dirty="0">
                  <a:ln>
                    <a:solidFill>
                      <a:schemeClr val="tx1"/>
                    </a:solidFill>
                  </a:ln>
                  <a:solidFill>
                    <a:schemeClr val="lt1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1265" name="Rectangle 1264">
                <a:extLst>
                  <a:ext uri="{FF2B5EF4-FFF2-40B4-BE49-F238E27FC236}">
                    <a16:creationId xmlns:a16="http://schemas.microsoft.com/office/drawing/2014/main" id="{1B943CD9-4479-C944-8B44-4E9C077E10A5}"/>
                  </a:ext>
                </a:extLst>
              </p:cNvPr>
              <p:cNvSpPr/>
              <p:nvPr/>
            </p:nvSpPr>
            <p:spPr bwMode="auto">
              <a:xfrm>
                <a:off x="7913688" y="1621637"/>
                <a:ext cx="626467" cy="71730"/>
              </a:xfrm>
              <a:prstGeom prst="rect">
                <a:avLst/>
              </a:prstGeom>
              <a:gradFill>
                <a:gsLst>
                  <a:gs pos="0">
                    <a:schemeClr val="tx1">
                      <a:lumMod val="50000"/>
                      <a:lumOff val="50000"/>
                    </a:schemeClr>
                  </a:gs>
                  <a:gs pos="53000">
                    <a:schemeClr val="bg1">
                      <a:lumMod val="85000"/>
                    </a:schemeClr>
                  </a:gs>
                  <a:gs pos="100000">
                    <a:schemeClr val="tx1">
                      <a:lumMod val="50000"/>
                      <a:lumOff val="50000"/>
                    </a:schemeClr>
                  </a:gs>
                </a:gsLst>
                <a:lin ang="10800000" scaled="0"/>
              </a:gradFill>
              <a:ln w="25400"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1266" name="Oval 1265">
                <a:extLst>
                  <a:ext uri="{FF2B5EF4-FFF2-40B4-BE49-F238E27FC236}">
                    <a16:creationId xmlns:a16="http://schemas.microsoft.com/office/drawing/2014/main" id="{D1A87A70-3758-2247-B1F3-87E0BF67E04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V="1">
                <a:off x="7914388" y="1515773"/>
                <a:ext cx="623381" cy="198387"/>
              </a:xfrm>
              <a:prstGeom prst="ellipse">
                <a:avLst/>
              </a:prstGeom>
              <a:solidFill>
                <a:srgbClr val="BFBFBF"/>
              </a:solidFill>
              <a:ln w="6350">
                <a:solidFill>
                  <a:srgbClr val="7F7F7F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808080">
                    <a:alpha val="34999"/>
                  </a:srgbClr>
                </a:outerShdw>
              </a:effectLst>
            </p:spPr>
            <p:txBody>
              <a:bodyPr anchor="ctr"/>
              <a:lstStyle/>
              <a:p>
                <a:pPr algn="ctr">
                  <a:defRPr/>
                </a:pPr>
                <a:endParaRPr lang="en-US" dirty="0">
                  <a:ln>
                    <a:solidFill>
                      <a:schemeClr val="tx1"/>
                    </a:solidFill>
                  </a:ln>
                  <a:solidFill>
                    <a:schemeClr val="lt1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1267" name="Freeform 1266">
                <a:extLst>
                  <a:ext uri="{FF2B5EF4-FFF2-40B4-BE49-F238E27FC236}">
                    <a16:creationId xmlns:a16="http://schemas.microsoft.com/office/drawing/2014/main" id="{97CFAF57-3590-8942-AC2C-FAE7EDA3E84F}"/>
                  </a:ext>
                </a:extLst>
              </p:cNvPr>
              <p:cNvSpPr/>
              <p:nvPr/>
            </p:nvSpPr>
            <p:spPr bwMode="auto">
              <a:xfrm>
                <a:off x="8072677" y="1579988"/>
                <a:ext cx="306115" cy="101809"/>
              </a:xfrm>
              <a:custGeom>
                <a:avLst/>
                <a:gdLst>
                  <a:gd name="connsiteX0" fmla="*/ 1486231 w 2944854"/>
                  <a:gd name="connsiteY0" fmla="*/ 727041 h 1302232"/>
                  <a:gd name="connsiteX1" fmla="*/ 257675 w 2944854"/>
                  <a:gd name="connsiteY1" fmla="*/ 1302232 h 1302232"/>
                  <a:gd name="connsiteX2" fmla="*/ 0 w 2944854"/>
                  <a:gd name="connsiteY2" fmla="*/ 1228607 h 1302232"/>
                  <a:gd name="connsiteX3" fmla="*/ 911064 w 2944854"/>
                  <a:gd name="connsiteY3" fmla="*/ 837478 h 1302232"/>
                  <a:gd name="connsiteX4" fmla="*/ 883456 w 2944854"/>
                  <a:gd name="connsiteY4" fmla="*/ 450949 h 1302232"/>
                  <a:gd name="connsiteX5" fmla="*/ 161047 w 2944854"/>
                  <a:gd name="connsiteY5" fmla="*/ 119640 h 1302232"/>
                  <a:gd name="connsiteX6" fmla="*/ 404917 w 2944854"/>
                  <a:gd name="connsiteY6" fmla="*/ 50617 h 1302232"/>
                  <a:gd name="connsiteX7" fmla="*/ 1477028 w 2944854"/>
                  <a:gd name="connsiteY7" fmla="*/ 501566 h 1302232"/>
                  <a:gd name="connsiteX8" fmla="*/ 2572146 w 2944854"/>
                  <a:gd name="connsiteY8" fmla="*/ 0 h 1302232"/>
                  <a:gd name="connsiteX9" fmla="*/ 2875834 w 2944854"/>
                  <a:gd name="connsiteY9" fmla="*/ 96632 h 1302232"/>
                  <a:gd name="connsiteX10" fmla="*/ 2079803 w 2944854"/>
                  <a:gd name="connsiteY10" fmla="*/ 432543 h 1302232"/>
                  <a:gd name="connsiteX11" fmla="*/ 2240850 w 2944854"/>
                  <a:gd name="connsiteY11" fmla="*/ 920305 h 1302232"/>
                  <a:gd name="connsiteX12" fmla="*/ 2944854 w 2944854"/>
                  <a:gd name="connsiteY12" fmla="*/ 1228607 h 1302232"/>
                  <a:gd name="connsiteX13" fmla="*/ 2733192 w 2944854"/>
                  <a:gd name="connsiteY13" fmla="*/ 1297630 h 1302232"/>
                  <a:gd name="connsiteX14" fmla="*/ 1486231 w 2944854"/>
                  <a:gd name="connsiteY14" fmla="*/ 727041 h 1302232"/>
                  <a:gd name="connsiteX0" fmla="*/ 1486231 w 2944854"/>
                  <a:gd name="connsiteY0" fmla="*/ 727041 h 1316375"/>
                  <a:gd name="connsiteX1" fmla="*/ 257675 w 2944854"/>
                  <a:gd name="connsiteY1" fmla="*/ 1302232 h 1316375"/>
                  <a:gd name="connsiteX2" fmla="*/ 0 w 2944854"/>
                  <a:gd name="connsiteY2" fmla="*/ 1228607 h 1316375"/>
                  <a:gd name="connsiteX3" fmla="*/ 911064 w 2944854"/>
                  <a:gd name="connsiteY3" fmla="*/ 837478 h 1316375"/>
                  <a:gd name="connsiteX4" fmla="*/ 883456 w 2944854"/>
                  <a:gd name="connsiteY4" fmla="*/ 450949 h 1316375"/>
                  <a:gd name="connsiteX5" fmla="*/ 161047 w 2944854"/>
                  <a:gd name="connsiteY5" fmla="*/ 119640 h 1316375"/>
                  <a:gd name="connsiteX6" fmla="*/ 404917 w 2944854"/>
                  <a:gd name="connsiteY6" fmla="*/ 50617 h 1316375"/>
                  <a:gd name="connsiteX7" fmla="*/ 1477028 w 2944854"/>
                  <a:gd name="connsiteY7" fmla="*/ 501566 h 1316375"/>
                  <a:gd name="connsiteX8" fmla="*/ 2572146 w 2944854"/>
                  <a:gd name="connsiteY8" fmla="*/ 0 h 1316375"/>
                  <a:gd name="connsiteX9" fmla="*/ 2875834 w 2944854"/>
                  <a:gd name="connsiteY9" fmla="*/ 96632 h 1316375"/>
                  <a:gd name="connsiteX10" fmla="*/ 2079803 w 2944854"/>
                  <a:gd name="connsiteY10" fmla="*/ 432543 h 1316375"/>
                  <a:gd name="connsiteX11" fmla="*/ 2240850 w 2944854"/>
                  <a:gd name="connsiteY11" fmla="*/ 920305 h 1316375"/>
                  <a:gd name="connsiteX12" fmla="*/ 2944854 w 2944854"/>
                  <a:gd name="connsiteY12" fmla="*/ 1228607 h 1316375"/>
                  <a:gd name="connsiteX13" fmla="*/ 2756623 w 2944854"/>
                  <a:gd name="connsiteY13" fmla="*/ 1316375 h 1316375"/>
                  <a:gd name="connsiteX14" fmla="*/ 1486231 w 2944854"/>
                  <a:gd name="connsiteY14" fmla="*/ 727041 h 1316375"/>
                  <a:gd name="connsiteX0" fmla="*/ 1486231 w 3024520"/>
                  <a:gd name="connsiteY0" fmla="*/ 727041 h 1316375"/>
                  <a:gd name="connsiteX1" fmla="*/ 257675 w 3024520"/>
                  <a:gd name="connsiteY1" fmla="*/ 1302232 h 1316375"/>
                  <a:gd name="connsiteX2" fmla="*/ 0 w 3024520"/>
                  <a:gd name="connsiteY2" fmla="*/ 1228607 h 1316375"/>
                  <a:gd name="connsiteX3" fmla="*/ 911064 w 3024520"/>
                  <a:gd name="connsiteY3" fmla="*/ 837478 h 1316375"/>
                  <a:gd name="connsiteX4" fmla="*/ 883456 w 3024520"/>
                  <a:gd name="connsiteY4" fmla="*/ 450949 h 1316375"/>
                  <a:gd name="connsiteX5" fmla="*/ 161047 w 3024520"/>
                  <a:gd name="connsiteY5" fmla="*/ 119640 h 1316375"/>
                  <a:gd name="connsiteX6" fmla="*/ 404917 w 3024520"/>
                  <a:gd name="connsiteY6" fmla="*/ 50617 h 1316375"/>
                  <a:gd name="connsiteX7" fmla="*/ 1477028 w 3024520"/>
                  <a:gd name="connsiteY7" fmla="*/ 501566 h 1316375"/>
                  <a:gd name="connsiteX8" fmla="*/ 2572146 w 3024520"/>
                  <a:gd name="connsiteY8" fmla="*/ 0 h 1316375"/>
                  <a:gd name="connsiteX9" fmla="*/ 2875834 w 3024520"/>
                  <a:gd name="connsiteY9" fmla="*/ 96632 h 1316375"/>
                  <a:gd name="connsiteX10" fmla="*/ 2079803 w 3024520"/>
                  <a:gd name="connsiteY10" fmla="*/ 432543 h 1316375"/>
                  <a:gd name="connsiteX11" fmla="*/ 2240850 w 3024520"/>
                  <a:gd name="connsiteY11" fmla="*/ 920305 h 1316375"/>
                  <a:gd name="connsiteX12" fmla="*/ 3024520 w 3024520"/>
                  <a:gd name="connsiteY12" fmla="*/ 1228607 h 1316375"/>
                  <a:gd name="connsiteX13" fmla="*/ 2756623 w 3024520"/>
                  <a:gd name="connsiteY13" fmla="*/ 1316375 h 1316375"/>
                  <a:gd name="connsiteX14" fmla="*/ 1486231 w 3024520"/>
                  <a:gd name="connsiteY14" fmla="*/ 727041 h 1316375"/>
                  <a:gd name="connsiteX0" fmla="*/ 1537780 w 3076069"/>
                  <a:gd name="connsiteY0" fmla="*/ 727041 h 1316375"/>
                  <a:gd name="connsiteX1" fmla="*/ 309224 w 3076069"/>
                  <a:gd name="connsiteY1" fmla="*/ 1302232 h 1316375"/>
                  <a:gd name="connsiteX2" fmla="*/ 0 w 3076069"/>
                  <a:gd name="connsiteY2" fmla="*/ 1228607 h 1316375"/>
                  <a:gd name="connsiteX3" fmla="*/ 962613 w 3076069"/>
                  <a:gd name="connsiteY3" fmla="*/ 837478 h 1316375"/>
                  <a:gd name="connsiteX4" fmla="*/ 935005 w 3076069"/>
                  <a:gd name="connsiteY4" fmla="*/ 450949 h 1316375"/>
                  <a:gd name="connsiteX5" fmla="*/ 212596 w 3076069"/>
                  <a:gd name="connsiteY5" fmla="*/ 119640 h 1316375"/>
                  <a:gd name="connsiteX6" fmla="*/ 456466 w 3076069"/>
                  <a:gd name="connsiteY6" fmla="*/ 50617 h 1316375"/>
                  <a:gd name="connsiteX7" fmla="*/ 1528577 w 3076069"/>
                  <a:gd name="connsiteY7" fmla="*/ 501566 h 1316375"/>
                  <a:gd name="connsiteX8" fmla="*/ 2623695 w 3076069"/>
                  <a:gd name="connsiteY8" fmla="*/ 0 h 1316375"/>
                  <a:gd name="connsiteX9" fmla="*/ 2927383 w 3076069"/>
                  <a:gd name="connsiteY9" fmla="*/ 96632 h 1316375"/>
                  <a:gd name="connsiteX10" fmla="*/ 2131352 w 3076069"/>
                  <a:gd name="connsiteY10" fmla="*/ 432543 h 1316375"/>
                  <a:gd name="connsiteX11" fmla="*/ 2292399 w 3076069"/>
                  <a:gd name="connsiteY11" fmla="*/ 920305 h 1316375"/>
                  <a:gd name="connsiteX12" fmla="*/ 3076069 w 3076069"/>
                  <a:gd name="connsiteY12" fmla="*/ 1228607 h 1316375"/>
                  <a:gd name="connsiteX13" fmla="*/ 2808172 w 3076069"/>
                  <a:gd name="connsiteY13" fmla="*/ 1316375 h 1316375"/>
                  <a:gd name="connsiteX14" fmla="*/ 1537780 w 3076069"/>
                  <a:gd name="connsiteY14" fmla="*/ 727041 h 1316375"/>
                  <a:gd name="connsiteX0" fmla="*/ 1537780 w 3076069"/>
                  <a:gd name="connsiteY0" fmla="*/ 727041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27041 h 1321259"/>
                  <a:gd name="connsiteX0" fmla="*/ 1537780 w 3076069"/>
                  <a:gd name="connsiteY0" fmla="*/ 750825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50825 h 132125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</a:cxnLst>
                <a:rect l="l" t="t" r="r" b="b"/>
                <a:pathLst>
                  <a:path w="3076069" h="1321259">
                    <a:moveTo>
                      <a:pt x="1537780" y="750825"/>
                    </a:moveTo>
                    <a:lnTo>
                      <a:pt x="313981" y="1321259"/>
                    </a:lnTo>
                    <a:lnTo>
                      <a:pt x="0" y="1228607"/>
                    </a:lnTo>
                    <a:lnTo>
                      <a:pt x="962613" y="837478"/>
                    </a:lnTo>
                    <a:lnTo>
                      <a:pt x="935005" y="450949"/>
                    </a:lnTo>
                    <a:lnTo>
                      <a:pt x="212596" y="119640"/>
                    </a:lnTo>
                    <a:lnTo>
                      <a:pt x="456466" y="50617"/>
                    </a:lnTo>
                    <a:lnTo>
                      <a:pt x="1528577" y="501566"/>
                    </a:lnTo>
                    <a:lnTo>
                      <a:pt x="2623695" y="0"/>
                    </a:lnTo>
                    <a:lnTo>
                      <a:pt x="2927383" y="96632"/>
                    </a:lnTo>
                    <a:lnTo>
                      <a:pt x="2131352" y="432543"/>
                    </a:lnTo>
                    <a:lnTo>
                      <a:pt x="2292399" y="920305"/>
                    </a:lnTo>
                    <a:lnTo>
                      <a:pt x="3076069" y="1228607"/>
                    </a:lnTo>
                    <a:lnTo>
                      <a:pt x="2808172" y="1316375"/>
                    </a:lnTo>
                    <a:lnTo>
                      <a:pt x="1537780" y="750825"/>
                    </a:lnTo>
                    <a:close/>
                  </a:path>
                </a:pathLst>
              </a:custGeom>
              <a:solidFill>
                <a:schemeClr val="bg1">
                  <a:lumMod val="85000"/>
                </a:schemeClr>
              </a:soli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1268" name="Freeform 1267">
                <a:extLst>
                  <a:ext uri="{FF2B5EF4-FFF2-40B4-BE49-F238E27FC236}">
                    <a16:creationId xmlns:a16="http://schemas.microsoft.com/office/drawing/2014/main" id="{B46B103E-1383-1C4C-8D72-DE9F135C4EF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042174" y="1555712"/>
                <a:ext cx="367006" cy="69068"/>
              </a:xfrm>
              <a:custGeom>
                <a:avLst/>
                <a:gdLst>
                  <a:gd name="T0" fmla="*/ 0 w 3723451"/>
                  <a:gd name="T1" fmla="*/ 16897 h 932950"/>
                  <a:gd name="T2" fmla="*/ 64577 w 3723451"/>
                  <a:gd name="T3" fmla="*/ 199 h 932950"/>
                  <a:gd name="T4" fmla="*/ 182917 w 3723451"/>
                  <a:gd name="T5" fmla="*/ 38538 h 932950"/>
                  <a:gd name="T6" fmla="*/ 295814 w 3723451"/>
                  <a:gd name="T7" fmla="*/ 0 h 932950"/>
                  <a:gd name="T8" fmla="*/ 367006 w 3723451"/>
                  <a:gd name="T9" fmla="*/ 15336 h 932950"/>
                  <a:gd name="T10" fmla="*/ 314039 w 3723451"/>
                  <a:gd name="T11" fmla="*/ 34193 h 932950"/>
                  <a:gd name="T12" fmla="*/ 296986 w 3723451"/>
                  <a:gd name="T13" fmla="*/ 29109 h 932950"/>
                  <a:gd name="T14" fmla="*/ 184996 w 3723451"/>
                  <a:gd name="T15" fmla="*/ 69068 h 932950"/>
                  <a:gd name="T16" fmla="*/ 70141 w 3723451"/>
                  <a:gd name="T17" fmla="*/ 30579 h 932950"/>
                  <a:gd name="T18" fmla="*/ 51571 w 3723451"/>
                  <a:gd name="T19" fmla="*/ 34733 h 932950"/>
                  <a:gd name="T20" fmla="*/ 0 w 3723451"/>
                  <a:gd name="T21" fmla="*/ 16897 h 932950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0" t="0" r="r" b="b"/>
                <a:pathLst>
                  <a:path w="3723451" h="932950">
                    <a:moveTo>
                      <a:pt x="0" y="228246"/>
                    </a:moveTo>
                    <a:lnTo>
                      <a:pt x="655168" y="2690"/>
                    </a:lnTo>
                    <a:lnTo>
                      <a:pt x="1855778" y="520562"/>
                    </a:lnTo>
                    <a:lnTo>
                      <a:pt x="3001174" y="0"/>
                    </a:lnTo>
                    <a:lnTo>
                      <a:pt x="3723451" y="207149"/>
                    </a:lnTo>
                    <a:lnTo>
                      <a:pt x="3186079" y="461874"/>
                    </a:lnTo>
                    <a:lnTo>
                      <a:pt x="3013067" y="393200"/>
                    </a:lnTo>
                    <a:lnTo>
                      <a:pt x="1876873" y="932950"/>
                    </a:lnTo>
                    <a:lnTo>
                      <a:pt x="711613" y="413055"/>
                    </a:lnTo>
                    <a:lnTo>
                      <a:pt x="523214" y="469166"/>
                    </a:lnTo>
                    <a:lnTo>
                      <a:pt x="0" y="228246"/>
                    </a:lnTo>
                    <a:close/>
                  </a:path>
                </a:pathLst>
              </a:custGeom>
              <a:solidFill>
                <a:srgbClr val="59595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1269" name="Freeform 1268">
                <a:extLst>
                  <a:ext uri="{FF2B5EF4-FFF2-40B4-BE49-F238E27FC236}">
                    <a16:creationId xmlns:a16="http://schemas.microsoft.com/office/drawing/2014/main" id="{016E95A7-8171-B34D-94C5-01D73C508FD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282748" y="1614494"/>
                <a:ext cx="135212" cy="60251"/>
              </a:xfrm>
              <a:custGeom>
                <a:avLst/>
                <a:gdLst>
                  <a:gd name="T0" fmla="*/ 0 w 1366596"/>
                  <a:gd name="T1" fmla="*/ 0 h 809868"/>
                  <a:gd name="T2" fmla="*/ 135212 w 1366596"/>
                  <a:gd name="T3" fmla="*/ 46558 h 809868"/>
                  <a:gd name="T4" fmla="*/ 85589 w 1366596"/>
                  <a:gd name="T5" fmla="*/ 60251 h 809868"/>
                  <a:gd name="T6" fmla="*/ 455 w 1366596"/>
                  <a:gd name="T7" fmla="*/ 31837 h 809868"/>
                  <a:gd name="T8" fmla="*/ 0 w 1366596"/>
                  <a:gd name="T9" fmla="*/ 0 h 8098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66596" h="809868">
                    <a:moveTo>
                      <a:pt x="0" y="0"/>
                    </a:moveTo>
                    <a:lnTo>
                      <a:pt x="1366596" y="625807"/>
                    </a:lnTo>
                    <a:lnTo>
                      <a:pt x="865050" y="809868"/>
                    </a:lnTo>
                    <a:lnTo>
                      <a:pt x="4601" y="427942"/>
                    </a:lnTo>
                    <a:cubicBezTo>
                      <a:pt x="-1535" y="105836"/>
                      <a:pt x="1534" y="142647"/>
                      <a:pt x="0" y="0"/>
                    </a:cubicBezTo>
                    <a:close/>
                  </a:path>
                </a:pathLst>
              </a:custGeom>
              <a:solidFill>
                <a:srgbClr val="59595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1270" name="Freeform 1269">
                <a:extLst>
                  <a:ext uri="{FF2B5EF4-FFF2-40B4-BE49-F238E27FC236}">
                    <a16:creationId xmlns:a16="http://schemas.microsoft.com/office/drawing/2014/main" id="{265F1C21-3C34-ED44-8539-49B5DFABCFA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035150" y="1615964"/>
                <a:ext cx="133456" cy="60250"/>
              </a:xfrm>
              <a:custGeom>
                <a:avLst/>
                <a:gdLst>
                  <a:gd name="T0" fmla="*/ 131634 w 1348191"/>
                  <a:gd name="T1" fmla="*/ 0 h 791462"/>
                  <a:gd name="T2" fmla="*/ 133456 w 1348191"/>
                  <a:gd name="T3" fmla="*/ 29074 h 791462"/>
                  <a:gd name="T4" fmla="*/ 48281 w 1348191"/>
                  <a:gd name="T5" fmla="*/ 60250 h 791462"/>
                  <a:gd name="T6" fmla="*/ 0 w 1348191"/>
                  <a:gd name="T7" fmla="*/ 46589 h 791462"/>
                  <a:gd name="T8" fmla="*/ 131634 w 1348191"/>
                  <a:gd name="T9" fmla="*/ 0 h 79146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48191" h="791462">
                    <a:moveTo>
                      <a:pt x="1329786" y="0"/>
                    </a:moveTo>
                    <a:lnTo>
                      <a:pt x="1348191" y="381926"/>
                    </a:lnTo>
                    <a:lnTo>
                      <a:pt x="487742" y="791462"/>
                    </a:lnTo>
                    <a:lnTo>
                      <a:pt x="0" y="612002"/>
                    </a:lnTo>
                    <a:lnTo>
                      <a:pt x="1329786" y="0"/>
                    </a:lnTo>
                    <a:close/>
                  </a:path>
                </a:pathLst>
              </a:custGeom>
              <a:solidFill>
                <a:srgbClr val="59595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cxnSp>
            <p:nvCxnSpPr>
              <p:cNvPr id="1271" name="Straight Connector 1270">
                <a:extLst>
                  <a:ext uri="{FF2B5EF4-FFF2-40B4-BE49-F238E27FC236}">
                    <a16:creationId xmlns:a16="http://schemas.microsoft.com/office/drawing/2014/main" id="{66B92EEB-B211-F949-BC8B-39422E2EF239}"/>
                  </a:ext>
                </a:extLst>
              </p:cNvPr>
              <p:cNvCxnSpPr>
                <a:cxnSpLocks noChangeShapeType="1"/>
                <a:endCxn id="1266" idx="2"/>
              </p:cNvCxnSpPr>
              <p:nvPr/>
            </p:nvCxnSpPr>
            <p:spPr bwMode="auto">
              <a:xfrm flipH="1" flipV="1">
                <a:off x="7914388" y="1615701"/>
                <a:ext cx="1756" cy="76416"/>
              </a:xfrm>
              <a:prstGeom prst="line">
                <a:avLst/>
              </a:prstGeom>
              <a:noFill/>
              <a:ln w="6350">
                <a:solidFill>
                  <a:srgbClr val="7F7F7F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80808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72" name="Straight Connector 1271">
                <a:extLst>
                  <a:ext uri="{FF2B5EF4-FFF2-40B4-BE49-F238E27FC236}">
                    <a16:creationId xmlns:a16="http://schemas.microsoft.com/office/drawing/2014/main" id="{10805347-D2C8-384B-A40F-E9A57B0DCE09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flipH="1" flipV="1">
                <a:off x="8537368" y="1618903"/>
                <a:ext cx="1757" cy="76416"/>
              </a:xfrm>
              <a:prstGeom prst="line">
                <a:avLst/>
              </a:prstGeom>
              <a:noFill/>
              <a:ln w="6350">
                <a:solidFill>
                  <a:srgbClr val="7F7F7F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80808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sp>
          <p:nvSpPr>
            <p:cNvPr id="25743" name="Line 421">
              <a:extLst>
                <a:ext uri="{FF2B5EF4-FFF2-40B4-BE49-F238E27FC236}">
                  <a16:creationId xmlns:a16="http://schemas.microsoft.com/office/drawing/2014/main" id="{40704AC4-E068-D44F-8D4F-E98A6DBFBB6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396163" y="3813175"/>
              <a:ext cx="163512" cy="12065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744" name="Line 422">
              <a:extLst>
                <a:ext uri="{FF2B5EF4-FFF2-40B4-BE49-F238E27FC236}">
                  <a16:creationId xmlns:a16="http://schemas.microsoft.com/office/drawing/2014/main" id="{69A16D8F-2D86-2A48-A718-1492D15AFB2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493000" y="3733800"/>
              <a:ext cx="2794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745" name="Line 423">
              <a:extLst>
                <a:ext uri="{FF2B5EF4-FFF2-40B4-BE49-F238E27FC236}">
                  <a16:creationId xmlns:a16="http://schemas.microsoft.com/office/drawing/2014/main" id="{E423AF8A-24E7-DA49-A24E-838D50D31588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7729538" y="3819525"/>
              <a:ext cx="134937" cy="10477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746" name="Line 444">
              <a:extLst>
                <a:ext uri="{FF2B5EF4-FFF2-40B4-BE49-F238E27FC236}">
                  <a16:creationId xmlns:a16="http://schemas.microsoft.com/office/drawing/2014/main" id="{6E16FF29-6AB8-F24E-AFE4-FC99062B7570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7577138" y="2492375"/>
              <a:ext cx="123825" cy="8731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747" name="Line 445">
              <a:extLst>
                <a:ext uri="{FF2B5EF4-FFF2-40B4-BE49-F238E27FC236}">
                  <a16:creationId xmlns:a16="http://schemas.microsoft.com/office/drawing/2014/main" id="{6E0C0836-F751-F44E-B2B4-B0554F2ED93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405688" y="2665413"/>
              <a:ext cx="0" cy="8255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748" name="Line 446">
              <a:extLst>
                <a:ext uri="{FF2B5EF4-FFF2-40B4-BE49-F238E27FC236}">
                  <a16:creationId xmlns:a16="http://schemas.microsoft.com/office/drawing/2014/main" id="{A780EC33-B7A2-434D-BB5B-26919CFB639A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7577138" y="2562225"/>
              <a:ext cx="263525" cy="28892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749" name="Line 447">
              <a:extLst>
                <a:ext uri="{FF2B5EF4-FFF2-40B4-BE49-F238E27FC236}">
                  <a16:creationId xmlns:a16="http://schemas.microsoft.com/office/drawing/2014/main" id="{E71EE880-E6FB-AF49-8AED-BAD39A65A86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942263" y="2560638"/>
              <a:ext cx="0" cy="19685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750" name="Line 448">
              <a:extLst>
                <a:ext uri="{FF2B5EF4-FFF2-40B4-BE49-F238E27FC236}">
                  <a16:creationId xmlns:a16="http://schemas.microsoft.com/office/drawing/2014/main" id="{1D729C78-4C51-0742-8BFD-F38A4D98F36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596188" y="2867025"/>
              <a:ext cx="18891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751" name="Line 450">
              <a:extLst>
                <a:ext uri="{FF2B5EF4-FFF2-40B4-BE49-F238E27FC236}">
                  <a16:creationId xmlns:a16="http://schemas.microsoft.com/office/drawing/2014/main" id="{57114546-4393-5341-BD40-7180BFDD66A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150225" y="2857500"/>
              <a:ext cx="1778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752" name="Line 451">
              <a:extLst>
                <a:ext uri="{FF2B5EF4-FFF2-40B4-BE49-F238E27FC236}">
                  <a16:creationId xmlns:a16="http://schemas.microsoft.com/office/drawing/2014/main" id="{B7FADB9F-34FD-D64B-BB6E-C74833AC439B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7296150" y="2933700"/>
              <a:ext cx="98425" cy="70485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753" name="Line 452">
              <a:extLst>
                <a:ext uri="{FF2B5EF4-FFF2-40B4-BE49-F238E27FC236}">
                  <a16:creationId xmlns:a16="http://schemas.microsoft.com/office/drawing/2014/main" id="{7480E43C-5111-EB48-99E5-775CFA7B1686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7888288" y="2933700"/>
              <a:ext cx="111125" cy="72707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754" name="Line 541">
              <a:extLst>
                <a:ext uri="{FF2B5EF4-FFF2-40B4-BE49-F238E27FC236}">
                  <a16:creationId xmlns:a16="http://schemas.microsoft.com/office/drawing/2014/main" id="{C2BD8F3F-53F8-ED4E-A718-8A8DB3E72247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7272338" y="4075113"/>
              <a:ext cx="227012" cy="43656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25755" name="Group 665">
              <a:extLst>
                <a:ext uri="{FF2B5EF4-FFF2-40B4-BE49-F238E27FC236}">
                  <a16:creationId xmlns:a16="http://schemas.microsoft.com/office/drawing/2014/main" id="{48CEFCF0-C9B3-9D49-85C2-F82DEC6431B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689850" y="2395538"/>
              <a:ext cx="390525" cy="169862"/>
              <a:chOff x="4650" y="1129"/>
              <a:chExt cx="246" cy="95"/>
            </a:xfrm>
          </p:grpSpPr>
          <p:sp>
            <p:nvSpPr>
              <p:cNvPr id="25882" name="Oval 407">
                <a:extLst>
                  <a:ext uri="{FF2B5EF4-FFF2-40B4-BE49-F238E27FC236}">
                    <a16:creationId xmlns:a16="http://schemas.microsoft.com/office/drawing/2014/main" id="{634CE19F-87C4-F440-BF74-0AAD57D2BE2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51" y="1171"/>
                <a:ext cx="244" cy="53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5883" name="Rectangle 410">
                <a:extLst>
                  <a:ext uri="{FF2B5EF4-FFF2-40B4-BE49-F238E27FC236}">
                    <a16:creationId xmlns:a16="http://schemas.microsoft.com/office/drawing/2014/main" id="{077A1458-486B-A444-AB2E-AB771D564F5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51" y="1165"/>
                <a:ext cx="245" cy="33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/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5884" name="Oval 411">
                <a:extLst>
                  <a:ext uri="{FF2B5EF4-FFF2-40B4-BE49-F238E27FC236}">
                    <a16:creationId xmlns:a16="http://schemas.microsoft.com/office/drawing/2014/main" id="{707134FF-6441-114A-9F10-34DC3175FD6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50" y="1129"/>
                <a:ext cx="244" cy="62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grpSp>
            <p:nvGrpSpPr>
              <p:cNvPr id="25885" name="Group 659">
                <a:extLst>
                  <a:ext uri="{FF2B5EF4-FFF2-40B4-BE49-F238E27FC236}">
                    <a16:creationId xmlns:a16="http://schemas.microsoft.com/office/drawing/2014/main" id="{130C60A8-68A0-2B45-99D5-B4F8EB1BE5DA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699" y="1145"/>
                <a:ext cx="138" cy="29"/>
                <a:chOff x="2468" y="1332"/>
                <a:chExt cx="310" cy="60"/>
              </a:xfrm>
            </p:grpSpPr>
            <p:sp>
              <p:nvSpPr>
                <p:cNvPr id="25888" name="Freeform 660">
                  <a:extLst>
                    <a:ext uri="{FF2B5EF4-FFF2-40B4-BE49-F238E27FC236}">
                      <a16:creationId xmlns:a16="http://schemas.microsoft.com/office/drawing/2014/main" id="{EEDA0C61-B68C-3542-A26D-C5695BEABA8A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270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5889" name="Freeform 661">
                  <a:extLst>
                    <a:ext uri="{FF2B5EF4-FFF2-40B4-BE49-F238E27FC236}">
                      <a16:creationId xmlns:a16="http://schemas.microsoft.com/office/drawing/2014/main" id="{8A1340E3-B7D7-EF43-8940-2C7BF1EBB1A4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270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25886" name="Line 662">
                <a:extLst>
                  <a:ext uri="{FF2B5EF4-FFF2-40B4-BE49-F238E27FC236}">
                    <a16:creationId xmlns:a16="http://schemas.microsoft.com/office/drawing/2014/main" id="{82321E15-77F7-764B-BB88-98BBC271051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651" y="1158"/>
                <a:ext cx="0" cy="4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887" name="Line 663">
                <a:extLst>
                  <a:ext uri="{FF2B5EF4-FFF2-40B4-BE49-F238E27FC236}">
                    <a16:creationId xmlns:a16="http://schemas.microsoft.com/office/drawing/2014/main" id="{8EF50B23-B460-EB4C-8679-0A2F8AC374D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894" y="1160"/>
                <a:ext cx="0" cy="4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25756" name="Group 675">
              <a:extLst>
                <a:ext uri="{FF2B5EF4-FFF2-40B4-BE49-F238E27FC236}">
                  <a16:creationId xmlns:a16="http://schemas.microsoft.com/office/drawing/2014/main" id="{3693C2B8-3159-6F4C-8CCD-DF7EA535D05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204075" y="2493963"/>
              <a:ext cx="390525" cy="169862"/>
              <a:chOff x="4650" y="1129"/>
              <a:chExt cx="246" cy="95"/>
            </a:xfrm>
          </p:grpSpPr>
          <p:sp>
            <p:nvSpPr>
              <p:cNvPr id="25874" name="Oval 407">
                <a:extLst>
                  <a:ext uri="{FF2B5EF4-FFF2-40B4-BE49-F238E27FC236}">
                    <a16:creationId xmlns:a16="http://schemas.microsoft.com/office/drawing/2014/main" id="{531B8014-AFC3-B744-9668-15AD5BBCEDB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51" y="1171"/>
                <a:ext cx="244" cy="53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5875" name="Rectangle 410">
                <a:extLst>
                  <a:ext uri="{FF2B5EF4-FFF2-40B4-BE49-F238E27FC236}">
                    <a16:creationId xmlns:a16="http://schemas.microsoft.com/office/drawing/2014/main" id="{85C86271-7159-884B-B018-35EC33D90CC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51" y="1165"/>
                <a:ext cx="245" cy="33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/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5876" name="Oval 411">
                <a:extLst>
                  <a:ext uri="{FF2B5EF4-FFF2-40B4-BE49-F238E27FC236}">
                    <a16:creationId xmlns:a16="http://schemas.microsoft.com/office/drawing/2014/main" id="{25188CE9-0AEC-184B-848C-99C27FB0CC2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50" y="1129"/>
                <a:ext cx="244" cy="62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grpSp>
            <p:nvGrpSpPr>
              <p:cNvPr id="25877" name="Group 679">
                <a:extLst>
                  <a:ext uri="{FF2B5EF4-FFF2-40B4-BE49-F238E27FC236}">
                    <a16:creationId xmlns:a16="http://schemas.microsoft.com/office/drawing/2014/main" id="{A7585F28-ED97-DA43-AD3E-F7245094BB0E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699" y="1145"/>
                <a:ext cx="138" cy="29"/>
                <a:chOff x="2468" y="1332"/>
                <a:chExt cx="310" cy="60"/>
              </a:xfrm>
            </p:grpSpPr>
            <p:sp>
              <p:nvSpPr>
                <p:cNvPr id="25880" name="Freeform 680">
                  <a:extLst>
                    <a:ext uri="{FF2B5EF4-FFF2-40B4-BE49-F238E27FC236}">
                      <a16:creationId xmlns:a16="http://schemas.microsoft.com/office/drawing/2014/main" id="{9094AB5D-4F13-C749-8F06-D1B29B9D6588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270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5881" name="Freeform 681">
                  <a:extLst>
                    <a:ext uri="{FF2B5EF4-FFF2-40B4-BE49-F238E27FC236}">
                      <a16:creationId xmlns:a16="http://schemas.microsoft.com/office/drawing/2014/main" id="{923DCB9D-2293-AB49-A2BF-3A28CD14D0D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270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25878" name="Line 682">
                <a:extLst>
                  <a:ext uri="{FF2B5EF4-FFF2-40B4-BE49-F238E27FC236}">
                    <a16:creationId xmlns:a16="http://schemas.microsoft.com/office/drawing/2014/main" id="{3981DA60-CE07-014C-8DBD-1F30A63E03F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651" y="1158"/>
                <a:ext cx="0" cy="4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879" name="Line 683">
                <a:extLst>
                  <a:ext uri="{FF2B5EF4-FFF2-40B4-BE49-F238E27FC236}">
                    <a16:creationId xmlns:a16="http://schemas.microsoft.com/office/drawing/2014/main" id="{43D33610-4504-5049-87EE-924FC0ED533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894" y="1160"/>
                <a:ext cx="0" cy="4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25757" name="Group 684">
              <a:extLst>
                <a:ext uri="{FF2B5EF4-FFF2-40B4-BE49-F238E27FC236}">
                  <a16:creationId xmlns:a16="http://schemas.microsoft.com/office/drawing/2014/main" id="{E1F95C8D-4228-564E-8C4E-3F392389B06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215188" y="2757488"/>
              <a:ext cx="390525" cy="169862"/>
              <a:chOff x="4650" y="1129"/>
              <a:chExt cx="246" cy="95"/>
            </a:xfrm>
          </p:grpSpPr>
          <p:sp>
            <p:nvSpPr>
              <p:cNvPr id="25866" name="Oval 407">
                <a:extLst>
                  <a:ext uri="{FF2B5EF4-FFF2-40B4-BE49-F238E27FC236}">
                    <a16:creationId xmlns:a16="http://schemas.microsoft.com/office/drawing/2014/main" id="{BCB76491-D50B-3343-A4A5-9B27F6CC6CD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51" y="1171"/>
                <a:ext cx="244" cy="53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5867" name="Rectangle 410">
                <a:extLst>
                  <a:ext uri="{FF2B5EF4-FFF2-40B4-BE49-F238E27FC236}">
                    <a16:creationId xmlns:a16="http://schemas.microsoft.com/office/drawing/2014/main" id="{A2A56B6C-8EDB-2E49-9A7B-2D12328080A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51" y="1165"/>
                <a:ext cx="245" cy="33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/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5868" name="Oval 411">
                <a:extLst>
                  <a:ext uri="{FF2B5EF4-FFF2-40B4-BE49-F238E27FC236}">
                    <a16:creationId xmlns:a16="http://schemas.microsoft.com/office/drawing/2014/main" id="{E7977B93-BF0D-8B4A-B8CA-D418C523C52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50" y="1129"/>
                <a:ext cx="244" cy="62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grpSp>
            <p:nvGrpSpPr>
              <p:cNvPr id="25869" name="Group 688">
                <a:extLst>
                  <a:ext uri="{FF2B5EF4-FFF2-40B4-BE49-F238E27FC236}">
                    <a16:creationId xmlns:a16="http://schemas.microsoft.com/office/drawing/2014/main" id="{73517079-0C0D-3D49-9AB0-E3597DCD3837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699" y="1145"/>
                <a:ext cx="138" cy="29"/>
                <a:chOff x="2468" y="1332"/>
                <a:chExt cx="310" cy="60"/>
              </a:xfrm>
            </p:grpSpPr>
            <p:sp>
              <p:nvSpPr>
                <p:cNvPr id="25872" name="Freeform 689">
                  <a:extLst>
                    <a:ext uri="{FF2B5EF4-FFF2-40B4-BE49-F238E27FC236}">
                      <a16:creationId xmlns:a16="http://schemas.microsoft.com/office/drawing/2014/main" id="{4F173CF6-8A9E-3847-B24A-E1C6EDEDE724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270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5873" name="Freeform 690">
                  <a:extLst>
                    <a:ext uri="{FF2B5EF4-FFF2-40B4-BE49-F238E27FC236}">
                      <a16:creationId xmlns:a16="http://schemas.microsoft.com/office/drawing/2014/main" id="{7D065E47-6AE1-9540-A86A-90DBDE4D98BE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270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25870" name="Line 691">
                <a:extLst>
                  <a:ext uri="{FF2B5EF4-FFF2-40B4-BE49-F238E27FC236}">
                    <a16:creationId xmlns:a16="http://schemas.microsoft.com/office/drawing/2014/main" id="{EB6D3F85-0B63-264D-8E39-4D79AE960CA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651" y="1158"/>
                <a:ext cx="0" cy="4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871" name="Line 692">
                <a:extLst>
                  <a:ext uri="{FF2B5EF4-FFF2-40B4-BE49-F238E27FC236}">
                    <a16:creationId xmlns:a16="http://schemas.microsoft.com/office/drawing/2014/main" id="{489B438B-D7B6-A14A-9A00-6B8058FC163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894" y="1160"/>
                <a:ext cx="0" cy="4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25758" name="Line 693">
              <a:extLst>
                <a:ext uri="{FF2B5EF4-FFF2-40B4-BE49-F238E27FC236}">
                  <a16:creationId xmlns:a16="http://schemas.microsoft.com/office/drawing/2014/main" id="{6BB90C2E-F998-B045-A885-2554ACB7C19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345488" y="2855913"/>
              <a:ext cx="177800" cy="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25759" name="Group 694">
              <a:extLst>
                <a:ext uri="{FF2B5EF4-FFF2-40B4-BE49-F238E27FC236}">
                  <a16:creationId xmlns:a16="http://schemas.microsoft.com/office/drawing/2014/main" id="{32173722-28B6-5B4D-964D-627EA31A344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400925" y="3911600"/>
              <a:ext cx="485775" cy="203200"/>
              <a:chOff x="4650" y="1129"/>
              <a:chExt cx="246" cy="95"/>
            </a:xfrm>
          </p:grpSpPr>
          <p:sp>
            <p:nvSpPr>
              <p:cNvPr id="25858" name="Oval 407">
                <a:extLst>
                  <a:ext uri="{FF2B5EF4-FFF2-40B4-BE49-F238E27FC236}">
                    <a16:creationId xmlns:a16="http://schemas.microsoft.com/office/drawing/2014/main" id="{4C75475F-487D-5E4C-992D-ED9E4DEED1B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51" y="1171"/>
                <a:ext cx="244" cy="53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5859" name="Rectangle 410">
                <a:extLst>
                  <a:ext uri="{FF2B5EF4-FFF2-40B4-BE49-F238E27FC236}">
                    <a16:creationId xmlns:a16="http://schemas.microsoft.com/office/drawing/2014/main" id="{611E74AA-AC42-6C49-B42A-CD3FA5EB414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51" y="1165"/>
                <a:ext cx="245" cy="33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/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5860" name="Oval 411">
                <a:extLst>
                  <a:ext uri="{FF2B5EF4-FFF2-40B4-BE49-F238E27FC236}">
                    <a16:creationId xmlns:a16="http://schemas.microsoft.com/office/drawing/2014/main" id="{86D97C6A-6E21-574C-9F38-F9F9B4A849E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50" y="1129"/>
                <a:ext cx="244" cy="62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grpSp>
            <p:nvGrpSpPr>
              <p:cNvPr id="25861" name="Group 698">
                <a:extLst>
                  <a:ext uri="{FF2B5EF4-FFF2-40B4-BE49-F238E27FC236}">
                    <a16:creationId xmlns:a16="http://schemas.microsoft.com/office/drawing/2014/main" id="{47A2DCDC-93D8-EC4F-8764-F78F50C6B61C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699" y="1145"/>
                <a:ext cx="138" cy="29"/>
                <a:chOff x="2468" y="1332"/>
                <a:chExt cx="310" cy="60"/>
              </a:xfrm>
            </p:grpSpPr>
            <p:sp>
              <p:nvSpPr>
                <p:cNvPr id="25864" name="Freeform 699">
                  <a:extLst>
                    <a:ext uri="{FF2B5EF4-FFF2-40B4-BE49-F238E27FC236}">
                      <a16:creationId xmlns:a16="http://schemas.microsoft.com/office/drawing/2014/main" id="{E0BF0A69-C092-BB4C-A034-6B76560D4DB8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270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5865" name="Freeform 700">
                  <a:extLst>
                    <a:ext uri="{FF2B5EF4-FFF2-40B4-BE49-F238E27FC236}">
                      <a16:creationId xmlns:a16="http://schemas.microsoft.com/office/drawing/2014/main" id="{83109583-FDF5-0949-8635-A7788FE9F7EE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270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25862" name="Line 701">
                <a:extLst>
                  <a:ext uri="{FF2B5EF4-FFF2-40B4-BE49-F238E27FC236}">
                    <a16:creationId xmlns:a16="http://schemas.microsoft.com/office/drawing/2014/main" id="{7B1B1881-0C08-F44F-B6FB-99F1B999D47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651" y="1158"/>
                <a:ext cx="0" cy="4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863" name="Line 702">
                <a:extLst>
                  <a:ext uri="{FF2B5EF4-FFF2-40B4-BE49-F238E27FC236}">
                    <a16:creationId xmlns:a16="http://schemas.microsoft.com/office/drawing/2014/main" id="{6FE4121B-C696-5446-8722-3B749979E18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894" y="1160"/>
                <a:ext cx="0" cy="4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25760" name="Group 712">
              <a:extLst>
                <a:ext uri="{FF2B5EF4-FFF2-40B4-BE49-F238E27FC236}">
                  <a16:creationId xmlns:a16="http://schemas.microsoft.com/office/drawing/2014/main" id="{CEDA5932-356A-BA40-AFBB-99D1EED929B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081838" y="3630613"/>
              <a:ext cx="485775" cy="203200"/>
              <a:chOff x="4650" y="1129"/>
              <a:chExt cx="246" cy="95"/>
            </a:xfrm>
          </p:grpSpPr>
          <p:sp>
            <p:nvSpPr>
              <p:cNvPr id="25850" name="Oval 407">
                <a:extLst>
                  <a:ext uri="{FF2B5EF4-FFF2-40B4-BE49-F238E27FC236}">
                    <a16:creationId xmlns:a16="http://schemas.microsoft.com/office/drawing/2014/main" id="{AFEE734E-5EB0-5F41-99B4-FBD7964D61E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51" y="1171"/>
                <a:ext cx="244" cy="53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5851" name="Rectangle 410">
                <a:extLst>
                  <a:ext uri="{FF2B5EF4-FFF2-40B4-BE49-F238E27FC236}">
                    <a16:creationId xmlns:a16="http://schemas.microsoft.com/office/drawing/2014/main" id="{27AA09CD-B06B-D847-B0AF-133EE50A7F5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51" y="1165"/>
                <a:ext cx="245" cy="33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/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5852" name="Oval 411">
                <a:extLst>
                  <a:ext uri="{FF2B5EF4-FFF2-40B4-BE49-F238E27FC236}">
                    <a16:creationId xmlns:a16="http://schemas.microsoft.com/office/drawing/2014/main" id="{7B437C5B-0CDB-BA45-AB0C-0298DF08A06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50" y="1129"/>
                <a:ext cx="244" cy="62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grpSp>
            <p:nvGrpSpPr>
              <p:cNvPr id="25853" name="Group 716">
                <a:extLst>
                  <a:ext uri="{FF2B5EF4-FFF2-40B4-BE49-F238E27FC236}">
                    <a16:creationId xmlns:a16="http://schemas.microsoft.com/office/drawing/2014/main" id="{4122FA61-61B5-C74D-8DCF-4EAD7932587B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699" y="1145"/>
                <a:ext cx="138" cy="29"/>
                <a:chOff x="2468" y="1332"/>
                <a:chExt cx="310" cy="60"/>
              </a:xfrm>
            </p:grpSpPr>
            <p:sp>
              <p:nvSpPr>
                <p:cNvPr id="25856" name="Freeform 717">
                  <a:extLst>
                    <a:ext uri="{FF2B5EF4-FFF2-40B4-BE49-F238E27FC236}">
                      <a16:creationId xmlns:a16="http://schemas.microsoft.com/office/drawing/2014/main" id="{5A1C8FD2-EEB7-FA46-8DDA-AC5DDA4283A9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270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5857" name="Freeform 718">
                  <a:extLst>
                    <a:ext uri="{FF2B5EF4-FFF2-40B4-BE49-F238E27FC236}">
                      <a16:creationId xmlns:a16="http://schemas.microsoft.com/office/drawing/2014/main" id="{83AA500A-3695-094F-8543-9D4603A0885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270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25854" name="Line 719">
                <a:extLst>
                  <a:ext uri="{FF2B5EF4-FFF2-40B4-BE49-F238E27FC236}">
                    <a16:creationId xmlns:a16="http://schemas.microsoft.com/office/drawing/2014/main" id="{6064200D-6877-8B4D-A6F1-94120C53CCC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651" y="1158"/>
                <a:ext cx="0" cy="4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855" name="Line 720">
                <a:extLst>
                  <a:ext uri="{FF2B5EF4-FFF2-40B4-BE49-F238E27FC236}">
                    <a16:creationId xmlns:a16="http://schemas.microsoft.com/office/drawing/2014/main" id="{1A4DB2D6-38C1-8D40-B56E-15971B97ACD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894" y="1160"/>
                <a:ext cx="0" cy="4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25761" name="Group 721">
              <a:extLst>
                <a:ext uri="{FF2B5EF4-FFF2-40B4-BE49-F238E27FC236}">
                  <a16:creationId xmlns:a16="http://schemas.microsoft.com/office/drawing/2014/main" id="{45D20C47-9BA4-394E-AED8-BB7E06F27A9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743825" y="3643313"/>
              <a:ext cx="485775" cy="203200"/>
              <a:chOff x="4650" y="1129"/>
              <a:chExt cx="246" cy="95"/>
            </a:xfrm>
          </p:grpSpPr>
          <p:sp>
            <p:nvSpPr>
              <p:cNvPr id="25842" name="Oval 407">
                <a:extLst>
                  <a:ext uri="{FF2B5EF4-FFF2-40B4-BE49-F238E27FC236}">
                    <a16:creationId xmlns:a16="http://schemas.microsoft.com/office/drawing/2014/main" id="{9A5C0230-A3B2-174D-B878-FF591DF7FE3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51" y="1171"/>
                <a:ext cx="244" cy="53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5843" name="Rectangle 410">
                <a:extLst>
                  <a:ext uri="{FF2B5EF4-FFF2-40B4-BE49-F238E27FC236}">
                    <a16:creationId xmlns:a16="http://schemas.microsoft.com/office/drawing/2014/main" id="{A72B4CF3-B7E0-9948-9C65-31ACB4574A5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51" y="1165"/>
                <a:ext cx="245" cy="33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/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5844" name="Oval 411">
                <a:extLst>
                  <a:ext uri="{FF2B5EF4-FFF2-40B4-BE49-F238E27FC236}">
                    <a16:creationId xmlns:a16="http://schemas.microsoft.com/office/drawing/2014/main" id="{DDAAFAB7-A958-A74D-9560-1A2A24955EA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50" y="1129"/>
                <a:ext cx="244" cy="62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grpSp>
            <p:nvGrpSpPr>
              <p:cNvPr id="25845" name="Group 725">
                <a:extLst>
                  <a:ext uri="{FF2B5EF4-FFF2-40B4-BE49-F238E27FC236}">
                    <a16:creationId xmlns:a16="http://schemas.microsoft.com/office/drawing/2014/main" id="{DBA3F861-C032-0C43-8F24-B24199731BAA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699" y="1145"/>
                <a:ext cx="138" cy="29"/>
                <a:chOff x="2468" y="1332"/>
                <a:chExt cx="310" cy="60"/>
              </a:xfrm>
            </p:grpSpPr>
            <p:sp>
              <p:nvSpPr>
                <p:cNvPr id="25848" name="Freeform 726">
                  <a:extLst>
                    <a:ext uri="{FF2B5EF4-FFF2-40B4-BE49-F238E27FC236}">
                      <a16:creationId xmlns:a16="http://schemas.microsoft.com/office/drawing/2014/main" id="{739CC5A7-F0F3-FE41-8158-875DDE33CCC8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270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5849" name="Freeform 727">
                  <a:extLst>
                    <a:ext uri="{FF2B5EF4-FFF2-40B4-BE49-F238E27FC236}">
                      <a16:creationId xmlns:a16="http://schemas.microsoft.com/office/drawing/2014/main" id="{4CB348A5-5241-7C4C-B1EC-3C5F10B41E08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270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25846" name="Line 728">
                <a:extLst>
                  <a:ext uri="{FF2B5EF4-FFF2-40B4-BE49-F238E27FC236}">
                    <a16:creationId xmlns:a16="http://schemas.microsoft.com/office/drawing/2014/main" id="{11BB80FC-3C9A-FD4F-A088-19895D67C0F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651" y="1158"/>
                <a:ext cx="0" cy="4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847" name="Line 729">
                <a:extLst>
                  <a:ext uri="{FF2B5EF4-FFF2-40B4-BE49-F238E27FC236}">
                    <a16:creationId xmlns:a16="http://schemas.microsoft.com/office/drawing/2014/main" id="{88790E66-CDCD-7F44-98C6-C7E46B6CB4D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894" y="1160"/>
                <a:ext cx="0" cy="4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25762" name="Text Box 580">
              <a:extLst>
                <a:ext uri="{FF2B5EF4-FFF2-40B4-BE49-F238E27FC236}">
                  <a16:creationId xmlns:a16="http://schemas.microsoft.com/office/drawing/2014/main" id="{9C3C9129-CC4C-B049-821F-B5028D748B0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957888" y="1384300"/>
              <a:ext cx="1549400" cy="3365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r>
                <a:rPr lang="en-US" altLang="en-US" sz="1600"/>
                <a:t>mobile network</a:t>
              </a:r>
            </a:p>
          </p:txBody>
        </p:sp>
        <p:sp>
          <p:nvSpPr>
            <p:cNvPr id="25763" name="Text Box 580">
              <a:extLst>
                <a:ext uri="{FF2B5EF4-FFF2-40B4-BE49-F238E27FC236}">
                  <a16:creationId xmlns:a16="http://schemas.microsoft.com/office/drawing/2014/main" id="{EE3FB92B-FDFF-1444-BC79-4027B19D8CC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561263" y="2071688"/>
              <a:ext cx="1108075" cy="3365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r>
                <a:rPr lang="en-US" altLang="en-US" sz="1600"/>
                <a:t>global ISP</a:t>
              </a:r>
            </a:p>
          </p:txBody>
        </p:sp>
        <p:sp>
          <p:nvSpPr>
            <p:cNvPr id="25764" name="Text Box 580">
              <a:extLst>
                <a:ext uri="{FF2B5EF4-FFF2-40B4-BE49-F238E27FC236}">
                  <a16:creationId xmlns:a16="http://schemas.microsoft.com/office/drawing/2014/main" id="{A4EA7CE5-AD01-CF49-8FC9-A6B31075D71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337425" y="3298825"/>
              <a:ext cx="1289050" cy="3365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r>
                <a:rPr lang="en-US" altLang="en-US" sz="1600"/>
                <a:t>regional ISP</a:t>
              </a:r>
            </a:p>
          </p:txBody>
        </p:sp>
        <p:sp>
          <p:nvSpPr>
            <p:cNvPr id="25765" name="Text Box 580">
              <a:extLst>
                <a:ext uri="{FF2B5EF4-FFF2-40B4-BE49-F238E27FC236}">
                  <a16:creationId xmlns:a16="http://schemas.microsoft.com/office/drawing/2014/main" id="{97015D20-CFF2-1E45-98CE-7757A2B9032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324600" y="2963863"/>
              <a:ext cx="895350" cy="4826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>
                <a:lnSpc>
                  <a:spcPct val="80000"/>
                </a:lnSpc>
              </a:pPr>
              <a:r>
                <a:rPr lang="en-US" altLang="en-US" sz="1600"/>
                <a:t>home </a:t>
              </a:r>
            </a:p>
            <a:p>
              <a:pPr>
                <a:lnSpc>
                  <a:spcPct val="80000"/>
                </a:lnSpc>
              </a:pPr>
              <a:r>
                <a:rPr lang="en-US" altLang="en-US" sz="1600"/>
                <a:t>network</a:t>
              </a:r>
            </a:p>
          </p:txBody>
        </p:sp>
        <p:sp>
          <p:nvSpPr>
            <p:cNvPr id="25766" name="Text Box 580">
              <a:extLst>
                <a:ext uri="{FF2B5EF4-FFF2-40B4-BE49-F238E27FC236}">
                  <a16:creationId xmlns:a16="http://schemas.microsoft.com/office/drawing/2014/main" id="{E000162A-0A68-CA41-9264-1ADE8CA9232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584825" y="5645150"/>
              <a:ext cx="1295400" cy="4826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>
                <a:lnSpc>
                  <a:spcPct val="80000"/>
                </a:lnSpc>
              </a:pPr>
              <a:r>
                <a:rPr lang="en-US" altLang="en-US" sz="1600"/>
                <a:t>institutional</a:t>
              </a:r>
            </a:p>
            <a:p>
              <a:pPr>
                <a:lnSpc>
                  <a:spcPct val="80000"/>
                </a:lnSpc>
              </a:pPr>
              <a:r>
                <a:rPr lang="en-US" altLang="en-US" sz="1600"/>
                <a:t>       network</a:t>
              </a:r>
            </a:p>
          </p:txBody>
        </p:sp>
        <p:pic>
          <p:nvPicPr>
            <p:cNvPr id="25767" name="Picture 269" descr="cell_tower_radiation copy">
              <a:extLst>
                <a:ext uri="{FF2B5EF4-FFF2-40B4-BE49-F238E27FC236}">
                  <a16:creationId xmlns:a16="http://schemas.microsoft.com/office/drawing/2014/main" id="{3564F44F-EFE9-DB46-B58F-8EE63CA30DA6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026149" y="1803400"/>
              <a:ext cx="518463" cy="4122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25768" name="Group 347">
              <a:extLst>
                <a:ext uri="{FF2B5EF4-FFF2-40B4-BE49-F238E27FC236}">
                  <a16:creationId xmlns:a16="http://schemas.microsoft.com/office/drawing/2014/main" id="{A301CE0B-55EC-A24A-A17F-29A291EADA0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077272" y="3621727"/>
              <a:ext cx="493804" cy="228319"/>
              <a:chOff x="1871277" y="1576300"/>
              <a:chExt cx="1128371" cy="437861"/>
            </a:xfrm>
          </p:grpSpPr>
          <p:sp>
            <p:nvSpPr>
              <p:cNvPr id="1207" name="Oval 1206">
                <a:extLst>
                  <a:ext uri="{FF2B5EF4-FFF2-40B4-BE49-F238E27FC236}">
                    <a16:creationId xmlns:a16="http://schemas.microsoft.com/office/drawing/2014/main" id="{41B7C312-4102-F04C-BAE7-481C0550BF0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V="1">
                <a:off x="1874446" y="1694641"/>
                <a:ext cx="1125202" cy="319520"/>
              </a:xfrm>
              <a:prstGeom prst="ellipse">
                <a:avLst/>
              </a:prstGeom>
              <a:gradFill rotWithShape="1">
                <a:gsLst>
                  <a:gs pos="0">
                    <a:srgbClr val="262699"/>
                  </a:gs>
                  <a:gs pos="53000">
                    <a:srgbClr val="8585E0"/>
                  </a:gs>
                  <a:gs pos="100000">
                    <a:srgbClr val="262699"/>
                  </a:gs>
                </a:gsLst>
                <a:lin ang="0" scaled="1"/>
              </a:gradFill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808080">
                    <a:alpha val="34999"/>
                  </a:srgbClr>
                </a:outerShdw>
              </a:effectLst>
            </p:spPr>
            <p:txBody>
              <a:bodyPr anchor="ctr"/>
              <a:lstStyle/>
              <a:p>
                <a:pPr algn="ctr">
                  <a:defRPr/>
                </a:pPr>
                <a:endParaRPr lang="en-US" dirty="0">
                  <a:ln>
                    <a:solidFill>
                      <a:schemeClr val="tx1"/>
                    </a:solidFill>
                  </a:ln>
                  <a:solidFill>
                    <a:schemeClr val="lt1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1208" name="Rectangle 1207">
                <a:extLst>
                  <a:ext uri="{FF2B5EF4-FFF2-40B4-BE49-F238E27FC236}">
                    <a16:creationId xmlns:a16="http://schemas.microsoft.com/office/drawing/2014/main" id="{66FB6837-BF3B-704B-9A5D-E697B31DD6DC}"/>
                  </a:ext>
                </a:extLst>
              </p:cNvPr>
              <p:cNvSpPr/>
              <p:nvPr/>
            </p:nvSpPr>
            <p:spPr bwMode="auto">
              <a:xfrm>
                <a:off x="1870827" y="1739475"/>
                <a:ext cx="1128163" cy="115689"/>
              </a:xfrm>
              <a:prstGeom prst="rect">
                <a:avLst/>
              </a:prstGeom>
              <a:gradFill>
                <a:gsLst>
                  <a:gs pos="0">
                    <a:schemeClr val="accent2">
                      <a:lumMod val="75000"/>
                    </a:schemeClr>
                  </a:gs>
                  <a:gs pos="53000">
                    <a:schemeClr val="accent2">
                      <a:lumMod val="60000"/>
                      <a:lumOff val="40000"/>
                    </a:schemeClr>
                  </a:gs>
                  <a:gs pos="100000">
                    <a:schemeClr val="accent2">
                      <a:lumMod val="75000"/>
                    </a:schemeClr>
                  </a:gs>
                </a:gsLst>
                <a:lin ang="10800000" scaled="0"/>
              </a:gradFill>
              <a:ln w="25400"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1209" name="Oval 1208">
                <a:extLst>
                  <a:ext uri="{FF2B5EF4-FFF2-40B4-BE49-F238E27FC236}">
                    <a16:creationId xmlns:a16="http://schemas.microsoft.com/office/drawing/2014/main" id="{79E21F6F-F7E0-844F-8B8E-3815F2867DC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V="1">
                <a:off x="1871277" y="1576300"/>
                <a:ext cx="1125200" cy="319520"/>
              </a:xfrm>
              <a:prstGeom prst="ellipse">
                <a:avLst/>
              </a:prstGeom>
              <a:solidFill>
                <a:srgbClr val="BFBFBF"/>
              </a:solidFill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808080">
                    <a:alpha val="34999"/>
                  </a:srgbClr>
                </a:outerShdw>
              </a:effectLst>
            </p:spPr>
            <p:txBody>
              <a:bodyPr anchor="ctr"/>
              <a:lstStyle/>
              <a:p>
                <a:pPr algn="ctr">
                  <a:defRPr/>
                </a:pPr>
                <a:endParaRPr lang="en-US" dirty="0">
                  <a:ln>
                    <a:solidFill>
                      <a:schemeClr val="tx1"/>
                    </a:solidFill>
                  </a:ln>
                  <a:solidFill>
                    <a:schemeClr val="lt1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1210" name="Freeform 1209">
                <a:extLst>
                  <a:ext uri="{FF2B5EF4-FFF2-40B4-BE49-F238E27FC236}">
                    <a16:creationId xmlns:a16="http://schemas.microsoft.com/office/drawing/2014/main" id="{CB947530-8699-2F47-80E2-041BBA68F465}"/>
                  </a:ext>
                </a:extLst>
              </p:cNvPr>
              <p:cNvSpPr/>
              <p:nvPr/>
            </p:nvSpPr>
            <p:spPr bwMode="auto">
              <a:xfrm>
                <a:off x="2157403" y="1672497"/>
                <a:ext cx="551385" cy="161355"/>
              </a:xfrm>
              <a:custGeom>
                <a:avLst/>
                <a:gdLst>
                  <a:gd name="connsiteX0" fmla="*/ 1486231 w 2944854"/>
                  <a:gd name="connsiteY0" fmla="*/ 727041 h 1302232"/>
                  <a:gd name="connsiteX1" fmla="*/ 257675 w 2944854"/>
                  <a:gd name="connsiteY1" fmla="*/ 1302232 h 1302232"/>
                  <a:gd name="connsiteX2" fmla="*/ 0 w 2944854"/>
                  <a:gd name="connsiteY2" fmla="*/ 1228607 h 1302232"/>
                  <a:gd name="connsiteX3" fmla="*/ 911064 w 2944854"/>
                  <a:gd name="connsiteY3" fmla="*/ 837478 h 1302232"/>
                  <a:gd name="connsiteX4" fmla="*/ 883456 w 2944854"/>
                  <a:gd name="connsiteY4" fmla="*/ 450949 h 1302232"/>
                  <a:gd name="connsiteX5" fmla="*/ 161047 w 2944854"/>
                  <a:gd name="connsiteY5" fmla="*/ 119640 h 1302232"/>
                  <a:gd name="connsiteX6" fmla="*/ 404917 w 2944854"/>
                  <a:gd name="connsiteY6" fmla="*/ 50617 h 1302232"/>
                  <a:gd name="connsiteX7" fmla="*/ 1477028 w 2944854"/>
                  <a:gd name="connsiteY7" fmla="*/ 501566 h 1302232"/>
                  <a:gd name="connsiteX8" fmla="*/ 2572146 w 2944854"/>
                  <a:gd name="connsiteY8" fmla="*/ 0 h 1302232"/>
                  <a:gd name="connsiteX9" fmla="*/ 2875834 w 2944854"/>
                  <a:gd name="connsiteY9" fmla="*/ 96632 h 1302232"/>
                  <a:gd name="connsiteX10" fmla="*/ 2079803 w 2944854"/>
                  <a:gd name="connsiteY10" fmla="*/ 432543 h 1302232"/>
                  <a:gd name="connsiteX11" fmla="*/ 2240850 w 2944854"/>
                  <a:gd name="connsiteY11" fmla="*/ 920305 h 1302232"/>
                  <a:gd name="connsiteX12" fmla="*/ 2944854 w 2944854"/>
                  <a:gd name="connsiteY12" fmla="*/ 1228607 h 1302232"/>
                  <a:gd name="connsiteX13" fmla="*/ 2733192 w 2944854"/>
                  <a:gd name="connsiteY13" fmla="*/ 1297630 h 1302232"/>
                  <a:gd name="connsiteX14" fmla="*/ 1486231 w 2944854"/>
                  <a:gd name="connsiteY14" fmla="*/ 727041 h 1302232"/>
                  <a:gd name="connsiteX0" fmla="*/ 1486231 w 2944854"/>
                  <a:gd name="connsiteY0" fmla="*/ 727041 h 1316375"/>
                  <a:gd name="connsiteX1" fmla="*/ 257675 w 2944854"/>
                  <a:gd name="connsiteY1" fmla="*/ 1302232 h 1316375"/>
                  <a:gd name="connsiteX2" fmla="*/ 0 w 2944854"/>
                  <a:gd name="connsiteY2" fmla="*/ 1228607 h 1316375"/>
                  <a:gd name="connsiteX3" fmla="*/ 911064 w 2944854"/>
                  <a:gd name="connsiteY3" fmla="*/ 837478 h 1316375"/>
                  <a:gd name="connsiteX4" fmla="*/ 883456 w 2944854"/>
                  <a:gd name="connsiteY4" fmla="*/ 450949 h 1316375"/>
                  <a:gd name="connsiteX5" fmla="*/ 161047 w 2944854"/>
                  <a:gd name="connsiteY5" fmla="*/ 119640 h 1316375"/>
                  <a:gd name="connsiteX6" fmla="*/ 404917 w 2944854"/>
                  <a:gd name="connsiteY6" fmla="*/ 50617 h 1316375"/>
                  <a:gd name="connsiteX7" fmla="*/ 1477028 w 2944854"/>
                  <a:gd name="connsiteY7" fmla="*/ 501566 h 1316375"/>
                  <a:gd name="connsiteX8" fmla="*/ 2572146 w 2944854"/>
                  <a:gd name="connsiteY8" fmla="*/ 0 h 1316375"/>
                  <a:gd name="connsiteX9" fmla="*/ 2875834 w 2944854"/>
                  <a:gd name="connsiteY9" fmla="*/ 96632 h 1316375"/>
                  <a:gd name="connsiteX10" fmla="*/ 2079803 w 2944854"/>
                  <a:gd name="connsiteY10" fmla="*/ 432543 h 1316375"/>
                  <a:gd name="connsiteX11" fmla="*/ 2240850 w 2944854"/>
                  <a:gd name="connsiteY11" fmla="*/ 920305 h 1316375"/>
                  <a:gd name="connsiteX12" fmla="*/ 2944854 w 2944854"/>
                  <a:gd name="connsiteY12" fmla="*/ 1228607 h 1316375"/>
                  <a:gd name="connsiteX13" fmla="*/ 2756623 w 2944854"/>
                  <a:gd name="connsiteY13" fmla="*/ 1316375 h 1316375"/>
                  <a:gd name="connsiteX14" fmla="*/ 1486231 w 2944854"/>
                  <a:gd name="connsiteY14" fmla="*/ 727041 h 1316375"/>
                  <a:gd name="connsiteX0" fmla="*/ 1486231 w 3024520"/>
                  <a:gd name="connsiteY0" fmla="*/ 727041 h 1316375"/>
                  <a:gd name="connsiteX1" fmla="*/ 257675 w 3024520"/>
                  <a:gd name="connsiteY1" fmla="*/ 1302232 h 1316375"/>
                  <a:gd name="connsiteX2" fmla="*/ 0 w 3024520"/>
                  <a:gd name="connsiteY2" fmla="*/ 1228607 h 1316375"/>
                  <a:gd name="connsiteX3" fmla="*/ 911064 w 3024520"/>
                  <a:gd name="connsiteY3" fmla="*/ 837478 h 1316375"/>
                  <a:gd name="connsiteX4" fmla="*/ 883456 w 3024520"/>
                  <a:gd name="connsiteY4" fmla="*/ 450949 h 1316375"/>
                  <a:gd name="connsiteX5" fmla="*/ 161047 w 3024520"/>
                  <a:gd name="connsiteY5" fmla="*/ 119640 h 1316375"/>
                  <a:gd name="connsiteX6" fmla="*/ 404917 w 3024520"/>
                  <a:gd name="connsiteY6" fmla="*/ 50617 h 1316375"/>
                  <a:gd name="connsiteX7" fmla="*/ 1477028 w 3024520"/>
                  <a:gd name="connsiteY7" fmla="*/ 501566 h 1316375"/>
                  <a:gd name="connsiteX8" fmla="*/ 2572146 w 3024520"/>
                  <a:gd name="connsiteY8" fmla="*/ 0 h 1316375"/>
                  <a:gd name="connsiteX9" fmla="*/ 2875834 w 3024520"/>
                  <a:gd name="connsiteY9" fmla="*/ 96632 h 1316375"/>
                  <a:gd name="connsiteX10" fmla="*/ 2079803 w 3024520"/>
                  <a:gd name="connsiteY10" fmla="*/ 432543 h 1316375"/>
                  <a:gd name="connsiteX11" fmla="*/ 2240850 w 3024520"/>
                  <a:gd name="connsiteY11" fmla="*/ 920305 h 1316375"/>
                  <a:gd name="connsiteX12" fmla="*/ 3024520 w 3024520"/>
                  <a:gd name="connsiteY12" fmla="*/ 1228607 h 1316375"/>
                  <a:gd name="connsiteX13" fmla="*/ 2756623 w 3024520"/>
                  <a:gd name="connsiteY13" fmla="*/ 1316375 h 1316375"/>
                  <a:gd name="connsiteX14" fmla="*/ 1486231 w 3024520"/>
                  <a:gd name="connsiteY14" fmla="*/ 727041 h 1316375"/>
                  <a:gd name="connsiteX0" fmla="*/ 1537780 w 3076069"/>
                  <a:gd name="connsiteY0" fmla="*/ 727041 h 1316375"/>
                  <a:gd name="connsiteX1" fmla="*/ 309224 w 3076069"/>
                  <a:gd name="connsiteY1" fmla="*/ 1302232 h 1316375"/>
                  <a:gd name="connsiteX2" fmla="*/ 0 w 3076069"/>
                  <a:gd name="connsiteY2" fmla="*/ 1228607 h 1316375"/>
                  <a:gd name="connsiteX3" fmla="*/ 962613 w 3076069"/>
                  <a:gd name="connsiteY3" fmla="*/ 837478 h 1316375"/>
                  <a:gd name="connsiteX4" fmla="*/ 935005 w 3076069"/>
                  <a:gd name="connsiteY4" fmla="*/ 450949 h 1316375"/>
                  <a:gd name="connsiteX5" fmla="*/ 212596 w 3076069"/>
                  <a:gd name="connsiteY5" fmla="*/ 119640 h 1316375"/>
                  <a:gd name="connsiteX6" fmla="*/ 456466 w 3076069"/>
                  <a:gd name="connsiteY6" fmla="*/ 50617 h 1316375"/>
                  <a:gd name="connsiteX7" fmla="*/ 1528577 w 3076069"/>
                  <a:gd name="connsiteY7" fmla="*/ 501566 h 1316375"/>
                  <a:gd name="connsiteX8" fmla="*/ 2623695 w 3076069"/>
                  <a:gd name="connsiteY8" fmla="*/ 0 h 1316375"/>
                  <a:gd name="connsiteX9" fmla="*/ 2927383 w 3076069"/>
                  <a:gd name="connsiteY9" fmla="*/ 96632 h 1316375"/>
                  <a:gd name="connsiteX10" fmla="*/ 2131352 w 3076069"/>
                  <a:gd name="connsiteY10" fmla="*/ 432543 h 1316375"/>
                  <a:gd name="connsiteX11" fmla="*/ 2292399 w 3076069"/>
                  <a:gd name="connsiteY11" fmla="*/ 920305 h 1316375"/>
                  <a:gd name="connsiteX12" fmla="*/ 3076069 w 3076069"/>
                  <a:gd name="connsiteY12" fmla="*/ 1228607 h 1316375"/>
                  <a:gd name="connsiteX13" fmla="*/ 2808172 w 3076069"/>
                  <a:gd name="connsiteY13" fmla="*/ 1316375 h 1316375"/>
                  <a:gd name="connsiteX14" fmla="*/ 1537780 w 3076069"/>
                  <a:gd name="connsiteY14" fmla="*/ 727041 h 1316375"/>
                  <a:gd name="connsiteX0" fmla="*/ 1537780 w 3076069"/>
                  <a:gd name="connsiteY0" fmla="*/ 727041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27041 h 1321259"/>
                  <a:gd name="connsiteX0" fmla="*/ 1537780 w 3076069"/>
                  <a:gd name="connsiteY0" fmla="*/ 750825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50825 h 132125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</a:cxnLst>
                <a:rect l="l" t="t" r="r" b="b"/>
                <a:pathLst>
                  <a:path w="3076069" h="1321259">
                    <a:moveTo>
                      <a:pt x="1537780" y="750825"/>
                    </a:moveTo>
                    <a:lnTo>
                      <a:pt x="313981" y="1321259"/>
                    </a:lnTo>
                    <a:lnTo>
                      <a:pt x="0" y="1228607"/>
                    </a:lnTo>
                    <a:lnTo>
                      <a:pt x="962613" y="837478"/>
                    </a:lnTo>
                    <a:lnTo>
                      <a:pt x="935005" y="450949"/>
                    </a:lnTo>
                    <a:lnTo>
                      <a:pt x="212596" y="119640"/>
                    </a:lnTo>
                    <a:lnTo>
                      <a:pt x="456466" y="50617"/>
                    </a:lnTo>
                    <a:lnTo>
                      <a:pt x="1528577" y="501566"/>
                    </a:lnTo>
                    <a:lnTo>
                      <a:pt x="2623695" y="0"/>
                    </a:lnTo>
                    <a:lnTo>
                      <a:pt x="2927383" y="96632"/>
                    </a:lnTo>
                    <a:lnTo>
                      <a:pt x="2131352" y="432543"/>
                    </a:lnTo>
                    <a:lnTo>
                      <a:pt x="2292399" y="920305"/>
                    </a:lnTo>
                    <a:lnTo>
                      <a:pt x="3076069" y="1228607"/>
                    </a:lnTo>
                    <a:lnTo>
                      <a:pt x="2808172" y="1316375"/>
                    </a:lnTo>
                    <a:lnTo>
                      <a:pt x="1537780" y="750825"/>
                    </a:lnTo>
                    <a:close/>
                  </a:path>
                </a:pathLst>
              </a:custGeom>
              <a:solidFill>
                <a:schemeClr val="accent2">
                  <a:lumMod val="60000"/>
                  <a:lumOff val="40000"/>
                </a:schemeClr>
              </a:soli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1211" name="Freeform 1210">
                <a:extLst>
                  <a:ext uri="{FF2B5EF4-FFF2-40B4-BE49-F238E27FC236}">
                    <a16:creationId xmlns:a16="http://schemas.microsoft.com/office/drawing/2014/main" id="{157B6AFC-5166-AE4A-9E5C-DFB85EEB26F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102655" y="1633103"/>
                <a:ext cx="662444" cy="111241"/>
              </a:xfrm>
              <a:custGeom>
                <a:avLst/>
                <a:gdLst>
                  <a:gd name="T0" fmla="*/ 0 w 3723451"/>
                  <a:gd name="T1" fmla="*/ 27215 h 932950"/>
                  <a:gd name="T2" fmla="*/ 116562 w 3723451"/>
                  <a:gd name="T3" fmla="*/ 321 h 932950"/>
                  <a:gd name="T4" fmla="*/ 330164 w 3723451"/>
                  <a:gd name="T5" fmla="*/ 62070 h 932950"/>
                  <a:gd name="T6" fmla="*/ 533943 w 3723451"/>
                  <a:gd name="T7" fmla="*/ 0 h 932950"/>
                  <a:gd name="T8" fmla="*/ 662444 w 3723451"/>
                  <a:gd name="T9" fmla="*/ 24700 h 932950"/>
                  <a:gd name="T10" fmla="*/ 566839 w 3723451"/>
                  <a:gd name="T11" fmla="*/ 55072 h 932950"/>
                  <a:gd name="T12" fmla="*/ 536059 w 3723451"/>
                  <a:gd name="T13" fmla="*/ 46883 h 932950"/>
                  <a:gd name="T14" fmla="*/ 333917 w 3723451"/>
                  <a:gd name="T15" fmla="*/ 111241 h 932950"/>
                  <a:gd name="T16" fmla="*/ 126604 w 3723451"/>
                  <a:gd name="T17" fmla="*/ 49251 h 932950"/>
                  <a:gd name="T18" fmla="*/ 93086 w 3723451"/>
                  <a:gd name="T19" fmla="*/ 55941 h 932950"/>
                  <a:gd name="T20" fmla="*/ 0 w 3723451"/>
                  <a:gd name="T21" fmla="*/ 27215 h 932950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0" t="0" r="r" b="b"/>
                <a:pathLst>
                  <a:path w="3723451" h="932950">
                    <a:moveTo>
                      <a:pt x="0" y="228246"/>
                    </a:moveTo>
                    <a:lnTo>
                      <a:pt x="655168" y="2690"/>
                    </a:lnTo>
                    <a:lnTo>
                      <a:pt x="1855778" y="520562"/>
                    </a:lnTo>
                    <a:lnTo>
                      <a:pt x="3001174" y="0"/>
                    </a:lnTo>
                    <a:lnTo>
                      <a:pt x="3723451" y="207149"/>
                    </a:lnTo>
                    <a:lnTo>
                      <a:pt x="3186079" y="461874"/>
                    </a:lnTo>
                    <a:lnTo>
                      <a:pt x="3013067" y="393200"/>
                    </a:lnTo>
                    <a:lnTo>
                      <a:pt x="1876873" y="932950"/>
                    </a:lnTo>
                    <a:lnTo>
                      <a:pt x="711613" y="413055"/>
                    </a:lnTo>
                    <a:lnTo>
                      <a:pt x="523214" y="469166"/>
                    </a:lnTo>
                    <a:lnTo>
                      <a:pt x="0" y="228246"/>
                    </a:ln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1212" name="Freeform 1211">
                <a:extLst>
                  <a:ext uri="{FF2B5EF4-FFF2-40B4-BE49-F238E27FC236}">
                    <a16:creationId xmlns:a16="http://schemas.microsoft.com/office/drawing/2014/main" id="{0BA40359-1EF0-8946-9697-2DD048537E3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536889" y="1727776"/>
                <a:ext cx="244057" cy="97040"/>
              </a:xfrm>
              <a:custGeom>
                <a:avLst/>
                <a:gdLst>
                  <a:gd name="T0" fmla="*/ 0 w 1366596"/>
                  <a:gd name="T1" fmla="*/ 0 h 809868"/>
                  <a:gd name="T2" fmla="*/ 244057 w 1366596"/>
                  <a:gd name="T3" fmla="*/ 74985 h 809868"/>
                  <a:gd name="T4" fmla="*/ 154487 w 1366596"/>
                  <a:gd name="T5" fmla="*/ 97040 h 809868"/>
                  <a:gd name="T6" fmla="*/ 822 w 1366596"/>
                  <a:gd name="T7" fmla="*/ 51277 h 809868"/>
                  <a:gd name="T8" fmla="*/ 0 w 1366596"/>
                  <a:gd name="T9" fmla="*/ 0 h 8098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66596" h="809868">
                    <a:moveTo>
                      <a:pt x="0" y="0"/>
                    </a:moveTo>
                    <a:lnTo>
                      <a:pt x="1366596" y="625807"/>
                    </a:lnTo>
                    <a:lnTo>
                      <a:pt x="865050" y="809868"/>
                    </a:lnTo>
                    <a:lnTo>
                      <a:pt x="4601" y="427942"/>
                    </a:lnTo>
                    <a:cubicBezTo>
                      <a:pt x="-1535" y="105836"/>
                      <a:pt x="1534" y="142647"/>
                      <a:pt x="0" y="0"/>
                    </a:cubicBez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1213" name="Freeform 1212">
                <a:extLst>
                  <a:ext uri="{FF2B5EF4-FFF2-40B4-BE49-F238E27FC236}">
                    <a16:creationId xmlns:a16="http://schemas.microsoft.com/office/drawing/2014/main" id="{1DBEE1ED-E73C-7245-862B-048B35F02C7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089977" y="1730144"/>
                <a:ext cx="240888" cy="97039"/>
              </a:xfrm>
              <a:custGeom>
                <a:avLst/>
                <a:gdLst>
                  <a:gd name="T0" fmla="*/ 237599 w 1348191"/>
                  <a:gd name="T1" fmla="*/ 0 h 791462"/>
                  <a:gd name="T2" fmla="*/ 240888 w 1348191"/>
                  <a:gd name="T3" fmla="*/ 46827 h 791462"/>
                  <a:gd name="T4" fmla="*/ 87147 w 1348191"/>
                  <a:gd name="T5" fmla="*/ 97039 h 791462"/>
                  <a:gd name="T6" fmla="*/ 0 w 1348191"/>
                  <a:gd name="T7" fmla="*/ 75036 h 791462"/>
                  <a:gd name="T8" fmla="*/ 237599 w 1348191"/>
                  <a:gd name="T9" fmla="*/ 0 h 79146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48191" h="791462">
                    <a:moveTo>
                      <a:pt x="1329786" y="0"/>
                    </a:moveTo>
                    <a:lnTo>
                      <a:pt x="1348191" y="381926"/>
                    </a:lnTo>
                    <a:lnTo>
                      <a:pt x="487742" y="791462"/>
                    </a:lnTo>
                    <a:lnTo>
                      <a:pt x="0" y="612002"/>
                    </a:lnTo>
                    <a:lnTo>
                      <a:pt x="1329786" y="0"/>
                    </a:ln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cxnSp>
            <p:nvCxnSpPr>
              <p:cNvPr id="1214" name="Straight Connector 1213">
                <a:extLst>
                  <a:ext uri="{FF2B5EF4-FFF2-40B4-BE49-F238E27FC236}">
                    <a16:creationId xmlns:a16="http://schemas.microsoft.com/office/drawing/2014/main" id="{B3F4A25D-DB51-2843-929A-924A9D799F5D}"/>
                  </a:ext>
                </a:extLst>
              </p:cNvPr>
              <p:cNvCxnSpPr>
                <a:cxnSpLocks noChangeShapeType="1"/>
                <a:endCxn id="1209" idx="2"/>
              </p:cNvCxnSpPr>
              <p:nvPr/>
            </p:nvCxnSpPr>
            <p:spPr bwMode="auto">
              <a:xfrm flipH="1" flipV="1">
                <a:off x="1871277" y="1737243"/>
                <a:ext cx="3169" cy="123074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80808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15" name="Straight Connector 1214">
                <a:extLst>
                  <a:ext uri="{FF2B5EF4-FFF2-40B4-BE49-F238E27FC236}">
                    <a16:creationId xmlns:a16="http://schemas.microsoft.com/office/drawing/2014/main" id="{85826B5F-76E9-D949-BC31-11BDF08C0DF3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flipH="1" flipV="1">
                <a:off x="2996477" y="1734877"/>
                <a:ext cx="3171" cy="123074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80808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grpSp>
          <p:nvGrpSpPr>
            <p:cNvPr id="25769" name="Group 347">
              <a:extLst>
                <a:ext uri="{FF2B5EF4-FFF2-40B4-BE49-F238E27FC236}">
                  <a16:creationId xmlns:a16="http://schemas.microsoft.com/office/drawing/2014/main" id="{B3D2F1E1-905A-D240-A4E5-BD96017070D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733157" y="3638864"/>
              <a:ext cx="493804" cy="228319"/>
              <a:chOff x="1871277" y="1576300"/>
              <a:chExt cx="1128371" cy="437861"/>
            </a:xfrm>
          </p:grpSpPr>
          <p:sp>
            <p:nvSpPr>
              <p:cNvPr id="1198" name="Oval 1197">
                <a:extLst>
                  <a:ext uri="{FF2B5EF4-FFF2-40B4-BE49-F238E27FC236}">
                    <a16:creationId xmlns:a16="http://schemas.microsoft.com/office/drawing/2014/main" id="{8FA68FA2-396F-034F-AD48-DCD3142127A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V="1">
                <a:off x="1874446" y="1694641"/>
                <a:ext cx="1125202" cy="319520"/>
              </a:xfrm>
              <a:prstGeom prst="ellipse">
                <a:avLst/>
              </a:prstGeom>
              <a:gradFill rotWithShape="1">
                <a:gsLst>
                  <a:gs pos="0">
                    <a:srgbClr val="262699"/>
                  </a:gs>
                  <a:gs pos="53000">
                    <a:srgbClr val="8585E0"/>
                  </a:gs>
                  <a:gs pos="100000">
                    <a:srgbClr val="262699"/>
                  </a:gs>
                </a:gsLst>
                <a:lin ang="0" scaled="1"/>
              </a:gradFill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808080">
                    <a:alpha val="34999"/>
                  </a:srgbClr>
                </a:outerShdw>
              </a:effectLst>
            </p:spPr>
            <p:txBody>
              <a:bodyPr anchor="ctr"/>
              <a:lstStyle/>
              <a:p>
                <a:pPr algn="ctr">
                  <a:defRPr/>
                </a:pPr>
                <a:endParaRPr lang="en-US" dirty="0">
                  <a:ln>
                    <a:solidFill>
                      <a:schemeClr val="tx1"/>
                    </a:solidFill>
                  </a:ln>
                  <a:solidFill>
                    <a:schemeClr val="lt1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1199" name="Rectangle 1198">
                <a:extLst>
                  <a:ext uri="{FF2B5EF4-FFF2-40B4-BE49-F238E27FC236}">
                    <a16:creationId xmlns:a16="http://schemas.microsoft.com/office/drawing/2014/main" id="{5CF88F93-3D14-7B4C-95A9-866AE8CD7429}"/>
                  </a:ext>
                </a:extLst>
              </p:cNvPr>
              <p:cNvSpPr/>
              <p:nvPr/>
            </p:nvSpPr>
            <p:spPr bwMode="auto">
              <a:xfrm>
                <a:off x="1870262" y="1740098"/>
                <a:ext cx="1128161" cy="115689"/>
              </a:xfrm>
              <a:prstGeom prst="rect">
                <a:avLst/>
              </a:prstGeom>
              <a:gradFill>
                <a:gsLst>
                  <a:gs pos="0">
                    <a:schemeClr val="accent2">
                      <a:lumMod val="75000"/>
                    </a:schemeClr>
                  </a:gs>
                  <a:gs pos="53000">
                    <a:schemeClr val="accent2">
                      <a:lumMod val="60000"/>
                      <a:lumOff val="40000"/>
                    </a:schemeClr>
                  </a:gs>
                  <a:gs pos="100000">
                    <a:schemeClr val="accent2">
                      <a:lumMod val="75000"/>
                    </a:schemeClr>
                  </a:gs>
                </a:gsLst>
                <a:lin ang="10800000" scaled="0"/>
              </a:gradFill>
              <a:ln w="25400"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1200" name="Oval 1199">
                <a:extLst>
                  <a:ext uri="{FF2B5EF4-FFF2-40B4-BE49-F238E27FC236}">
                    <a16:creationId xmlns:a16="http://schemas.microsoft.com/office/drawing/2014/main" id="{A26C4E66-805D-7A44-B055-929BD209A35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V="1">
                <a:off x="1871277" y="1576300"/>
                <a:ext cx="1125200" cy="319520"/>
              </a:xfrm>
              <a:prstGeom prst="ellipse">
                <a:avLst/>
              </a:prstGeom>
              <a:solidFill>
                <a:srgbClr val="BFBFBF"/>
              </a:solidFill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808080">
                    <a:alpha val="34999"/>
                  </a:srgbClr>
                </a:outerShdw>
              </a:effectLst>
            </p:spPr>
            <p:txBody>
              <a:bodyPr anchor="ctr"/>
              <a:lstStyle/>
              <a:p>
                <a:pPr algn="ctr">
                  <a:defRPr/>
                </a:pPr>
                <a:endParaRPr lang="en-US" dirty="0">
                  <a:ln>
                    <a:solidFill>
                      <a:schemeClr val="tx1"/>
                    </a:solidFill>
                  </a:ln>
                  <a:solidFill>
                    <a:schemeClr val="lt1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1201" name="Freeform 1200">
                <a:extLst>
                  <a:ext uri="{FF2B5EF4-FFF2-40B4-BE49-F238E27FC236}">
                    <a16:creationId xmlns:a16="http://schemas.microsoft.com/office/drawing/2014/main" id="{A9C1E6DC-172F-4E4C-A89B-52875075034B}"/>
                  </a:ext>
                </a:extLst>
              </p:cNvPr>
              <p:cNvSpPr/>
              <p:nvPr/>
            </p:nvSpPr>
            <p:spPr bwMode="auto">
              <a:xfrm>
                <a:off x="2156836" y="1673120"/>
                <a:ext cx="551385" cy="161356"/>
              </a:xfrm>
              <a:custGeom>
                <a:avLst/>
                <a:gdLst>
                  <a:gd name="connsiteX0" fmla="*/ 1486231 w 2944854"/>
                  <a:gd name="connsiteY0" fmla="*/ 727041 h 1302232"/>
                  <a:gd name="connsiteX1" fmla="*/ 257675 w 2944854"/>
                  <a:gd name="connsiteY1" fmla="*/ 1302232 h 1302232"/>
                  <a:gd name="connsiteX2" fmla="*/ 0 w 2944854"/>
                  <a:gd name="connsiteY2" fmla="*/ 1228607 h 1302232"/>
                  <a:gd name="connsiteX3" fmla="*/ 911064 w 2944854"/>
                  <a:gd name="connsiteY3" fmla="*/ 837478 h 1302232"/>
                  <a:gd name="connsiteX4" fmla="*/ 883456 w 2944854"/>
                  <a:gd name="connsiteY4" fmla="*/ 450949 h 1302232"/>
                  <a:gd name="connsiteX5" fmla="*/ 161047 w 2944854"/>
                  <a:gd name="connsiteY5" fmla="*/ 119640 h 1302232"/>
                  <a:gd name="connsiteX6" fmla="*/ 404917 w 2944854"/>
                  <a:gd name="connsiteY6" fmla="*/ 50617 h 1302232"/>
                  <a:gd name="connsiteX7" fmla="*/ 1477028 w 2944854"/>
                  <a:gd name="connsiteY7" fmla="*/ 501566 h 1302232"/>
                  <a:gd name="connsiteX8" fmla="*/ 2572146 w 2944854"/>
                  <a:gd name="connsiteY8" fmla="*/ 0 h 1302232"/>
                  <a:gd name="connsiteX9" fmla="*/ 2875834 w 2944854"/>
                  <a:gd name="connsiteY9" fmla="*/ 96632 h 1302232"/>
                  <a:gd name="connsiteX10" fmla="*/ 2079803 w 2944854"/>
                  <a:gd name="connsiteY10" fmla="*/ 432543 h 1302232"/>
                  <a:gd name="connsiteX11" fmla="*/ 2240850 w 2944854"/>
                  <a:gd name="connsiteY11" fmla="*/ 920305 h 1302232"/>
                  <a:gd name="connsiteX12" fmla="*/ 2944854 w 2944854"/>
                  <a:gd name="connsiteY12" fmla="*/ 1228607 h 1302232"/>
                  <a:gd name="connsiteX13" fmla="*/ 2733192 w 2944854"/>
                  <a:gd name="connsiteY13" fmla="*/ 1297630 h 1302232"/>
                  <a:gd name="connsiteX14" fmla="*/ 1486231 w 2944854"/>
                  <a:gd name="connsiteY14" fmla="*/ 727041 h 1302232"/>
                  <a:gd name="connsiteX0" fmla="*/ 1486231 w 2944854"/>
                  <a:gd name="connsiteY0" fmla="*/ 727041 h 1316375"/>
                  <a:gd name="connsiteX1" fmla="*/ 257675 w 2944854"/>
                  <a:gd name="connsiteY1" fmla="*/ 1302232 h 1316375"/>
                  <a:gd name="connsiteX2" fmla="*/ 0 w 2944854"/>
                  <a:gd name="connsiteY2" fmla="*/ 1228607 h 1316375"/>
                  <a:gd name="connsiteX3" fmla="*/ 911064 w 2944854"/>
                  <a:gd name="connsiteY3" fmla="*/ 837478 h 1316375"/>
                  <a:gd name="connsiteX4" fmla="*/ 883456 w 2944854"/>
                  <a:gd name="connsiteY4" fmla="*/ 450949 h 1316375"/>
                  <a:gd name="connsiteX5" fmla="*/ 161047 w 2944854"/>
                  <a:gd name="connsiteY5" fmla="*/ 119640 h 1316375"/>
                  <a:gd name="connsiteX6" fmla="*/ 404917 w 2944854"/>
                  <a:gd name="connsiteY6" fmla="*/ 50617 h 1316375"/>
                  <a:gd name="connsiteX7" fmla="*/ 1477028 w 2944854"/>
                  <a:gd name="connsiteY7" fmla="*/ 501566 h 1316375"/>
                  <a:gd name="connsiteX8" fmla="*/ 2572146 w 2944854"/>
                  <a:gd name="connsiteY8" fmla="*/ 0 h 1316375"/>
                  <a:gd name="connsiteX9" fmla="*/ 2875834 w 2944854"/>
                  <a:gd name="connsiteY9" fmla="*/ 96632 h 1316375"/>
                  <a:gd name="connsiteX10" fmla="*/ 2079803 w 2944854"/>
                  <a:gd name="connsiteY10" fmla="*/ 432543 h 1316375"/>
                  <a:gd name="connsiteX11" fmla="*/ 2240850 w 2944854"/>
                  <a:gd name="connsiteY11" fmla="*/ 920305 h 1316375"/>
                  <a:gd name="connsiteX12" fmla="*/ 2944854 w 2944854"/>
                  <a:gd name="connsiteY12" fmla="*/ 1228607 h 1316375"/>
                  <a:gd name="connsiteX13" fmla="*/ 2756623 w 2944854"/>
                  <a:gd name="connsiteY13" fmla="*/ 1316375 h 1316375"/>
                  <a:gd name="connsiteX14" fmla="*/ 1486231 w 2944854"/>
                  <a:gd name="connsiteY14" fmla="*/ 727041 h 1316375"/>
                  <a:gd name="connsiteX0" fmla="*/ 1486231 w 3024520"/>
                  <a:gd name="connsiteY0" fmla="*/ 727041 h 1316375"/>
                  <a:gd name="connsiteX1" fmla="*/ 257675 w 3024520"/>
                  <a:gd name="connsiteY1" fmla="*/ 1302232 h 1316375"/>
                  <a:gd name="connsiteX2" fmla="*/ 0 w 3024520"/>
                  <a:gd name="connsiteY2" fmla="*/ 1228607 h 1316375"/>
                  <a:gd name="connsiteX3" fmla="*/ 911064 w 3024520"/>
                  <a:gd name="connsiteY3" fmla="*/ 837478 h 1316375"/>
                  <a:gd name="connsiteX4" fmla="*/ 883456 w 3024520"/>
                  <a:gd name="connsiteY4" fmla="*/ 450949 h 1316375"/>
                  <a:gd name="connsiteX5" fmla="*/ 161047 w 3024520"/>
                  <a:gd name="connsiteY5" fmla="*/ 119640 h 1316375"/>
                  <a:gd name="connsiteX6" fmla="*/ 404917 w 3024520"/>
                  <a:gd name="connsiteY6" fmla="*/ 50617 h 1316375"/>
                  <a:gd name="connsiteX7" fmla="*/ 1477028 w 3024520"/>
                  <a:gd name="connsiteY7" fmla="*/ 501566 h 1316375"/>
                  <a:gd name="connsiteX8" fmla="*/ 2572146 w 3024520"/>
                  <a:gd name="connsiteY8" fmla="*/ 0 h 1316375"/>
                  <a:gd name="connsiteX9" fmla="*/ 2875834 w 3024520"/>
                  <a:gd name="connsiteY9" fmla="*/ 96632 h 1316375"/>
                  <a:gd name="connsiteX10" fmla="*/ 2079803 w 3024520"/>
                  <a:gd name="connsiteY10" fmla="*/ 432543 h 1316375"/>
                  <a:gd name="connsiteX11" fmla="*/ 2240850 w 3024520"/>
                  <a:gd name="connsiteY11" fmla="*/ 920305 h 1316375"/>
                  <a:gd name="connsiteX12" fmla="*/ 3024520 w 3024520"/>
                  <a:gd name="connsiteY12" fmla="*/ 1228607 h 1316375"/>
                  <a:gd name="connsiteX13" fmla="*/ 2756623 w 3024520"/>
                  <a:gd name="connsiteY13" fmla="*/ 1316375 h 1316375"/>
                  <a:gd name="connsiteX14" fmla="*/ 1486231 w 3024520"/>
                  <a:gd name="connsiteY14" fmla="*/ 727041 h 1316375"/>
                  <a:gd name="connsiteX0" fmla="*/ 1537780 w 3076069"/>
                  <a:gd name="connsiteY0" fmla="*/ 727041 h 1316375"/>
                  <a:gd name="connsiteX1" fmla="*/ 309224 w 3076069"/>
                  <a:gd name="connsiteY1" fmla="*/ 1302232 h 1316375"/>
                  <a:gd name="connsiteX2" fmla="*/ 0 w 3076069"/>
                  <a:gd name="connsiteY2" fmla="*/ 1228607 h 1316375"/>
                  <a:gd name="connsiteX3" fmla="*/ 962613 w 3076069"/>
                  <a:gd name="connsiteY3" fmla="*/ 837478 h 1316375"/>
                  <a:gd name="connsiteX4" fmla="*/ 935005 w 3076069"/>
                  <a:gd name="connsiteY4" fmla="*/ 450949 h 1316375"/>
                  <a:gd name="connsiteX5" fmla="*/ 212596 w 3076069"/>
                  <a:gd name="connsiteY5" fmla="*/ 119640 h 1316375"/>
                  <a:gd name="connsiteX6" fmla="*/ 456466 w 3076069"/>
                  <a:gd name="connsiteY6" fmla="*/ 50617 h 1316375"/>
                  <a:gd name="connsiteX7" fmla="*/ 1528577 w 3076069"/>
                  <a:gd name="connsiteY7" fmla="*/ 501566 h 1316375"/>
                  <a:gd name="connsiteX8" fmla="*/ 2623695 w 3076069"/>
                  <a:gd name="connsiteY8" fmla="*/ 0 h 1316375"/>
                  <a:gd name="connsiteX9" fmla="*/ 2927383 w 3076069"/>
                  <a:gd name="connsiteY9" fmla="*/ 96632 h 1316375"/>
                  <a:gd name="connsiteX10" fmla="*/ 2131352 w 3076069"/>
                  <a:gd name="connsiteY10" fmla="*/ 432543 h 1316375"/>
                  <a:gd name="connsiteX11" fmla="*/ 2292399 w 3076069"/>
                  <a:gd name="connsiteY11" fmla="*/ 920305 h 1316375"/>
                  <a:gd name="connsiteX12" fmla="*/ 3076069 w 3076069"/>
                  <a:gd name="connsiteY12" fmla="*/ 1228607 h 1316375"/>
                  <a:gd name="connsiteX13" fmla="*/ 2808172 w 3076069"/>
                  <a:gd name="connsiteY13" fmla="*/ 1316375 h 1316375"/>
                  <a:gd name="connsiteX14" fmla="*/ 1537780 w 3076069"/>
                  <a:gd name="connsiteY14" fmla="*/ 727041 h 1316375"/>
                  <a:gd name="connsiteX0" fmla="*/ 1537780 w 3076069"/>
                  <a:gd name="connsiteY0" fmla="*/ 727041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27041 h 1321259"/>
                  <a:gd name="connsiteX0" fmla="*/ 1537780 w 3076069"/>
                  <a:gd name="connsiteY0" fmla="*/ 750825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50825 h 132125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</a:cxnLst>
                <a:rect l="l" t="t" r="r" b="b"/>
                <a:pathLst>
                  <a:path w="3076069" h="1321259">
                    <a:moveTo>
                      <a:pt x="1537780" y="750825"/>
                    </a:moveTo>
                    <a:lnTo>
                      <a:pt x="313981" y="1321259"/>
                    </a:lnTo>
                    <a:lnTo>
                      <a:pt x="0" y="1228607"/>
                    </a:lnTo>
                    <a:lnTo>
                      <a:pt x="962613" y="837478"/>
                    </a:lnTo>
                    <a:lnTo>
                      <a:pt x="935005" y="450949"/>
                    </a:lnTo>
                    <a:lnTo>
                      <a:pt x="212596" y="119640"/>
                    </a:lnTo>
                    <a:lnTo>
                      <a:pt x="456466" y="50617"/>
                    </a:lnTo>
                    <a:lnTo>
                      <a:pt x="1528577" y="501566"/>
                    </a:lnTo>
                    <a:lnTo>
                      <a:pt x="2623695" y="0"/>
                    </a:lnTo>
                    <a:lnTo>
                      <a:pt x="2927383" y="96632"/>
                    </a:lnTo>
                    <a:lnTo>
                      <a:pt x="2131352" y="432543"/>
                    </a:lnTo>
                    <a:lnTo>
                      <a:pt x="2292399" y="920305"/>
                    </a:lnTo>
                    <a:lnTo>
                      <a:pt x="3076069" y="1228607"/>
                    </a:lnTo>
                    <a:lnTo>
                      <a:pt x="2808172" y="1316375"/>
                    </a:lnTo>
                    <a:lnTo>
                      <a:pt x="1537780" y="750825"/>
                    </a:lnTo>
                    <a:close/>
                  </a:path>
                </a:pathLst>
              </a:custGeom>
              <a:solidFill>
                <a:schemeClr val="accent2">
                  <a:lumMod val="60000"/>
                  <a:lumOff val="40000"/>
                </a:schemeClr>
              </a:soli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1202" name="Freeform 1201">
                <a:extLst>
                  <a:ext uri="{FF2B5EF4-FFF2-40B4-BE49-F238E27FC236}">
                    <a16:creationId xmlns:a16="http://schemas.microsoft.com/office/drawing/2014/main" id="{A7CEFC04-7080-6148-AA0A-E1E3FF0630B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102655" y="1633103"/>
                <a:ext cx="662444" cy="111241"/>
              </a:xfrm>
              <a:custGeom>
                <a:avLst/>
                <a:gdLst>
                  <a:gd name="T0" fmla="*/ 0 w 3723451"/>
                  <a:gd name="T1" fmla="*/ 27215 h 932950"/>
                  <a:gd name="T2" fmla="*/ 116562 w 3723451"/>
                  <a:gd name="T3" fmla="*/ 321 h 932950"/>
                  <a:gd name="T4" fmla="*/ 330164 w 3723451"/>
                  <a:gd name="T5" fmla="*/ 62070 h 932950"/>
                  <a:gd name="T6" fmla="*/ 533943 w 3723451"/>
                  <a:gd name="T7" fmla="*/ 0 h 932950"/>
                  <a:gd name="T8" fmla="*/ 662444 w 3723451"/>
                  <a:gd name="T9" fmla="*/ 24700 h 932950"/>
                  <a:gd name="T10" fmla="*/ 566839 w 3723451"/>
                  <a:gd name="T11" fmla="*/ 55072 h 932950"/>
                  <a:gd name="T12" fmla="*/ 536059 w 3723451"/>
                  <a:gd name="T13" fmla="*/ 46883 h 932950"/>
                  <a:gd name="T14" fmla="*/ 333917 w 3723451"/>
                  <a:gd name="T15" fmla="*/ 111241 h 932950"/>
                  <a:gd name="T16" fmla="*/ 126604 w 3723451"/>
                  <a:gd name="T17" fmla="*/ 49251 h 932950"/>
                  <a:gd name="T18" fmla="*/ 93086 w 3723451"/>
                  <a:gd name="T19" fmla="*/ 55941 h 932950"/>
                  <a:gd name="T20" fmla="*/ 0 w 3723451"/>
                  <a:gd name="T21" fmla="*/ 27215 h 932950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0" t="0" r="r" b="b"/>
                <a:pathLst>
                  <a:path w="3723451" h="932950">
                    <a:moveTo>
                      <a:pt x="0" y="228246"/>
                    </a:moveTo>
                    <a:lnTo>
                      <a:pt x="655168" y="2690"/>
                    </a:lnTo>
                    <a:lnTo>
                      <a:pt x="1855778" y="520562"/>
                    </a:lnTo>
                    <a:lnTo>
                      <a:pt x="3001174" y="0"/>
                    </a:lnTo>
                    <a:lnTo>
                      <a:pt x="3723451" y="207149"/>
                    </a:lnTo>
                    <a:lnTo>
                      <a:pt x="3186079" y="461874"/>
                    </a:lnTo>
                    <a:lnTo>
                      <a:pt x="3013067" y="393200"/>
                    </a:lnTo>
                    <a:lnTo>
                      <a:pt x="1876873" y="932950"/>
                    </a:lnTo>
                    <a:lnTo>
                      <a:pt x="711613" y="413055"/>
                    </a:lnTo>
                    <a:lnTo>
                      <a:pt x="523214" y="469166"/>
                    </a:lnTo>
                    <a:lnTo>
                      <a:pt x="0" y="228246"/>
                    </a:ln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1203" name="Freeform 1202">
                <a:extLst>
                  <a:ext uri="{FF2B5EF4-FFF2-40B4-BE49-F238E27FC236}">
                    <a16:creationId xmlns:a16="http://schemas.microsoft.com/office/drawing/2014/main" id="{E678F639-9701-9148-9E93-87A5BB2782E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536889" y="1727776"/>
                <a:ext cx="244057" cy="97040"/>
              </a:xfrm>
              <a:custGeom>
                <a:avLst/>
                <a:gdLst>
                  <a:gd name="T0" fmla="*/ 0 w 1366596"/>
                  <a:gd name="T1" fmla="*/ 0 h 809868"/>
                  <a:gd name="T2" fmla="*/ 244057 w 1366596"/>
                  <a:gd name="T3" fmla="*/ 74985 h 809868"/>
                  <a:gd name="T4" fmla="*/ 154487 w 1366596"/>
                  <a:gd name="T5" fmla="*/ 97040 h 809868"/>
                  <a:gd name="T6" fmla="*/ 822 w 1366596"/>
                  <a:gd name="T7" fmla="*/ 51277 h 809868"/>
                  <a:gd name="T8" fmla="*/ 0 w 1366596"/>
                  <a:gd name="T9" fmla="*/ 0 h 8098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66596" h="809868">
                    <a:moveTo>
                      <a:pt x="0" y="0"/>
                    </a:moveTo>
                    <a:lnTo>
                      <a:pt x="1366596" y="625807"/>
                    </a:lnTo>
                    <a:lnTo>
                      <a:pt x="865050" y="809868"/>
                    </a:lnTo>
                    <a:lnTo>
                      <a:pt x="4601" y="427942"/>
                    </a:lnTo>
                    <a:cubicBezTo>
                      <a:pt x="-1535" y="105836"/>
                      <a:pt x="1534" y="142647"/>
                      <a:pt x="0" y="0"/>
                    </a:cubicBez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1204" name="Freeform 1203">
                <a:extLst>
                  <a:ext uri="{FF2B5EF4-FFF2-40B4-BE49-F238E27FC236}">
                    <a16:creationId xmlns:a16="http://schemas.microsoft.com/office/drawing/2014/main" id="{54D89516-129D-8C4E-9E35-F15ADE9AF13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089977" y="1730144"/>
                <a:ext cx="240888" cy="97039"/>
              </a:xfrm>
              <a:custGeom>
                <a:avLst/>
                <a:gdLst>
                  <a:gd name="T0" fmla="*/ 237599 w 1348191"/>
                  <a:gd name="T1" fmla="*/ 0 h 791462"/>
                  <a:gd name="T2" fmla="*/ 240888 w 1348191"/>
                  <a:gd name="T3" fmla="*/ 46827 h 791462"/>
                  <a:gd name="T4" fmla="*/ 87147 w 1348191"/>
                  <a:gd name="T5" fmla="*/ 97039 h 791462"/>
                  <a:gd name="T6" fmla="*/ 0 w 1348191"/>
                  <a:gd name="T7" fmla="*/ 75036 h 791462"/>
                  <a:gd name="T8" fmla="*/ 237599 w 1348191"/>
                  <a:gd name="T9" fmla="*/ 0 h 79146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48191" h="791462">
                    <a:moveTo>
                      <a:pt x="1329786" y="0"/>
                    </a:moveTo>
                    <a:lnTo>
                      <a:pt x="1348191" y="381926"/>
                    </a:lnTo>
                    <a:lnTo>
                      <a:pt x="487742" y="791462"/>
                    </a:lnTo>
                    <a:lnTo>
                      <a:pt x="0" y="612002"/>
                    </a:lnTo>
                    <a:lnTo>
                      <a:pt x="1329786" y="0"/>
                    </a:ln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cxnSp>
            <p:nvCxnSpPr>
              <p:cNvPr id="1205" name="Straight Connector 1204">
                <a:extLst>
                  <a:ext uri="{FF2B5EF4-FFF2-40B4-BE49-F238E27FC236}">
                    <a16:creationId xmlns:a16="http://schemas.microsoft.com/office/drawing/2014/main" id="{0883A86C-B5B0-AB41-90F1-986A1EE78591}"/>
                  </a:ext>
                </a:extLst>
              </p:cNvPr>
              <p:cNvCxnSpPr>
                <a:cxnSpLocks noChangeShapeType="1"/>
                <a:endCxn id="1200" idx="2"/>
              </p:cNvCxnSpPr>
              <p:nvPr/>
            </p:nvCxnSpPr>
            <p:spPr bwMode="auto">
              <a:xfrm flipH="1" flipV="1">
                <a:off x="1871277" y="1737243"/>
                <a:ext cx="3169" cy="123074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80808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06" name="Straight Connector 1205">
                <a:extLst>
                  <a:ext uri="{FF2B5EF4-FFF2-40B4-BE49-F238E27FC236}">
                    <a16:creationId xmlns:a16="http://schemas.microsoft.com/office/drawing/2014/main" id="{471130B2-B61C-114B-902C-227D55022FAD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flipH="1" flipV="1">
                <a:off x="2996477" y="1734877"/>
                <a:ext cx="3171" cy="123074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80808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grpSp>
          <p:nvGrpSpPr>
            <p:cNvPr id="25770" name="Group 347">
              <a:extLst>
                <a:ext uri="{FF2B5EF4-FFF2-40B4-BE49-F238E27FC236}">
                  <a16:creationId xmlns:a16="http://schemas.microsoft.com/office/drawing/2014/main" id="{BBEF9ACD-1630-A44E-B151-DC74C3CF3CA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397100" y="3903983"/>
              <a:ext cx="493804" cy="228319"/>
              <a:chOff x="1871277" y="1576300"/>
              <a:chExt cx="1128371" cy="437861"/>
            </a:xfrm>
          </p:grpSpPr>
          <p:sp>
            <p:nvSpPr>
              <p:cNvPr id="1189" name="Oval 1188">
                <a:extLst>
                  <a:ext uri="{FF2B5EF4-FFF2-40B4-BE49-F238E27FC236}">
                    <a16:creationId xmlns:a16="http://schemas.microsoft.com/office/drawing/2014/main" id="{FE1A493C-4140-4348-9694-81F7B2F5DB9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V="1">
                <a:off x="1874446" y="1694641"/>
                <a:ext cx="1125202" cy="319520"/>
              </a:xfrm>
              <a:prstGeom prst="ellipse">
                <a:avLst/>
              </a:prstGeom>
              <a:gradFill rotWithShape="1">
                <a:gsLst>
                  <a:gs pos="0">
                    <a:srgbClr val="262699"/>
                  </a:gs>
                  <a:gs pos="53000">
                    <a:srgbClr val="8585E0"/>
                  </a:gs>
                  <a:gs pos="100000">
                    <a:srgbClr val="262699"/>
                  </a:gs>
                </a:gsLst>
                <a:lin ang="0" scaled="1"/>
              </a:gradFill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808080">
                    <a:alpha val="34999"/>
                  </a:srgbClr>
                </a:outerShdw>
              </a:effectLst>
            </p:spPr>
            <p:txBody>
              <a:bodyPr anchor="ctr"/>
              <a:lstStyle/>
              <a:p>
                <a:pPr algn="ctr">
                  <a:defRPr/>
                </a:pPr>
                <a:endParaRPr lang="en-US" dirty="0">
                  <a:ln>
                    <a:solidFill>
                      <a:schemeClr val="tx1"/>
                    </a:solidFill>
                  </a:ln>
                  <a:solidFill>
                    <a:schemeClr val="lt1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1190" name="Rectangle 1189">
                <a:extLst>
                  <a:ext uri="{FF2B5EF4-FFF2-40B4-BE49-F238E27FC236}">
                    <a16:creationId xmlns:a16="http://schemas.microsoft.com/office/drawing/2014/main" id="{5405233A-EAD3-7E4A-9F80-DE0F05ED01AB}"/>
                  </a:ext>
                </a:extLst>
              </p:cNvPr>
              <p:cNvSpPr/>
              <p:nvPr/>
            </p:nvSpPr>
            <p:spPr bwMode="auto">
              <a:xfrm>
                <a:off x="1872762" y="1740086"/>
                <a:ext cx="1128163" cy="115689"/>
              </a:xfrm>
              <a:prstGeom prst="rect">
                <a:avLst/>
              </a:prstGeom>
              <a:gradFill>
                <a:gsLst>
                  <a:gs pos="0">
                    <a:schemeClr val="accent2">
                      <a:lumMod val="75000"/>
                    </a:schemeClr>
                  </a:gs>
                  <a:gs pos="53000">
                    <a:schemeClr val="accent2">
                      <a:lumMod val="60000"/>
                      <a:lumOff val="40000"/>
                    </a:schemeClr>
                  </a:gs>
                  <a:gs pos="100000">
                    <a:schemeClr val="accent2">
                      <a:lumMod val="75000"/>
                    </a:schemeClr>
                  </a:gs>
                </a:gsLst>
                <a:lin ang="10800000" scaled="0"/>
              </a:gradFill>
              <a:ln w="25400"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1191" name="Oval 1190">
                <a:extLst>
                  <a:ext uri="{FF2B5EF4-FFF2-40B4-BE49-F238E27FC236}">
                    <a16:creationId xmlns:a16="http://schemas.microsoft.com/office/drawing/2014/main" id="{E36010EB-5396-8747-BBD1-B68CFE6D7FF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V="1">
                <a:off x="1871277" y="1576300"/>
                <a:ext cx="1125200" cy="319520"/>
              </a:xfrm>
              <a:prstGeom prst="ellipse">
                <a:avLst/>
              </a:prstGeom>
              <a:solidFill>
                <a:srgbClr val="BFBFBF"/>
              </a:solidFill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808080">
                    <a:alpha val="34999"/>
                  </a:srgbClr>
                </a:outerShdw>
              </a:effectLst>
            </p:spPr>
            <p:txBody>
              <a:bodyPr anchor="ctr"/>
              <a:lstStyle/>
              <a:p>
                <a:pPr algn="ctr">
                  <a:defRPr/>
                </a:pPr>
                <a:endParaRPr lang="en-US" dirty="0">
                  <a:ln>
                    <a:solidFill>
                      <a:schemeClr val="tx1"/>
                    </a:solidFill>
                  </a:ln>
                  <a:solidFill>
                    <a:schemeClr val="lt1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1192" name="Freeform 1191">
                <a:extLst>
                  <a:ext uri="{FF2B5EF4-FFF2-40B4-BE49-F238E27FC236}">
                    <a16:creationId xmlns:a16="http://schemas.microsoft.com/office/drawing/2014/main" id="{4903C9FA-2699-EC44-8EEF-8AF37D86EF60}"/>
                  </a:ext>
                </a:extLst>
              </p:cNvPr>
              <p:cNvSpPr/>
              <p:nvPr/>
            </p:nvSpPr>
            <p:spPr bwMode="auto">
              <a:xfrm>
                <a:off x="2159338" y="1673109"/>
                <a:ext cx="551385" cy="161355"/>
              </a:xfrm>
              <a:custGeom>
                <a:avLst/>
                <a:gdLst>
                  <a:gd name="connsiteX0" fmla="*/ 1486231 w 2944854"/>
                  <a:gd name="connsiteY0" fmla="*/ 727041 h 1302232"/>
                  <a:gd name="connsiteX1" fmla="*/ 257675 w 2944854"/>
                  <a:gd name="connsiteY1" fmla="*/ 1302232 h 1302232"/>
                  <a:gd name="connsiteX2" fmla="*/ 0 w 2944854"/>
                  <a:gd name="connsiteY2" fmla="*/ 1228607 h 1302232"/>
                  <a:gd name="connsiteX3" fmla="*/ 911064 w 2944854"/>
                  <a:gd name="connsiteY3" fmla="*/ 837478 h 1302232"/>
                  <a:gd name="connsiteX4" fmla="*/ 883456 w 2944854"/>
                  <a:gd name="connsiteY4" fmla="*/ 450949 h 1302232"/>
                  <a:gd name="connsiteX5" fmla="*/ 161047 w 2944854"/>
                  <a:gd name="connsiteY5" fmla="*/ 119640 h 1302232"/>
                  <a:gd name="connsiteX6" fmla="*/ 404917 w 2944854"/>
                  <a:gd name="connsiteY6" fmla="*/ 50617 h 1302232"/>
                  <a:gd name="connsiteX7" fmla="*/ 1477028 w 2944854"/>
                  <a:gd name="connsiteY7" fmla="*/ 501566 h 1302232"/>
                  <a:gd name="connsiteX8" fmla="*/ 2572146 w 2944854"/>
                  <a:gd name="connsiteY8" fmla="*/ 0 h 1302232"/>
                  <a:gd name="connsiteX9" fmla="*/ 2875834 w 2944854"/>
                  <a:gd name="connsiteY9" fmla="*/ 96632 h 1302232"/>
                  <a:gd name="connsiteX10" fmla="*/ 2079803 w 2944854"/>
                  <a:gd name="connsiteY10" fmla="*/ 432543 h 1302232"/>
                  <a:gd name="connsiteX11" fmla="*/ 2240850 w 2944854"/>
                  <a:gd name="connsiteY11" fmla="*/ 920305 h 1302232"/>
                  <a:gd name="connsiteX12" fmla="*/ 2944854 w 2944854"/>
                  <a:gd name="connsiteY12" fmla="*/ 1228607 h 1302232"/>
                  <a:gd name="connsiteX13" fmla="*/ 2733192 w 2944854"/>
                  <a:gd name="connsiteY13" fmla="*/ 1297630 h 1302232"/>
                  <a:gd name="connsiteX14" fmla="*/ 1486231 w 2944854"/>
                  <a:gd name="connsiteY14" fmla="*/ 727041 h 1302232"/>
                  <a:gd name="connsiteX0" fmla="*/ 1486231 w 2944854"/>
                  <a:gd name="connsiteY0" fmla="*/ 727041 h 1316375"/>
                  <a:gd name="connsiteX1" fmla="*/ 257675 w 2944854"/>
                  <a:gd name="connsiteY1" fmla="*/ 1302232 h 1316375"/>
                  <a:gd name="connsiteX2" fmla="*/ 0 w 2944854"/>
                  <a:gd name="connsiteY2" fmla="*/ 1228607 h 1316375"/>
                  <a:gd name="connsiteX3" fmla="*/ 911064 w 2944854"/>
                  <a:gd name="connsiteY3" fmla="*/ 837478 h 1316375"/>
                  <a:gd name="connsiteX4" fmla="*/ 883456 w 2944854"/>
                  <a:gd name="connsiteY4" fmla="*/ 450949 h 1316375"/>
                  <a:gd name="connsiteX5" fmla="*/ 161047 w 2944854"/>
                  <a:gd name="connsiteY5" fmla="*/ 119640 h 1316375"/>
                  <a:gd name="connsiteX6" fmla="*/ 404917 w 2944854"/>
                  <a:gd name="connsiteY6" fmla="*/ 50617 h 1316375"/>
                  <a:gd name="connsiteX7" fmla="*/ 1477028 w 2944854"/>
                  <a:gd name="connsiteY7" fmla="*/ 501566 h 1316375"/>
                  <a:gd name="connsiteX8" fmla="*/ 2572146 w 2944854"/>
                  <a:gd name="connsiteY8" fmla="*/ 0 h 1316375"/>
                  <a:gd name="connsiteX9" fmla="*/ 2875834 w 2944854"/>
                  <a:gd name="connsiteY9" fmla="*/ 96632 h 1316375"/>
                  <a:gd name="connsiteX10" fmla="*/ 2079803 w 2944854"/>
                  <a:gd name="connsiteY10" fmla="*/ 432543 h 1316375"/>
                  <a:gd name="connsiteX11" fmla="*/ 2240850 w 2944854"/>
                  <a:gd name="connsiteY11" fmla="*/ 920305 h 1316375"/>
                  <a:gd name="connsiteX12" fmla="*/ 2944854 w 2944854"/>
                  <a:gd name="connsiteY12" fmla="*/ 1228607 h 1316375"/>
                  <a:gd name="connsiteX13" fmla="*/ 2756623 w 2944854"/>
                  <a:gd name="connsiteY13" fmla="*/ 1316375 h 1316375"/>
                  <a:gd name="connsiteX14" fmla="*/ 1486231 w 2944854"/>
                  <a:gd name="connsiteY14" fmla="*/ 727041 h 1316375"/>
                  <a:gd name="connsiteX0" fmla="*/ 1486231 w 3024520"/>
                  <a:gd name="connsiteY0" fmla="*/ 727041 h 1316375"/>
                  <a:gd name="connsiteX1" fmla="*/ 257675 w 3024520"/>
                  <a:gd name="connsiteY1" fmla="*/ 1302232 h 1316375"/>
                  <a:gd name="connsiteX2" fmla="*/ 0 w 3024520"/>
                  <a:gd name="connsiteY2" fmla="*/ 1228607 h 1316375"/>
                  <a:gd name="connsiteX3" fmla="*/ 911064 w 3024520"/>
                  <a:gd name="connsiteY3" fmla="*/ 837478 h 1316375"/>
                  <a:gd name="connsiteX4" fmla="*/ 883456 w 3024520"/>
                  <a:gd name="connsiteY4" fmla="*/ 450949 h 1316375"/>
                  <a:gd name="connsiteX5" fmla="*/ 161047 w 3024520"/>
                  <a:gd name="connsiteY5" fmla="*/ 119640 h 1316375"/>
                  <a:gd name="connsiteX6" fmla="*/ 404917 w 3024520"/>
                  <a:gd name="connsiteY6" fmla="*/ 50617 h 1316375"/>
                  <a:gd name="connsiteX7" fmla="*/ 1477028 w 3024520"/>
                  <a:gd name="connsiteY7" fmla="*/ 501566 h 1316375"/>
                  <a:gd name="connsiteX8" fmla="*/ 2572146 w 3024520"/>
                  <a:gd name="connsiteY8" fmla="*/ 0 h 1316375"/>
                  <a:gd name="connsiteX9" fmla="*/ 2875834 w 3024520"/>
                  <a:gd name="connsiteY9" fmla="*/ 96632 h 1316375"/>
                  <a:gd name="connsiteX10" fmla="*/ 2079803 w 3024520"/>
                  <a:gd name="connsiteY10" fmla="*/ 432543 h 1316375"/>
                  <a:gd name="connsiteX11" fmla="*/ 2240850 w 3024520"/>
                  <a:gd name="connsiteY11" fmla="*/ 920305 h 1316375"/>
                  <a:gd name="connsiteX12" fmla="*/ 3024520 w 3024520"/>
                  <a:gd name="connsiteY12" fmla="*/ 1228607 h 1316375"/>
                  <a:gd name="connsiteX13" fmla="*/ 2756623 w 3024520"/>
                  <a:gd name="connsiteY13" fmla="*/ 1316375 h 1316375"/>
                  <a:gd name="connsiteX14" fmla="*/ 1486231 w 3024520"/>
                  <a:gd name="connsiteY14" fmla="*/ 727041 h 1316375"/>
                  <a:gd name="connsiteX0" fmla="*/ 1537780 w 3076069"/>
                  <a:gd name="connsiteY0" fmla="*/ 727041 h 1316375"/>
                  <a:gd name="connsiteX1" fmla="*/ 309224 w 3076069"/>
                  <a:gd name="connsiteY1" fmla="*/ 1302232 h 1316375"/>
                  <a:gd name="connsiteX2" fmla="*/ 0 w 3076069"/>
                  <a:gd name="connsiteY2" fmla="*/ 1228607 h 1316375"/>
                  <a:gd name="connsiteX3" fmla="*/ 962613 w 3076069"/>
                  <a:gd name="connsiteY3" fmla="*/ 837478 h 1316375"/>
                  <a:gd name="connsiteX4" fmla="*/ 935005 w 3076069"/>
                  <a:gd name="connsiteY4" fmla="*/ 450949 h 1316375"/>
                  <a:gd name="connsiteX5" fmla="*/ 212596 w 3076069"/>
                  <a:gd name="connsiteY5" fmla="*/ 119640 h 1316375"/>
                  <a:gd name="connsiteX6" fmla="*/ 456466 w 3076069"/>
                  <a:gd name="connsiteY6" fmla="*/ 50617 h 1316375"/>
                  <a:gd name="connsiteX7" fmla="*/ 1528577 w 3076069"/>
                  <a:gd name="connsiteY7" fmla="*/ 501566 h 1316375"/>
                  <a:gd name="connsiteX8" fmla="*/ 2623695 w 3076069"/>
                  <a:gd name="connsiteY8" fmla="*/ 0 h 1316375"/>
                  <a:gd name="connsiteX9" fmla="*/ 2927383 w 3076069"/>
                  <a:gd name="connsiteY9" fmla="*/ 96632 h 1316375"/>
                  <a:gd name="connsiteX10" fmla="*/ 2131352 w 3076069"/>
                  <a:gd name="connsiteY10" fmla="*/ 432543 h 1316375"/>
                  <a:gd name="connsiteX11" fmla="*/ 2292399 w 3076069"/>
                  <a:gd name="connsiteY11" fmla="*/ 920305 h 1316375"/>
                  <a:gd name="connsiteX12" fmla="*/ 3076069 w 3076069"/>
                  <a:gd name="connsiteY12" fmla="*/ 1228607 h 1316375"/>
                  <a:gd name="connsiteX13" fmla="*/ 2808172 w 3076069"/>
                  <a:gd name="connsiteY13" fmla="*/ 1316375 h 1316375"/>
                  <a:gd name="connsiteX14" fmla="*/ 1537780 w 3076069"/>
                  <a:gd name="connsiteY14" fmla="*/ 727041 h 1316375"/>
                  <a:gd name="connsiteX0" fmla="*/ 1537780 w 3076069"/>
                  <a:gd name="connsiteY0" fmla="*/ 727041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27041 h 1321259"/>
                  <a:gd name="connsiteX0" fmla="*/ 1537780 w 3076069"/>
                  <a:gd name="connsiteY0" fmla="*/ 750825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50825 h 132125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</a:cxnLst>
                <a:rect l="l" t="t" r="r" b="b"/>
                <a:pathLst>
                  <a:path w="3076069" h="1321259">
                    <a:moveTo>
                      <a:pt x="1537780" y="750825"/>
                    </a:moveTo>
                    <a:lnTo>
                      <a:pt x="313981" y="1321259"/>
                    </a:lnTo>
                    <a:lnTo>
                      <a:pt x="0" y="1228607"/>
                    </a:lnTo>
                    <a:lnTo>
                      <a:pt x="962613" y="837478"/>
                    </a:lnTo>
                    <a:lnTo>
                      <a:pt x="935005" y="450949"/>
                    </a:lnTo>
                    <a:lnTo>
                      <a:pt x="212596" y="119640"/>
                    </a:lnTo>
                    <a:lnTo>
                      <a:pt x="456466" y="50617"/>
                    </a:lnTo>
                    <a:lnTo>
                      <a:pt x="1528577" y="501566"/>
                    </a:lnTo>
                    <a:lnTo>
                      <a:pt x="2623695" y="0"/>
                    </a:lnTo>
                    <a:lnTo>
                      <a:pt x="2927383" y="96632"/>
                    </a:lnTo>
                    <a:lnTo>
                      <a:pt x="2131352" y="432543"/>
                    </a:lnTo>
                    <a:lnTo>
                      <a:pt x="2292399" y="920305"/>
                    </a:lnTo>
                    <a:lnTo>
                      <a:pt x="3076069" y="1228607"/>
                    </a:lnTo>
                    <a:lnTo>
                      <a:pt x="2808172" y="1316375"/>
                    </a:lnTo>
                    <a:lnTo>
                      <a:pt x="1537780" y="750825"/>
                    </a:lnTo>
                    <a:close/>
                  </a:path>
                </a:pathLst>
              </a:custGeom>
              <a:solidFill>
                <a:schemeClr val="accent2">
                  <a:lumMod val="60000"/>
                  <a:lumOff val="40000"/>
                </a:schemeClr>
              </a:soli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1193" name="Freeform 1192">
                <a:extLst>
                  <a:ext uri="{FF2B5EF4-FFF2-40B4-BE49-F238E27FC236}">
                    <a16:creationId xmlns:a16="http://schemas.microsoft.com/office/drawing/2014/main" id="{B5C98798-EAAA-5249-8D60-D4E1635174D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102655" y="1633103"/>
                <a:ext cx="662444" cy="111241"/>
              </a:xfrm>
              <a:custGeom>
                <a:avLst/>
                <a:gdLst>
                  <a:gd name="T0" fmla="*/ 0 w 3723451"/>
                  <a:gd name="T1" fmla="*/ 27215 h 932950"/>
                  <a:gd name="T2" fmla="*/ 116562 w 3723451"/>
                  <a:gd name="T3" fmla="*/ 321 h 932950"/>
                  <a:gd name="T4" fmla="*/ 330164 w 3723451"/>
                  <a:gd name="T5" fmla="*/ 62070 h 932950"/>
                  <a:gd name="T6" fmla="*/ 533943 w 3723451"/>
                  <a:gd name="T7" fmla="*/ 0 h 932950"/>
                  <a:gd name="T8" fmla="*/ 662444 w 3723451"/>
                  <a:gd name="T9" fmla="*/ 24700 h 932950"/>
                  <a:gd name="T10" fmla="*/ 566839 w 3723451"/>
                  <a:gd name="T11" fmla="*/ 55072 h 932950"/>
                  <a:gd name="T12" fmla="*/ 536059 w 3723451"/>
                  <a:gd name="T13" fmla="*/ 46883 h 932950"/>
                  <a:gd name="T14" fmla="*/ 333917 w 3723451"/>
                  <a:gd name="T15" fmla="*/ 111241 h 932950"/>
                  <a:gd name="T16" fmla="*/ 126604 w 3723451"/>
                  <a:gd name="T17" fmla="*/ 49251 h 932950"/>
                  <a:gd name="T18" fmla="*/ 93086 w 3723451"/>
                  <a:gd name="T19" fmla="*/ 55941 h 932950"/>
                  <a:gd name="T20" fmla="*/ 0 w 3723451"/>
                  <a:gd name="T21" fmla="*/ 27215 h 932950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0" t="0" r="r" b="b"/>
                <a:pathLst>
                  <a:path w="3723451" h="932950">
                    <a:moveTo>
                      <a:pt x="0" y="228246"/>
                    </a:moveTo>
                    <a:lnTo>
                      <a:pt x="655168" y="2690"/>
                    </a:lnTo>
                    <a:lnTo>
                      <a:pt x="1855778" y="520562"/>
                    </a:lnTo>
                    <a:lnTo>
                      <a:pt x="3001174" y="0"/>
                    </a:lnTo>
                    <a:lnTo>
                      <a:pt x="3723451" y="207149"/>
                    </a:lnTo>
                    <a:lnTo>
                      <a:pt x="3186079" y="461874"/>
                    </a:lnTo>
                    <a:lnTo>
                      <a:pt x="3013067" y="393200"/>
                    </a:lnTo>
                    <a:lnTo>
                      <a:pt x="1876873" y="932950"/>
                    </a:lnTo>
                    <a:lnTo>
                      <a:pt x="711613" y="413055"/>
                    </a:lnTo>
                    <a:lnTo>
                      <a:pt x="523214" y="469166"/>
                    </a:lnTo>
                    <a:lnTo>
                      <a:pt x="0" y="228246"/>
                    </a:ln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1194" name="Freeform 1193">
                <a:extLst>
                  <a:ext uri="{FF2B5EF4-FFF2-40B4-BE49-F238E27FC236}">
                    <a16:creationId xmlns:a16="http://schemas.microsoft.com/office/drawing/2014/main" id="{005C9569-A6B0-AB45-9AE7-BF98892759B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536889" y="1727776"/>
                <a:ext cx="244057" cy="97040"/>
              </a:xfrm>
              <a:custGeom>
                <a:avLst/>
                <a:gdLst>
                  <a:gd name="T0" fmla="*/ 0 w 1366596"/>
                  <a:gd name="T1" fmla="*/ 0 h 809868"/>
                  <a:gd name="T2" fmla="*/ 244057 w 1366596"/>
                  <a:gd name="T3" fmla="*/ 74985 h 809868"/>
                  <a:gd name="T4" fmla="*/ 154487 w 1366596"/>
                  <a:gd name="T5" fmla="*/ 97040 h 809868"/>
                  <a:gd name="T6" fmla="*/ 822 w 1366596"/>
                  <a:gd name="T7" fmla="*/ 51277 h 809868"/>
                  <a:gd name="T8" fmla="*/ 0 w 1366596"/>
                  <a:gd name="T9" fmla="*/ 0 h 8098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66596" h="809868">
                    <a:moveTo>
                      <a:pt x="0" y="0"/>
                    </a:moveTo>
                    <a:lnTo>
                      <a:pt x="1366596" y="625807"/>
                    </a:lnTo>
                    <a:lnTo>
                      <a:pt x="865050" y="809868"/>
                    </a:lnTo>
                    <a:lnTo>
                      <a:pt x="4601" y="427942"/>
                    </a:lnTo>
                    <a:cubicBezTo>
                      <a:pt x="-1535" y="105836"/>
                      <a:pt x="1534" y="142647"/>
                      <a:pt x="0" y="0"/>
                    </a:cubicBez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1195" name="Freeform 1194">
                <a:extLst>
                  <a:ext uri="{FF2B5EF4-FFF2-40B4-BE49-F238E27FC236}">
                    <a16:creationId xmlns:a16="http://schemas.microsoft.com/office/drawing/2014/main" id="{AA1BD26A-7908-2A4A-9901-699CA572BA7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089977" y="1730144"/>
                <a:ext cx="240888" cy="97039"/>
              </a:xfrm>
              <a:custGeom>
                <a:avLst/>
                <a:gdLst>
                  <a:gd name="T0" fmla="*/ 237599 w 1348191"/>
                  <a:gd name="T1" fmla="*/ 0 h 791462"/>
                  <a:gd name="T2" fmla="*/ 240888 w 1348191"/>
                  <a:gd name="T3" fmla="*/ 46827 h 791462"/>
                  <a:gd name="T4" fmla="*/ 87147 w 1348191"/>
                  <a:gd name="T5" fmla="*/ 97039 h 791462"/>
                  <a:gd name="T6" fmla="*/ 0 w 1348191"/>
                  <a:gd name="T7" fmla="*/ 75036 h 791462"/>
                  <a:gd name="T8" fmla="*/ 237599 w 1348191"/>
                  <a:gd name="T9" fmla="*/ 0 h 79146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48191" h="791462">
                    <a:moveTo>
                      <a:pt x="1329786" y="0"/>
                    </a:moveTo>
                    <a:lnTo>
                      <a:pt x="1348191" y="381926"/>
                    </a:lnTo>
                    <a:lnTo>
                      <a:pt x="487742" y="791462"/>
                    </a:lnTo>
                    <a:lnTo>
                      <a:pt x="0" y="612002"/>
                    </a:lnTo>
                    <a:lnTo>
                      <a:pt x="1329786" y="0"/>
                    </a:ln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cxnSp>
            <p:nvCxnSpPr>
              <p:cNvPr id="1196" name="Straight Connector 1195">
                <a:extLst>
                  <a:ext uri="{FF2B5EF4-FFF2-40B4-BE49-F238E27FC236}">
                    <a16:creationId xmlns:a16="http://schemas.microsoft.com/office/drawing/2014/main" id="{E3CA5716-17C4-F14D-995F-08862A018873}"/>
                  </a:ext>
                </a:extLst>
              </p:cNvPr>
              <p:cNvCxnSpPr>
                <a:cxnSpLocks noChangeShapeType="1"/>
                <a:endCxn id="1191" idx="2"/>
              </p:cNvCxnSpPr>
              <p:nvPr/>
            </p:nvCxnSpPr>
            <p:spPr bwMode="auto">
              <a:xfrm flipH="1" flipV="1">
                <a:off x="1871277" y="1737243"/>
                <a:ext cx="3169" cy="123074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80808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197" name="Straight Connector 1196">
                <a:extLst>
                  <a:ext uri="{FF2B5EF4-FFF2-40B4-BE49-F238E27FC236}">
                    <a16:creationId xmlns:a16="http://schemas.microsoft.com/office/drawing/2014/main" id="{E78AB571-8655-6944-9E76-B25E4D9E8DEA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flipH="1" flipV="1">
                <a:off x="2996477" y="1734877"/>
                <a:ext cx="3171" cy="123074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80808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grpSp>
          <p:nvGrpSpPr>
            <p:cNvPr id="25771" name="Group 347">
              <a:extLst>
                <a:ext uri="{FF2B5EF4-FFF2-40B4-BE49-F238E27FC236}">
                  <a16:creationId xmlns:a16="http://schemas.microsoft.com/office/drawing/2014/main" id="{0942A94B-64F1-D048-89B5-F691F3B8A4C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195340" y="2756360"/>
              <a:ext cx="413310" cy="196874"/>
              <a:chOff x="1871277" y="1576300"/>
              <a:chExt cx="1128371" cy="437861"/>
            </a:xfrm>
          </p:grpSpPr>
          <p:sp>
            <p:nvSpPr>
              <p:cNvPr id="1180" name="Oval 1179">
                <a:extLst>
                  <a:ext uri="{FF2B5EF4-FFF2-40B4-BE49-F238E27FC236}">
                    <a16:creationId xmlns:a16="http://schemas.microsoft.com/office/drawing/2014/main" id="{5FE60CFE-E4ED-8A4B-B29D-DEED5CA2193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V="1">
                <a:off x="1874446" y="1694641"/>
                <a:ext cx="1125202" cy="319520"/>
              </a:xfrm>
              <a:prstGeom prst="ellipse">
                <a:avLst/>
              </a:prstGeom>
              <a:gradFill rotWithShape="1">
                <a:gsLst>
                  <a:gs pos="0">
                    <a:srgbClr val="262699"/>
                  </a:gs>
                  <a:gs pos="53000">
                    <a:srgbClr val="8585E0"/>
                  </a:gs>
                  <a:gs pos="100000">
                    <a:srgbClr val="262699"/>
                  </a:gs>
                </a:gsLst>
                <a:lin ang="0" scaled="1"/>
              </a:gradFill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808080">
                    <a:alpha val="34999"/>
                  </a:srgbClr>
                </a:outerShdw>
              </a:effectLst>
            </p:spPr>
            <p:txBody>
              <a:bodyPr anchor="ctr"/>
              <a:lstStyle/>
              <a:p>
                <a:pPr algn="ctr">
                  <a:defRPr/>
                </a:pPr>
                <a:endParaRPr lang="en-US" dirty="0">
                  <a:ln>
                    <a:solidFill>
                      <a:schemeClr val="tx1"/>
                    </a:solidFill>
                  </a:ln>
                  <a:solidFill>
                    <a:schemeClr val="lt1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1181" name="Rectangle 1180">
                <a:extLst>
                  <a:ext uri="{FF2B5EF4-FFF2-40B4-BE49-F238E27FC236}">
                    <a16:creationId xmlns:a16="http://schemas.microsoft.com/office/drawing/2014/main" id="{D753862C-3604-964E-9803-9554630F6C6B}"/>
                  </a:ext>
                </a:extLst>
              </p:cNvPr>
              <p:cNvSpPr/>
              <p:nvPr/>
            </p:nvSpPr>
            <p:spPr bwMode="auto">
              <a:xfrm>
                <a:off x="1869120" y="1737689"/>
                <a:ext cx="1131178" cy="116514"/>
              </a:xfrm>
              <a:prstGeom prst="rect">
                <a:avLst/>
              </a:prstGeom>
              <a:gradFill>
                <a:gsLst>
                  <a:gs pos="0">
                    <a:schemeClr val="accent2">
                      <a:lumMod val="75000"/>
                    </a:schemeClr>
                  </a:gs>
                  <a:gs pos="53000">
                    <a:schemeClr val="accent2">
                      <a:lumMod val="60000"/>
                      <a:lumOff val="40000"/>
                    </a:schemeClr>
                  </a:gs>
                  <a:gs pos="100000">
                    <a:schemeClr val="accent2">
                      <a:lumMod val="75000"/>
                    </a:schemeClr>
                  </a:gs>
                </a:gsLst>
                <a:lin ang="10800000" scaled="0"/>
              </a:gradFill>
              <a:ln w="25400"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1182" name="Oval 1181">
                <a:extLst>
                  <a:ext uri="{FF2B5EF4-FFF2-40B4-BE49-F238E27FC236}">
                    <a16:creationId xmlns:a16="http://schemas.microsoft.com/office/drawing/2014/main" id="{9927C767-03B0-0C4A-8744-B3D33ED9BFA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V="1">
                <a:off x="1871277" y="1576300"/>
                <a:ext cx="1125200" cy="319520"/>
              </a:xfrm>
              <a:prstGeom prst="ellipse">
                <a:avLst/>
              </a:prstGeom>
              <a:solidFill>
                <a:srgbClr val="BFBFBF"/>
              </a:solidFill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808080">
                    <a:alpha val="34999"/>
                  </a:srgbClr>
                </a:outerShdw>
              </a:effectLst>
            </p:spPr>
            <p:txBody>
              <a:bodyPr anchor="ctr"/>
              <a:lstStyle/>
              <a:p>
                <a:pPr algn="ctr">
                  <a:defRPr/>
                </a:pPr>
                <a:endParaRPr lang="en-US" dirty="0">
                  <a:ln>
                    <a:solidFill>
                      <a:schemeClr val="tx1"/>
                    </a:solidFill>
                  </a:ln>
                  <a:solidFill>
                    <a:schemeClr val="lt1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1183" name="Freeform 1182">
                <a:extLst>
                  <a:ext uri="{FF2B5EF4-FFF2-40B4-BE49-F238E27FC236}">
                    <a16:creationId xmlns:a16="http://schemas.microsoft.com/office/drawing/2014/main" id="{01D7E1C6-AF07-5F43-8FA6-832B604348BA}"/>
                  </a:ext>
                </a:extLst>
              </p:cNvPr>
              <p:cNvSpPr/>
              <p:nvPr/>
            </p:nvSpPr>
            <p:spPr bwMode="auto">
              <a:xfrm>
                <a:off x="2159500" y="1670607"/>
                <a:ext cx="550418" cy="162413"/>
              </a:xfrm>
              <a:custGeom>
                <a:avLst/>
                <a:gdLst>
                  <a:gd name="connsiteX0" fmla="*/ 1486231 w 2944854"/>
                  <a:gd name="connsiteY0" fmla="*/ 727041 h 1302232"/>
                  <a:gd name="connsiteX1" fmla="*/ 257675 w 2944854"/>
                  <a:gd name="connsiteY1" fmla="*/ 1302232 h 1302232"/>
                  <a:gd name="connsiteX2" fmla="*/ 0 w 2944854"/>
                  <a:gd name="connsiteY2" fmla="*/ 1228607 h 1302232"/>
                  <a:gd name="connsiteX3" fmla="*/ 911064 w 2944854"/>
                  <a:gd name="connsiteY3" fmla="*/ 837478 h 1302232"/>
                  <a:gd name="connsiteX4" fmla="*/ 883456 w 2944854"/>
                  <a:gd name="connsiteY4" fmla="*/ 450949 h 1302232"/>
                  <a:gd name="connsiteX5" fmla="*/ 161047 w 2944854"/>
                  <a:gd name="connsiteY5" fmla="*/ 119640 h 1302232"/>
                  <a:gd name="connsiteX6" fmla="*/ 404917 w 2944854"/>
                  <a:gd name="connsiteY6" fmla="*/ 50617 h 1302232"/>
                  <a:gd name="connsiteX7" fmla="*/ 1477028 w 2944854"/>
                  <a:gd name="connsiteY7" fmla="*/ 501566 h 1302232"/>
                  <a:gd name="connsiteX8" fmla="*/ 2572146 w 2944854"/>
                  <a:gd name="connsiteY8" fmla="*/ 0 h 1302232"/>
                  <a:gd name="connsiteX9" fmla="*/ 2875834 w 2944854"/>
                  <a:gd name="connsiteY9" fmla="*/ 96632 h 1302232"/>
                  <a:gd name="connsiteX10" fmla="*/ 2079803 w 2944854"/>
                  <a:gd name="connsiteY10" fmla="*/ 432543 h 1302232"/>
                  <a:gd name="connsiteX11" fmla="*/ 2240850 w 2944854"/>
                  <a:gd name="connsiteY11" fmla="*/ 920305 h 1302232"/>
                  <a:gd name="connsiteX12" fmla="*/ 2944854 w 2944854"/>
                  <a:gd name="connsiteY12" fmla="*/ 1228607 h 1302232"/>
                  <a:gd name="connsiteX13" fmla="*/ 2733192 w 2944854"/>
                  <a:gd name="connsiteY13" fmla="*/ 1297630 h 1302232"/>
                  <a:gd name="connsiteX14" fmla="*/ 1486231 w 2944854"/>
                  <a:gd name="connsiteY14" fmla="*/ 727041 h 1302232"/>
                  <a:gd name="connsiteX0" fmla="*/ 1486231 w 2944854"/>
                  <a:gd name="connsiteY0" fmla="*/ 727041 h 1316375"/>
                  <a:gd name="connsiteX1" fmla="*/ 257675 w 2944854"/>
                  <a:gd name="connsiteY1" fmla="*/ 1302232 h 1316375"/>
                  <a:gd name="connsiteX2" fmla="*/ 0 w 2944854"/>
                  <a:gd name="connsiteY2" fmla="*/ 1228607 h 1316375"/>
                  <a:gd name="connsiteX3" fmla="*/ 911064 w 2944854"/>
                  <a:gd name="connsiteY3" fmla="*/ 837478 h 1316375"/>
                  <a:gd name="connsiteX4" fmla="*/ 883456 w 2944854"/>
                  <a:gd name="connsiteY4" fmla="*/ 450949 h 1316375"/>
                  <a:gd name="connsiteX5" fmla="*/ 161047 w 2944854"/>
                  <a:gd name="connsiteY5" fmla="*/ 119640 h 1316375"/>
                  <a:gd name="connsiteX6" fmla="*/ 404917 w 2944854"/>
                  <a:gd name="connsiteY6" fmla="*/ 50617 h 1316375"/>
                  <a:gd name="connsiteX7" fmla="*/ 1477028 w 2944854"/>
                  <a:gd name="connsiteY7" fmla="*/ 501566 h 1316375"/>
                  <a:gd name="connsiteX8" fmla="*/ 2572146 w 2944854"/>
                  <a:gd name="connsiteY8" fmla="*/ 0 h 1316375"/>
                  <a:gd name="connsiteX9" fmla="*/ 2875834 w 2944854"/>
                  <a:gd name="connsiteY9" fmla="*/ 96632 h 1316375"/>
                  <a:gd name="connsiteX10" fmla="*/ 2079803 w 2944854"/>
                  <a:gd name="connsiteY10" fmla="*/ 432543 h 1316375"/>
                  <a:gd name="connsiteX11" fmla="*/ 2240850 w 2944854"/>
                  <a:gd name="connsiteY11" fmla="*/ 920305 h 1316375"/>
                  <a:gd name="connsiteX12" fmla="*/ 2944854 w 2944854"/>
                  <a:gd name="connsiteY12" fmla="*/ 1228607 h 1316375"/>
                  <a:gd name="connsiteX13" fmla="*/ 2756623 w 2944854"/>
                  <a:gd name="connsiteY13" fmla="*/ 1316375 h 1316375"/>
                  <a:gd name="connsiteX14" fmla="*/ 1486231 w 2944854"/>
                  <a:gd name="connsiteY14" fmla="*/ 727041 h 1316375"/>
                  <a:gd name="connsiteX0" fmla="*/ 1486231 w 3024520"/>
                  <a:gd name="connsiteY0" fmla="*/ 727041 h 1316375"/>
                  <a:gd name="connsiteX1" fmla="*/ 257675 w 3024520"/>
                  <a:gd name="connsiteY1" fmla="*/ 1302232 h 1316375"/>
                  <a:gd name="connsiteX2" fmla="*/ 0 w 3024520"/>
                  <a:gd name="connsiteY2" fmla="*/ 1228607 h 1316375"/>
                  <a:gd name="connsiteX3" fmla="*/ 911064 w 3024520"/>
                  <a:gd name="connsiteY3" fmla="*/ 837478 h 1316375"/>
                  <a:gd name="connsiteX4" fmla="*/ 883456 w 3024520"/>
                  <a:gd name="connsiteY4" fmla="*/ 450949 h 1316375"/>
                  <a:gd name="connsiteX5" fmla="*/ 161047 w 3024520"/>
                  <a:gd name="connsiteY5" fmla="*/ 119640 h 1316375"/>
                  <a:gd name="connsiteX6" fmla="*/ 404917 w 3024520"/>
                  <a:gd name="connsiteY6" fmla="*/ 50617 h 1316375"/>
                  <a:gd name="connsiteX7" fmla="*/ 1477028 w 3024520"/>
                  <a:gd name="connsiteY7" fmla="*/ 501566 h 1316375"/>
                  <a:gd name="connsiteX8" fmla="*/ 2572146 w 3024520"/>
                  <a:gd name="connsiteY8" fmla="*/ 0 h 1316375"/>
                  <a:gd name="connsiteX9" fmla="*/ 2875834 w 3024520"/>
                  <a:gd name="connsiteY9" fmla="*/ 96632 h 1316375"/>
                  <a:gd name="connsiteX10" fmla="*/ 2079803 w 3024520"/>
                  <a:gd name="connsiteY10" fmla="*/ 432543 h 1316375"/>
                  <a:gd name="connsiteX11" fmla="*/ 2240850 w 3024520"/>
                  <a:gd name="connsiteY11" fmla="*/ 920305 h 1316375"/>
                  <a:gd name="connsiteX12" fmla="*/ 3024520 w 3024520"/>
                  <a:gd name="connsiteY12" fmla="*/ 1228607 h 1316375"/>
                  <a:gd name="connsiteX13" fmla="*/ 2756623 w 3024520"/>
                  <a:gd name="connsiteY13" fmla="*/ 1316375 h 1316375"/>
                  <a:gd name="connsiteX14" fmla="*/ 1486231 w 3024520"/>
                  <a:gd name="connsiteY14" fmla="*/ 727041 h 1316375"/>
                  <a:gd name="connsiteX0" fmla="*/ 1537780 w 3076069"/>
                  <a:gd name="connsiteY0" fmla="*/ 727041 h 1316375"/>
                  <a:gd name="connsiteX1" fmla="*/ 309224 w 3076069"/>
                  <a:gd name="connsiteY1" fmla="*/ 1302232 h 1316375"/>
                  <a:gd name="connsiteX2" fmla="*/ 0 w 3076069"/>
                  <a:gd name="connsiteY2" fmla="*/ 1228607 h 1316375"/>
                  <a:gd name="connsiteX3" fmla="*/ 962613 w 3076069"/>
                  <a:gd name="connsiteY3" fmla="*/ 837478 h 1316375"/>
                  <a:gd name="connsiteX4" fmla="*/ 935005 w 3076069"/>
                  <a:gd name="connsiteY4" fmla="*/ 450949 h 1316375"/>
                  <a:gd name="connsiteX5" fmla="*/ 212596 w 3076069"/>
                  <a:gd name="connsiteY5" fmla="*/ 119640 h 1316375"/>
                  <a:gd name="connsiteX6" fmla="*/ 456466 w 3076069"/>
                  <a:gd name="connsiteY6" fmla="*/ 50617 h 1316375"/>
                  <a:gd name="connsiteX7" fmla="*/ 1528577 w 3076069"/>
                  <a:gd name="connsiteY7" fmla="*/ 501566 h 1316375"/>
                  <a:gd name="connsiteX8" fmla="*/ 2623695 w 3076069"/>
                  <a:gd name="connsiteY8" fmla="*/ 0 h 1316375"/>
                  <a:gd name="connsiteX9" fmla="*/ 2927383 w 3076069"/>
                  <a:gd name="connsiteY9" fmla="*/ 96632 h 1316375"/>
                  <a:gd name="connsiteX10" fmla="*/ 2131352 w 3076069"/>
                  <a:gd name="connsiteY10" fmla="*/ 432543 h 1316375"/>
                  <a:gd name="connsiteX11" fmla="*/ 2292399 w 3076069"/>
                  <a:gd name="connsiteY11" fmla="*/ 920305 h 1316375"/>
                  <a:gd name="connsiteX12" fmla="*/ 3076069 w 3076069"/>
                  <a:gd name="connsiteY12" fmla="*/ 1228607 h 1316375"/>
                  <a:gd name="connsiteX13" fmla="*/ 2808172 w 3076069"/>
                  <a:gd name="connsiteY13" fmla="*/ 1316375 h 1316375"/>
                  <a:gd name="connsiteX14" fmla="*/ 1537780 w 3076069"/>
                  <a:gd name="connsiteY14" fmla="*/ 727041 h 1316375"/>
                  <a:gd name="connsiteX0" fmla="*/ 1537780 w 3076069"/>
                  <a:gd name="connsiteY0" fmla="*/ 727041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27041 h 1321259"/>
                  <a:gd name="connsiteX0" fmla="*/ 1537780 w 3076069"/>
                  <a:gd name="connsiteY0" fmla="*/ 750825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50825 h 132125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</a:cxnLst>
                <a:rect l="l" t="t" r="r" b="b"/>
                <a:pathLst>
                  <a:path w="3076069" h="1321259">
                    <a:moveTo>
                      <a:pt x="1537780" y="750825"/>
                    </a:moveTo>
                    <a:lnTo>
                      <a:pt x="313981" y="1321259"/>
                    </a:lnTo>
                    <a:lnTo>
                      <a:pt x="0" y="1228607"/>
                    </a:lnTo>
                    <a:lnTo>
                      <a:pt x="962613" y="837478"/>
                    </a:lnTo>
                    <a:lnTo>
                      <a:pt x="935005" y="450949"/>
                    </a:lnTo>
                    <a:lnTo>
                      <a:pt x="212596" y="119640"/>
                    </a:lnTo>
                    <a:lnTo>
                      <a:pt x="456466" y="50617"/>
                    </a:lnTo>
                    <a:lnTo>
                      <a:pt x="1528577" y="501566"/>
                    </a:lnTo>
                    <a:lnTo>
                      <a:pt x="2623695" y="0"/>
                    </a:lnTo>
                    <a:lnTo>
                      <a:pt x="2927383" y="96632"/>
                    </a:lnTo>
                    <a:lnTo>
                      <a:pt x="2131352" y="432543"/>
                    </a:lnTo>
                    <a:lnTo>
                      <a:pt x="2292399" y="920305"/>
                    </a:lnTo>
                    <a:lnTo>
                      <a:pt x="3076069" y="1228607"/>
                    </a:lnTo>
                    <a:lnTo>
                      <a:pt x="2808172" y="1316375"/>
                    </a:lnTo>
                    <a:lnTo>
                      <a:pt x="1537780" y="750825"/>
                    </a:lnTo>
                    <a:close/>
                  </a:path>
                </a:pathLst>
              </a:custGeom>
              <a:solidFill>
                <a:schemeClr val="accent2">
                  <a:lumMod val="60000"/>
                  <a:lumOff val="40000"/>
                </a:schemeClr>
              </a:soli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1184" name="Freeform 1183">
                <a:extLst>
                  <a:ext uri="{FF2B5EF4-FFF2-40B4-BE49-F238E27FC236}">
                    <a16:creationId xmlns:a16="http://schemas.microsoft.com/office/drawing/2014/main" id="{B049E509-34E3-AD40-83CD-2D24C50BEE8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102655" y="1633103"/>
                <a:ext cx="662444" cy="111241"/>
              </a:xfrm>
              <a:custGeom>
                <a:avLst/>
                <a:gdLst>
                  <a:gd name="T0" fmla="*/ 0 w 3723451"/>
                  <a:gd name="T1" fmla="*/ 27215 h 932950"/>
                  <a:gd name="T2" fmla="*/ 116562 w 3723451"/>
                  <a:gd name="T3" fmla="*/ 321 h 932950"/>
                  <a:gd name="T4" fmla="*/ 330164 w 3723451"/>
                  <a:gd name="T5" fmla="*/ 62070 h 932950"/>
                  <a:gd name="T6" fmla="*/ 533943 w 3723451"/>
                  <a:gd name="T7" fmla="*/ 0 h 932950"/>
                  <a:gd name="T8" fmla="*/ 662444 w 3723451"/>
                  <a:gd name="T9" fmla="*/ 24700 h 932950"/>
                  <a:gd name="T10" fmla="*/ 566839 w 3723451"/>
                  <a:gd name="T11" fmla="*/ 55072 h 932950"/>
                  <a:gd name="T12" fmla="*/ 536059 w 3723451"/>
                  <a:gd name="T13" fmla="*/ 46883 h 932950"/>
                  <a:gd name="T14" fmla="*/ 333917 w 3723451"/>
                  <a:gd name="T15" fmla="*/ 111241 h 932950"/>
                  <a:gd name="T16" fmla="*/ 126604 w 3723451"/>
                  <a:gd name="T17" fmla="*/ 49251 h 932950"/>
                  <a:gd name="T18" fmla="*/ 93086 w 3723451"/>
                  <a:gd name="T19" fmla="*/ 55941 h 932950"/>
                  <a:gd name="T20" fmla="*/ 0 w 3723451"/>
                  <a:gd name="T21" fmla="*/ 27215 h 932950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0" t="0" r="r" b="b"/>
                <a:pathLst>
                  <a:path w="3723451" h="932950">
                    <a:moveTo>
                      <a:pt x="0" y="228246"/>
                    </a:moveTo>
                    <a:lnTo>
                      <a:pt x="655168" y="2690"/>
                    </a:lnTo>
                    <a:lnTo>
                      <a:pt x="1855778" y="520562"/>
                    </a:lnTo>
                    <a:lnTo>
                      <a:pt x="3001174" y="0"/>
                    </a:lnTo>
                    <a:lnTo>
                      <a:pt x="3723451" y="207149"/>
                    </a:lnTo>
                    <a:lnTo>
                      <a:pt x="3186079" y="461874"/>
                    </a:lnTo>
                    <a:lnTo>
                      <a:pt x="3013067" y="393200"/>
                    </a:lnTo>
                    <a:lnTo>
                      <a:pt x="1876873" y="932950"/>
                    </a:lnTo>
                    <a:lnTo>
                      <a:pt x="711613" y="413055"/>
                    </a:lnTo>
                    <a:lnTo>
                      <a:pt x="523214" y="469166"/>
                    </a:lnTo>
                    <a:lnTo>
                      <a:pt x="0" y="228246"/>
                    </a:ln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1185" name="Freeform 1184">
                <a:extLst>
                  <a:ext uri="{FF2B5EF4-FFF2-40B4-BE49-F238E27FC236}">
                    <a16:creationId xmlns:a16="http://schemas.microsoft.com/office/drawing/2014/main" id="{D92515DA-E635-1C4C-829A-D76E7FA8DBA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536889" y="1727776"/>
                <a:ext cx="244057" cy="97040"/>
              </a:xfrm>
              <a:custGeom>
                <a:avLst/>
                <a:gdLst>
                  <a:gd name="T0" fmla="*/ 0 w 1366596"/>
                  <a:gd name="T1" fmla="*/ 0 h 809868"/>
                  <a:gd name="T2" fmla="*/ 244057 w 1366596"/>
                  <a:gd name="T3" fmla="*/ 74985 h 809868"/>
                  <a:gd name="T4" fmla="*/ 154487 w 1366596"/>
                  <a:gd name="T5" fmla="*/ 97040 h 809868"/>
                  <a:gd name="T6" fmla="*/ 822 w 1366596"/>
                  <a:gd name="T7" fmla="*/ 51277 h 809868"/>
                  <a:gd name="T8" fmla="*/ 0 w 1366596"/>
                  <a:gd name="T9" fmla="*/ 0 h 8098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66596" h="809868">
                    <a:moveTo>
                      <a:pt x="0" y="0"/>
                    </a:moveTo>
                    <a:lnTo>
                      <a:pt x="1366596" y="625807"/>
                    </a:lnTo>
                    <a:lnTo>
                      <a:pt x="865050" y="809868"/>
                    </a:lnTo>
                    <a:lnTo>
                      <a:pt x="4601" y="427942"/>
                    </a:lnTo>
                    <a:cubicBezTo>
                      <a:pt x="-1535" y="105836"/>
                      <a:pt x="1534" y="142647"/>
                      <a:pt x="0" y="0"/>
                    </a:cubicBez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1186" name="Freeform 1185">
                <a:extLst>
                  <a:ext uri="{FF2B5EF4-FFF2-40B4-BE49-F238E27FC236}">
                    <a16:creationId xmlns:a16="http://schemas.microsoft.com/office/drawing/2014/main" id="{1F50339D-0A8B-CD48-81F2-40989360DFC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089977" y="1730144"/>
                <a:ext cx="240888" cy="97039"/>
              </a:xfrm>
              <a:custGeom>
                <a:avLst/>
                <a:gdLst>
                  <a:gd name="T0" fmla="*/ 237599 w 1348191"/>
                  <a:gd name="T1" fmla="*/ 0 h 791462"/>
                  <a:gd name="T2" fmla="*/ 240888 w 1348191"/>
                  <a:gd name="T3" fmla="*/ 46827 h 791462"/>
                  <a:gd name="T4" fmla="*/ 87147 w 1348191"/>
                  <a:gd name="T5" fmla="*/ 97039 h 791462"/>
                  <a:gd name="T6" fmla="*/ 0 w 1348191"/>
                  <a:gd name="T7" fmla="*/ 75036 h 791462"/>
                  <a:gd name="T8" fmla="*/ 237599 w 1348191"/>
                  <a:gd name="T9" fmla="*/ 0 h 79146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48191" h="791462">
                    <a:moveTo>
                      <a:pt x="1329786" y="0"/>
                    </a:moveTo>
                    <a:lnTo>
                      <a:pt x="1348191" y="381926"/>
                    </a:lnTo>
                    <a:lnTo>
                      <a:pt x="487742" y="791462"/>
                    </a:lnTo>
                    <a:lnTo>
                      <a:pt x="0" y="612002"/>
                    </a:lnTo>
                    <a:lnTo>
                      <a:pt x="1329786" y="0"/>
                    </a:ln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cxnSp>
            <p:nvCxnSpPr>
              <p:cNvPr id="1187" name="Straight Connector 1186">
                <a:extLst>
                  <a:ext uri="{FF2B5EF4-FFF2-40B4-BE49-F238E27FC236}">
                    <a16:creationId xmlns:a16="http://schemas.microsoft.com/office/drawing/2014/main" id="{767E782F-D515-6547-9FFE-90EB4042622F}"/>
                  </a:ext>
                </a:extLst>
              </p:cNvPr>
              <p:cNvCxnSpPr>
                <a:cxnSpLocks noChangeShapeType="1"/>
                <a:endCxn id="1182" idx="2"/>
              </p:cNvCxnSpPr>
              <p:nvPr/>
            </p:nvCxnSpPr>
            <p:spPr bwMode="auto">
              <a:xfrm flipH="1" flipV="1">
                <a:off x="1871277" y="1737243"/>
                <a:ext cx="3169" cy="123074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80808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188" name="Straight Connector 1187">
                <a:extLst>
                  <a:ext uri="{FF2B5EF4-FFF2-40B4-BE49-F238E27FC236}">
                    <a16:creationId xmlns:a16="http://schemas.microsoft.com/office/drawing/2014/main" id="{2DEBA038-84BA-BA49-B905-19B2808493F9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flipH="1" flipV="1">
                <a:off x="2996477" y="1734877"/>
                <a:ext cx="3171" cy="123074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80808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grpSp>
          <p:nvGrpSpPr>
            <p:cNvPr id="25772" name="Group 347">
              <a:extLst>
                <a:ext uri="{FF2B5EF4-FFF2-40B4-BE49-F238E27FC236}">
                  <a16:creationId xmlns:a16="http://schemas.microsoft.com/office/drawing/2014/main" id="{BDA462FA-F772-A54C-A8A9-9FE283C46FD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677419" y="2378982"/>
              <a:ext cx="413310" cy="196874"/>
              <a:chOff x="1871277" y="1576300"/>
              <a:chExt cx="1128371" cy="437861"/>
            </a:xfrm>
          </p:grpSpPr>
          <p:sp>
            <p:nvSpPr>
              <p:cNvPr id="1171" name="Oval 1170">
                <a:extLst>
                  <a:ext uri="{FF2B5EF4-FFF2-40B4-BE49-F238E27FC236}">
                    <a16:creationId xmlns:a16="http://schemas.microsoft.com/office/drawing/2014/main" id="{D4809858-29B2-B14C-BCE4-520E4D86FAD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V="1">
                <a:off x="1874446" y="1694641"/>
                <a:ext cx="1125202" cy="319520"/>
              </a:xfrm>
              <a:prstGeom prst="ellipse">
                <a:avLst/>
              </a:prstGeom>
              <a:gradFill rotWithShape="1">
                <a:gsLst>
                  <a:gs pos="0">
                    <a:srgbClr val="262699"/>
                  </a:gs>
                  <a:gs pos="53000">
                    <a:srgbClr val="8585E0"/>
                  </a:gs>
                  <a:gs pos="100000">
                    <a:srgbClr val="262699"/>
                  </a:gs>
                </a:gsLst>
                <a:lin ang="0" scaled="1"/>
              </a:gradFill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808080">
                    <a:alpha val="34999"/>
                  </a:srgbClr>
                </a:outerShdw>
              </a:effectLst>
            </p:spPr>
            <p:txBody>
              <a:bodyPr anchor="ctr"/>
              <a:lstStyle/>
              <a:p>
                <a:pPr algn="ctr">
                  <a:defRPr/>
                </a:pPr>
                <a:endParaRPr lang="en-US" dirty="0">
                  <a:ln>
                    <a:solidFill>
                      <a:schemeClr val="tx1"/>
                    </a:solidFill>
                  </a:ln>
                  <a:solidFill>
                    <a:schemeClr val="lt1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1172" name="Rectangle 1171">
                <a:extLst>
                  <a:ext uri="{FF2B5EF4-FFF2-40B4-BE49-F238E27FC236}">
                    <a16:creationId xmlns:a16="http://schemas.microsoft.com/office/drawing/2014/main" id="{53B08FE2-F7E2-0B46-A18D-A0F9A8E6C0A5}"/>
                  </a:ext>
                </a:extLst>
              </p:cNvPr>
              <p:cNvSpPr/>
              <p:nvPr/>
            </p:nvSpPr>
            <p:spPr bwMode="auto">
              <a:xfrm>
                <a:off x="1870543" y="1740227"/>
                <a:ext cx="1131178" cy="116512"/>
              </a:xfrm>
              <a:prstGeom prst="rect">
                <a:avLst/>
              </a:prstGeom>
              <a:gradFill>
                <a:gsLst>
                  <a:gs pos="0">
                    <a:schemeClr val="accent2">
                      <a:lumMod val="75000"/>
                    </a:schemeClr>
                  </a:gs>
                  <a:gs pos="53000">
                    <a:schemeClr val="accent2">
                      <a:lumMod val="60000"/>
                      <a:lumOff val="40000"/>
                    </a:schemeClr>
                  </a:gs>
                  <a:gs pos="100000">
                    <a:schemeClr val="accent2">
                      <a:lumMod val="75000"/>
                    </a:schemeClr>
                  </a:gs>
                </a:gsLst>
                <a:lin ang="10800000" scaled="0"/>
              </a:gradFill>
              <a:ln w="25400"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1173" name="Oval 1172">
                <a:extLst>
                  <a:ext uri="{FF2B5EF4-FFF2-40B4-BE49-F238E27FC236}">
                    <a16:creationId xmlns:a16="http://schemas.microsoft.com/office/drawing/2014/main" id="{E4AC4D08-AA9C-0244-B041-12BF44D5011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V="1">
                <a:off x="1871277" y="1576300"/>
                <a:ext cx="1125200" cy="319520"/>
              </a:xfrm>
              <a:prstGeom prst="ellipse">
                <a:avLst/>
              </a:prstGeom>
              <a:solidFill>
                <a:srgbClr val="BFBFBF"/>
              </a:solidFill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808080">
                    <a:alpha val="34999"/>
                  </a:srgbClr>
                </a:outerShdw>
              </a:effectLst>
            </p:spPr>
            <p:txBody>
              <a:bodyPr anchor="ctr"/>
              <a:lstStyle/>
              <a:p>
                <a:pPr algn="ctr">
                  <a:defRPr/>
                </a:pPr>
                <a:endParaRPr lang="en-US" dirty="0">
                  <a:ln>
                    <a:solidFill>
                      <a:schemeClr val="tx1"/>
                    </a:solidFill>
                  </a:ln>
                  <a:solidFill>
                    <a:schemeClr val="lt1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1174" name="Freeform 1173">
                <a:extLst>
                  <a:ext uri="{FF2B5EF4-FFF2-40B4-BE49-F238E27FC236}">
                    <a16:creationId xmlns:a16="http://schemas.microsoft.com/office/drawing/2014/main" id="{9D5B2BE9-E8F2-914B-8858-8F4CCEA3FD9E}"/>
                  </a:ext>
                </a:extLst>
              </p:cNvPr>
              <p:cNvSpPr/>
              <p:nvPr/>
            </p:nvSpPr>
            <p:spPr bwMode="auto">
              <a:xfrm>
                <a:off x="2160923" y="1673143"/>
                <a:ext cx="550418" cy="162413"/>
              </a:xfrm>
              <a:custGeom>
                <a:avLst/>
                <a:gdLst>
                  <a:gd name="connsiteX0" fmla="*/ 1486231 w 2944854"/>
                  <a:gd name="connsiteY0" fmla="*/ 727041 h 1302232"/>
                  <a:gd name="connsiteX1" fmla="*/ 257675 w 2944854"/>
                  <a:gd name="connsiteY1" fmla="*/ 1302232 h 1302232"/>
                  <a:gd name="connsiteX2" fmla="*/ 0 w 2944854"/>
                  <a:gd name="connsiteY2" fmla="*/ 1228607 h 1302232"/>
                  <a:gd name="connsiteX3" fmla="*/ 911064 w 2944854"/>
                  <a:gd name="connsiteY3" fmla="*/ 837478 h 1302232"/>
                  <a:gd name="connsiteX4" fmla="*/ 883456 w 2944854"/>
                  <a:gd name="connsiteY4" fmla="*/ 450949 h 1302232"/>
                  <a:gd name="connsiteX5" fmla="*/ 161047 w 2944854"/>
                  <a:gd name="connsiteY5" fmla="*/ 119640 h 1302232"/>
                  <a:gd name="connsiteX6" fmla="*/ 404917 w 2944854"/>
                  <a:gd name="connsiteY6" fmla="*/ 50617 h 1302232"/>
                  <a:gd name="connsiteX7" fmla="*/ 1477028 w 2944854"/>
                  <a:gd name="connsiteY7" fmla="*/ 501566 h 1302232"/>
                  <a:gd name="connsiteX8" fmla="*/ 2572146 w 2944854"/>
                  <a:gd name="connsiteY8" fmla="*/ 0 h 1302232"/>
                  <a:gd name="connsiteX9" fmla="*/ 2875834 w 2944854"/>
                  <a:gd name="connsiteY9" fmla="*/ 96632 h 1302232"/>
                  <a:gd name="connsiteX10" fmla="*/ 2079803 w 2944854"/>
                  <a:gd name="connsiteY10" fmla="*/ 432543 h 1302232"/>
                  <a:gd name="connsiteX11" fmla="*/ 2240850 w 2944854"/>
                  <a:gd name="connsiteY11" fmla="*/ 920305 h 1302232"/>
                  <a:gd name="connsiteX12" fmla="*/ 2944854 w 2944854"/>
                  <a:gd name="connsiteY12" fmla="*/ 1228607 h 1302232"/>
                  <a:gd name="connsiteX13" fmla="*/ 2733192 w 2944854"/>
                  <a:gd name="connsiteY13" fmla="*/ 1297630 h 1302232"/>
                  <a:gd name="connsiteX14" fmla="*/ 1486231 w 2944854"/>
                  <a:gd name="connsiteY14" fmla="*/ 727041 h 1302232"/>
                  <a:gd name="connsiteX0" fmla="*/ 1486231 w 2944854"/>
                  <a:gd name="connsiteY0" fmla="*/ 727041 h 1316375"/>
                  <a:gd name="connsiteX1" fmla="*/ 257675 w 2944854"/>
                  <a:gd name="connsiteY1" fmla="*/ 1302232 h 1316375"/>
                  <a:gd name="connsiteX2" fmla="*/ 0 w 2944854"/>
                  <a:gd name="connsiteY2" fmla="*/ 1228607 h 1316375"/>
                  <a:gd name="connsiteX3" fmla="*/ 911064 w 2944854"/>
                  <a:gd name="connsiteY3" fmla="*/ 837478 h 1316375"/>
                  <a:gd name="connsiteX4" fmla="*/ 883456 w 2944854"/>
                  <a:gd name="connsiteY4" fmla="*/ 450949 h 1316375"/>
                  <a:gd name="connsiteX5" fmla="*/ 161047 w 2944854"/>
                  <a:gd name="connsiteY5" fmla="*/ 119640 h 1316375"/>
                  <a:gd name="connsiteX6" fmla="*/ 404917 w 2944854"/>
                  <a:gd name="connsiteY6" fmla="*/ 50617 h 1316375"/>
                  <a:gd name="connsiteX7" fmla="*/ 1477028 w 2944854"/>
                  <a:gd name="connsiteY7" fmla="*/ 501566 h 1316375"/>
                  <a:gd name="connsiteX8" fmla="*/ 2572146 w 2944854"/>
                  <a:gd name="connsiteY8" fmla="*/ 0 h 1316375"/>
                  <a:gd name="connsiteX9" fmla="*/ 2875834 w 2944854"/>
                  <a:gd name="connsiteY9" fmla="*/ 96632 h 1316375"/>
                  <a:gd name="connsiteX10" fmla="*/ 2079803 w 2944854"/>
                  <a:gd name="connsiteY10" fmla="*/ 432543 h 1316375"/>
                  <a:gd name="connsiteX11" fmla="*/ 2240850 w 2944854"/>
                  <a:gd name="connsiteY11" fmla="*/ 920305 h 1316375"/>
                  <a:gd name="connsiteX12" fmla="*/ 2944854 w 2944854"/>
                  <a:gd name="connsiteY12" fmla="*/ 1228607 h 1316375"/>
                  <a:gd name="connsiteX13" fmla="*/ 2756623 w 2944854"/>
                  <a:gd name="connsiteY13" fmla="*/ 1316375 h 1316375"/>
                  <a:gd name="connsiteX14" fmla="*/ 1486231 w 2944854"/>
                  <a:gd name="connsiteY14" fmla="*/ 727041 h 1316375"/>
                  <a:gd name="connsiteX0" fmla="*/ 1486231 w 3024520"/>
                  <a:gd name="connsiteY0" fmla="*/ 727041 h 1316375"/>
                  <a:gd name="connsiteX1" fmla="*/ 257675 w 3024520"/>
                  <a:gd name="connsiteY1" fmla="*/ 1302232 h 1316375"/>
                  <a:gd name="connsiteX2" fmla="*/ 0 w 3024520"/>
                  <a:gd name="connsiteY2" fmla="*/ 1228607 h 1316375"/>
                  <a:gd name="connsiteX3" fmla="*/ 911064 w 3024520"/>
                  <a:gd name="connsiteY3" fmla="*/ 837478 h 1316375"/>
                  <a:gd name="connsiteX4" fmla="*/ 883456 w 3024520"/>
                  <a:gd name="connsiteY4" fmla="*/ 450949 h 1316375"/>
                  <a:gd name="connsiteX5" fmla="*/ 161047 w 3024520"/>
                  <a:gd name="connsiteY5" fmla="*/ 119640 h 1316375"/>
                  <a:gd name="connsiteX6" fmla="*/ 404917 w 3024520"/>
                  <a:gd name="connsiteY6" fmla="*/ 50617 h 1316375"/>
                  <a:gd name="connsiteX7" fmla="*/ 1477028 w 3024520"/>
                  <a:gd name="connsiteY7" fmla="*/ 501566 h 1316375"/>
                  <a:gd name="connsiteX8" fmla="*/ 2572146 w 3024520"/>
                  <a:gd name="connsiteY8" fmla="*/ 0 h 1316375"/>
                  <a:gd name="connsiteX9" fmla="*/ 2875834 w 3024520"/>
                  <a:gd name="connsiteY9" fmla="*/ 96632 h 1316375"/>
                  <a:gd name="connsiteX10" fmla="*/ 2079803 w 3024520"/>
                  <a:gd name="connsiteY10" fmla="*/ 432543 h 1316375"/>
                  <a:gd name="connsiteX11" fmla="*/ 2240850 w 3024520"/>
                  <a:gd name="connsiteY11" fmla="*/ 920305 h 1316375"/>
                  <a:gd name="connsiteX12" fmla="*/ 3024520 w 3024520"/>
                  <a:gd name="connsiteY12" fmla="*/ 1228607 h 1316375"/>
                  <a:gd name="connsiteX13" fmla="*/ 2756623 w 3024520"/>
                  <a:gd name="connsiteY13" fmla="*/ 1316375 h 1316375"/>
                  <a:gd name="connsiteX14" fmla="*/ 1486231 w 3024520"/>
                  <a:gd name="connsiteY14" fmla="*/ 727041 h 1316375"/>
                  <a:gd name="connsiteX0" fmla="*/ 1537780 w 3076069"/>
                  <a:gd name="connsiteY0" fmla="*/ 727041 h 1316375"/>
                  <a:gd name="connsiteX1" fmla="*/ 309224 w 3076069"/>
                  <a:gd name="connsiteY1" fmla="*/ 1302232 h 1316375"/>
                  <a:gd name="connsiteX2" fmla="*/ 0 w 3076069"/>
                  <a:gd name="connsiteY2" fmla="*/ 1228607 h 1316375"/>
                  <a:gd name="connsiteX3" fmla="*/ 962613 w 3076069"/>
                  <a:gd name="connsiteY3" fmla="*/ 837478 h 1316375"/>
                  <a:gd name="connsiteX4" fmla="*/ 935005 w 3076069"/>
                  <a:gd name="connsiteY4" fmla="*/ 450949 h 1316375"/>
                  <a:gd name="connsiteX5" fmla="*/ 212596 w 3076069"/>
                  <a:gd name="connsiteY5" fmla="*/ 119640 h 1316375"/>
                  <a:gd name="connsiteX6" fmla="*/ 456466 w 3076069"/>
                  <a:gd name="connsiteY6" fmla="*/ 50617 h 1316375"/>
                  <a:gd name="connsiteX7" fmla="*/ 1528577 w 3076069"/>
                  <a:gd name="connsiteY7" fmla="*/ 501566 h 1316375"/>
                  <a:gd name="connsiteX8" fmla="*/ 2623695 w 3076069"/>
                  <a:gd name="connsiteY8" fmla="*/ 0 h 1316375"/>
                  <a:gd name="connsiteX9" fmla="*/ 2927383 w 3076069"/>
                  <a:gd name="connsiteY9" fmla="*/ 96632 h 1316375"/>
                  <a:gd name="connsiteX10" fmla="*/ 2131352 w 3076069"/>
                  <a:gd name="connsiteY10" fmla="*/ 432543 h 1316375"/>
                  <a:gd name="connsiteX11" fmla="*/ 2292399 w 3076069"/>
                  <a:gd name="connsiteY11" fmla="*/ 920305 h 1316375"/>
                  <a:gd name="connsiteX12" fmla="*/ 3076069 w 3076069"/>
                  <a:gd name="connsiteY12" fmla="*/ 1228607 h 1316375"/>
                  <a:gd name="connsiteX13" fmla="*/ 2808172 w 3076069"/>
                  <a:gd name="connsiteY13" fmla="*/ 1316375 h 1316375"/>
                  <a:gd name="connsiteX14" fmla="*/ 1537780 w 3076069"/>
                  <a:gd name="connsiteY14" fmla="*/ 727041 h 1316375"/>
                  <a:gd name="connsiteX0" fmla="*/ 1537780 w 3076069"/>
                  <a:gd name="connsiteY0" fmla="*/ 727041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27041 h 1321259"/>
                  <a:gd name="connsiteX0" fmla="*/ 1537780 w 3076069"/>
                  <a:gd name="connsiteY0" fmla="*/ 750825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50825 h 132125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</a:cxnLst>
                <a:rect l="l" t="t" r="r" b="b"/>
                <a:pathLst>
                  <a:path w="3076069" h="1321259">
                    <a:moveTo>
                      <a:pt x="1537780" y="750825"/>
                    </a:moveTo>
                    <a:lnTo>
                      <a:pt x="313981" y="1321259"/>
                    </a:lnTo>
                    <a:lnTo>
                      <a:pt x="0" y="1228607"/>
                    </a:lnTo>
                    <a:lnTo>
                      <a:pt x="962613" y="837478"/>
                    </a:lnTo>
                    <a:lnTo>
                      <a:pt x="935005" y="450949"/>
                    </a:lnTo>
                    <a:lnTo>
                      <a:pt x="212596" y="119640"/>
                    </a:lnTo>
                    <a:lnTo>
                      <a:pt x="456466" y="50617"/>
                    </a:lnTo>
                    <a:lnTo>
                      <a:pt x="1528577" y="501566"/>
                    </a:lnTo>
                    <a:lnTo>
                      <a:pt x="2623695" y="0"/>
                    </a:lnTo>
                    <a:lnTo>
                      <a:pt x="2927383" y="96632"/>
                    </a:lnTo>
                    <a:lnTo>
                      <a:pt x="2131352" y="432543"/>
                    </a:lnTo>
                    <a:lnTo>
                      <a:pt x="2292399" y="920305"/>
                    </a:lnTo>
                    <a:lnTo>
                      <a:pt x="3076069" y="1228607"/>
                    </a:lnTo>
                    <a:lnTo>
                      <a:pt x="2808172" y="1316375"/>
                    </a:lnTo>
                    <a:lnTo>
                      <a:pt x="1537780" y="750825"/>
                    </a:lnTo>
                    <a:close/>
                  </a:path>
                </a:pathLst>
              </a:custGeom>
              <a:solidFill>
                <a:schemeClr val="accent2">
                  <a:lumMod val="60000"/>
                  <a:lumOff val="40000"/>
                </a:schemeClr>
              </a:soli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1175" name="Freeform 1174">
                <a:extLst>
                  <a:ext uri="{FF2B5EF4-FFF2-40B4-BE49-F238E27FC236}">
                    <a16:creationId xmlns:a16="http://schemas.microsoft.com/office/drawing/2014/main" id="{7C2B30B0-804E-514A-9A25-78C43D9A330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102655" y="1633103"/>
                <a:ext cx="662444" cy="111241"/>
              </a:xfrm>
              <a:custGeom>
                <a:avLst/>
                <a:gdLst>
                  <a:gd name="T0" fmla="*/ 0 w 3723451"/>
                  <a:gd name="T1" fmla="*/ 27215 h 932950"/>
                  <a:gd name="T2" fmla="*/ 116562 w 3723451"/>
                  <a:gd name="T3" fmla="*/ 321 h 932950"/>
                  <a:gd name="T4" fmla="*/ 330164 w 3723451"/>
                  <a:gd name="T5" fmla="*/ 62070 h 932950"/>
                  <a:gd name="T6" fmla="*/ 533943 w 3723451"/>
                  <a:gd name="T7" fmla="*/ 0 h 932950"/>
                  <a:gd name="T8" fmla="*/ 662444 w 3723451"/>
                  <a:gd name="T9" fmla="*/ 24700 h 932950"/>
                  <a:gd name="T10" fmla="*/ 566839 w 3723451"/>
                  <a:gd name="T11" fmla="*/ 55072 h 932950"/>
                  <a:gd name="T12" fmla="*/ 536059 w 3723451"/>
                  <a:gd name="T13" fmla="*/ 46883 h 932950"/>
                  <a:gd name="T14" fmla="*/ 333917 w 3723451"/>
                  <a:gd name="T15" fmla="*/ 111241 h 932950"/>
                  <a:gd name="T16" fmla="*/ 126604 w 3723451"/>
                  <a:gd name="T17" fmla="*/ 49251 h 932950"/>
                  <a:gd name="T18" fmla="*/ 93086 w 3723451"/>
                  <a:gd name="T19" fmla="*/ 55941 h 932950"/>
                  <a:gd name="T20" fmla="*/ 0 w 3723451"/>
                  <a:gd name="T21" fmla="*/ 27215 h 932950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0" t="0" r="r" b="b"/>
                <a:pathLst>
                  <a:path w="3723451" h="932950">
                    <a:moveTo>
                      <a:pt x="0" y="228246"/>
                    </a:moveTo>
                    <a:lnTo>
                      <a:pt x="655168" y="2690"/>
                    </a:lnTo>
                    <a:lnTo>
                      <a:pt x="1855778" y="520562"/>
                    </a:lnTo>
                    <a:lnTo>
                      <a:pt x="3001174" y="0"/>
                    </a:lnTo>
                    <a:lnTo>
                      <a:pt x="3723451" y="207149"/>
                    </a:lnTo>
                    <a:lnTo>
                      <a:pt x="3186079" y="461874"/>
                    </a:lnTo>
                    <a:lnTo>
                      <a:pt x="3013067" y="393200"/>
                    </a:lnTo>
                    <a:lnTo>
                      <a:pt x="1876873" y="932950"/>
                    </a:lnTo>
                    <a:lnTo>
                      <a:pt x="711613" y="413055"/>
                    </a:lnTo>
                    <a:lnTo>
                      <a:pt x="523214" y="469166"/>
                    </a:lnTo>
                    <a:lnTo>
                      <a:pt x="0" y="228246"/>
                    </a:ln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1176" name="Freeform 1175">
                <a:extLst>
                  <a:ext uri="{FF2B5EF4-FFF2-40B4-BE49-F238E27FC236}">
                    <a16:creationId xmlns:a16="http://schemas.microsoft.com/office/drawing/2014/main" id="{3003A365-E894-E946-AB4F-7E48CB5D77E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536889" y="1727776"/>
                <a:ext cx="244057" cy="97040"/>
              </a:xfrm>
              <a:custGeom>
                <a:avLst/>
                <a:gdLst>
                  <a:gd name="T0" fmla="*/ 0 w 1366596"/>
                  <a:gd name="T1" fmla="*/ 0 h 809868"/>
                  <a:gd name="T2" fmla="*/ 244057 w 1366596"/>
                  <a:gd name="T3" fmla="*/ 74985 h 809868"/>
                  <a:gd name="T4" fmla="*/ 154487 w 1366596"/>
                  <a:gd name="T5" fmla="*/ 97040 h 809868"/>
                  <a:gd name="T6" fmla="*/ 822 w 1366596"/>
                  <a:gd name="T7" fmla="*/ 51277 h 809868"/>
                  <a:gd name="T8" fmla="*/ 0 w 1366596"/>
                  <a:gd name="T9" fmla="*/ 0 h 8098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66596" h="809868">
                    <a:moveTo>
                      <a:pt x="0" y="0"/>
                    </a:moveTo>
                    <a:lnTo>
                      <a:pt x="1366596" y="625807"/>
                    </a:lnTo>
                    <a:lnTo>
                      <a:pt x="865050" y="809868"/>
                    </a:lnTo>
                    <a:lnTo>
                      <a:pt x="4601" y="427942"/>
                    </a:lnTo>
                    <a:cubicBezTo>
                      <a:pt x="-1535" y="105836"/>
                      <a:pt x="1534" y="142647"/>
                      <a:pt x="0" y="0"/>
                    </a:cubicBez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1177" name="Freeform 1176">
                <a:extLst>
                  <a:ext uri="{FF2B5EF4-FFF2-40B4-BE49-F238E27FC236}">
                    <a16:creationId xmlns:a16="http://schemas.microsoft.com/office/drawing/2014/main" id="{2412519B-AB61-C344-B024-3269E01638E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089977" y="1730144"/>
                <a:ext cx="240888" cy="97039"/>
              </a:xfrm>
              <a:custGeom>
                <a:avLst/>
                <a:gdLst>
                  <a:gd name="T0" fmla="*/ 237599 w 1348191"/>
                  <a:gd name="T1" fmla="*/ 0 h 791462"/>
                  <a:gd name="T2" fmla="*/ 240888 w 1348191"/>
                  <a:gd name="T3" fmla="*/ 46827 h 791462"/>
                  <a:gd name="T4" fmla="*/ 87147 w 1348191"/>
                  <a:gd name="T5" fmla="*/ 97039 h 791462"/>
                  <a:gd name="T6" fmla="*/ 0 w 1348191"/>
                  <a:gd name="T7" fmla="*/ 75036 h 791462"/>
                  <a:gd name="T8" fmla="*/ 237599 w 1348191"/>
                  <a:gd name="T9" fmla="*/ 0 h 79146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48191" h="791462">
                    <a:moveTo>
                      <a:pt x="1329786" y="0"/>
                    </a:moveTo>
                    <a:lnTo>
                      <a:pt x="1348191" y="381926"/>
                    </a:lnTo>
                    <a:lnTo>
                      <a:pt x="487742" y="791462"/>
                    </a:lnTo>
                    <a:lnTo>
                      <a:pt x="0" y="612002"/>
                    </a:lnTo>
                    <a:lnTo>
                      <a:pt x="1329786" y="0"/>
                    </a:ln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cxnSp>
            <p:nvCxnSpPr>
              <p:cNvPr id="1178" name="Straight Connector 1177">
                <a:extLst>
                  <a:ext uri="{FF2B5EF4-FFF2-40B4-BE49-F238E27FC236}">
                    <a16:creationId xmlns:a16="http://schemas.microsoft.com/office/drawing/2014/main" id="{F43A5F5A-43C9-1B49-A7E3-D8CB489CB4CA}"/>
                  </a:ext>
                </a:extLst>
              </p:cNvPr>
              <p:cNvCxnSpPr>
                <a:cxnSpLocks noChangeShapeType="1"/>
                <a:endCxn id="1173" idx="2"/>
              </p:cNvCxnSpPr>
              <p:nvPr/>
            </p:nvCxnSpPr>
            <p:spPr bwMode="auto">
              <a:xfrm flipH="1" flipV="1">
                <a:off x="1871277" y="1737243"/>
                <a:ext cx="3169" cy="123074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80808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179" name="Straight Connector 1178">
                <a:extLst>
                  <a:ext uri="{FF2B5EF4-FFF2-40B4-BE49-F238E27FC236}">
                    <a16:creationId xmlns:a16="http://schemas.microsoft.com/office/drawing/2014/main" id="{08BC2986-0034-9148-A493-D40ADCD70FA1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flipH="1" flipV="1">
                <a:off x="2996477" y="1734877"/>
                <a:ext cx="3171" cy="123074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80808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grpSp>
          <p:nvGrpSpPr>
            <p:cNvPr id="25773" name="Group 347">
              <a:extLst>
                <a:ext uri="{FF2B5EF4-FFF2-40B4-BE49-F238E27FC236}">
                  <a16:creationId xmlns:a16="http://schemas.microsoft.com/office/drawing/2014/main" id="{02829D67-0422-C345-B855-28AC063658D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186342" y="2486295"/>
              <a:ext cx="413310" cy="196874"/>
              <a:chOff x="1871277" y="1576300"/>
              <a:chExt cx="1128371" cy="437861"/>
            </a:xfrm>
          </p:grpSpPr>
          <p:sp>
            <p:nvSpPr>
              <p:cNvPr id="1162" name="Oval 1161">
                <a:extLst>
                  <a:ext uri="{FF2B5EF4-FFF2-40B4-BE49-F238E27FC236}">
                    <a16:creationId xmlns:a16="http://schemas.microsoft.com/office/drawing/2014/main" id="{C1CB07C4-9EFC-C94A-9D7F-A585EEB9EFA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V="1">
                <a:off x="1874446" y="1694641"/>
                <a:ext cx="1125202" cy="319520"/>
              </a:xfrm>
              <a:prstGeom prst="ellipse">
                <a:avLst/>
              </a:prstGeom>
              <a:gradFill rotWithShape="1">
                <a:gsLst>
                  <a:gs pos="0">
                    <a:srgbClr val="262699"/>
                  </a:gs>
                  <a:gs pos="53000">
                    <a:srgbClr val="8585E0"/>
                  </a:gs>
                  <a:gs pos="100000">
                    <a:srgbClr val="262699"/>
                  </a:gs>
                </a:gsLst>
                <a:lin ang="0" scaled="1"/>
              </a:gradFill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808080">
                    <a:alpha val="34999"/>
                  </a:srgbClr>
                </a:outerShdw>
              </a:effectLst>
            </p:spPr>
            <p:txBody>
              <a:bodyPr anchor="ctr"/>
              <a:lstStyle/>
              <a:p>
                <a:pPr algn="ctr">
                  <a:defRPr/>
                </a:pPr>
                <a:endParaRPr lang="en-US" dirty="0">
                  <a:ln>
                    <a:solidFill>
                      <a:schemeClr val="tx1"/>
                    </a:solidFill>
                  </a:ln>
                  <a:solidFill>
                    <a:schemeClr val="lt1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1163" name="Rectangle 1162">
                <a:extLst>
                  <a:ext uri="{FF2B5EF4-FFF2-40B4-BE49-F238E27FC236}">
                    <a16:creationId xmlns:a16="http://schemas.microsoft.com/office/drawing/2014/main" id="{8AC31E0B-A6A4-EB4D-8878-AE4668C11446}"/>
                  </a:ext>
                </a:extLst>
              </p:cNvPr>
              <p:cNvSpPr/>
              <p:nvPr/>
            </p:nvSpPr>
            <p:spPr bwMode="auto">
              <a:xfrm>
                <a:off x="1872017" y="1738112"/>
                <a:ext cx="1126842" cy="116514"/>
              </a:xfrm>
              <a:prstGeom prst="rect">
                <a:avLst/>
              </a:prstGeom>
              <a:gradFill>
                <a:gsLst>
                  <a:gs pos="0">
                    <a:schemeClr val="accent2">
                      <a:lumMod val="75000"/>
                    </a:schemeClr>
                  </a:gs>
                  <a:gs pos="53000">
                    <a:schemeClr val="accent2">
                      <a:lumMod val="60000"/>
                      <a:lumOff val="40000"/>
                    </a:schemeClr>
                  </a:gs>
                  <a:gs pos="100000">
                    <a:schemeClr val="accent2">
                      <a:lumMod val="75000"/>
                    </a:schemeClr>
                  </a:gs>
                </a:gsLst>
                <a:lin ang="10800000" scaled="0"/>
              </a:gradFill>
              <a:ln w="25400"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1164" name="Oval 1163">
                <a:extLst>
                  <a:ext uri="{FF2B5EF4-FFF2-40B4-BE49-F238E27FC236}">
                    <a16:creationId xmlns:a16="http://schemas.microsoft.com/office/drawing/2014/main" id="{3ADC1766-4422-314A-8C88-E103037C585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V="1">
                <a:off x="1871277" y="1576300"/>
                <a:ext cx="1125200" cy="319520"/>
              </a:xfrm>
              <a:prstGeom prst="ellipse">
                <a:avLst/>
              </a:prstGeom>
              <a:solidFill>
                <a:srgbClr val="BFBFBF"/>
              </a:solidFill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808080">
                    <a:alpha val="34999"/>
                  </a:srgbClr>
                </a:outerShdw>
              </a:effectLst>
            </p:spPr>
            <p:txBody>
              <a:bodyPr anchor="ctr"/>
              <a:lstStyle/>
              <a:p>
                <a:pPr algn="ctr">
                  <a:defRPr/>
                </a:pPr>
                <a:endParaRPr lang="en-US" dirty="0">
                  <a:ln>
                    <a:solidFill>
                      <a:schemeClr val="tx1"/>
                    </a:solidFill>
                  </a:ln>
                  <a:solidFill>
                    <a:schemeClr val="lt1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1165" name="Freeform 1164">
                <a:extLst>
                  <a:ext uri="{FF2B5EF4-FFF2-40B4-BE49-F238E27FC236}">
                    <a16:creationId xmlns:a16="http://schemas.microsoft.com/office/drawing/2014/main" id="{7833386E-EE46-4340-8A89-4A6E34F28A26}"/>
                  </a:ext>
                </a:extLst>
              </p:cNvPr>
              <p:cNvSpPr/>
              <p:nvPr/>
            </p:nvSpPr>
            <p:spPr bwMode="auto">
              <a:xfrm>
                <a:off x="2158061" y="1671030"/>
                <a:ext cx="550418" cy="162413"/>
              </a:xfrm>
              <a:custGeom>
                <a:avLst/>
                <a:gdLst>
                  <a:gd name="connsiteX0" fmla="*/ 1486231 w 2944854"/>
                  <a:gd name="connsiteY0" fmla="*/ 727041 h 1302232"/>
                  <a:gd name="connsiteX1" fmla="*/ 257675 w 2944854"/>
                  <a:gd name="connsiteY1" fmla="*/ 1302232 h 1302232"/>
                  <a:gd name="connsiteX2" fmla="*/ 0 w 2944854"/>
                  <a:gd name="connsiteY2" fmla="*/ 1228607 h 1302232"/>
                  <a:gd name="connsiteX3" fmla="*/ 911064 w 2944854"/>
                  <a:gd name="connsiteY3" fmla="*/ 837478 h 1302232"/>
                  <a:gd name="connsiteX4" fmla="*/ 883456 w 2944854"/>
                  <a:gd name="connsiteY4" fmla="*/ 450949 h 1302232"/>
                  <a:gd name="connsiteX5" fmla="*/ 161047 w 2944854"/>
                  <a:gd name="connsiteY5" fmla="*/ 119640 h 1302232"/>
                  <a:gd name="connsiteX6" fmla="*/ 404917 w 2944854"/>
                  <a:gd name="connsiteY6" fmla="*/ 50617 h 1302232"/>
                  <a:gd name="connsiteX7" fmla="*/ 1477028 w 2944854"/>
                  <a:gd name="connsiteY7" fmla="*/ 501566 h 1302232"/>
                  <a:gd name="connsiteX8" fmla="*/ 2572146 w 2944854"/>
                  <a:gd name="connsiteY8" fmla="*/ 0 h 1302232"/>
                  <a:gd name="connsiteX9" fmla="*/ 2875834 w 2944854"/>
                  <a:gd name="connsiteY9" fmla="*/ 96632 h 1302232"/>
                  <a:gd name="connsiteX10" fmla="*/ 2079803 w 2944854"/>
                  <a:gd name="connsiteY10" fmla="*/ 432543 h 1302232"/>
                  <a:gd name="connsiteX11" fmla="*/ 2240850 w 2944854"/>
                  <a:gd name="connsiteY11" fmla="*/ 920305 h 1302232"/>
                  <a:gd name="connsiteX12" fmla="*/ 2944854 w 2944854"/>
                  <a:gd name="connsiteY12" fmla="*/ 1228607 h 1302232"/>
                  <a:gd name="connsiteX13" fmla="*/ 2733192 w 2944854"/>
                  <a:gd name="connsiteY13" fmla="*/ 1297630 h 1302232"/>
                  <a:gd name="connsiteX14" fmla="*/ 1486231 w 2944854"/>
                  <a:gd name="connsiteY14" fmla="*/ 727041 h 1302232"/>
                  <a:gd name="connsiteX0" fmla="*/ 1486231 w 2944854"/>
                  <a:gd name="connsiteY0" fmla="*/ 727041 h 1316375"/>
                  <a:gd name="connsiteX1" fmla="*/ 257675 w 2944854"/>
                  <a:gd name="connsiteY1" fmla="*/ 1302232 h 1316375"/>
                  <a:gd name="connsiteX2" fmla="*/ 0 w 2944854"/>
                  <a:gd name="connsiteY2" fmla="*/ 1228607 h 1316375"/>
                  <a:gd name="connsiteX3" fmla="*/ 911064 w 2944854"/>
                  <a:gd name="connsiteY3" fmla="*/ 837478 h 1316375"/>
                  <a:gd name="connsiteX4" fmla="*/ 883456 w 2944854"/>
                  <a:gd name="connsiteY4" fmla="*/ 450949 h 1316375"/>
                  <a:gd name="connsiteX5" fmla="*/ 161047 w 2944854"/>
                  <a:gd name="connsiteY5" fmla="*/ 119640 h 1316375"/>
                  <a:gd name="connsiteX6" fmla="*/ 404917 w 2944854"/>
                  <a:gd name="connsiteY6" fmla="*/ 50617 h 1316375"/>
                  <a:gd name="connsiteX7" fmla="*/ 1477028 w 2944854"/>
                  <a:gd name="connsiteY7" fmla="*/ 501566 h 1316375"/>
                  <a:gd name="connsiteX8" fmla="*/ 2572146 w 2944854"/>
                  <a:gd name="connsiteY8" fmla="*/ 0 h 1316375"/>
                  <a:gd name="connsiteX9" fmla="*/ 2875834 w 2944854"/>
                  <a:gd name="connsiteY9" fmla="*/ 96632 h 1316375"/>
                  <a:gd name="connsiteX10" fmla="*/ 2079803 w 2944854"/>
                  <a:gd name="connsiteY10" fmla="*/ 432543 h 1316375"/>
                  <a:gd name="connsiteX11" fmla="*/ 2240850 w 2944854"/>
                  <a:gd name="connsiteY11" fmla="*/ 920305 h 1316375"/>
                  <a:gd name="connsiteX12" fmla="*/ 2944854 w 2944854"/>
                  <a:gd name="connsiteY12" fmla="*/ 1228607 h 1316375"/>
                  <a:gd name="connsiteX13" fmla="*/ 2756623 w 2944854"/>
                  <a:gd name="connsiteY13" fmla="*/ 1316375 h 1316375"/>
                  <a:gd name="connsiteX14" fmla="*/ 1486231 w 2944854"/>
                  <a:gd name="connsiteY14" fmla="*/ 727041 h 1316375"/>
                  <a:gd name="connsiteX0" fmla="*/ 1486231 w 3024520"/>
                  <a:gd name="connsiteY0" fmla="*/ 727041 h 1316375"/>
                  <a:gd name="connsiteX1" fmla="*/ 257675 w 3024520"/>
                  <a:gd name="connsiteY1" fmla="*/ 1302232 h 1316375"/>
                  <a:gd name="connsiteX2" fmla="*/ 0 w 3024520"/>
                  <a:gd name="connsiteY2" fmla="*/ 1228607 h 1316375"/>
                  <a:gd name="connsiteX3" fmla="*/ 911064 w 3024520"/>
                  <a:gd name="connsiteY3" fmla="*/ 837478 h 1316375"/>
                  <a:gd name="connsiteX4" fmla="*/ 883456 w 3024520"/>
                  <a:gd name="connsiteY4" fmla="*/ 450949 h 1316375"/>
                  <a:gd name="connsiteX5" fmla="*/ 161047 w 3024520"/>
                  <a:gd name="connsiteY5" fmla="*/ 119640 h 1316375"/>
                  <a:gd name="connsiteX6" fmla="*/ 404917 w 3024520"/>
                  <a:gd name="connsiteY6" fmla="*/ 50617 h 1316375"/>
                  <a:gd name="connsiteX7" fmla="*/ 1477028 w 3024520"/>
                  <a:gd name="connsiteY7" fmla="*/ 501566 h 1316375"/>
                  <a:gd name="connsiteX8" fmla="*/ 2572146 w 3024520"/>
                  <a:gd name="connsiteY8" fmla="*/ 0 h 1316375"/>
                  <a:gd name="connsiteX9" fmla="*/ 2875834 w 3024520"/>
                  <a:gd name="connsiteY9" fmla="*/ 96632 h 1316375"/>
                  <a:gd name="connsiteX10" fmla="*/ 2079803 w 3024520"/>
                  <a:gd name="connsiteY10" fmla="*/ 432543 h 1316375"/>
                  <a:gd name="connsiteX11" fmla="*/ 2240850 w 3024520"/>
                  <a:gd name="connsiteY11" fmla="*/ 920305 h 1316375"/>
                  <a:gd name="connsiteX12" fmla="*/ 3024520 w 3024520"/>
                  <a:gd name="connsiteY12" fmla="*/ 1228607 h 1316375"/>
                  <a:gd name="connsiteX13" fmla="*/ 2756623 w 3024520"/>
                  <a:gd name="connsiteY13" fmla="*/ 1316375 h 1316375"/>
                  <a:gd name="connsiteX14" fmla="*/ 1486231 w 3024520"/>
                  <a:gd name="connsiteY14" fmla="*/ 727041 h 1316375"/>
                  <a:gd name="connsiteX0" fmla="*/ 1537780 w 3076069"/>
                  <a:gd name="connsiteY0" fmla="*/ 727041 h 1316375"/>
                  <a:gd name="connsiteX1" fmla="*/ 309224 w 3076069"/>
                  <a:gd name="connsiteY1" fmla="*/ 1302232 h 1316375"/>
                  <a:gd name="connsiteX2" fmla="*/ 0 w 3076069"/>
                  <a:gd name="connsiteY2" fmla="*/ 1228607 h 1316375"/>
                  <a:gd name="connsiteX3" fmla="*/ 962613 w 3076069"/>
                  <a:gd name="connsiteY3" fmla="*/ 837478 h 1316375"/>
                  <a:gd name="connsiteX4" fmla="*/ 935005 w 3076069"/>
                  <a:gd name="connsiteY4" fmla="*/ 450949 h 1316375"/>
                  <a:gd name="connsiteX5" fmla="*/ 212596 w 3076069"/>
                  <a:gd name="connsiteY5" fmla="*/ 119640 h 1316375"/>
                  <a:gd name="connsiteX6" fmla="*/ 456466 w 3076069"/>
                  <a:gd name="connsiteY6" fmla="*/ 50617 h 1316375"/>
                  <a:gd name="connsiteX7" fmla="*/ 1528577 w 3076069"/>
                  <a:gd name="connsiteY7" fmla="*/ 501566 h 1316375"/>
                  <a:gd name="connsiteX8" fmla="*/ 2623695 w 3076069"/>
                  <a:gd name="connsiteY8" fmla="*/ 0 h 1316375"/>
                  <a:gd name="connsiteX9" fmla="*/ 2927383 w 3076069"/>
                  <a:gd name="connsiteY9" fmla="*/ 96632 h 1316375"/>
                  <a:gd name="connsiteX10" fmla="*/ 2131352 w 3076069"/>
                  <a:gd name="connsiteY10" fmla="*/ 432543 h 1316375"/>
                  <a:gd name="connsiteX11" fmla="*/ 2292399 w 3076069"/>
                  <a:gd name="connsiteY11" fmla="*/ 920305 h 1316375"/>
                  <a:gd name="connsiteX12" fmla="*/ 3076069 w 3076069"/>
                  <a:gd name="connsiteY12" fmla="*/ 1228607 h 1316375"/>
                  <a:gd name="connsiteX13" fmla="*/ 2808172 w 3076069"/>
                  <a:gd name="connsiteY13" fmla="*/ 1316375 h 1316375"/>
                  <a:gd name="connsiteX14" fmla="*/ 1537780 w 3076069"/>
                  <a:gd name="connsiteY14" fmla="*/ 727041 h 1316375"/>
                  <a:gd name="connsiteX0" fmla="*/ 1537780 w 3076069"/>
                  <a:gd name="connsiteY0" fmla="*/ 727041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27041 h 1321259"/>
                  <a:gd name="connsiteX0" fmla="*/ 1537780 w 3076069"/>
                  <a:gd name="connsiteY0" fmla="*/ 750825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50825 h 132125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</a:cxnLst>
                <a:rect l="l" t="t" r="r" b="b"/>
                <a:pathLst>
                  <a:path w="3076069" h="1321259">
                    <a:moveTo>
                      <a:pt x="1537780" y="750825"/>
                    </a:moveTo>
                    <a:lnTo>
                      <a:pt x="313981" y="1321259"/>
                    </a:lnTo>
                    <a:lnTo>
                      <a:pt x="0" y="1228607"/>
                    </a:lnTo>
                    <a:lnTo>
                      <a:pt x="962613" y="837478"/>
                    </a:lnTo>
                    <a:lnTo>
                      <a:pt x="935005" y="450949"/>
                    </a:lnTo>
                    <a:lnTo>
                      <a:pt x="212596" y="119640"/>
                    </a:lnTo>
                    <a:lnTo>
                      <a:pt x="456466" y="50617"/>
                    </a:lnTo>
                    <a:lnTo>
                      <a:pt x="1528577" y="501566"/>
                    </a:lnTo>
                    <a:lnTo>
                      <a:pt x="2623695" y="0"/>
                    </a:lnTo>
                    <a:lnTo>
                      <a:pt x="2927383" y="96632"/>
                    </a:lnTo>
                    <a:lnTo>
                      <a:pt x="2131352" y="432543"/>
                    </a:lnTo>
                    <a:lnTo>
                      <a:pt x="2292399" y="920305"/>
                    </a:lnTo>
                    <a:lnTo>
                      <a:pt x="3076069" y="1228607"/>
                    </a:lnTo>
                    <a:lnTo>
                      <a:pt x="2808172" y="1316375"/>
                    </a:lnTo>
                    <a:lnTo>
                      <a:pt x="1537780" y="750825"/>
                    </a:lnTo>
                    <a:close/>
                  </a:path>
                </a:pathLst>
              </a:custGeom>
              <a:solidFill>
                <a:schemeClr val="accent2">
                  <a:lumMod val="60000"/>
                  <a:lumOff val="40000"/>
                </a:schemeClr>
              </a:soli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1166" name="Freeform 1165">
                <a:extLst>
                  <a:ext uri="{FF2B5EF4-FFF2-40B4-BE49-F238E27FC236}">
                    <a16:creationId xmlns:a16="http://schemas.microsoft.com/office/drawing/2014/main" id="{F37B602B-C924-B144-97E7-DB811C7BCF0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102655" y="1633103"/>
                <a:ext cx="662444" cy="111241"/>
              </a:xfrm>
              <a:custGeom>
                <a:avLst/>
                <a:gdLst>
                  <a:gd name="T0" fmla="*/ 0 w 3723451"/>
                  <a:gd name="T1" fmla="*/ 27215 h 932950"/>
                  <a:gd name="T2" fmla="*/ 116562 w 3723451"/>
                  <a:gd name="T3" fmla="*/ 321 h 932950"/>
                  <a:gd name="T4" fmla="*/ 330164 w 3723451"/>
                  <a:gd name="T5" fmla="*/ 62070 h 932950"/>
                  <a:gd name="T6" fmla="*/ 533943 w 3723451"/>
                  <a:gd name="T7" fmla="*/ 0 h 932950"/>
                  <a:gd name="T8" fmla="*/ 662444 w 3723451"/>
                  <a:gd name="T9" fmla="*/ 24700 h 932950"/>
                  <a:gd name="T10" fmla="*/ 566839 w 3723451"/>
                  <a:gd name="T11" fmla="*/ 55072 h 932950"/>
                  <a:gd name="T12" fmla="*/ 536059 w 3723451"/>
                  <a:gd name="T13" fmla="*/ 46883 h 932950"/>
                  <a:gd name="T14" fmla="*/ 333917 w 3723451"/>
                  <a:gd name="T15" fmla="*/ 111241 h 932950"/>
                  <a:gd name="T16" fmla="*/ 126604 w 3723451"/>
                  <a:gd name="T17" fmla="*/ 49251 h 932950"/>
                  <a:gd name="T18" fmla="*/ 93086 w 3723451"/>
                  <a:gd name="T19" fmla="*/ 55941 h 932950"/>
                  <a:gd name="T20" fmla="*/ 0 w 3723451"/>
                  <a:gd name="T21" fmla="*/ 27215 h 932950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0" t="0" r="r" b="b"/>
                <a:pathLst>
                  <a:path w="3723451" h="932950">
                    <a:moveTo>
                      <a:pt x="0" y="228246"/>
                    </a:moveTo>
                    <a:lnTo>
                      <a:pt x="655168" y="2690"/>
                    </a:lnTo>
                    <a:lnTo>
                      <a:pt x="1855778" y="520562"/>
                    </a:lnTo>
                    <a:lnTo>
                      <a:pt x="3001174" y="0"/>
                    </a:lnTo>
                    <a:lnTo>
                      <a:pt x="3723451" y="207149"/>
                    </a:lnTo>
                    <a:lnTo>
                      <a:pt x="3186079" y="461874"/>
                    </a:lnTo>
                    <a:lnTo>
                      <a:pt x="3013067" y="393200"/>
                    </a:lnTo>
                    <a:lnTo>
                      <a:pt x="1876873" y="932950"/>
                    </a:lnTo>
                    <a:lnTo>
                      <a:pt x="711613" y="413055"/>
                    </a:lnTo>
                    <a:lnTo>
                      <a:pt x="523214" y="469166"/>
                    </a:lnTo>
                    <a:lnTo>
                      <a:pt x="0" y="228246"/>
                    </a:ln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1167" name="Freeform 1166">
                <a:extLst>
                  <a:ext uri="{FF2B5EF4-FFF2-40B4-BE49-F238E27FC236}">
                    <a16:creationId xmlns:a16="http://schemas.microsoft.com/office/drawing/2014/main" id="{35B4F11E-1038-4E41-92BE-6E962C38E8B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536889" y="1727776"/>
                <a:ext cx="244057" cy="97040"/>
              </a:xfrm>
              <a:custGeom>
                <a:avLst/>
                <a:gdLst>
                  <a:gd name="T0" fmla="*/ 0 w 1366596"/>
                  <a:gd name="T1" fmla="*/ 0 h 809868"/>
                  <a:gd name="T2" fmla="*/ 244057 w 1366596"/>
                  <a:gd name="T3" fmla="*/ 74985 h 809868"/>
                  <a:gd name="T4" fmla="*/ 154487 w 1366596"/>
                  <a:gd name="T5" fmla="*/ 97040 h 809868"/>
                  <a:gd name="T6" fmla="*/ 822 w 1366596"/>
                  <a:gd name="T7" fmla="*/ 51277 h 809868"/>
                  <a:gd name="T8" fmla="*/ 0 w 1366596"/>
                  <a:gd name="T9" fmla="*/ 0 h 8098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66596" h="809868">
                    <a:moveTo>
                      <a:pt x="0" y="0"/>
                    </a:moveTo>
                    <a:lnTo>
                      <a:pt x="1366596" y="625807"/>
                    </a:lnTo>
                    <a:lnTo>
                      <a:pt x="865050" y="809868"/>
                    </a:lnTo>
                    <a:lnTo>
                      <a:pt x="4601" y="427942"/>
                    </a:lnTo>
                    <a:cubicBezTo>
                      <a:pt x="-1535" y="105836"/>
                      <a:pt x="1534" y="142647"/>
                      <a:pt x="0" y="0"/>
                    </a:cubicBez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1168" name="Freeform 1167">
                <a:extLst>
                  <a:ext uri="{FF2B5EF4-FFF2-40B4-BE49-F238E27FC236}">
                    <a16:creationId xmlns:a16="http://schemas.microsoft.com/office/drawing/2014/main" id="{8DB4C708-9F13-4F4A-8639-79B0BE86624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089977" y="1730144"/>
                <a:ext cx="240888" cy="97039"/>
              </a:xfrm>
              <a:custGeom>
                <a:avLst/>
                <a:gdLst>
                  <a:gd name="T0" fmla="*/ 237599 w 1348191"/>
                  <a:gd name="T1" fmla="*/ 0 h 791462"/>
                  <a:gd name="T2" fmla="*/ 240888 w 1348191"/>
                  <a:gd name="T3" fmla="*/ 46827 h 791462"/>
                  <a:gd name="T4" fmla="*/ 87147 w 1348191"/>
                  <a:gd name="T5" fmla="*/ 97039 h 791462"/>
                  <a:gd name="T6" fmla="*/ 0 w 1348191"/>
                  <a:gd name="T7" fmla="*/ 75036 h 791462"/>
                  <a:gd name="T8" fmla="*/ 237599 w 1348191"/>
                  <a:gd name="T9" fmla="*/ 0 h 79146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48191" h="791462">
                    <a:moveTo>
                      <a:pt x="1329786" y="0"/>
                    </a:moveTo>
                    <a:lnTo>
                      <a:pt x="1348191" y="381926"/>
                    </a:lnTo>
                    <a:lnTo>
                      <a:pt x="487742" y="791462"/>
                    </a:lnTo>
                    <a:lnTo>
                      <a:pt x="0" y="612002"/>
                    </a:lnTo>
                    <a:lnTo>
                      <a:pt x="1329786" y="0"/>
                    </a:ln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cxnSp>
            <p:nvCxnSpPr>
              <p:cNvPr id="1169" name="Straight Connector 1168">
                <a:extLst>
                  <a:ext uri="{FF2B5EF4-FFF2-40B4-BE49-F238E27FC236}">
                    <a16:creationId xmlns:a16="http://schemas.microsoft.com/office/drawing/2014/main" id="{E0F8359E-F28F-5E43-980A-FA64DFC2877C}"/>
                  </a:ext>
                </a:extLst>
              </p:cNvPr>
              <p:cNvCxnSpPr>
                <a:cxnSpLocks noChangeShapeType="1"/>
                <a:endCxn id="1164" idx="2"/>
              </p:cNvCxnSpPr>
              <p:nvPr/>
            </p:nvCxnSpPr>
            <p:spPr bwMode="auto">
              <a:xfrm flipH="1" flipV="1">
                <a:off x="1871277" y="1737243"/>
                <a:ext cx="3169" cy="123074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80808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170" name="Straight Connector 1169">
                <a:extLst>
                  <a:ext uri="{FF2B5EF4-FFF2-40B4-BE49-F238E27FC236}">
                    <a16:creationId xmlns:a16="http://schemas.microsoft.com/office/drawing/2014/main" id="{8D87CA1E-B190-2846-AD3E-872AA2D2B1FD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flipH="1" flipV="1">
                <a:off x="2996477" y="1734877"/>
                <a:ext cx="3171" cy="123074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80808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grpSp>
          <p:nvGrpSpPr>
            <p:cNvPr id="25774" name="Group 347">
              <a:extLst>
                <a:ext uri="{FF2B5EF4-FFF2-40B4-BE49-F238E27FC236}">
                  <a16:creationId xmlns:a16="http://schemas.microsoft.com/office/drawing/2014/main" id="{B16BFD23-B6CB-E442-931A-F99DD8932EF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750914" y="2756819"/>
              <a:ext cx="413310" cy="196874"/>
              <a:chOff x="1871277" y="1576300"/>
              <a:chExt cx="1128371" cy="437861"/>
            </a:xfrm>
          </p:grpSpPr>
          <p:sp>
            <p:nvSpPr>
              <p:cNvPr id="1153" name="Oval 1152">
                <a:extLst>
                  <a:ext uri="{FF2B5EF4-FFF2-40B4-BE49-F238E27FC236}">
                    <a16:creationId xmlns:a16="http://schemas.microsoft.com/office/drawing/2014/main" id="{DBD1B2F7-C394-C24F-846C-A9F7D2BD402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V="1">
                <a:off x="1874446" y="1694641"/>
                <a:ext cx="1125202" cy="319520"/>
              </a:xfrm>
              <a:prstGeom prst="ellipse">
                <a:avLst/>
              </a:prstGeom>
              <a:gradFill rotWithShape="1">
                <a:gsLst>
                  <a:gs pos="0">
                    <a:srgbClr val="262699"/>
                  </a:gs>
                  <a:gs pos="53000">
                    <a:srgbClr val="8585E0"/>
                  </a:gs>
                  <a:gs pos="100000">
                    <a:srgbClr val="262699"/>
                  </a:gs>
                </a:gsLst>
                <a:lin ang="0" scaled="1"/>
              </a:gradFill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808080">
                    <a:alpha val="34999"/>
                  </a:srgbClr>
                </a:outerShdw>
              </a:effectLst>
            </p:spPr>
            <p:txBody>
              <a:bodyPr anchor="ctr"/>
              <a:lstStyle/>
              <a:p>
                <a:pPr algn="ctr">
                  <a:defRPr/>
                </a:pPr>
                <a:endParaRPr lang="en-US" dirty="0">
                  <a:ln>
                    <a:solidFill>
                      <a:schemeClr val="tx1"/>
                    </a:solidFill>
                  </a:ln>
                  <a:solidFill>
                    <a:schemeClr val="lt1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1154" name="Rectangle 1153">
                <a:extLst>
                  <a:ext uri="{FF2B5EF4-FFF2-40B4-BE49-F238E27FC236}">
                    <a16:creationId xmlns:a16="http://schemas.microsoft.com/office/drawing/2014/main" id="{640D4499-4D3F-DD40-9476-395B496FA096}"/>
                  </a:ext>
                </a:extLst>
              </p:cNvPr>
              <p:cNvSpPr/>
              <p:nvPr/>
            </p:nvSpPr>
            <p:spPr bwMode="auto">
              <a:xfrm>
                <a:off x="1869259" y="1740200"/>
                <a:ext cx="1131178" cy="116512"/>
              </a:xfrm>
              <a:prstGeom prst="rect">
                <a:avLst/>
              </a:prstGeom>
              <a:gradFill>
                <a:gsLst>
                  <a:gs pos="0">
                    <a:schemeClr val="accent2">
                      <a:lumMod val="75000"/>
                    </a:schemeClr>
                  </a:gs>
                  <a:gs pos="53000">
                    <a:schemeClr val="accent2">
                      <a:lumMod val="60000"/>
                      <a:lumOff val="40000"/>
                    </a:schemeClr>
                  </a:gs>
                  <a:gs pos="100000">
                    <a:schemeClr val="accent2">
                      <a:lumMod val="75000"/>
                    </a:schemeClr>
                  </a:gs>
                </a:gsLst>
                <a:lin ang="10800000" scaled="0"/>
              </a:gradFill>
              <a:ln w="25400"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1155" name="Oval 1154">
                <a:extLst>
                  <a:ext uri="{FF2B5EF4-FFF2-40B4-BE49-F238E27FC236}">
                    <a16:creationId xmlns:a16="http://schemas.microsoft.com/office/drawing/2014/main" id="{33502B05-E150-5447-AE34-6F64A61F245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V="1">
                <a:off x="1871277" y="1576300"/>
                <a:ext cx="1125200" cy="319520"/>
              </a:xfrm>
              <a:prstGeom prst="ellipse">
                <a:avLst/>
              </a:prstGeom>
              <a:solidFill>
                <a:srgbClr val="BFBFBF"/>
              </a:solidFill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808080">
                    <a:alpha val="34999"/>
                  </a:srgbClr>
                </a:outerShdw>
              </a:effectLst>
            </p:spPr>
            <p:txBody>
              <a:bodyPr anchor="ctr"/>
              <a:lstStyle/>
              <a:p>
                <a:pPr algn="ctr">
                  <a:defRPr/>
                </a:pPr>
                <a:endParaRPr lang="en-US" dirty="0">
                  <a:ln>
                    <a:solidFill>
                      <a:schemeClr val="tx1"/>
                    </a:solidFill>
                  </a:ln>
                  <a:solidFill>
                    <a:schemeClr val="lt1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1156" name="Freeform 1155">
                <a:extLst>
                  <a:ext uri="{FF2B5EF4-FFF2-40B4-BE49-F238E27FC236}">
                    <a16:creationId xmlns:a16="http://schemas.microsoft.com/office/drawing/2014/main" id="{26A27160-8B6E-8244-B29D-4247CB5E7587}"/>
                  </a:ext>
                </a:extLst>
              </p:cNvPr>
              <p:cNvSpPr/>
              <p:nvPr/>
            </p:nvSpPr>
            <p:spPr bwMode="auto">
              <a:xfrm>
                <a:off x="2159639" y="1673116"/>
                <a:ext cx="550418" cy="162413"/>
              </a:xfrm>
              <a:custGeom>
                <a:avLst/>
                <a:gdLst>
                  <a:gd name="connsiteX0" fmla="*/ 1486231 w 2944854"/>
                  <a:gd name="connsiteY0" fmla="*/ 727041 h 1302232"/>
                  <a:gd name="connsiteX1" fmla="*/ 257675 w 2944854"/>
                  <a:gd name="connsiteY1" fmla="*/ 1302232 h 1302232"/>
                  <a:gd name="connsiteX2" fmla="*/ 0 w 2944854"/>
                  <a:gd name="connsiteY2" fmla="*/ 1228607 h 1302232"/>
                  <a:gd name="connsiteX3" fmla="*/ 911064 w 2944854"/>
                  <a:gd name="connsiteY3" fmla="*/ 837478 h 1302232"/>
                  <a:gd name="connsiteX4" fmla="*/ 883456 w 2944854"/>
                  <a:gd name="connsiteY4" fmla="*/ 450949 h 1302232"/>
                  <a:gd name="connsiteX5" fmla="*/ 161047 w 2944854"/>
                  <a:gd name="connsiteY5" fmla="*/ 119640 h 1302232"/>
                  <a:gd name="connsiteX6" fmla="*/ 404917 w 2944854"/>
                  <a:gd name="connsiteY6" fmla="*/ 50617 h 1302232"/>
                  <a:gd name="connsiteX7" fmla="*/ 1477028 w 2944854"/>
                  <a:gd name="connsiteY7" fmla="*/ 501566 h 1302232"/>
                  <a:gd name="connsiteX8" fmla="*/ 2572146 w 2944854"/>
                  <a:gd name="connsiteY8" fmla="*/ 0 h 1302232"/>
                  <a:gd name="connsiteX9" fmla="*/ 2875834 w 2944854"/>
                  <a:gd name="connsiteY9" fmla="*/ 96632 h 1302232"/>
                  <a:gd name="connsiteX10" fmla="*/ 2079803 w 2944854"/>
                  <a:gd name="connsiteY10" fmla="*/ 432543 h 1302232"/>
                  <a:gd name="connsiteX11" fmla="*/ 2240850 w 2944854"/>
                  <a:gd name="connsiteY11" fmla="*/ 920305 h 1302232"/>
                  <a:gd name="connsiteX12" fmla="*/ 2944854 w 2944854"/>
                  <a:gd name="connsiteY12" fmla="*/ 1228607 h 1302232"/>
                  <a:gd name="connsiteX13" fmla="*/ 2733192 w 2944854"/>
                  <a:gd name="connsiteY13" fmla="*/ 1297630 h 1302232"/>
                  <a:gd name="connsiteX14" fmla="*/ 1486231 w 2944854"/>
                  <a:gd name="connsiteY14" fmla="*/ 727041 h 1302232"/>
                  <a:gd name="connsiteX0" fmla="*/ 1486231 w 2944854"/>
                  <a:gd name="connsiteY0" fmla="*/ 727041 h 1316375"/>
                  <a:gd name="connsiteX1" fmla="*/ 257675 w 2944854"/>
                  <a:gd name="connsiteY1" fmla="*/ 1302232 h 1316375"/>
                  <a:gd name="connsiteX2" fmla="*/ 0 w 2944854"/>
                  <a:gd name="connsiteY2" fmla="*/ 1228607 h 1316375"/>
                  <a:gd name="connsiteX3" fmla="*/ 911064 w 2944854"/>
                  <a:gd name="connsiteY3" fmla="*/ 837478 h 1316375"/>
                  <a:gd name="connsiteX4" fmla="*/ 883456 w 2944854"/>
                  <a:gd name="connsiteY4" fmla="*/ 450949 h 1316375"/>
                  <a:gd name="connsiteX5" fmla="*/ 161047 w 2944854"/>
                  <a:gd name="connsiteY5" fmla="*/ 119640 h 1316375"/>
                  <a:gd name="connsiteX6" fmla="*/ 404917 w 2944854"/>
                  <a:gd name="connsiteY6" fmla="*/ 50617 h 1316375"/>
                  <a:gd name="connsiteX7" fmla="*/ 1477028 w 2944854"/>
                  <a:gd name="connsiteY7" fmla="*/ 501566 h 1316375"/>
                  <a:gd name="connsiteX8" fmla="*/ 2572146 w 2944854"/>
                  <a:gd name="connsiteY8" fmla="*/ 0 h 1316375"/>
                  <a:gd name="connsiteX9" fmla="*/ 2875834 w 2944854"/>
                  <a:gd name="connsiteY9" fmla="*/ 96632 h 1316375"/>
                  <a:gd name="connsiteX10" fmla="*/ 2079803 w 2944854"/>
                  <a:gd name="connsiteY10" fmla="*/ 432543 h 1316375"/>
                  <a:gd name="connsiteX11" fmla="*/ 2240850 w 2944854"/>
                  <a:gd name="connsiteY11" fmla="*/ 920305 h 1316375"/>
                  <a:gd name="connsiteX12" fmla="*/ 2944854 w 2944854"/>
                  <a:gd name="connsiteY12" fmla="*/ 1228607 h 1316375"/>
                  <a:gd name="connsiteX13" fmla="*/ 2756623 w 2944854"/>
                  <a:gd name="connsiteY13" fmla="*/ 1316375 h 1316375"/>
                  <a:gd name="connsiteX14" fmla="*/ 1486231 w 2944854"/>
                  <a:gd name="connsiteY14" fmla="*/ 727041 h 1316375"/>
                  <a:gd name="connsiteX0" fmla="*/ 1486231 w 3024520"/>
                  <a:gd name="connsiteY0" fmla="*/ 727041 h 1316375"/>
                  <a:gd name="connsiteX1" fmla="*/ 257675 w 3024520"/>
                  <a:gd name="connsiteY1" fmla="*/ 1302232 h 1316375"/>
                  <a:gd name="connsiteX2" fmla="*/ 0 w 3024520"/>
                  <a:gd name="connsiteY2" fmla="*/ 1228607 h 1316375"/>
                  <a:gd name="connsiteX3" fmla="*/ 911064 w 3024520"/>
                  <a:gd name="connsiteY3" fmla="*/ 837478 h 1316375"/>
                  <a:gd name="connsiteX4" fmla="*/ 883456 w 3024520"/>
                  <a:gd name="connsiteY4" fmla="*/ 450949 h 1316375"/>
                  <a:gd name="connsiteX5" fmla="*/ 161047 w 3024520"/>
                  <a:gd name="connsiteY5" fmla="*/ 119640 h 1316375"/>
                  <a:gd name="connsiteX6" fmla="*/ 404917 w 3024520"/>
                  <a:gd name="connsiteY6" fmla="*/ 50617 h 1316375"/>
                  <a:gd name="connsiteX7" fmla="*/ 1477028 w 3024520"/>
                  <a:gd name="connsiteY7" fmla="*/ 501566 h 1316375"/>
                  <a:gd name="connsiteX8" fmla="*/ 2572146 w 3024520"/>
                  <a:gd name="connsiteY8" fmla="*/ 0 h 1316375"/>
                  <a:gd name="connsiteX9" fmla="*/ 2875834 w 3024520"/>
                  <a:gd name="connsiteY9" fmla="*/ 96632 h 1316375"/>
                  <a:gd name="connsiteX10" fmla="*/ 2079803 w 3024520"/>
                  <a:gd name="connsiteY10" fmla="*/ 432543 h 1316375"/>
                  <a:gd name="connsiteX11" fmla="*/ 2240850 w 3024520"/>
                  <a:gd name="connsiteY11" fmla="*/ 920305 h 1316375"/>
                  <a:gd name="connsiteX12" fmla="*/ 3024520 w 3024520"/>
                  <a:gd name="connsiteY12" fmla="*/ 1228607 h 1316375"/>
                  <a:gd name="connsiteX13" fmla="*/ 2756623 w 3024520"/>
                  <a:gd name="connsiteY13" fmla="*/ 1316375 h 1316375"/>
                  <a:gd name="connsiteX14" fmla="*/ 1486231 w 3024520"/>
                  <a:gd name="connsiteY14" fmla="*/ 727041 h 1316375"/>
                  <a:gd name="connsiteX0" fmla="*/ 1537780 w 3076069"/>
                  <a:gd name="connsiteY0" fmla="*/ 727041 h 1316375"/>
                  <a:gd name="connsiteX1" fmla="*/ 309224 w 3076069"/>
                  <a:gd name="connsiteY1" fmla="*/ 1302232 h 1316375"/>
                  <a:gd name="connsiteX2" fmla="*/ 0 w 3076069"/>
                  <a:gd name="connsiteY2" fmla="*/ 1228607 h 1316375"/>
                  <a:gd name="connsiteX3" fmla="*/ 962613 w 3076069"/>
                  <a:gd name="connsiteY3" fmla="*/ 837478 h 1316375"/>
                  <a:gd name="connsiteX4" fmla="*/ 935005 w 3076069"/>
                  <a:gd name="connsiteY4" fmla="*/ 450949 h 1316375"/>
                  <a:gd name="connsiteX5" fmla="*/ 212596 w 3076069"/>
                  <a:gd name="connsiteY5" fmla="*/ 119640 h 1316375"/>
                  <a:gd name="connsiteX6" fmla="*/ 456466 w 3076069"/>
                  <a:gd name="connsiteY6" fmla="*/ 50617 h 1316375"/>
                  <a:gd name="connsiteX7" fmla="*/ 1528577 w 3076069"/>
                  <a:gd name="connsiteY7" fmla="*/ 501566 h 1316375"/>
                  <a:gd name="connsiteX8" fmla="*/ 2623695 w 3076069"/>
                  <a:gd name="connsiteY8" fmla="*/ 0 h 1316375"/>
                  <a:gd name="connsiteX9" fmla="*/ 2927383 w 3076069"/>
                  <a:gd name="connsiteY9" fmla="*/ 96632 h 1316375"/>
                  <a:gd name="connsiteX10" fmla="*/ 2131352 w 3076069"/>
                  <a:gd name="connsiteY10" fmla="*/ 432543 h 1316375"/>
                  <a:gd name="connsiteX11" fmla="*/ 2292399 w 3076069"/>
                  <a:gd name="connsiteY11" fmla="*/ 920305 h 1316375"/>
                  <a:gd name="connsiteX12" fmla="*/ 3076069 w 3076069"/>
                  <a:gd name="connsiteY12" fmla="*/ 1228607 h 1316375"/>
                  <a:gd name="connsiteX13" fmla="*/ 2808172 w 3076069"/>
                  <a:gd name="connsiteY13" fmla="*/ 1316375 h 1316375"/>
                  <a:gd name="connsiteX14" fmla="*/ 1537780 w 3076069"/>
                  <a:gd name="connsiteY14" fmla="*/ 727041 h 1316375"/>
                  <a:gd name="connsiteX0" fmla="*/ 1537780 w 3076069"/>
                  <a:gd name="connsiteY0" fmla="*/ 727041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27041 h 1321259"/>
                  <a:gd name="connsiteX0" fmla="*/ 1537780 w 3076069"/>
                  <a:gd name="connsiteY0" fmla="*/ 750825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50825 h 132125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</a:cxnLst>
                <a:rect l="l" t="t" r="r" b="b"/>
                <a:pathLst>
                  <a:path w="3076069" h="1321259">
                    <a:moveTo>
                      <a:pt x="1537780" y="750825"/>
                    </a:moveTo>
                    <a:lnTo>
                      <a:pt x="313981" y="1321259"/>
                    </a:lnTo>
                    <a:lnTo>
                      <a:pt x="0" y="1228607"/>
                    </a:lnTo>
                    <a:lnTo>
                      <a:pt x="962613" y="837478"/>
                    </a:lnTo>
                    <a:lnTo>
                      <a:pt x="935005" y="450949"/>
                    </a:lnTo>
                    <a:lnTo>
                      <a:pt x="212596" y="119640"/>
                    </a:lnTo>
                    <a:lnTo>
                      <a:pt x="456466" y="50617"/>
                    </a:lnTo>
                    <a:lnTo>
                      <a:pt x="1528577" y="501566"/>
                    </a:lnTo>
                    <a:lnTo>
                      <a:pt x="2623695" y="0"/>
                    </a:lnTo>
                    <a:lnTo>
                      <a:pt x="2927383" y="96632"/>
                    </a:lnTo>
                    <a:lnTo>
                      <a:pt x="2131352" y="432543"/>
                    </a:lnTo>
                    <a:lnTo>
                      <a:pt x="2292399" y="920305"/>
                    </a:lnTo>
                    <a:lnTo>
                      <a:pt x="3076069" y="1228607"/>
                    </a:lnTo>
                    <a:lnTo>
                      <a:pt x="2808172" y="1316375"/>
                    </a:lnTo>
                    <a:lnTo>
                      <a:pt x="1537780" y="750825"/>
                    </a:lnTo>
                    <a:close/>
                  </a:path>
                </a:pathLst>
              </a:custGeom>
              <a:solidFill>
                <a:schemeClr val="accent2">
                  <a:lumMod val="60000"/>
                  <a:lumOff val="40000"/>
                </a:schemeClr>
              </a:soli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1157" name="Freeform 1156">
                <a:extLst>
                  <a:ext uri="{FF2B5EF4-FFF2-40B4-BE49-F238E27FC236}">
                    <a16:creationId xmlns:a16="http://schemas.microsoft.com/office/drawing/2014/main" id="{0939F867-3BE5-4445-B39F-3B21F84D764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102655" y="1633103"/>
                <a:ext cx="662444" cy="111241"/>
              </a:xfrm>
              <a:custGeom>
                <a:avLst/>
                <a:gdLst>
                  <a:gd name="T0" fmla="*/ 0 w 3723451"/>
                  <a:gd name="T1" fmla="*/ 27215 h 932950"/>
                  <a:gd name="T2" fmla="*/ 116562 w 3723451"/>
                  <a:gd name="T3" fmla="*/ 321 h 932950"/>
                  <a:gd name="T4" fmla="*/ 330164 w 3723451"/>
                  <a:gd name="T5" fmla="*/ 62070 h 932950"/>
                  <a:gd name="T6" fmla="*/ 533943 w 3723451"/>
                  <a:gd name="T7" fmla="*/ 0 h 932950"/>
                  <a:gd name="T8" fmla="*/ 662444 w 3723451"/>
                  <a:gd name="T9" fmla="*/ 24700 h 932950"/>
                  <a:gd name="T10" fmla="*/ 566839 w 3723451"/>
                  <a:gd name="T11" fmla="*/ 55072 h 932950"/>
                  <a:gd name="T12" fmla="*/ 536059 w 3723451"/>
                  <a:gd name="T13" fmla="*/ 46883 h 932950"/>
                  <a:gd name="T14" fmla="*/ 333917 w 3723451"/>
                  <a:gd name="T15" fmla="*/ 111241 h 932950"/>
                  <a:gd name="T16" fmla="*/ 126604 w 3723451"/>
                  <a:gd name="T17" fmla="*/ 49251 h 932950"/>
                  <a:gd name="T18" fmla="*/ 93086 w 3723451"/>
                  <a:gd name="T19" fmla="*/ 55941 h 932950"/>
                  <a:gd name="T20" fmla="*/ 0 w 3723451"/>
                  <a:gd name="T21" fmla="*/ 27215 h 932950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0" t="0" r="r" b="b"/>
                <a:pathLst>
                  <a:path w="3723451" h="932950">
                    <a:moveTo>
                      <a:pt x="0" y="228246"/>
                    </a:moveTo>
                    <a:lnTo>
                      <a:pt x="655168" y="2690"/>
                    </a:lnTo>
                    <a:lnTo>
                      <a:pt x="1855778" y="520562"/>
                    </a:lnTo>
                    <a:lnTo>
                      <a:pt x="3001174" y="0"/>
                    </a:lnTo>
                    <a:lnTo>
                      <a:pt x="3723451" y="207149"/>
                    </a:lnTo>
                    <a:lnTo>
                      <a:pt x="3186079" y="461874"/>
                    </a:lnTo>
                    <a:lnTo>
                      <a:pt x="3013067" y="393200"/>
                    </a:lnTo>
                    <a:lnTo>
                      <a:pt x="1876873" y="932950"/>
                    </a:lnTo>
                    <a:lnTo>
                      <a:pt x="711613" y="413055"/>
                    </a:lnTo>
                    <a:lnTo>
                      <a:pt x="523214" y="469166"/>
                    </a:lnTo>
                    <a:lnTo>
                      <a:pt x="0" y="228246"/>
                    </a:ln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1158" name="Freeform 1157">
                <a:extLst>
                  <a:ext uri="{FF2B5EF4-FFF2-40B4-BE49-F238E27FC236}">
                    <a16:creationId xmlns:a16="http://schemas.microsoft.com/office/drawing/2014/main" id="{433B6FF0-0A15-DF46-8D49-60A43BE27F9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536889" y="1727776"/>
                <a:ext cx="244057" cy="97040"/>
              </a:xfrm>
              <a:custGeom>
                <a:avLst/>
                <a:gdLst>
                  <a:gd name="T0" fmla="*/ 0 w 1366596"/>
                  <a:gd name="T1" fmla="*/ 0 h 809868"/>
                  <a:gd name="T2" fmla="*/ 244057 w 1366596"/>
                  <a:gd name="T3" fmla="*/ 74985 h 809868"/>
                  <a:gd name="T4" fmla="*/ 154487 w 1366596"/>
                  <a:gd name="T5" fmla="*/ 97040 h 809868"/>
                  <a:gd name="T6" fmla="*/ 822 w 1366596"/>
                  <a:gd name="T7" fmla="*/ 51277 h 809868"/>
                  <a:gd name="T8" fmla="*/ 0 w 1366596"/>
                  <a:gd name="T9" fmla="*/ 0 h 8098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66596" h="809868">
                    <a:moveTo>
                      <a:pt x="0" y="0"/>
                    </a:moveTo>
                    <a:lnTo>
                      <a:pt x="1366596" y="625807"/>
                    </a:lnTo>
                    <a:lnTo>
                      <a:pt x="865050" y="809868"/>
                    </a:lnTo>
                    <a:lnTo>
                      <a:pt x="4601" y="427942"/>
                    </a:lnTo>
                    <a:cubicBezTo>
                      <a:pt x="-1535" y="105836"/>
                      <a:pt x="1534" y="142647"/>
                      <a:pt x="0" y="0"/>
                    </a:cubicBez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1159" name="Freeform 1158">
                <a:extLst>
                  <a:ext uri="{FF2B5EF4-FFF2-40B4-BE49-F238E27FC236}">
                    <a16:creationId xmlns:a16="http://schemas.microsoft.com/office/drawing/2014/main" id="{9A441ADC-C230-BD47-80E5-0EEADA38EE4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089977" y="1730144"/>
                <a:ext cx="240888" cy="97039"/>
              </a:xfrm>
              <a:custGeom>
                <a:avLst/>
                <a:gdLst>
                  <a:gd name="T0" fmla="*/ 237599 w 1348191"/>
                  <a:gd name="T1" fmla="*/ 0 h 791462"/>
                  <a:gd name="T2" fmla="*/ 240888 w 1348191"/>
                  <a:gd name="T3" fmla="*/ 46827 h 791462"/>
                  <a:gd name="T4" fmla="*/ 87147 w 1348191"/>
                  <a:gd name="T5" fmla="*/ 97039 h 791462"/>
                  <a:gd name="T6" fmla="*/ 0 w 1348191"/>
                  <a:gd name="T7" fmla="*/ 75036 h 791462"/>
                  <a:gd name="T8" fmla="*/ 237599 w 1348191"/>
                  <a:gd name="T9" fmla="*/ 0 h 79146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48191" h="791462">
                    <a:moveTo>
                      <a:pt x="1329786" y="0"/>
                    </a:moveTo>
                    <a:lnTo>
                      <a:pt x="1348191" y="381926"/>
                    </a:lnTo>
                    <a:lnTo>
                      <a:pt x="487742" y="791462"/>
                    </a:lnTo>
                    <a:lnTo>
                      <a:pt x="0" y="612002"/>
                    </a:lnTo>
                    <a:lnTo>
                      <a:pt x="1329786" y="0"/>
                    </a:ln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cxnSp>
            <p:nvCxnSpPr>
              <p:cNvPr id="1160" name="Straight Connector 1159">
                <a:extLst>
                  <a:ext uri="{FF2B5EF4-FFF2-40B4-BE49-F238E27FC236}">
                    <a16:creationId xmlns:a16="http://schemas.microsoft.com/office/drawing/2014/main" id="{B5698B1C-B790-7345-B570-7343B8F3E47E}"/>
                  </a:ext>
                </a:extLst>
              </p:cNvPr>
              <p:cNvCxnSpPr>
                <a:cxnSpLocks noChangeShapeType="1"/>
                <a:endCxn id="1155" idx="2"/>
              </p:cNvCxnSpPr>
              <p:nvPr/>
            </p:nvCxnSpPr>
            <p:spPr bwMode="auto">
              <a:xfrm flipH="1" flipV="1">
                <a:off x="1871277" y="1737243"/>
                <a:ext cx="3169" cy="123074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80808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161" name="Straight Connector 1160">
                <a:extLst>
                  <a:ext uri="{FF2B5EF4-FFF2-40B4-BE49-F238E27FC236}">
                    <a16:creationId xmlns:a16="http://schemas.microsoft.com/office/drawing/2014/main" id="{8ADAF7D7-F3ED-7F49-89A5-783C726F3B9A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flipH="1" flipV="1">
                <a:off x="2996477" y="1734877"/>
                <a:ext cx="3171" cy="123074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80808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pic>
          <p:nvPicPr>
            <p:cNvPr id="25775" name="Picture 1005" descr="antenna_stylized">
              <a:extLst>
                <a:ext uri="{FF2B5EF4-FFF2-40B4-BE49-F238E27FC236}">
                  <a16:creationId xmlns:a16="http://schemas.microsoft.com/office/drawing/2014/main" id="{F328995E-3A82-504F-ABC6-4E0936125841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516100" y="3095151"/>
              <a:ext cx="530703" cy="2237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5776" name="Picture 1005" descr="antenna_stylized">
              <a:extLst>
                <a:ext uri="{FF2B5EF4-FFF2-40B4-BE49-F238E27FC236}">
                  <a16:creationId xmlns:a16="http://schemas.microsoft.com/office/drawing/2014/main" id="{A554AC77-54C4-B942-B67A-E2834C47AF51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893951" y="5490536"/>
              <a:ext cx="530703" cy="2237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5777" name="Picture 1005" descr="antenna_stylized">
              <a:extLst>
                <a:ext uri="{FF2B5EF4-FFF2-40B4-BE49-F238E27FC236}">
                  <a16:creationId xmlns:a16="http://schemas.microsoft.com/office/drawing/2014/main" id="{78238B83-468C-C743-8B98-B5258BB8C1D2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365711" y="5438691"/>
              <a:ext cx="530703" cy="2237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5778" name="Picture 934" descr="antenna_radiation_stylized">
              <a:extLst>
                <a:ext uri="{FF2B5EF4-FFF2-40B4-BE49-F238E27FC236}">
                  <a16:creationId xmlns:a16="http://schemas.microsoft.com/office/drawing/2014/main" id="{C595E4D1-5D02-8C44-B834-D61D8479CDE9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096052" y="5017186"/>
              <a:ext cx="415925" cy="886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2" name="TextBox 1">
            <a:extLst>
              <a:ext uri="{FF2B5EF4-FFF2-40B4-BE49-F238E27FC236}">
                <a16:creationId xmlns:a16="http://schemas.microsoft.com/office/drawing/2014/main" id="{9CAA9E21-C58D-254C-ADD4-4A5197387B60}"/>
              </a:ext>
            </a:extLst>
          </p:cNvPr>
          <p:cNvSpPr txBox="1"/>
          <p:nvPr/>
        </p:nvSpPr>
        <p:spPr>
          <a:xfrm>
            <a:off x="213241" y="1087991"/>
            <a:ext cx="501797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u="sng" dirty="0">
                <a:solidFill>
                  <a:schemeClr val="accent6"/>
                </a:solidFill>
                <a:latin typeface="+mn-lt"/>
              </a:rPr>
              <a:t>tying it all together and making it work</a:t>
            </a:r>
          </a:p>
        </p:txBody>
      </p:sp>
      <p:cxnSp>
        <p:nvCxnSpPr>
          <p:cNvPr id="4" name="Straight Arrow Connector 3">
            <a:extLst>
              <a:ext uri="{FF2B5EF4-FFF2-40B4-BE49-F238E27FC236}">
                <a16:creationId xmlns:a16="http://schemas.microsoft.com/office/drawing/2014/main" id="{1C630F48-11B8-4944-B15E-6777AB9B309E}"/>
              </a:ext>
            </a:extLst>
          </p:cNvPr>
          <p:cNvCxnSpPr/>
          <p:nvPr/>
        </p:nvCxnSpPr>
        <p:spPr bwMode="auto">
          <a:xfrm>
            <a:off x="4710223" y="2555875"/>
            <a:ext cx="758541" cy="635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6" name="Straight Arrow Connector 5">
            <a:extLst>
              <a:ext uri="{FF2B5EF4-FFF2-40B4-BE49-F238E27FC236}">
                <a16:creationId xmlns:a16="http://schemas.microsoft.com/office/drawing/2014/main" id="{A7887481-60C0-8F45-BC1A-08C69EABC198}"/>
              </a:ext>
            </a:extLst>
          </p:cNvPr>
          <p:cNvCxnSpPr>
            <a:cxnSpLocks/>
          </p:cNvCxnSpPr>
          <p:nvPr/>
        </p:nvCxnSpPr>
        <p:spPr bwMode="auto">
          <a:xfrm>
            <a:off x="4710223" y="2562225"/>
            <a:ext cx="907940" cy="532926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8" name="Straight Arrow Connector 7">
            <a:extLst>
              <a:ext uri="{FF2B5EF4-FFF2-40B4-BE49-F238E27FC236}">
                <a16:creationId xmlns:a16="http://schemas.microsoft.com/office/drawing/2014/main" id="{FF56E78A-8B35-0B46-85DD-2751D3A1A691}"/>
              </a:ext>
            </a:extLst>
          </p:cNvPr>
          <p:cNvCxnSpPr>
            <a:cxnSpLocks/>
          </p:cNvCxnSpPr>
          <p:nvPr/>
        </p:nvCxnSpPr>
        <p:spPr bwMode="auto">
          <a:xfrm>
            <a:off x="4710223" y="2562225"/>
            <a:ext cx="1041991" cy="1839654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</p:spTree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7" name="Footer Placeholder 2">
            <a:extLst>
              <a:ext uri="{FF2B5EF4-FFF2-40B4-BE49-F238E27FC236}">
                <a16:creationId xmlns:a16="http://schemas.microsoft.com/office/drawing/2014/main" id="{A568B73D-59D9-3B42-8EA3-D5F0CEA8CC1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200">
                <a:latin typeface="Tahoma" panose="020B0604030504040204" pitchFamily="34" charset="0"/>
              </a:rPr>
              <a:t>Introduction</a:t>
            </a:r>
          </a:p>
        </p:txBody>
      </p:sp>
      <p:pic>
        <p:nvPicPr>
          <p:cNvPr id="126978" name="Picture 16" descr="underline_base">
            <a:extLst>
              <a:ext uri="{FF2B5EF4-FFF2-40B4-BE49-F238E27FC236}">
                <a16:creationId xmlns:a16="http://schemas.microsoft.com/office/drawing/2014/main" id="{29C2020B-FC20-3D45-93D1-E2829539BCFA}"/>
              </a:ext>
            </a:extLst>
          </p:cNvPr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4694" y="629597"/>
            <a:ext cx="7219048" cy="1648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6979" name="Rectangle 2">
            <a:extLst>
              <a:ext uri="{FF2B5EF4-FFF2-40B4-BE49-F238E27FC236}">
                <a16:creationId xmlns:a16="http://schemas.microsoft.com/office/drawing/2014/main" id="{3AA3DD68-6A18-0245-8DD7-D22AA1E34465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75425" y="1727200"/>
            <a:ext cx="1892300" cy="3530600"/>
          </a:xfrm>
          <a:prstGeom prst="rect">
            <a:avLst/>
          </a:prstGeom>
          <a:solidFill>
            <a:srgbClr val="000099"/>
          </a:solidFill>
          <a:ln>
            <a:noFill/>
          </a:ln>
          <a:extLs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endParaRPr lang="en-US" altLang="en-US"/>
          </a:p>
        </p:txBody>
      </p:sp>
      <p:sp>
        <p:nvSpPr>
          <p:cNvPr id="126980" name="Rectangle 3">
            <a:extLst>
              <a:ext uri="{FF2B5EF4-FFF2-40B4-BE49-F238E27FC236}">
                <a16:creationId xmlns:a16="http://schemas.microsoft.com/office/drawing/2014/main" id="{D75D8F1E-7253-F54A-9A8A-91D0DEC2730A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433388" y="114300"/>
            <a:ext cx="7772400" cy="500063"/>
          </a:xfrm>
        </p:spPr>
        <p:txBody>
          <a:bodyPr/>
          <a:lstStyle/>
          <a:p>
            <a:pPr eaLnBrk="1" hangingPunct="1"/>
            <a:r>
              <a:rPr lang="en-US" altLang="en-US" dirty="0">
                <a:ea typeface="ＭＳ Ｐゴシック" panose="020B0600070205080204" pitchFamily="34" charset="-128"/>
              </a:rPr>
              <a:t>Internet protocol stack - layers</a:t>
            </a:r>
          </a:p>
        </p:txBody>
      </p:sp>
      <p:sp>
        <p:nvSpPr>
          <p:cNvPr id="140293" name="Rectangle 4">
            <a:extLst>
              <a:ext uri="{FF2B5EF4-FFF2-40B4-BE49-F238E27FC236}">
                <a16:creationId xmlns:a16="http://schemas.microsoft.com/office/drawing/2014/main" id="{1460F42F-C4B8-AD41-84DF-C193776567DF}"/>
              </a:ext>
            </a:extLst>
          </p:cNvPr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142875" y="809674"/>
            <a:ext cx="6165849" cy="5993027"/>
          </a:xfrm>
        </p:spPr>
        <p:txBody>
          <a:bodyPr/>
          <a:lstStyle/>
          <a:p>
            <a:pPr marL="287338" indent="-287338" eaLnBrk="1" hangingPunct="1">
              <a:lnSpc>
                <a:spcPct val="80000"/>
              </a:lnSpc>
            </a:pPr>
            <a:r>
              <a:rPr lang="en-US" altLang="en-US" sz="2400" i="1" dirty="0">
                <a:solidFill>
                  <a:srgbClr val="CC0000"/>
                </a:solidFill>
                <a:ea typeface="ＭＳ Ｐゴシック" panose="020B0600070205080204" pitchFamily="34" charset="-128"/>
              </a:rPr>
              <a:t>application:</a:t>
            </a:r>
            <a:r>
              <a:rPr lang="en-US" altLang="en-US" sz="2400" dirty="0">
                <a:ea typeface="ＭＳ Ｐゴシック" panose="020B0600070205080204" pitchFamily="34" charset="-128"/>
              </a:rPr>
              <a:t> supporting networked applications, process to process transfer – data stream </a:t>
            </a:r>
            <a:r>
              <a:rPr lang="en-US" altLang="en-US" sz="2400" dirty="0">
                <a:ea typeface="ＭＳ Ｐゴシック" panose="020B0600070205080204" pitchFamily="34" charset="-128"/>
                <a:sym typeface="Wingdings" pitchFamily="2" charset="2"/>
              </a:rPr>
              <a:t> managed as </a:t>
            </a:r>
            <a:r>
              <a:rPr lang="en-US" altLang="en-US" sz="2400" i="1" dirty="0">
                <a:ea typeface="ＭＳ Ｐゴシック" panose="020B0600070205080204" pitchFamily="34" charset="-128"/>
                <a:sym typeface="Wingdings" pitchFamily="2" charset="2"/>
              </a:rPr>
              <a:t>messages</a:t>
            </a:r>
            <a:endParaRPr lang="en-US" altLang="en-US" sz="2400" i="1" dirty="0">
              <a:ea typeface="ＭＳ Ｐゴシック" panose="020B0600070205080204" pitchFamily="34" charset="-128"/>
            </a:endParaRPr>
          </a:p>
          <a:p>
            <a:pPr marL="682625" lvl="1" indent="-225425" eaLnBrk="1" hangingPunct="1">
              <a:lnSpc>
                <a:spcPct val="80000"/>
              </a:lnSpc>
            </a:pPr>
            <a:r>
              <a:rPr lang="en-US" altLang="en-US" sz="2000" dirty="0">
                <a:ea typeface="Arial" panose="020B0604020202020204" pitchFamily="34" charset="0"/>
              </a:rPr>
              <a:t>FTP, SMTP, HTTP,…. – </a:t>
            </a:r>
            <a:r>
              <a:rPr lang="en-US" altLang="en-US" sz="2000" dirty="0">
                <a:solidFill>
                  <a:srgbClr val="FF0000"/>
                </a:solidFill>
                <a:ea typeface="Arial" panose="020B0604020202020204" pitchFamily="34" charset="0"/>
              </a:rPr>
              <a:t>process id</a:t>
            </a:r>
          </a:p>
          <a:p>
            <a:pPr marL="287338" indent="-287338" eaLnBrk="1" hangingPunct="1">
              <a:lnSpc>
                <a:spcPct val="80000"/>
              </a:lnSpc>
            </a:pPr>
            <a:r>
              <a:rPr lang="en-US" altLang="en-US" sz="2400" i="1" dirty="0">
                <a:solidFill>
                  <a:srgbClr val="CC0000"/>
                </a:solidFill>
                <a:ea typeface="ＭＳ Ｐゴシック" panose="020B0600070205080204" pitchFamily="34" charset="-128"/>
              </a:rPr>
              <a:t>transport:</a:t>
            </a:r>
            <a:r>
              <a:rPr lang="en-US" altLang="en-US" sz="2400" dirty="0">
                <a:ea typeface="ＭＳ Ｐゴシック" panose="020B0600070205080204" pitchFamily="34" charset="-128"/>
              </a:rPr>
              <a:t> process to process message transfer </a:t>
            </a:r>
            <a:r>
              <a:rPr lang="en-US" altLang="en-US" sz="2400" dirty="0">
                <a:ea typeface="ＭＳ Ｐゴシック" panose="020B0600070205080204" pitchFamily="34" charset="-128"/>
                <a:sym typeface="Wingdings" pitchFamily="2" charset="2"/>
              </a:rPr>
              <a:t> managed as </a:t>
            </a:r>
            <a:r>
              <a:rPr lang="en-US" altLang="en-US" sz="2400" i="1" dirty="0">
                <a:ea typeface="ＭＳ Ｐゴシック" panose="020B0600070205080204" pitchFamily="34" charset="-128"/>
                <a:sym typeface="Wingdings" pitchFamily="2" charset="2"/>
              </a:rPr>
              <a:t>segments/datagrams – </a:t>
            </a:r>
            <a:r>
              <a:rPr lang="en-US" altLang="en-US" sz="2400" i="1" dirty="0">
                <a:solidFill>
                  <a:srgbClr val="FF0000"/>
                </a:solidFill>
                <a:ea typeface="ＭＳ Ｐゴシック" panose="020B0600070205080204" pitchFamily="34" charset="-128"/>
                <a:sym typeface="Wingdings" pitchFamily="2" charset="2"/>
              </a:rPr>
              <a:t>port ids</a:t>
            </a:r>
            <a:r>
              <a:rPr lang="en-US" altLang="en-US" sz="2400" dirty="0">
                <a:ea typeface="ＭＳ Ｐゴシック" panose="020B0600070205080204" pitchFamily="34" charset="-128"/>
                <a:sym typeface="Wingdings" pitchFamily="2" charset="2"/>
              </a:rPr>
              <a:t> (</a:t>
            </a:r>
            <a:r>
              <a:rPr lang="en-US" altLang="en-US" sz="2400" dirty="0">
                <a:solidFill>
                  <a:srgbClr val="FF0000"/>
                </a:solidFill>
                <a:ea typeface="ＭＳ Ｐゴシック" panose="020B0600070205080204" pitchFamily="34" charset="-128"/>
                <a:sym typeface="Wingdings" pitchFamily="2" charset="2"/>
              </a:rPr>
              <a:t>2</a:t>
            </a:r>
            <a:r>
              <a:rPr lang="en-US" altLang="en-US" sz="2400" baseline="30000" dirty="0">
                <a:solidFill>
                  <a:srgbClr val="FF0000"/>
                </a:solidFill>
                <a:ea typeface="ＭＳ Ｐゴシック" panose="020B0600070205080204" pitchFamily="34" charset="-128"/>
                <a:sym typeface="Wingdings" pitchFamily="2" charset="2"/>
              </a:rPr>
              <a:t>16</a:t>
            </a:r>
            <a:r>
              <a:rPr lang="en-US" altLang="en-US" sz="2400" dirty="0">
                <a:solidFill>
                  <a:srgbClr val="FF0000"/>
                </a:solidFill>
                <a:ea typeface="ＭＳ Ｐゴシック" panose="020B0600070205080204" pitchFamily="34" charset="-128"/>
                <a:sym typeface="Wingdings" pitchFamily="2" charset="2"/>
              </a:rPr>
              <a:t>bits</a:t>
            </a:r>
            <a:r>
              <a:rPr lang="en-US" altLang="en-US" sz="2400" dirty="0">
                <a:ea typeface="ＭＳ Ｐゴシック" panose="020B0600070205080204" pitchFamily="34" charset="-128"/>
                <a:sym typeface="Wingdings" pitchFamily="2" charset="2"/>
              </a:rPr>
              <a:t>)</a:t>
            </a:r>
            <a:endParaRPr lang="en-US" altLang="en-US" sz="2400" dirty="0">
              <a:ea typeface="ＭＳ Ｐゴシック" panose="020B0600070205080204" pitchFamily="34" charset="-128"/>
            </a:endParaRPr>
          </a:p>
          <a:p>
            <a:pPr marL="682625" lvl="1" indent="-225425" eaLnBrk="1" hangingPunct="1">
              <a:lnSpc>
                <a:spcPct val="80000"/>
              </a:lnSpc>
            </a:pPr>
            <a:r>
              <a:rPr lang="en-US" altLang="en-US" sz="2000" dirty="0">
                <a:ea typeface="Arial" panose="020B0604020202020204" pitchFamily="34" charset="0"/>
              </a:rPr>
              <a:t>TCP, UDP</a:t>
            </a:r>
          </a:p>
          <a:p>
            <a:pPr marL="287338" indent="-287338" eaLnBrk="1" hangingPunct="1">
              <a:lnSpc>
                <a:spcPct val="80000"/>
              </a:lnSpc>
            </a:pPr>
            <a:r>
              <a:rPr lang="en-US" altLang="en-US" sz="2400" i="1" dirty="0">
                <a:solidFill>
                  <a:srgbClr val="CC0000"/>
                </a:solidFill>
                <a:ea typeface="ＭＳ Ｐゴシック" panose="020B0600070205080204" pitchFamily="34" charset="-128"/>
              </a:rPr>
              <a:t>network:</a:t>
            </a:r>
            <a:r>
              <a:rPr lang="en-US" altLang="en-US" sz="2400" dirty="0">
                <a:ea typeface="ＭＳ Ｐゴシック" panose="020B0600070205080204" pitchFamily="34" charset="-128"/>
              </a:rPr>
              <a:t> routing of data segments from source to destination hop by hop </a:t>
            </a:r>
            <a:r>
              <a:rPr lang="en-US" altLang="en-US" sz="2400" dirty="0">
                <a:ea typeface="ＭＳ Ｐゴシック" panose="020B0600070205080204" pitchFamily="34" charset="-128"/>
                <a:sym typeface="Wingdings" pitchFamily="2" charset="2"/>
              </a:rPr>
              <a:t> managed as </a:t>
            </a:r>
            <a:r>
              <a:rPr lang="en-US" altLang="en-US" sz="2400" i="1" dirty="0">
                <a:ea typeface="ＭＳ Ｐゴシック" panose="020B0600070205080204" pitchFamily="34" charset="-128"/>
                <a:sym typeface="Wingdings" pitchFamily="2" charset="2"/>
              </a:rPr>
              <a:t>datagrams – </a:t>
            </a:r>
            <a:r>
              <a:rPr lang="en-US" altLang="en-US" sz="2400" i="1" dirty="0">
                <a:solidFill>
                  <a:srgbClr val="FF0000"/>
                </a:solidFill>
                <a:ea typeface="ＭＳ Ｐゴシック" panose="020B0600070205080204" pitchFamily="34" charset="-128"/>
                <a:sym typeface="Wingdings" pitchFamily="2" charset="2"/>
              </a:rPr>
              <a:t>network address (4bytes </a:t>
            </a:r>
            <a:r>
              <a:rPr lang="en-US" altLang="en-US" sz="2400" i="1" dirty="0" err="1">
                <a:solidFill>
                  <a:srgbClr val="FF0000"/>
                </a:solidFill>
                <a:ea typeface="ＭＳ Ｐゴシック" panose="020B0600070205080204" pitchFamily="34" charset="-128"/>
                <a:sym typeface="Wingdings" pitchFamily="2" charset="2"/>
              </a:rPr>
              <a:t>x.y.z.a</a:t>
            </a:r>
            <a:r>
              <a:rPr lang="en-US" altLang="en-US" sz="2400" i="1" dirty="0">
                <a:solidFill>
                  <a:srgbClr val="FF0000"/>
                </a:solidFill>
                <a:ea typeface="ＭＳ Ｐゴシック" panose="020B0600070205080204" pitchFamily="34" charset="-128"/>
                <a:sym typeface="Wingdings" pitchFamily="2" charset="2"/>
              </a:rPr>
              <a:t>)</a:t>
            </a:r>
            <a:endParaRPr lang="en-US" altLang="en-US" sz="2400" i="1" dirty="0">
              <a:solidFill>
                <a:srgbClr val="FF0000"/>
              </a:solidFill>
              <a:ea typeface="ＭＳ Ｐゴシック" panose="020B0600070205080204" pitchFamily="34" charset="-128"/>
            </a:endParaRPr>
          </a:p>
          <a:p>
            <a:pPr marL="682625" lvl="1" indent="-225425" eaLnBrk="1" hangingPunct="1">
              <a:lnSpc>
                <a:spcPct val="80000"/>
              </a:lnSpc>
            </a:pPr>
            <a:r>
              <a:rPr lang="en-US" altLang="en-US" sz="2000" dirty="0">
                <a:ea typeface="Arial" panose="020B0604020202020204" pitchFamily="34" charset="0"/>
              </a:rPr>
              <a:t>IP</a:t>
            </a:r>
          </a:p>
          <a:p>
            <a:pPr marL="287338" indent="-287338" eaLnBrk="1" hangingPunct="1">
              <a:lnSpc>
                <a:spcPct val="80000"/>
              </a:lnSpc>
            </a:pPr>
            <a:r>
              <a:rPr lang="en-US" altLang="en-US" sz="2400" i="1" dirty="0">
                <a:solidFill>
                  <a:srgbClr val="CC0000"/>
                </a:solidFill>
                <a:ea typeface="ＭＳ Ｐゴシック" panose="020B0600070205080204" pitchFamily="34" charset="-128"/>
              </a:rPr>
              <a:t>link:</a:t>
            </a:r>
            <a:r>
              <a:rPr lang="en-US" altLang="en-US" sz="2400" dirty="0">
                <a:ea typeface="ＭＳ Ｐゴシック" panose="020B0600070205080204" pitchFamily="34" charset="-128"/>
              </a:rPr>
              <a:t> data transfer between neighboring network elements </a:t>
            </a:r>
            <a:r>
              <a:rPr lang="en-US" altLang="en-US" sz="2400" dirty="0">
                <a:ea typeface="ＭＳ Ｐゴシック" panose="020B0600070205080204" pitchFamily="34" charset="-128"/>
                <a:sym typeface="Wingdings" pitchFamily="2" charset="2"/>
              </a:rPr>
              <a:t> managed as </a:t>
            </a:r>
            <a:r>
              <a:rPr lang="en-US" altLang="en-US" sz="2400" i="1" dirty="0">
                <a:ea typeface="ＭＳ Ｐゴシック" panose="020B0600070205080204" pitchFamily="34" charset="-128"/>
                <a:sym typeface="Wingdings" pitchFamily="2" charset="2"/>
              </a:rPr>
              <a:t>frames – </a:t>
            </a:r>
            <a:r>
              <a:rPr lang="en-US" altLang="en-US" sz="2400" i="1" dirty="0">
                <a:solidFill>
                  <a:srgbClr val="FF0000"/>
                </a:solidFill>
                <a:ea typeface="ＭＳ Ｐゴシック" panose="020B0600070205080204" pitchFamily="34" charset="-128"/>
                <a:sym typeface="Wingdings" pitchFamily="2" charset="2"/>
              </a:rPr>
              <a:t>hardware address (6octets)</a:t>
            </a:r>
            <a:endParaRPr lang="en-US" altLang="en-US" sz="2400" i="1" dirty="0">
              <a:solidFill>
                <a:srgbClr val="FF0000"/>
              </a:solidFill>
              <a:ea typeface="ＭＳ Ｐゴシック" panose="020B0600070205080204" pitchFamily="34" charset="-128"/>
            </a:endParaRPr>
          </a:p>
          <a:p>
            <a:pPr marL="687388" lvl="1" indent="-287338" eaLnBrk="1" hangingPunct="1">
              <a:lnSpc>
                <a:spcPct val="80000"/>
              </a:lnSpc>
            </a:pPr>
            <a:r>
              <a:rPr lang="en-US" altLang="en-US" sz="2000" dirty="0">
                <a:ea typeface="Arial" panose="020B0604020202020204" pitchFamily="34" charset="0"/>
              </a:rPr>
              <a:t>Ethernet, 802.11 (</a:t>
            </a:r>
            <a:r>
              <a:rPr lang="en-US" altLang="en-US" sz="2000" dirty="0" err="1">
                <a:ea typeface="Arial" panose="020B0604020202020204" pitchFamily="34" charset="0"/>
              </a:rPr>
              <a:t>WiFi</a:t>
            </a:r>
            <a:r>
              <a:rPr lang="en-US" altLang="en-US" sz="2000" dirty="0">
                <a:ea typeface="Arial" panose="020B0604020202020204" pitchFamily="34" charset="0"/>
              </a:rPr>
              <a:t>), PPP</a:t>
            </a:r>
          </a:p>
          <a:p>
            <a:pPr marL="287338" indent="-287338" eaLnBrk="1" hangingPunct="1">
              <a:lnSpc>
                <a:spcPct val="80000"/>
              </a:lnSpc>
            </a:pPr>
            <a:r>
              <a:rPr lang="en-US" altLang="en-US" sz="2400" i="1" dirty="0">
                <a:solidFill>
                  <a:srgbClr val="CC0000"/>
                </a:solidFill>
                <a:ea typeface="ＭＳ Ｐゴシック" panose="020B0600070205080204" pitchFamily="34" charset="-128"/>
              </a:rPr>
              <a:t>physical:</a:t>
            </a:r>
            <a:r>
              <a:rPr lang="en-US" altLang="en-US" sz="2400" dirty="0">
                <a:ea typeface="ＭＳ Ｐゴシック" panose="020B0600070205080204" pitchFamily="34" charset="-128"/>
              </a:rPr>
              <a:t> data </a:t>
            </a:r>
            <a:r>
              <a:rPr lang="ja-JP" altLang="en-US" sz="2400">
                <a:ea typeface="ＭＳ Ｐゴシック" panose="020B0600070205080204" pitchFamily="34" charset="-128"/>
              </a:rPr>
              <a:t>“</a:t>
            </a:r>
            <a:r>
              <a:rPr lang="en-US" altLang="ja-JP" sz="2400" dirty="0">
                <a:ea typeface="ＭＳ Ｐゴシック" panose="020B0600070205080204" pitchFamily="34" charset="-128"/>
              </a:rPr>
              <a:t>on the wire</a:t>
            </a:r>
            <a:r>
              <a:rPr lang="ja-JP" altLang="en-US" sz="2400">
                <a:ea typeface="ＭＳ Ｐゴシック" panose="020B0600070205080204" pitchFamily="34" charset="-128"/>
              </a:rPr>
              <a:t>”</a:t>
            </a:r>
            <a:r>
              <a:rPr lang="en-US" altLang="ja-JP" sz="2400" dirty="0">
                <a:ea typeface="ＭＳ Ｐゴシック" panose="020B0600070205080204" pitchFamily="34" charset="-128"/>
                <a:sym typeface="Wingdings" pitchFamily="2" charset="2"/>
              </a:rPr>
              <a:t> managed as </a:t>
            </a:r>
            <a:r>
              <a:rPr lang="en-US" altLang="ja-JP" sz="2400" i="1" dirty="0">
                <a:ea typeface="ＭＳ Ｐゴシック" panose="020B0600070205080204" pitchFamily="34" charset="-128"/>
                <a:sym typeface="Wingdings" pitchFamily="2" charset="2"/>
              </a:rPr>
              <a:t>bits</a:t>
            </a:r>
            <a:endParaRPr lang="en-US" altLang="ja-JP" sz="2400" i="1" dirty="0">
              <a:ea typeface="ＭＳ Ｐゴシック" panose="020B0600070205080204" pitchFamily="34" charset="-128"/>
            </a:endParaRPr>
          </a:p>
          <a:p>
            <a:pPr marL="687388" lvl="1" indent="-287338" eaLnBrk="1" hangingPunct="1">
              <a:lnSpc>
                <a:spcPct val="80000"/>
              </a:lnSpc>
            </a:pPr>
            <a:r>
              <a:rPr lang="en-US" altLang="ja-JP" sz="2000" dirty="0">
                <a:ea typeface="ＭＳ Ｐゴシック" panose="020B0600070205080204" pitchFamily="34" charset="-128"/>
              </a:rPr>
              <a:t>optical, electrical, electromagnetic…..</a:t>
            </a:r>
          </a:p>
          <a:p>
            <a:pPr marL="287338" indent="-287338" eaLnBrk="1" hangingPunct="1">
              <a:lnSpc>
                <a:spcPct val="80000"/>
              </a:lnSpc>
            </a:pPr>
            <a:endParaRPr lang="en-US" altLang="en-US" dirty="0">
              <a:ea typeface="ＭＳ Ｐゴシック" panose="020B0600070205080204" pitchFamily="34" charset="-128"/>
            </a:endParaRPr>
          </a:p>
        </p:txBody>
      </p:sp>
      <p:sp>
        <p:nvSpPr>
          <p:cNvPr id="126982" name="Rectangle 6">
            <a:extLst>
              <a:ext uri="{FF2B5EF4-FFF2-40B4-BE49-F238E27FC236}">
                <a16:creationId xmlns:a16="http://schemas.microsoft.com/office/drawing/2014/main" id="{044EBC7A-3654-6F40-9E32-F6DF65D343D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57950" y="1824038"/>
            <a:ext cx="1892300" cy="3530600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endParaRPr lang="en-US" altLang="en-US"/>
          </a:p>
        </p:txBody>
      </p:sp>
      <p:sp>
        <p:nvSpPr>
          <p:cNvPr id="126983" name="Text Box 7">
            <a:extLst>
              <a:ext uri="{FF2B5EF4-FFF2-40B4-BE49-F238E27FC236}">
                <a16:creationId xmlns:a16="http://schemas.microsoft.com/office/drawing/2014/main" id="{4B418B50-30E8-7F44-9107-78A408D2404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562725" y="1920875"/>
            <a:ext cx="1644650" cy="337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algn="ctr"/>
            <a:r>
              <a:rPr lang="en-US" altLang="en-US"/>
              <a:t>application</a:t>
            </a:r>
          </a:p>
          <a:p>
            <a:pPr algn="ctr"/>
            <a:endParaRPr lang="en-US" altLang="en-US"/>
          </a:p>
          <a:p>
            <a:pPr algn="ctr"/>
            <a:r>
              <a:rPr lang="en-US" altLang="en-US"/>
              <a:t>transport</a:t>
            </a:r>
          </a:p>
          <a:p>
            <a:pPr algn="ctr"/>
            <a:endParaRPr lang="en-US" altLang="en-US"/>
          </a:p>
          <a:p>
            <a:pPr algn="ctr"/>
            <a:r>
              <a:rPr lang="en-US" altLang="en-US"/>
              <a:t>network</a:t>
            </a:r>
          </a:p>
          <a:p>
            <a:pPr algn="ctr"/>
            <a:endParaRPr lang="en-US" altLang="en-US"/>
          </a:p>
          <a:p>
            <a:pPr algn="ctr"/>
            <a:r>
              <a:rPr lang="en-US" altLang="en-US"/>
              <a:t>link</a:t>
            </a:r>
          </a:p>
          <a:p>
            <a:pPr algn="ctr"/>
            <a:endParaRPr lang="en-US" altLang="en-US"/>
          </a:p>
          <a:p>
            <a:pPr algn="ctr"/>
            <a:r>
              <a:rPr lang="en-US" altLang="en-US"/>
              <a:t>physical</a:t>
            </a:r>
          </a:p>
        </p:txBody>
      </p:sp>
      <p:sp>
        <p:nvSpPr>
          <p:cNvPr id="126984" name="Line 8">
            <a:extLst>
              <a:ext uri="{FF2B5EF4-FFF2-40B4-BE49-F238E27FC236}">
                <a16:creationId xmlns:a16="http://schemas.microsoft.com/office/drawing/2014/main" id="{8200F7DD-9AC1-2F4E-B8DF-1602B29807CC}"/>
              </a:ext>
            </a:extLst>
          </p:cNvPr>
          <p:cNvSpPr>
            <a:spLocks noChangeShapeType="1"/>
          </p:cNvSpPr>
          <p:nvPr/>
        </p:nvSpPr>
        <p:spPr bwMode="auto">
          <a:xfrm>
            <a:off x="6451600" y="2516188"/>
            <a:ext cx="188595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6985" name="Line 9">
            <a:extLst>
              <a:ext uri="{FF2B5EF4-FFF2-40B4-BE49-F238E27FC236}">
                <a16:creationId xmlns:a16="http://schemas.microsoft.com/office/drawing/2014/main" id="{AE695FED-B2E6-6E4F-B20B-C6035DB16108}"/>
              </a:ext>
            </a:extLst>
          </p:cNvPr>
          <p:cNvSpPr>
            <a:spLocks noChangeShapeType="1"/>
          </p:cNvSpPr>
          <p:nvPr/>
        </p:nvSpPr>
        <p:spPr bwMode="auto">
          <a:xfrm>
            <a:off x="6451600" y="3221038"/>
            <a:ext cx="188595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6986" name="Line 10">
            <a:extLst>
              <a:ext uri="{FF2B5EF4-FFF2-40B4-BE49-F238E27FC236}">
                <a16:creationId xmlns:a16="http://schemas.microsoft.com/office/drawing/2014/main" id="{B0653224-3D09-3245-8E44-78E09306A7FC}"/>
              </a:ext>
            </a:extLst>
          </p:cNvPr>
          <p:cNvSpPr>
            <a:spLocks noChangeShapeType="1"/>
          </p:cNvSpPr>
          <p:nvPr/>
        </p:nvSpPr>
        <p:spPr bwMode="auto">
          <a:xfrm>
            <a:off x="6451600" y="3932238"/>
            <a:ext cx="188595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6987" name="Line 11">
            <a:extLst>
              <a:ext uri="{FF2B5EF4-FFF2-40B4-BE49-F238E27FC236}">
                <a16:creationId xmlns:a16="http://schemas.microsoft.com/office/drawing/2014/main" id="{D4DE89EA-8806-D646-9741-7C927D7946F2}"/>
              </a:ext>
            </a:extLst>
          </p:cNvPr>
          <p:cNvSpPr>
            <a:spLocks noChangeShapeType="1"/>
          </p:cNvSpPr>
          <p:nvPr/>
        </p:nvSpPr>
        <p:spPr bwMode="auto">
          <a:xfrm>
            <a:off x="6451600" y="4643438"/>
            <a:ext cx="188595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6988" name="Slide Number Placeholder 3">
            <a:extLst>
              <a:ext uri="{FF2B5EF4-FFF2-40B4-BE49-F238E27FC236}">
                <a16:creationId xmlns:a16="http://schemas.microsoft.com/office/drawing/2014/main" id="{CC7686DA-3507-624E-A205-59F77921CE7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200">
                <a:latin typeface="Tahoma" panose="020B0604030504040204" pitchFamily="34" charset="0"/>
              </a:rPr>
              <a:t>1-</a:t>
            </a:r>
            <a:fld id="{716B3887-AA16-1948-AC2B-930E87E86A98}" type="slidenum">
              <a:rPr lang="en-US" altLang="en-US" sz="1200">
                <a:latin typeface="Tahoma" panose="020B0604030504040204" pitchFamily="34" charset="0"/>
              </a:rPr>
              <a:pPr/>
              <a:t>60</a:t>
            </a:fld>
            <a:endParaRPr lang="en-US" altLang="en-US" sz="1200">
              <a:latin typeface="Tahoma" panose="020B0604030504040204" pitchFamily="34" charset="0"/>
            </a:endParaRPr>
          </a:p>
        </p:txBody>
      </p:sp>
    </p:spTree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C0370A9B-7D39-E844-8594-E57D6D4D6D0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33400" y="228600"/>
            <a:ext cx="7772400" cy="772297"/>
          </a:xfrm>
        </p:spPr>
        <p:txBody>
          <a:bodyPr/>
          <a:lstStyle/>
          <a:p>
            <a:r>
              <a:rPr lang="en-US" dirty="0"/>
              <a:t>Layers: Functionality &amp; Services</a:t>
            </a:r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87C98EA5-44C0-2B4F-92F5-B01846FBA02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80000"/>
              </a:lnSpc>
              <a:tabLst>
                <a:tab pos="2286000" algn="l"/>
                <a:tab pos="5661025" algn="l"/>
              </a:tabLst>
            </a:pPr>
            <a:r>
              <a:rPr lang="en-US" altLang="en-US" sz="2400" dirty="0">
                <a:solidFill>
                  <a:srgbClr val="FF0000"/>
                </a:solidFill>
              </a:rPr>
              <a:t>Data Link Layer</a:t>
            </a:r>
            <a:r>
              <a:rPr lang="en-US" altLang="en-US" sz="2000" dirty="0">
                <a:solidFill>
                  <a:srgbClr val="FF0000"/>
                </a:solidFill>
              </a:rPr>
              <a:t>: </a:t>
            </a:r>
            <a:r>
              <a:rPr lang="en-US" altLang="en-US" sz="2000" dirty="0">
                <a:solidFill>
                  <a:srgbClr val="000000"/>
                </a:solidFill>
              </a:rPr>
              <a:t>Transmission of frames 	</a:t>
            </a:r>
          </a:p>
          <a:p>
            <a:pPr lvl="1">
              <a:lnSpc>
                <a:spcPct val="80000"/>
              </a:lnSpc>
              <a:tabLst>
                <a:tab pos="2286000" algn="l"/>
                <a:tab pos="5661025" algn="l"/>
              </a:tabLst>
            </a:pPr>
            <a:r>
              <a:rPr lang="en-US" altLang="en-US" sz="2000" dirty="0">
                <a:solidFill>
                  <a:srgbClr val="0000FF"/>
                </a:solidFill>
              </a:rPr>
              <a:t>Functions: 	</a:t>
            </a:r>
            <a:r>
              <a:rPr lang="en-US" altLang="en-US" sz="2000" dirty="0">
                <a:solidFill>
                  <a:srgbClr val="000000"/>
                </a:solidFill>
              </a:rPr>
              <a:t>Framing, link/hardware addressing, media access 	control, error checking, flow control</a:t>
            </a:r>
          </a:p>
          <a:p>
            <a:pPr>
              <a:tabLst>
                <a:tab pos="2286000" algn="l"/>
                <a:tab pos="5661025" algn="l"/>
              </a:tabLst>
            </a:pPr>
            <a:r>
              <a:rPr lang="en-US" altLang="en-US" sz="2400" dirty="0">
                <a:solidFill>
                  <a:srgbClr val="FF0000"/>
                </a:solidFill>
              </a:rPr>
              <a:t>Network Layer</a:t>
            </a:r>
            <a:r>
              <a:rPr lang="en-US" altLang="en-US" sz="2000" dirty="0">
                <a:solidFill>
                  <a:srgbClr val="FF0000"/>
                </a:solidFill>
              </a:rPr>
              <a:t>: </a:t>
            </a:r>
            <a:r>
              <a:rPr lang="en-US" altLang="en-US" sz="2000" dirty="0"/>
              <a:t>Forwarding of packets (datagrams)</a:t>
            </a:r>
          </a:p>
          <a:p>
            <a:pPr lvl="1">
              <a:lnSpc>
                <a:spcPct val="70000"/>
              </a:lnSpc>
              <a:tabLst>
                <a:tab pos="2286000" algn="l"/>
                <a:tab pos="5661025" algn="l"/>
              </a:tabLst>
            </a:pPr>
            <a:r>
              <a:rPr lang="en-US" altLang="en-US" sz="2000" dirty="0">
                <a:solidFill>
                  <a:srgbClr val="0000FF"/>
                </a:solidFill>
              </a:rPr>
              <a:t>Functions:</a:t>
            </a:r>
            <a:r>
              <a:rPr lang="en-US" altLang="en-US" sz="2000" dirty="0">
                <a:solidFill>
                  <a:srgbClr val="000000"/>
                </a:solidFill>
              </a:rPr>
              <a:t> 	Network addressing, hop by hop routing, header 	checking, loop prevention</a:t>
            </a:r>
          </a:p>
          <a:p>
            <a:pPr marL="457200" lvl="1" indent="0">
              <a:lnSpc>
                <a:spcPct val="70000"/>
              </a:lnSpc>
              <a:buNone/>
              <a:tabLst>
                <a:tab pos="2286000" algn="l"/>
                <a:tab pos="5661025" algn="l"/>
              </a:tabLst>
            </a:pPr>
            <a:endParaRPr lang="en-US" altLang="en-US" sz="2000" dirty="0">
              <a:solidFill>
                <a:srgbClr val="FF0000"/>
              </a:solidFill>
            </a:endParaRPr>
          </a:p>
          <a:p>
            <a:pPr>
              <a:lnSpc>
                <a:spcPct val="70000"/>
              </a:lnSpc>
              <a:tabLst>
                <a:tab pos="2286000" algn="l"/>
                <a:tab pos="5661025" algn="l"/>
              </a:tabLst>
            </a:pPr>
            <a:r>
              <a:rPr lang="en-US" altLang="en-US" sz="2400" dirty="0">
                <a:solidFill>
                  <a:srgbClr val="FF0000"/>
                </a:solidFill>
              </a:rPr>
              <a:t>Transport Layer</a:t>
            </a:r>
            <a:r>
              <a:rPr lang="en-US" altLang="en-US" sz="2000" dirty="0">
                <a:solidFill>
                  <a:srgbClr val="FF0000"/>
                </a:solidFill>
              </a:rPr>
              <a:t>: </a:t>
            </a:r>
            <a:r>
              <a:rPr lang="en-US" altLang="en-US" sz="2000" dirty="0"/>
              <a:t>Transfer of “chunks of application data” </a:t>
            </a:r>
            <a:endParaRPr lang="en-US" altLang="en-US" sz="2000" dirty="0">
              <a:solidFill>
                <a:srgbClr val="FF0000"/>
              </a:solidFill>
            </a:endParaRPr>
          </a:p>
          <a:p>
            <a:pPr lvl="1">
              <a:lnSpc>
                <a:spcPct val="80000"/>
              </a:lnSpc>
              <a:tabLst>
                <a:tab pos="2286000" algn="l"/>
                <a:tab pos="5661025" algn="l"/>
              </a:tabLst>
            </a:pPr>
            <a:r>
              <a:rPr lang="en-US" altLang="en-US" sz="2000" dirty="0">
                <a:solidFill>
                  <a:srgbClr val="0000FF"/>
                </a:solidFill>
              </a:rPr>
              <a:t>Functions:</a:t>
            </a:r>
            <a:r>
              <a:rPr lang="en-US" altLang="en-US" sz="2000" dirty="0">
                <a:solidFill>
                  <a:srgbClr val="000000"/>
                </a:solidFill>
              </a:rPr>
              <a:t> 	Connection establishment/termination, port id, 	error control, flow control, congestion control</a:t>
            </a:r>
          </a:p>
          <a:p>
            <a:pPr>
              <a:tabLst>
                <a:tab pos="2286000" algn="l"/>
                <a:tab pos="5661025" algn="l"/>
              </a:tabLst>
            </a:pPr>
            <a:r>
              <a:rPr lang="en-US" altLang="en-US" sz="2400" dirty="0">
                <a:solidFill>
                  <a:srgbClr val="FF0000"/>
                </a:solidFill>
              </a:rPr>
              <a:t>Application Layer</a:t>
            </a:r>
            <a:r>
              <a:rPr lang="en-US" altLang="en-US" sz="2000" dirty="0">
                <a:solidFill>
                  <a:srgbClr val="FF0000"/>
                </a:solidFill>
              </a:rPr>
              <a:t>: </a:t>
            </a:r>
            <a:r>
              <a:rPr lang="en-US" altLang="en-US" sz="2000" dirty="0">
                <a:solidFill>
                  <a:srgbClr val="000000"/>
                </a:solidFill>
              </a:rPr>
              <a:t>Application specific – display/presentation</a:t>
            </a:r>
          </a:p>
          <a:p>
            <a:pPr lvl="1">
              <a:lnSpc>
                <a:spcPct val="70000"/>
              </a:lnSpc>
              <a:tabLst>
                <a:tab pos="2286000" algn="l"/>
                <a:tab pos="5661025" algn="l"/>
              </a:tabLst>
            </a:pPr>
            <a:r>
              <a:rPr lang="en-US" altLang="en-US" sz="2000" dirty="0">
                <a:solidFill>
                  <a:srgbClr val="0000FF"/>
                </a:solidFill>
              </a:rPr>
              <a:t>Functions: 	</a:t>
            </a:r>
            <a:r>
              <a:rPr lang="en-US" altLang="en-US" sz="2000" dirty="0">
                <a:solidFill>
                  <a:srgbClr val="000000"/>
                </a:solidFill>
              </a:rPr>
              <a:t>Synchronization/timing, error recovery</a:t>
            </a:r>
            <a:r>
              <a:rPr lang="en-US" altLang="en-US" dirty="0">
                <a:solidFill>
                  <a:srgbClr val="000000"/>
                </a:solidFill>
              </a:rPr>
              <a:t>  </a:t>
            </a:r>
            <a:endParaRPr lang="en-US" dirty="0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7C81F6EA-2D0A-3647-955A-F68679BC4DA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6850BC62-A2BA-5346-9EC9-09F9A6A725B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1-</a:t>
            </a:r>
            <a:fld id="{DD57EF46-B10C-CE43-92E8-C4EB5D3C43C7}" type="slidenum">
              <a:rPr lang="en-US" altLang="en-US" smtClean="0"/>
              <a:pPr/>
              <a:t>61</a:t>
            </a:fld>
            <a:endParaRPr lang="en-US" altLang="en-US"/>
          </a:p>
        </p:txBody>
      </p:sp>
      <p:pic>
        <p:nvPicPr>
          <p:cNvPr id="6" name="Picture 9" descr="underline_base">
            <a:extLst>
              <a:ext uri="{FF2B5EF4-FFF2-40B4-BE49-F238E27FC236}">
                <a16:creationId xmlns:a16="http://schemas.microsoft.com/office/drawing/2014/main" id="{B8ECF100-C949-D84C-97D0-12BC4B7DA461}"/>
              </a:ext>
            </a:extLst>
          </p:cNvPr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0057" y="960567"/>
            <a:ext cx="7174127" cy="1268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383536725"/>
      </p:ext>
    </p:ext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025" name="Footer Placeholder 2">
            <a:extLst>
              <a:ext uri="{FF2B5EF4-FFF2-40B4-BE49-F238E27FC236}">
                <a16:creationId xmlns:a16="http://schemas.microsoft.com/office/drawing/2014/main" id="{4714D5A4-5E16-B848-A818-084D6F3FDC0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200">
                <a:latin typeface="Tahoma" panose="020B0604030504040204" pitchFamily="34" charset="0"/>
              </a:rPr>
              <a:t>Introduction</a:t>
            </a:r>
          </a:p>
        </p:txBody>
      </p:sp>
      <p:sp>
        <p:nvSpPr>
          <p:cNvPr id="129026" name="Rectangle 2">
            <a:extLst>
              <a:ext uri="{FF2B5EF4-FFF2-40B4-BE49-F238E27FC236}">
                <a16:creationId xmlns:a16="http://schemas.microsoft.com/office/drawing/2014/main" id="{10029AA9-CBEF-6E47-83A7-9509248992D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05575" y="1638300"/>
            <a:ext cx="1892300" cy="3530600"/>
          </a:xfrm>
          <a:prstGeom prst="rect">
            <a:avLst/>
          </a:prstGeom>
          <a:solidFill>
            <a:srgbClr val="000099"/>
          </a:solidFill>
          <a:ln>
            <a:noFill/>
          </a:ln>
          <a:extLs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endParaRPr lang="en-US" altLang="en-US">
              <a:latin typeface="Times New Roman" panose="02020603050405020304" pitchFamily="18" charset="0"/>
            </a:endParaRPr>
          </a:p>
        </p:txBody>
      </p:sp>
      <p:sp>
        <p:nvSpPr>
          <p:cNvPr id="129027" name="Rectangle 3">
            <a:extLst>
              <a:ext uri="{FF2B5EF4-FFF2-40B4-BE49-F238E27FC236}">
                <a16:creationId xmlns:a16="http://schemas.microsoft.com/office/drawing/2014/main" id="{480195A0-8589-2B4E-BB56-ECE44F29D3C0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400050" y="85725"/>
            <a:ext cx="6503988" cy="1143000"/>
          </a:xfrm>
        </p:spPr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ISO/OSI reference model</a:t>
            </a:r>
          </a:p>
        </p:txBody>
      </p:sp>
      <p:sp>
        <p:nvSpPr>
          <p:cNvPr id="129028" name="Rectangle 4">
            <a:extLst>
              <a:ext uri="{FF2B5EF4-FFF2-40B4-BE49-F238E27FC236}">
                <a16:creationId xmlns:a16="http://schemas.microsoft.com/office/drawing/2014/main" id="{B3C19778-B140-5C46-9631-46393A8BFB8C}"/>
              </a:ext>
            </a:extLst>
          </p:cNvPr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584200" y="1422400"/>
            <a:ext cx="5154613" cy="4648200"/>
          </a:xfrm>
        </p:spPr>
        <p:txBody>
          <a:bodyPr/>
          <a:lstStyle/>
          <a:p>
            <a:pPr marL="287338" indent="-287338" eaLnBrk="1" hangingPunct="1"/>
            <a:r>
              <a:rPr lang="en-US" altLang="en-US" i="1">
                <a:solidFill>
                  <a:srgbClr val="CC0000"/>
                </a:solidFill>
                <a:ea typeface="ＭＳ Ｐゴシック" panose="020B0600070205080204" pitchFamily="34" charset="-128"/>
              </a:rPr>
              <a:t>presentation:</a:t>
            </a:r>
            <a:r>
              <a:rPr lang="en-US" altLang="en-US">
                <a:ea typeface="ＭＳ Ｐゴシック" panose="020B0600070205080204" pitchFamily="34" charset="-128"/>
              </a:rPr>
              <a:t> allow applications to interpret meaning of data, e.g., encryption, compression, machine-specific conventions</a:t>
            </a:r>
          </a:p>
          <a:p>
            <a:pPr marL="287338" indent="-287338" eaLnBrk="1" hangingPunct="1"/>
            <a:r>
              <a:rPr lang="en-US" altLang="en-US" i="1">
                <a:solidFill>
                  <a:srgbClr val="CC0000"/>
                </a:solidFill>
                <a:ea typeface="ＭＳ Ｐゴシック" panose="020B0600070205080204" pitchFamily="34" charset="-128"/>
              </a:rPr>
              <a:t>session:</a:t>
            </a:r>
            <a:r>
              <a:rPr lang="en-US" altLang="en-US">
                <a:ea typeface="ＭＳ Ｐゴシック" panose="020B0600070205080204" pitchFamily="34" charset="-128"/>
              </a:rPr>
              <a:t> synchronization, checkpointing, recovery of data exchange</a:t>
            </a:r>
          </a:p>
          <a:p>
            <a:pPr marL="287338" indent="-287338" eaLnBrk="1" hangingPunct="1"/>
            <a:r>
              <a:rPr lang="en-US" altLang="en-US">
                <a:ea typeface="ＭＳ Ｐゴシック" panose="020B0600070205080204" pitchFamily="34" charset="-128"/>
              </a:rPr>
              <a:t>Internet stack </a:t>
            </a:r>
            <a:r>
              <a:rPr lang="ja-JP" altLang="en-US">
                <a:ea typeface="ＭＳ Ｐゴシック" panose="020B0600070205080204" pitchFamily="34" charset="-128"/>
              </a:rPr>
              <a:t>“</a:t>
            </a:r>
            <a:r>
              <a:rPr lang="en-US" altLang="ja-JP">
                <a:ea typeface="ＭＳ Ｐゴシック" panose="020B0600070205080204" pitchFamily="34" charset="-128"/>
              </a:rPr>
              <a:t>missing</a:t>
            </a:r>
            <a:r>
              <a:rPr lang="ja-JP" altLang="en-US">
                <a:ea typeface="ＭＳ Ｐゴシック" panose="020B0600070205080204" pitchFamily="34" charset="-128"/>
              </a:rPr>
              <a:t>”</a:t>
            </a:r>
            <a:r>
              <a:rPr lang="en-US" altLang="ja-JP">
                <a:ea typeface="ＭＳ Ｐゴシック" panose="020B0600070205080204" pitchFamily="34" charset="-128"/>
              </a:rPr>
              <a:t> these layers!</a:t>
            </a:r>
          </a:p>
          <a:p>
            <a:pPr marL="682625" lvl="1" indent="-225425" eaLnBrk="1" hangingPunct="1"/>
            <a:r>
              <a:rPr lang="en-US" altLang="en-US">
                <a:ea typeface="Arial" panose="020B0604020202020204" pitchFamily="34" charset="0"/>
              </a:rPr>
              <a:t>these services, </a:t>
            </a:r>
            <a:r>
              <a:rPr lang="en-US" altLang="en-US" i="1">
                <a:ea typeface="Arial" panose="020B0604020202020204" pitchFamily="34" charset="0"/>
              </a:rPr>
              <a:t>if needed,</a:t>
            </a:r>
            <a:r>
              <a:rPr lang="en-US" altLang="en-US">
                <a:ea typeface="Arial" panose="020B0604020202020204" pitchFamily="34" charset="0"/>
              </a:rPr>
              <a:t> must be implemented in application</a:t>
            </a:r>
          </a:p>
          <a:p>
            <a:pPr marL="682625" lvl="1" indent="-225425" eaLnBrk="1" hangingPunct="1"/>
            <a:r>
              <a:rPr lang="en-US" altLang="en-US">
                <a:ea typeface="Arial" panose="020B0604020202020204" pitchFamily="34" charset="0"/>
              </a:rPr>
              <a:t>needed?</a:t>
            </a:r>
          </a:p>
        </p:txBody>
      </p:sp>
      <p:sp>
        <p:nvSpPr>
          <p:cNvPr id="129029" name="Rectangle 6">
            <a:extLst>
              <a:ext uri="{FF2B5EF4-FFF2-40B4-BE49-F238E27FC236}">
                <a16:creationId xmlns:a16="http://schemas.microsoft.com/office/drawing/2014/main" id="{5C3133DB-5BCD-DB43-B9EF-206F327A74C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91275" y="1774825"/>
            <a:ext cx="1892300" cy="3586163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endParaRPr lang="en-US" altLang="en-US">
              <a:latin typeface="Times New Roman" panose="02020603050405020304" pitchFamily="18" charset="0"/>
            </a:endParaRPr>
          </a:p>
        </p:txBody>
      </p:sp>
      <p:sp>
        <p:nvSpPr>
          <p:cNvPr id="129030" name="Text Box 7">
            <a:extLst>
              <a:ext uri="{FF2B5EF4-FFF2-40B4-BE49-F238E27FC236}">
                <a16:creationId xmlns:a16="http://schemas.microsoft.com/office/drawing/2014/main" id="{1996FD38-29F5-3C43-AEAB-F002AC168BE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48413" y="1946275"/>
            <a:ext cx="1982787" cy="3414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algn="ctr">
              <a:lnSpc>
                <a:spcPct val="70000"/>
              </a:lnSpc>
            </a:pPr>
            <a:r>
              <a:rPr lang="en-US" altLang="en-US"/>
              <a:t>application</a:t>
            </a:r>
          </a:p>
          <a:p>
            <a:pPr algn="ctr">
              <a:lnSpc>
                <a:spcPct val="70000"/>
              </a:lnSpc>
            </a:pPr>
            <a:endParaRPr lang="en-US" altLang="en-US"/>
          </a:p>
          <a:p>
            <a:pPr algn="ctr">
              <a:lnSpc>
                <a:spcPct val="70000"/>
              </a:lnSpc>
            </a:pPr>
            <a:r>
              <a:rPr lang="en-US" altLang="en-US"/>
              <a:t>presentation</a:t>
            </a:r>
          </a:p>
          <a:p>
            <a:pPr algn="ctr">
              <a:lnSpc>
                <a:spcPct val="70000"/>
              </a:lnSpc>
            </a:pPr>
            <a:endParaRPr lang="en-US" altLang="en-US"/>
          </a:p>
          <a:p>
            <a:pPr algn="ctr">
              <a:lnSpc>
                <a:spcPct val="70000"/>
              </a:lnSpc>
            </a:pPr>
            <a:r>
              <a:rPr lang="en-US" altLang="en-US"/>
              <a:t>session</a:t>
            </a:r>
          </a:p>
          <a:p>
            <a:pPr algn="ctr">
              <a:lnSpc>
                <a:spcPct val="70000"/>
              </a:lnSpc>
            </a:pPr>
            <a:endParaRPr lang="en-US" altLang="en-US"/>
          </a:p>
          <a:p>
            <a:pPr algn="ctr">
              <a:lnSpc>
                <a:spcPct val="70000"/>
              </a:lnSpc>
            </a:pPr>
            <a:r>
              <a:rPr lang="en-US" altLang="en-US"/>
              <a:t>transport</a:t>
            </a:r>
          </a:p>
          <a:p>
            <a:pPr algn="ctr">
              <a:lnSpc>
                <a:spcPct val="70000"/>
              </a:lnSpc>
            </a:pPr>
            <a:endParaRPr lang="en-US" altLang="en-US"/>
          </a:p>
          <a:p>
            <a:pPr algn="ctr">
              <a:lnSpc>
                <a:spcPct val="70000"/>
              </a:lnSpc>
            </a:pPr>
            <a:r>
              <a:rPr lang="en-US" altLang="en-US"/>
              <a:t>network</a:t>
            </a:r>
          </a:p>
          <a:p>
            <a:pPr algn="ctr">
              <a:lnSpc>
                <a:spcPct val="70000"/>
              </a:lnSpc>
            </a:pPr>
            <a:endParaRPr lang="en-US" altLang="en-US"/>
          </a:p>
          <a:p>
            <a:pPr algn="ctr">
              <a:lnSpc>
                <a:spcPct val="70000"/>
              </a:lnSpc>
            </a:pPr>
            <a:r>
              <a:rPr lang="en-US" altLang="en-US"/>
              <a:t>link</a:t>
            </a:r>
          </a:p>
          <a:p>
            <a:pPr algn="ctr">
              <a:lnSpc>
                <a:spcPct val="70000"/>
              </a:lnSpc>
            </a:pPr>
            <a:endParaRPr lang="en-US" altLang="en-US"/>
          </a:p>
          <a:p>
            <a:pPr algn="ctr">
              <a:lnSpc>
                <a:spcPct val="70000"/>
              </a:lnSpc>
            </a:pPr>
            <a:r>
              <a:rPr lang="en-US" altLang="en-US"/>
              <a:t>physical</a:t>
            </a:r>
          </a:p>
        </p:txBody>
      </p:sp>
      <p:sp>
        <p:nvSpPr>
          <p:cNvPr id="129031" name="Line 8">
            <a:extLst>
              <a:ext uri="{FF2B5EF4-FFF2-40B4-BE49-F238E27FC236}">
                <a16:creationId xmlns:a16="http://schemas.microsoft.com/office/drawing/2014/main" id="{8E104A2B-4292-8C49-8AAF-6B059482B99F}"/>
              </a:ext>
            </a:extLst>
          </p:cNvPr>
          <p:cNvSpPr>
            <a:spLocks noChangeShapeType="1"/>
          </p:cNvSpPr>
          <p:nvPr/>
        </p:nvSpPr>
        <p:spPr bwMode="auto">
          <a:xfrm>
            <a:off x="6370638" y="2366963"/>
            <a:ext cx="188595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9032" name="Line 9">
            <a:extLst>
              <a:ext uri="{FF2B5EF4-FFF2-40B4-BE49-F238E27FC236}">
                <a16:creationId xmlns:a16="http://schemas.microsoft.com/office/drawing/2014/main" id="{48911714-FEC7-4949-B38A-8349FD76C544}"/>
              </a:ext>
            </a:extLst>
          </p:cNvPr>
          <p:cNvSpPr>
            <a:spLocks noChangeShapeType="1"/>
          </p:cNvSpPr>
          <p:nvPr/>
        </p:nvSpPr>
        <p:spPr bwMode="auto">
          <a:xfrm>
            <a:off x="6384925" y="3343275"/>
            <a:ext cx="188595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9033" name="Line 10">
            <a:extLst>
              <a:ext uri="{FF2B5EF4-FFF2-40B4-BE49-F238E27FC236}">
                <a16:creationId xmlns:a16="http://schemas.microsoft.com/office/drawing/2014/main" id="{3D661876-15F0-6343-A920-B342A63709B4}"/>
              </a:ext>
            </a:extLst>
          </p:cNvPr>
          <p:cNvSpPr>
            <a:spLocks noChangeShapeType="1"/>
          </p:cNvSpPr>
          <p:nvPr/>
        </p:nvSpPr>
        <p:spPr bwMode="auto">
          <a:xfrm>
            <a:off x="6384925" y="3883025"/>
            <a:ext cx="188595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9034" name="Line 11">
            <a:extLst>
              <a:ext uri="{FF2B5EF4-FFF2-40B4-BE49-F238E27FC236}">
                <a16:creationId xmlns:a16="http://schemas.microsoft.com/office/drawing/2014/main" id="{B408ADC4-BA35-6742-AA85-EA6160F476A6}"/>
              </a:ext>
            </a:extLst>
          </p:cNvPr>
          <p:cNvSpPr>
            <a:spLocks noChangeShapeType="1"/>
          </p:cNvSpPr>
          <p:nvPr/>
        </p:nvSpPr>
        <p:spPr bwMode="auto">
          <a:xfrm>
            <a:off x="6386513" y="4899025"/>
            <a:ext cx="188595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9035" name="Line 12">
            <a:extLst>
              <a:ext uri="{FF2B5EF4-FFF2-40B4-BE49-F238E27FC236}">
                <a16:creationId xmlns:a16="http://schemas.microsoft.com/office/drawing/2014/main" id="{CDD52712-4840-C046-BC4A-CF46933C0D2F}"/>
              </a:ext>
            </a:extLst>
          </p:cNvPr>
          <p:cNvSpPr>
            <a:spLocks noChangeShapeType="1"/>
          </p:cNvSpPr>
          <p:nvPr/>
        </p:nvSpPr>
        <p:spPr bwMode="auto">
          <a:xfrm>
            <a:off x="6370638" y="4416425"/>
            <a:ext cx="188595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9036" name="Line 13">
            <a:extLst>
              <a:ext uri="{FF2B5EF4-FFF2-40B4-BE49-F238E27FC236}">
                <a16:creationId xmlns:a16="http://schemas.microsoft.com/office/drawing/2014/main" id="{E200DBF0-C991-E746-966F-88FB4B73906C}"/>
              </a:ext>
            </a:extLst>
          </p:cNvPr>
          <p:cNvSpPr>
            <a:spLocks noChangeShapeType="1"/>
          </p:cNvSpPr>
          <p:nvPr/>
        </p:nvSpPr>
        <p:spPr bwMode="auto">
          <a:xfrm>
            <a:off x="6369050" y="2886075"/>
            <a:ext cx="188595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pic>
        <p:nvPicPr>
          <p:cNvPr id="129037" name="Picture 18" descr="underline_base">
            <a:extLst>
              <a:ext uri="{FF2B5EF4-FFF2-40B4-BE49-F238E27FC236}">
                <a16:creationId xmlns:a16="http://schemas.microsoft.com/office/drawing/2014/main" id="{201CEB9A-27D1-B742-A75E-AB3B57E9CDC2}"/>
              </a:ext>
            </a:extLst>
          </p:cNvPr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0538" y="895350"/>
            <a:ext cx="5988050" cy="184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9038" name="Slide Number Placeholder 3">
            <a:extLst>
              <a:ext uri="{FF2B5EF4-FFF2-40B4-BE49-F238E27FC236}">
                <a16:creationId xmlns:a16="http://schemas.microsoft.com/office/drawing/2014/main" id="{8E82C621-298F-F547-AACB-D4FA91013BB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200">
                <a:latin typeface="Tahoma" panose="020B0604030504040204" pitchFamily="34" charset="0"/>
              </a:rPr>
              <a:t>1-</a:t>
            </a:r>
            <a:fld id="{1A725128-5979-6F4E-BBBE-7382CDE97BFB}" type="slidenum">
              <a:rPr lang="en-US" altLang="en-US" sz="1200">
                <a:latin typeface="Tahoma" panose="020B0604030504040204" pitchFamily="34" charset="0"/>
              </a:rPr>
              <a:pPr/>
              <a:t>62</a:t>
            </a:fld>
            <a:endParaRPr lang="en-US" altLang="en-US" sz="1200">
              <a:latin typeface="Tahoma" panose="020B0604030504040204" pitchFamily="34" charset="0"/>
            </a:endParaRPr>
          </a:p>
        </p:txBody>
      </p:sp>
    </p:spTree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FD689316-4BD3-924F-803B-0DDC25DF0A9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33400" y="228600"/>
            <a:ext cx="7772400" cy="772297"/>
          </a:xfrm>
        </p:spPr>
        <p:txBody>
          <a:bodyPr/>
          <a:lstStyle/>
          <a:p>
            <a:r>
              <a:rPr lang="en-US" dirty="0"/>
              <a:t>IEFT Protocol Stack Example</a:t>
            </a: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3B66FA7C-FB15-BC49-A06C-2DE049BF355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10104A66-5A56-2945-B990-CB179F7B866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1-</a:t>
            </a:r>
            <a:fld id="{DD57EF46-B10C-CE43-92E8-C4EB5D3C43C7}" type="slidenum">
              <a:rPr lang="en-US" altLang="en-US" smtClean="0"/>
              <a:pPr/>
              <a:t>63</a:t>
            </a:fld>
            <a:endParaRPr lang="en-US" altLang="en-US"/>
          </a:p>
        </p:txBody>
      </p:sp>
      <p:graphicFrame>
        <p:nvGraphicFramePr>
          <p:cNvPr id="6" name="Object 2">
            <a:extLst>
              <a:ext uri="{FF2B5EF4-FFF2-40B4-BE49-F238E27FC236}">
                <a16:creationId xmlns:a16="http://schemas.microsoft.com/office/drawing/2014/main" id="{78CA0576-4B3B-E140-A6A7-02CE71B3B8C3}"/>
              </a:ext>
            </a:extLst>
          </p:cNvPr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4041875728"/>
              </p:ext>
            </p:extLst>
          </p:nvPr>
        </p:nvGraphicFramePr>
        <p:xfrm>
          <a:off x="730540" y="1171407"/>
          <a:ext cx="7406169" cy="464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25" name="Visio" r:id="rId3" imgW="10031746" imgH="6400000" progId="Visio.Drawing.6">
                  <p:embed/>
                </p:oleObj>
              </mc:Choice>
              <mc:Fallback>
                <p:oleObj name="Visio" r:id="rId3" imgW="10031746" imgH="6400000" progId="Visio.Drawing.6">
                  <p:embed/>
                  <p:pic>
                    <p:nvPicPr>
                      <p:cNvPr id="29699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0540" y="1171407"/>
                        <a:ext cx="7406169" cy="4648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6">
            <a:extLst>
              <a:ext uri="{FF2B5EF4-FFF2-40B4-BE49-F238E27FC236}">
                <a16:creationId xmlns:a16="http://schemas.microsoft.com/office/drawing/2014/main" id="{12EA915E-179E-C940-BF90-BD384CECC903}"/>
              </a:ext>
            </a:extLst>
          </p:cNvPr>
          <p:cNvSpPr/>
          <p:nvPr/>
        </p:nvSpPr>
        <p:spPr bwMode="auto">
          <a:xfrm>
            <a:off x="871870" y="4918379"/>
            <a:ext cx="7264839" cy="960527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pic>
        <p:nvPicPr>
          <p:cNvPr id="8" name="Picture 193" descr="underline_base">
            <a:extLst>
              <a:ext uri="{FF2B5EF4-FFF2-40B4-BE49-F238E27FC236}">
                <a16:creationId xmlns:a16="http://schemas.microsoft.com/office/drawing/2014/main" id="{43CDCD8F-2E83-3440-8FB3-FC1DC9613A3F}"/>
              </a:ext>
            </a:extLst>
          </p:cNvPr>
          <p:cNvPicPr>
            <a:picLocks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8245" y="894191"/>
            <a:ext cx="6754598" cy="21791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TextBox 8">
            <a:extLst>
              <a:ext uri="{FF2B5EF4-FFF2-40B4-BE49-F238E27FC236}">
                <a16:creationId xmlns:a16="http://schemas.microsoft.com/office/drawing/2014/main" id="{99835A7B-781A-0F40-AC61-26C0B0338ECA}"/>
              </a:ext>
            </a:extLst>
          </p:cNvPr>
          <p:cNvSpPr txBox="1"/>
          <p:nvPr/>
        </p:nvSpPr>
        <p:spPr>
          <a:xfrm>
            <a:off x="6432054" y="4365883"/>
            <a:ext cx="1378904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en-US" sz="1200" dirty="0">
                <a:solidFill>
                  <a:srgbClr val="FF0000"/>
                </a:solidFill>
              </a:rPr>
              <a:t>00:20:af:03:98:28</a:t>
            </a:r>
            <a:endParaRPr lang="en-US" sz="1200" dirty="0">
              <a:solidFill>
                <a:srgbClr val="FF0000"/>
              </a:solidFill>
            </a:endParaRP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4237699E-7FC8-E340-902C-2EE43D0569B5}"/>
              </a:ext>
            </a:extLst>
          </p:cNvPr>
          <p:cNvSpPr txBox="1"/>
          <p:nvPr/>
        </p:nvSpPr>
        <p:spPr>
          <a:xfrm>
            <a:off x="871870" y="4372417"/>
            <a:ext cx="1420582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en-US" sz="1200" dirty="0">
                <a:solidFill>
                  <a:srgbClr val="FF0000"/>
                </a:solidFill>
              </a:rPr>
              <a:t>0a:e8:b7:46:19:50</a:t>
            </a:r>
            <a:endParaRPr lang="en-US" sz="1200" dirty="0">
              <a:solidFill>
                <a:srgbClr val="FF0000"/>
              </a:solidFill>
            </a:endParaRP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9B2A6326-67A4-7F48-8729-D61CF04C7C68}"/>
              </a:ext>
            </a:extLst>
          </p:cNvPr>
          <p:cNvSpPr txBox="1"/>
          <p:nvPr/>
        </p:nvSpPr>
        <p:spPr>
          <a:xfrm>
            <a:off x="6780140" y="2441737"/>
            <a:ext cx="679994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>
                <a:solidFill>
                  <a:srgbClr val="FF0000"/>
                </a:solidFill>
              </a:rPr>
              <a:t>Port 80</a:t>
            </a: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57A9F03E-117C-9444-B5FB-9ACD4D598252}"/>
              </a:ext>
            </a:extLst>
          </p:cNvPr>
          <p:cNvSpPr txBox="1"/>
          <p:nvPr/>
        </p:nvSpPr>
        <p:spPr>
          <a:xfrm>
            <a:off x="1035633" y="2441736"/>
            <a:ext cx="849913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>
                <a:solidFill>
                  <a:srgbClr val="FF0000"/>
                </a:solidFill>
              </a:rPr>
              <a:t>Port 2531</a:t>
            </a:r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A2113929-C3ED-4240-838A-C378B14A56CD}"/>
              </a:ext>
            </a:extLst>
          </p:cNvPr>
          <p:cNvSpPr txBox="1"/>
          <p:nvPr/>
        </p:nvSpPr>
        <p:spPr>
          <a:xfrm>
            <a:off x="871870" y="3563594"/>
            <a:ext cx="1334020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>
                <a:solidFill>
                  <a:srgbClr val="FF0000"/>
                </a:solidFill>
              </a:rPr>
              <a:t>128.143.137.144</a:t>
            </a:r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DB5C5C5E-8B77-E94C-8349-41F00C19CE66}"/>
              </a:ext>
            </a:extLst>
          </p:cNvPr>
          <p:cNvSpPr txBox="1"/>
          <p:nvPr/>
        </p:nvSpPr>
        <p:spPr>
          <a:xfrm>
            <a:off x="6538086" y="3581230"/>
            <a:ext cx="1164101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>
                <a:solidFill>
                  <a:srgbClr val="FF0000"/>
                </a:solidFill>
              </a:rPr>
              <a:t>128.143.71.21</a:t>
            </a:r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id="{372797C1-882A-5240-B484-6F8D805FFBBE}"/>
              </a:ext>
            </a:extLst>
          </p:cNvPr>
          <p:cNvSpPr txBox="1"/>
          <p:nvPr/>
        </p:nvSpPr>
        <p:spPr>
          <a:xfrm>
            <a:off x="2878523" y="4367385"/>
            <a:ext cx="1378904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en-US" sz="1200" dirty="0">
                <a:solidFill>
                  <a:srgbClr val="FF0000"/>
                </a:solidFill>
              </a:rPr>
              <a:t>00:e0:f9:23:a8:20</a:t>
            </a:r>
            <a:endParaRPr lang="en-US" sz="1200" dirty="0">
              <a:solidFill>
                <a:srgbClr val="FF0000"/>
              </a:solidFill>
            </a:endParaRPr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id="{72AC6F6D-8FBE-7E43-B784-0C304D84E17F}"/>
              </a:ext>
            </a:extLst>
          </p:cNvPr>
          <p:cNvSpPr txBox="1"/>
          <p:nvPr/>
        </p:nvSpPr>
        <p:spPr>
          <a:xfrm>
            <a:off x="4333572" y="4367385"/>
            <a:ext cx="1420582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en-US" sz="1200" dirty="0">
                <a:solidFill>
                  <a:srgbClr val="FF0000"/>
                </a:solidFill>
              </a:rPr>
              <a:t>00:10:25:ae:a3:40</a:t>
            </a:r>
            <a:endParaRPr lang="en-US" sz="12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60017901"/>
      </p:ext>
    </p:ext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" name="Rectangle 55">
            <a:extLst>
              <a:ext uri="{FF2B5EF4-FFF2-40B4-BE49-F238E27FC236}">
                <a16:creationId xmlns:a16="http://schemas.microsoft.com/office/drawing/2014/main" id="{4C921F65-E6B8-4742-90B2-F33050435363}"/>
              </a:ext>
            </a:extLst>
          </p:cNvPr>
          <p:cNvSpPr/>
          <p:nvPr/>
        </p:nvSpPr>
        <p:spPr bwMode="auto">
          <a:xfrm>
            <a:off x="827903" y="4979773"/>
            <a:ext cx="7228702" cy="1025611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graphicFrame>
        <p:nvGraphicFramePr>
          <p:cNvPr id="55" name="Object 2">
            <a:extLst>
              <a:ext uri="{FF2B5EF4-FFF2-40B4-BE49-F238E27FC236}">
                <a16:creationId xmlns:a16="http://schemas.microsoft.com/office/drawing/2014/main" id="{D79B651B-76AD-D84B-A3D7-D2D2A431FF7D}"/>
              </a:ext>
            </a:extLst>
          </p:cNvPr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763617666"/>
              </p:ext>
            </p:extLst>
          </p:nvPr>
        </p:nvGraphicFramePr>
        <p:xfrm>
          <a:off x="259492" y="1265324"/>
          <a:ext cx="8491425" cy="534231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048" name="Visio" r:id="rId4" imgW="10031746" imgH="6400000" progId="Visio.Drawing.6">
                  <p:embed/>
                </p:oleObj>
              </mc:Choice>
              <mc:Fallback>
                <p:oleObj name="Visio" r:id="rId4" imgW="10031746" imgH="6400000" progId="Visio.Drawing.6">
                  <p:embed/>
                  <p:pic>
                    <p:nvPicPr>
                      <p:cNvPr id="6" name="Object 2">
                        <a:extLst>
                          <a:ext uri="{FF2B5EF4-FFF2-40B4-BE49-F238E27FC236}">
                            <a16:creationId xmlns:a16="http://schemas.microsoft.com/office/drawing/2014/main" id="{78CA0576-4B3B-E140-A6A7-02CE71B3B8C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9492" y="1265324"/>
                        <a:ext cx="8491425" cy="534231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7" name="Rectangle 56">
            <a:extLst>
              <a:ext uri="{FF2B5EF4-FFF2-40B4-BE49-F238E27FC236}">
                <a16:creationId xmlns:a16="http://schemas.microsoft.com/office/drawing/2014/main" id="{C726305A-6A5D-4144-A40A-C8EB6240E8DF}"/>
              </a:ext>
            </a:extLst>
          </p:cNvPr>
          <p:cNvSpPr/>
          <p:nvPr/>
        </p:nvSpPr>
        <p:spPr bwMode="auto">
          <a:xfrm>
            <a:off x="434819" y="5510874"/>
            <a:ext cx="8316098" cy="1025611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E6A85B07-E99A-EE46-AF38-81BFC68AA44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otocols in Action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49920DF6-1DA4-AA49-9DC6-941453BDC55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698972A0-75A8-224C-A960-ECCC67DA2CC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2-</a:t>
            </a:r>
            <a:fld id="{B49B5523-04FD-FF4A-A2F3-CC680A170BD1}" type="slidenum">
              <a:rPr lang="en-US" altLang="en-US" smtClean="0"/>
              <a:pPr/>
              <a:t>64</a:t>
            </a:fld>
            <a:endParaRPr lang="en-US" altLang="en-US"/>
          </a:p>
        </p:txBody>
      </p:sp>
      <p:sp>
        <p:nvSpPr>
          <p:cNvPr id="6" name="Slide Number Placeholder 2">
            <a:extLst>
              <a:ext uri="{FF2B5EF4-FFF2-40B4-BE49-F238E27FC236}">
                <a16:creationId xmlns:a16="http://schemas.microsoft.com/office/drawing/2014/main" id="{173AA226-4460-CD4D-BAEC-EEB7D3D9529B}"/>
              </a:ext>
            </a:extLst>
          </p:cNvPr>
          <p:cNvSpPr txBox="1">
            <a:spLocks/>
          </p:cNvSpPr>
          <p:nvPr/>
        </p:nvSpPr>
        <p:spPr bwMode="auto">
          <a:xfrm>
            <a:off x="7086600" y="6477000"/>
            <a:ext cx="1905000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kern="1200">
                <a:solidFill>
                  <a:schemeClr val="tx1"/>
                </a:solidFill>
                <a:latin typeface="Arial" charset="0"/>
                <a:ea typeface="ＭＳ Ｐゴシック" charset="-128"/>
                <a:cs typeface="+mn-cs"/>
              </a:defRPr>
            </a:lvl1pPr>
            <a:lvl2pPr marL="37931725" indent="-37474525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400" kern="1200">
                <a:solidFill>
                  <a:schemeClr val="tx1"/>
                </a:solidFill>
                <a:latin typeface="Arial" charset="0"/>
                <a:ea typeface="ＭＳ Ｐゴシック" charset="-128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kern="1200">
                <a:solidFill>
                  <a:schemeClr val="tx1"/>
                </a:solidFill>
                <a:latin typeface="Arial" charset="0"/>
                <a:ea typeface="ＭＳ Ｐゴシック" charset="-128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Arial" charset="0"/>
                <a:ea typeface="ＭＳ Ｐゴシック" charset="-128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Arial" charset="0"/>
                <a:ea typeface="ＭＳ Ｐゴシック" charset="-128"/>
                <a:cs typeface="+mn-cs"/>
              </a:defRPr>
            </a:lvl5pPr>
            <a:lvl6pPr marL="25146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Arial" charset="0"/>
                <a:ea typeface="ＭＳ Ｐゴシック" charset="-128"/>
                <a:cs typeface="+mn-cs"/>
              </a:defRPr>
            </a:lvl6pPr>
            <a:lvl7pPr marL="29718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Arial" charset="0"/>
                <a:ea typeface="ＭＳ Ｐゴシック" charset="-128"/>
                <a:cs typeface="+mn-cs"/>
              </a:defRPr>
            </a:lvl7pPr>
            <a:lvl8pPr marL="34290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Arial" charset="0"/>
                <a:ea typeface="ＭＳ Ｐゴシック" charset="-128"/>
                <a:cs typeface="+mn-cs"/>
              </a:defRPr>
            </a:lvl8pPr>
            <a:lvl9pPr marL="38862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Arial" charset="0"/>
                <a:ea typeface="ＭＳ Ｐゴシック" charset="-128"/>
                <a:cs typeface="+mn-cs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28941619-39F7-9F47-9C2C-9A7E183E9CAC}" type="slidenum">
              <a:rPr lang="en-US" altLang="en-US" sz="1400" smtClean="0">
                <a:latin typeface="Times New Roman" charset="0"/>
              </a:rPr>
              <a:pPr>
                <a:spcBef>
                  <a:spcPct val="0"/>
                </a:spcBef>
                <a:buFontTx/>
                <a:buNone/>
              </a:pPr>
              <a:t>64</a:t>
            </a:fld>
            <a:endParaRPr lang="en-US" altLang="en-US" sz="1400">
              <a:latin typeface="Times New Roman" charset="0"/>
            </a:endParaRPr>
          </a:p>
        </p:txBody>
      </p:sp>
      <p:grpSp>
        <p:nvGrpSpPr>
          <p:cNvPr id="8" name="Group 7">
            <a:extLst>
              <a:ext uri="{FF2B5EF4-FFF2-40B4-BE49-F238E27FC236}">
                <a16:creationId xmlns:a16="http://schemas.microsoft.com/office/drawing/2014/main" id="{E22785CD-1A07-0047-880B-EEC0BF99ECFE}"/>
              </a:ext>
            </a:extLst>
          </p:cNvPr>
          <p:cNvGrpSpPr>
            <a:grpSpLocks/>
          </p:cNvGrpSpPr>
          <p:nvPr/>
        </p:nvGrpSpPr>
        <p:grpSpPr bwMode="auto">
          <a:xfrm>
            <a:off x="1752600" y="1690816"/>
            <a:ext cx="5257800" cy="581025"/>
            <a:chOff x="1104" y="1104"/>
            <a:chExt cx="3312" cy="366"/>
          </a:xfrm>
        </p:grpSpPr>
        <p:sp>
          <p:nvSpPr>
            <p:cNvPr id="9" name="Line 5">
              <a:extLst>
                <a:ext uri="{FF2B5EF4-FFF2-40B4-BE49-F238E27FC236}">
                  <a16:creationId xmlns:a16="http://schemas.microsoft.com/office/drawing/2014/main" id="{38CBC3AE-E1BD-714F-AE29-7F2C51C1053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04" y="1248"/>
              <a:ext cx="3312" cy="0"/>
            </a:xfrm>
            <a:prstGeom prst="line">
              <a:avLst/>
            </a:prstGeom>
            <a:noFill/>
            <a:ln w="57150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" name="Text Box 6">
              <a:extLst>
                <a:ext uri="{FF2B5EF4-FFF2-40B4-BE49-F238E27FC236}">
                  <a16:creationId xmlns:a16="http://schemas.microsoft.com/office/drawing/2014/main" id="{E228F6E7-1893-484F-889D-24C0C77B9F6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112" y="1104"/>
              <a:ext cx="1344" cy="366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37931725" indent="-37474525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>
                <a:spcBef>
                  <a:spcPct val="50000"/>
                </a:spcBef>
                <a:buFontTx/>
                <a:buNone/>
              </a:pPr>
              <a:r>
                <a:rPr lang="en-US" altLang="en-US" sz="1600">
                  <a:solidFill>
                    <a:schemeClr val="accent2"/>
                  </a:solidFill>
                </a:rPr>
                <a:t>Send HTTP Request to neon</a:t>
              </a:r>
              <a:endParaRPr lang="en-US" altLang="en-US" sz="1600">
                <a:solidFill>
                  <a:schemeClr val="accent2"/>
                </a:solidFill>
                <a:latin typeface="Times New Roman" charset="0"/>
              </a:endParaRPr>
            </a:p>
          </p:txBody>
        </p:sp>
      </p:grpSp>
      <p:grpSp>
        <p:nvGrpSpPr>
          <p:cNvPr id="11" name="Group 13">
            <a:extLst>
              <a:ext uri="{FF2B5EF4-FFF2-40B4-BE49-F238E27FC236}">
                <a16:creationId xmlns:a16="http://schemas.microsoft.com/office/drawing/2014/main" id="{FB47F917-A660-5B49-86DA-CC2514A71E64}"/>
              </a:ext>
            </a:extLst>
          </p:cNvPr>
          <p:cNvGrpSpPr>
            <a:grpSpLocks/>
          </p:cNvGrpSpPr>
          <p:nvPr/>
        </p:nvGrpSpPr>
        <p:grpSpPr bwMode="auto">
          <a:xfrm>
            <a:off x="1752600" y="2133600"/>
            <a:ext cx="4724400" cy="990600"/>
            <a:chOff x="1104" y="1344"/>
            <a:chExt cx="2976" cy="624"/>
          </a:xfrm>
        </p:grpSpPr>
        <p:sp>
          <p:nvSpPr>
            <p:cNvPr id="12" name="AutoShape 11">
              <a:extLst>
                <a:ext uri="{FF2B5EF4-FFF2-40B4-BE49-F238E27FC236}">
                  <a16:creationId xmlns:a16="http://schemas.microsoft.com/office/drawing/2014/main" id="{1B0F5BF4-9975-7840-883D-9A5D1A6761A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04" y="1344"/>
              <a:ext cx="336" cy="624"/>
            </a:xfrm>
            <a:prstGeom prst="curvedLeftArrow">
              <a:avLst>
                <a:gd name="adj1" fmla="val 37143"/>
                <a:gd name="adj2" fmla="val 74286"/>
                <a:gd name="adj3" fmla="val 40773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37931725" indent="-37474525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>
                <a:latin typeface="Times New Roman" charset="0"/>
              </a:endParaRPr>
            </a:p>
          </p:txBody>
        </p:sp>
        <p:sp>
          <p:nvSpPr>
            <p:cNvPr id="13" name="Text Box 12">
              <a:extLst>
                <a:ext uri="{FF2B5EF4-FFF2-40B4-BE49-F238E27FC236}">
                  <a16:creationId xmlns:a16="http://schemas.microsoft.com/office/drawing/2014/main" id="{231A113B-FBF5-4349-B4E0-EC765F4A715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40" y="1536"/>
              <a:ext cx="2640" cy="3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37931725" indent="-37474525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>
                <a:spcBef>
                  <a:spcPct val="50000"/>
                </a:spcBef>
                <a:buFontTx/>
                <a:buNone/>
              </a:pPr>
              <a:r>
                <a:rPr lang="en-US" altLang="en-US" sz="1600" dirty="0">
                  <a:solidFill>
                    <a:schemeClr val="accent2"/>
                  </a:solidFill>
                </a:rPr>
                <a:t>Establish a connection to 128.143.71.21 at port 80</a:t>
              </a:r>
            </a:p>
          </p:txBody>
        </p:sp>
      </p:grpSp>
      <p:grpSp>
        <p:nvGrpSpPr>
          <p:cNvPr id="14" name="Group 17">
            <a:extLst>
              <a:ext uri="{FF2B5EF4-FFF2-40B4-BE49-F238E27FC236}">
                <a16:creationId xmlns:a16="http://schemas.microsoft.com/office/drawing/2014/main" id="{B1E0BB50-D181-0946-98A4-D3DF458B2C8E}"/>
              </a:ext>
            </a:extLst>
          </p:cNvPr>
          <p:cNvGrpSpPr>
            <a:grpSpLocks/>
          </p:cNvGrpSpPr>
          <p:nvPr/>
        </p:nvGrpSpPr>
        <p:grpSpPr bwMode="auto">
          <a:xfrm>
            <a:off x="1676400" y="2667000"/>
            <a:ext cx="5257800" cy="581025"/>
            <a:chOff x="1056" y="1680"/>
            <a:chExt cx="3312" cy="366"/>
          </a:xfrm>
        </p:grpSpPr>
        <p:sp>
          <p:nvSpPr>
            <p:cNvPr id="15" name="Line 15">
              <a:extLst>
                <a:ext uri="{FF2B5EF4-FFF2-40B4-BE49-F238E27FC236}">
                  <a16:creationId xmlns:a16="http://schemas.microsoft.com/office/drawing/2014/main" id="{A051C88B-7DEF-8C47-B10D-02258813130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56" y="1824"/>
              <a:ext cx="3312" cy="1"/>
            </a:xfrm>
            <a:prstGeom prst="line">
              <a:avLst/>
            </a:prstGeom>
            <a:noFill/>
            <a:ln w="57150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" name="Text Box 16">
              <a:extLst>
                <a:ext uri="{FF2B5EF4-FFF2-40B4-BE49-F238E27FC236}">
                  <a16:creationId xmlns:a16="http://schemas.microsoft.com/office/drawing/2014/main" id="{67D6B827-754B-2849-BA38-850807845EA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24" y="1680"/>
              <a:ext cx="1920" cy="366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37931725" indent="-37474525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>
                <a:spcBef>
                  <a:spcPct val="50000"/>
                </a:spcBef>
                <a:buFontTx/>
                <a:buNone/>
              </a:pPr>
              <a:r>
                <a:rPr lang="en-US" altLang="en-US" sz="1600">
                  <a:solidFill>
                    <a:schemeClr val="accent2"/>
                  </a:solidFill>
                </a:rPr>
                <a:t>Open TCP connection to  128.143.71.21 port 80</a:t>
              </a:r>
              <a:endParaRPr lang="en-US" altLang="en-US" sz="1600">
                <a:solidFill>
                  <a:schemeClr val="accent2"/>
                </a:solidFill>
                <a:latin typeface="Times New Roman" charset="0"/>
              </a:endParaRPr>
            </a:p>
          </p:txBody>
        </p:sp>
      </p:grpSp>
      <p:grpSp>
        <p:nvGrpSpPr>
          <p:cNvPr id="17" name="Group 21">
            <a:extLst>
              <a:ext uri="{FF2B5EF4-FFF2-40B4-BE49-F238E27FC236}">
                <a16:creationId xmlns:a16="http://schemas.microsoft.com/office/drawing/2014/main" id="{7AC937FF-E86F-2343-B79E-1108D1153BC4}"/>
              </a:ext>
            </a:extLst>
          </p:cNvPr>
          <p:cNvGrpSpPr>
            <a:grpSpLocks/>
          </p:cNvGrpSpPr>
          <p:nvPr/>
        </p:nvGrpSpPr>
        <p:grpSpPr bwMode="auto">
          <a:xfrm>
            <a:off x="1752600" y="3124200"/>
            <a:ext cx="5105400" cy="990600"/>
            <a:chOff x="1104" y="1968"/>
            <a:chExt cx="2976" cy="624"/>
          </a:xfrm>
        </p:grpSpPr>
        <p:sp>
          <p:nvSpPr>
            <p:cNvPr id="18" name="AutoShape 19">
              <a:extLst>
                <a:ext uri="{FF2B5EF4-FFF2-40B4-BE49-F238E27FC236}">
                  <a16:creationId xmlns:a16="http://schemas.microsoft.com/office/drawing/2014/main" id="{6EB12929-3A92-2347-AA79-B49367134B7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04" y="1968"/>
              <a:ext cx="336" cy="624"/>
            </a:xfrm>
            <a:prstGeom prst="curvedLeftArrow">
              <a:avLst>
                <a:gd name="adj1" fmla="val 37143"/>
                <a:gd name="adj2" fmla="val 74286"/>
                <a:gd name="adj3" fmla="val 40773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37931725" indent="-37474525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>
                <a:latin typeface="Times New Roman" charset="0"/>
              </a:endParaRPr>
            </a:p>
          </p:txBody>
        </p:sp>
        <p:sp>
          <p:nvSpPr>
            <p:cNvPr id="19" name="Text Box 20">
              <a:extLst>
                <a:ext uri="{FF2B5EF4-FFF2-40B4-BE49-F238E27FC236}">
                  <a16:creationId xmlns:a16="http://schemas.microsoft.com/office/drawing/2014/main" id="{41BB185F-ACDA-D946-B8A3-04B88D2E56C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40" y="2160"/>
              <a:ext cx="2640" cy="366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37931725" indent="-37474525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>
                <a:spcBef>
                  <a:spcPct val="50000"/>
                </a:spcBef>
                <a:buFontTx/>
                <a:buNone/>
              </a:pPr>
              <a:r>
                <a:rPr lang="en-US" altLang="en-US" sz="1600">
                  <a:solidFill>
                    <a:schemeClr val="accent2"/>
                  </a:solidFill>
                </a:rPr>
                <a:t>Send a datagram (which contains a connection request) to 128.143.71.21</a:t>
              </a:r>
            </a:p>
          </p:txBody>
        </p:sp>
      </p:grpSp>
      <p:grpSp>
        <p:nvGrpSpPr>
          <p:cNvPr id="20" name="Group 22">
            <a:extLst>
              <a:ext uri="{FF2B5EF4-FFF2-40B4-BE49-F238E27FC236}">
                <a16:creationId xmlns:a16="http://schemas.microsoft.com/office/drawing/2014/main" id="{739EB718-19D2-A544-9C6D-0EC8DE3739CB}"/>
              </a:ext>
            </a:extLst>
          </p:cNvPr>
          <p:cNvGrpSpPr>
            <a:grpSpLocks/>
          </p:cNvGrpSpPr>
          <p:nvPr/>
        </p:nvGrpSpPr>
        <p:grpSpPr bwMode="auto">
          <a:xfrm>
            <a:off x="1676400" y="3565525"/>
            <a:ext cx="5257800" cy="581025"/>
            <a:chOff x="1056" y="1680"/>
            <a:chExt cx="3312" cy="366"/>
          </a:xfrm>
        </p:grpSpPr>
        <p:sp>
          <p:nvSpPr>
            <p:cNvPr id="21" name="Line 23">
              <a:extLst>
                <a:ext uri="{FF2B5EF4-FFF2-40B4-BE49-F238E27FC236}">
                  <a16:creationId xmlns:a16="http://schemas.microsoft.com/office/drawing/2014/main" id="{053F0032-D815-9C4B-9561-E6372F64F1B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56" y="1824"/>
              <a:ext cx="3312" cy="1"/>
            </a:xfrm>
            <a:prstGeom prst="line">
              <a:avLst/>
            </a:prstGeom>
            <a:noFill/>
            <a:ln w="57150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" name="Text Box 24">
              <a:extLst>
                <a:ext uri="{FF2B5EF4-FFF2-40B4-BE49-F238E27FC236}">
                  <a16:creationId xmlns:a16="http://schemas.microsoft.com/office/drawing/2014/main" id="{1E4BBF69-93F8-8A4D-8A82-6798544CE2B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24" y="1680"/>
              <a:ext cx="1920" cy="366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37931725" indent="-37474525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>
                <a:spcBef>
                  <a:spcPct val="50000"/>
                </a:spcBef>
                <a:buFontTx/>
                <a:buNone/>
              </a:pPr>
              <a:r>
                <a:rPr lang="en-US" altLang="en-US" sz="1600">
                  <a:solidFill>
                    <a:schemeClr val="accent2"/>
                  </a:solidFill>
                </a:rPr>
                <a:t>Send IP datagram to 128.143.71.21</a:t>
              </a:r>
              <a:endParaRPr lang="en-US" altLang="en-US" sz="1600">
                <a:solidFill>
                  <a:schemeClr val="accent2"/>
                </a:solidFill>
                <a:latin typeface="Times New Roman" charset="0"/>
              </a:endParaRPr>
            </a:p>
          </p:txBody>
        </p:sp>
      </p:grpSp>
      <p:grpSp>
        <p:nvGrpSpPr>
          <p:cNvPr id="23" name="Group 25">
            <a:extLst>
              <a:ext uri="{FF2B5EF4-FFF2-40B4-BE49-F238E27FC236}">
                <a16:creationId xmlns:a16="http://schemas.microsoft.com/office/drawing/2014/main" id="{0D6ED165-DEAB-6640-8057-D599782889CA}"/>
              </a:ext>
            </a:extLst>
          </p:cNvPr>
          <p:cNvGrpSpPr>
            <a:grpSpLocks/>
          </p:cNvGrpSpPr>
          <p:nvPr/>
        </p:nvGrpSpPr>
        <p:grpSpPr bwMode="auto">
          <a:xfrm>
            <a:off x="1752600" y="4038600"/>
            <a:ext cx="4724400" cy="990600"/>
            <a:chOff x="1104" y="1968"/>
            <a:chExt cx="2976" cy="624"/>
          </a:xfrm>
        </p:grpSpPr>
        <p:sp>
          <p:nvSpPr>
            <p:cNvPr id="24" name="AutoShape 26">
              <a:extLst>
                <a:ext uri="{FF2B5EF4-FFF2-40B4-BE49-F238E27FC236}">
                  <a16:creationId xmlns:a16="http://schemas.microsoft.com/office/drawing/2014/main" id="{C5AFD946-F386-3847-A601-22E55CB40A4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04" y="1968"/>
              <a:ext cx="336" cy="624"/>
            </a:xfrm>
            <a:prstGeom prst="curvedLeftArrow">
              <a:avLst>
                <a:gd name="adj1" fmla="val 37143"/>
                <a:gd name="adj2" fmla="val 74286"/>
                <a:gd name="adj3" fmla="val 40773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37931725" indent="-37474525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>
                <a:latin typeface="Times New Roman" charset="0"/>
              </a:endParaRPr>
            </a:p>
          </p:txBody>
        </p:sp>
        <p:sp>
          <p:nvSpPr>
            <p:cNvPr id="25" name="Text Box 27">
              <a:extLst>
                <a:ext uri="{FF2B5EF4-FFF2-40B4-BE49-F238E27FC236}">
                  <a16:creationId xmlns:a16="http://schemas.microsoft.com/office/drawing/2014/main" id="{66BBEF21-A976-B246-B38C-66B16FCFC97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40" y="2160"/>
              <a:ext cx="2640" cy="212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37931725" indent="-37474525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>
                <a:spcBef>
                  <a:spcPct val="50000"/>
                </a:spcBef>
                <a:buFontTx/>
                <a:buNone/>
              </a:pPr>
              <a:r>
                <a:rPr lang="en-US" altLang="en-US" sz="1600">
                  <a:solidFill>
                    <a:schemeClr val="accent2"/>
                  </a:solidFill>
                </a:rPr>
                <a:t>Send the datagram to 128.143.137.1</a:t>
              </a:r>
            </a:p>
          </p:txBody>
        </p:sp>
      </p:grpSp>
      <p:grpSp>
        <p:nvGrpSpPr>
          <p:cNvPr id="38" name="Group 61">
            <a:extLst>
              <a:ext uri="{FF2B5EF4-FFF2-40B4-BE49-F238E27FC236}">
                <a16:creationId xmlns:a16="http://schemas.microsoft.com/office/drawing/2014/main" id="{83ACDD28-08A6-3245-8FA0-0DAC1664595D}"/>
              </a:ext>
            </a:extLst>
          </p:cNvPr>
          <p:cNvGrpSpPr>
            <a:grpSpLocks/>
          </p:cNvGrpSpPr>
          <p:nvPr/>
        </p:nvGrpSpPr>
        <p:grpSpPr bwMode="auto">
          <a:xfrm>
            <a:off x="4267200" y="3413125"/>
            <a:ext cx="2667000" cy="581025"/>
            <a:chOff x="3168" y="96"/>
            <a:chExt cx="1680" cy="366"/>
          </a:xfrm>
        </p:grpSpPr>
        <p:sp>
          <p:nvSpPr>
            <p:cNvPr id="39" name="Line 45">
              <a:extLst>
                <a:ext uri="{FF2B5EF4-FFF2-40B4-BE49-F238E27FC236}">
                  <a16:creationId xmlns:a16="http://schemas.microsoft.com/office/drawing/2014/main" id="{778ED88D-A6F3-1E42-A11D-5A5C3D74857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68" y="336"/>
              <a:ext cx="1680" cy="1"/>
            </a:xfrm>
            <a:prstGeom prst="line">
              <a:avLst/>
            </a:prstGeom>
            <a:noFill/>
            <a:ln w="57150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0" name="Text Box 46">
              <a:extLst>
                <a:ext uri="{FF2B5EF4-FFF2-40B4-BE49-F238E27FC236}">
                  <a16:creationId xmlns:a16="http://schemas.microsoft.com/office/drawing/2014/main" id="{F1C508B9-F895-A24A-B9ED-D4AFA09AA11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264" y="96"/>
              <a:ext cx="1344" cy="366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37931725" indent="-37474525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>
                <a:spcBef>
                  <a:spcPct val="50000"/>
                </a:spcBef>
                <a:buFontTx/>
                <a:buNone/>
              </a:pPr>
              <a:r>
                <a:rPr lang="en-US" altLang="en-US" sz="1600" dirty="0">
                  <a:solidFill>
                    <a:schemeClr val="accent2"/>
                  </a:solidFill>
                </a:rPr>
                <a:t>Send IP data-gram to 128.143.71.21</a:t>
              </a:r>
              <a:endParaRPr lang="en-US" altLang="en-US" sz="1600" dirty="0">
                <a:solidFill>
                  <a:schemeClr val="accent2"/>
                </a:solidFill>
                <a:latin typeface="Times New Roman" charset="0"/>
              </a:endParaRPr>
            </a:p>
          </p:txBody>
        </p:sp>
      </p:grpSp>
      <p:grpSp>
        <p:nvGrpSpPr>
          <p:cNvPr id="32" name="Group 38">
            <a:extLst>
              <a:ext uri="{FF2B5EF4-FFF2-40B4-BE49-F238E27FC236}">
                <a16:creationId xmlns:a16="http://schemas.microsoft.com/office/drawing/2014/main" id="{9B40F541-B56E-2E4D-A388-BA0A4912E2C4}"/>
              </a:ext>
            </a:extLst>
          </p:cNvPr>
          <p:cNvGrpSpPr>
            <a:grpSpLocks/>
          </p:cNvGrpSpPr>
          <p:nvPr/>
        </p:nvGrpSpPr>
        <p:grpSpPr bwMode="auto">
          <a:xfrm>
            <a:off x="4794421" y="5499102"/>
            <a:ext cx="2755556" cy="1099293"/>
            <a:chOff x="480" y="3216"/>
            <a:chExt cx="1728" cy="929"/>
          </a:xfrm>
        </p:grpSpPr>
        <p:grpSp>
          <p:nvGrpSpPr>
            <p:cNvPr id="33" name="Group 39">
              <a:extLst>
                <a:ext uri="{FF2B5EF4-FFF2-40B4-BE49-F238E27FC236}">
                  <a16:creationId xmlns:a16="http://schemas.microsoft.com/office/drawing/2014/main" id="{81624359-9968-984E-9B5C-BA8982ECE96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80" y="3216"/>
              <a:ext cx="1728" cy="683"/>
              <a:chOff x="480" y="3216"/>
              <a:chExt cx="1728" cy="683"/>
            </a:xfrm>
          </p:grpSpPr>
          <p:sp>
            <p:nvSpPr>
              <p:cNvPr id="36" name="Line 41">
                <a:extLst>
                  <a:ext uri="{FF2B5EF4-FFF2-40B4-BE49-F238E27FC236}">
                    <a16:creationId xmlns:a16="http://schemas.microsoft.com/office/drawing/2014/main" id="{2C44F286-A479-3141-9853-5932B252848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480" y="3395"/>
                <a:ext cx="0" cy="503"/>
              </a:xfrm>
              <a:prstGeom prst="line">
                <a:avLst/>
              </a:prstGeom>
              <a:noFill/>
              <a:ln w="57150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7" name="Line 42">
                <a:extLst>
                  <a:ext uri="{FF2B5EF4-FFF2-40B4-BE49-F238E27FC236}">
                    <a16:creationId xmlns:a16="http://schemas.microsoft.com/office/drawing/2014/main" id="{8E20C7D3-717B-314B-AE8C-CB585F536B4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208" y="3216"/>
                <a:ext cx="0" cy="682"/>
              </a:xfrm>
              <a:prstGeom prst="line">
                <a:avLst/>
              </a:prstGeom>
              <a:noFill/>
              <a:ln w="57150">
                <a:solidFill>
                  <a:srgbClr val="FF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" name="Line 40">
                <a:extLst>
                  <a:ext uri="{FF2B5EF4-FFF2-40B4-BE49-F238E27FC236}">
                    <a16:creationId xmlns:a16="http://schemas.microsoft.com/office/drawing/2014/main" id="{6C2BE184-84F2-1E4A-8CC3-2D5931A9925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80" y="3898"/>
                <a:ext cx="1728" cy="1"/>
              </a:xfrm>
              <a:prstGeom prst="line">
                <a:avLst/>
              </a:prstGeom>
              <a:noFill/>
              <a:ln w="57150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34" name="Text Box 43">
              <a:extLst>
                <a:ext uri="{FF2B5EF4-FFF2-40B4-BE49-F238E27FC236}">
                  <a16:creationId xmlns:a16="http://schemas.microsoft.com/office/drawing/2014/main" id="{C6E32C95-2101-DB42-AD05-D59CAA5DFAF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57" y="3651"/>
              <a:ext cx="1448" cy="494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37931725" indent="-37474525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>
                <a:spcBef>
                  <a:spcPct val="50000"/>
                </a:spcBef>
                <a:buFontTx/>
                <a:buNone/>
              </a:pPr>
              <a:r>
                <a:rPr lang="en-US" altLang="en-US" sz="1600" dirty="0">
                  <a:solidFill>
                    <a:schemeClr val="accent2"/>
                  </a:solidFill>
                </a:rPr>
                <a:t>Send Ethernet frame to 00:20:af:03:98:28</a:t>
              </a:r>
              <a:endParaRPr lang="en-US" altLang="en-US" sz="1600" dirty="0">
                <a:solidFill>
                  <a:schemeClr val="accent2"/>
                </a:solidFill>
                <a:latin typeface="Times New Roman" charset="0"/>
              </a:endParaRPr>
            </a:p>
          </p:txBody>
        </p:sp>
      </p:grpSp>
      <p:grpSp>
        <p:nvGrpSpPr>
          <p:cNvPr id="26" name="Group 37">
            <a:extLst>
              <a:ext uri="{FF2B5EF4-FFF2-40B4-BE49-F238E27FC236}">
                <a16:creationId xmlns:a16="http://schemas.microsoft.com/office/drawing/2014/main" id="{E4C86BEA-4174-C843-81F2-42CF699238EC}"/>
              </a:ext>
            </a:extLst>
          </p:cNvPr>
          <p:cNvGrpSpPr>
            <a:grpSpLocks/>
          </p:cNvGrpSpPr>
          <p:nvPr/>
        </p:nvGrpSpPr>
        <p:grpSpPr bwMode="auto">
          <a:xfrm>
            <a:off x="1093575" y="5438775"/>
            <a:ext cx="2835716" cy="1082239"/>
            <a:chOff x="480" y="3216"/>
            <a:chExt cx="1738" cy="912"/>
          </a:xfrm>
        </p:grpSpPr>
        <p:grpSp>
          <p:nvGrpSpPr>
            <p:cNvPr id="27" name="Group 36">
              <a:extLst>
                <a:ext uri="{FF2B5EF4-FFF2-40B4-BE49-F238E27FC236}">
                  <a16:creationId xmlns:a16="http://schemas.microsoft.com/office/drawing/2014/main" id="{FA96F6B2-04BD-3744-86B1-178F9E08899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80" y="3216"/>
              <a:ext cx="1738" cy="721"/>
              <a:chOff x="480" y="3216"/>
              <a:chExt cx="1738" cy="721"/>
            </a:xfrm>
          </p:grpSpPr>
          <p:sp>
            <p:nvSpPr>
              <p:cNvPr id="29" name="Line 32">
                <a:extLst>
                  <a:ext uri="{FF2B5EF4-FFF2-40B4-BE49-F238E27FC236}">
                    <a16:creationId xmlns:a16="http://schemas.microsoft.com/office/drawing/2014/main" id="{726612AB-D9DF-FA4E-A59E-9D6C0F24743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80" y="3936"/>
                <a:ext cx="1728" cy="1"/>
              </a:xfrm>
              <a:prstGeom prst="line">
                <a:avLst/>
              </a:prstGeom>
              <a:noFill/>
              <a:ln w="57150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0" name="Line 34">
                <a:extLst>
                  <a:ext uri="{FF2B5EF4-FFF2-40B4-BE49-F238E27FC236}">
                    <a16:creationId xmlns:a16="http://schemas.microsoft.com/office/drawing/2014/main" id="{B402860E-1F56-3445-9B60-5A619D15865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 flipV="1">
                <a:off x="480" y="3216"/>
                <a:ext cx="4" cy="715"/>
              </a:xfrm>
              <a:prstGeom prst="line">
                <a:avLst/>
              </a:prstGeom>
              <a:noFill/>
              <a:ln w="57150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1" name="Line 35">
                <a:extLst>
                  <a:ext uri="{FF2B5EF4-FFF2-40B4-BE49-F238E27FC236}">
                    <a16:creationId xmlns:a16="http://schemas.microsoft.com/office/drawing/2014/main" id="{71EF09A4-E13D-5843-A249-1756F2A0FDA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208" y="3464"/>
                <a:ext cx="10" cy="472"/>
              </a:xfrm>
              <a:prstGeom prst="line">
                <a:avLst/>
              </a:prstGeom>
              <a:noFill/>
              <a:ln w="57150">
                <a:solidFill>
                  <a:srgbClr val="FF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28" name="Text Box 33">
              <a:extLst>
                <a:ext uri="{FF2B5EF4-FFF2-40B4-BE49-F238E27FC236}">
                  <a16:creationId xmlns:a16="http://schemas.microsoft.com/office/drawing/2014/main" id="{021010D1-4A15-B04E-BC21-F9C6BA2F51D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18" y="3635"/>
              <a:ext cx="1415" cy="493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37931725" indent="-37474525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>
                <a:spcBef>
                  <a:spcPct val="50000"/>
                </a:spcBef>
                <a:buFontTx/>
                <a:buNone/>
              </a:pPr>
              <a:r>
                <a:rPr lang="en-US" altLang="en-US" sz="1600" dirty="0">
                  <a:solidFill>
                    <a:schemeClr val="accent2"/>
                  </a:solidFill>
                </a:rPr>
                <a:t>Send Ethernet frame to 00:e0:f9:23:a8:20</a:t>
              </a:r>
            </a:p>
          </p:txBody>
        </p:sp>
      </p:grpSp>
      <p:grpSp>
        <p:nvGrpSpPr>
          <p:cNvPr id="41" name="Group 47">
            <a:extLst>
              <a:ext uri="{FF2B5EF4-FFF2-40B4-BE49-F238E27FC236}">
                <a16:creationId xmlns:a16="http://schemas.microsoft.com/office/drawing/2014/main" id="{F6B9AB2E-7396-9F4A-ACC1-2FF3F9819111}"/>
              </a:ext>
            </a:extLst>
          </p:cNvPr>
          <p:cNvGrpSpPr>
            <a:grpSpLocks/>
          </p:cNvGrpSpPr>
          <p:nvPr/>
        </p:nvGrpSpPr>
        <p:grpSpPr bwMode="auto">
          <a:xfrm>
            <a:off x="6019800" y="4038600"/>
            <a:ext cx="2963863" cy="990600"/>
            <a:chOff x="1104" y="1968"/>
            <a:chExt cx="1867" cy="624"/>
          </a:xfrm>
        </p:grpSpPr>
        <p:sp>
          <p:nvSpPr>
            <p:cNvPr id="42" name="AutoShape 48">
              <a:extLst>
                <a:ext uri="{FF2B5EF4-FFF2-40B4-BE49-F238E27FC236}">
                  <a16:creationId xmlns:a16="http://schemas.microsoft.com/office/drawing/2014/main" id="{5C87DABB-F35E-4E40-8490-02756A99044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04" y="1968"/>
              <a:ext cx="336" cy="624"/>
            </a:xfrm>
            <a:prstGeom prst="curvedLeftArrow">
              <a:avLst>
                <a:gd name="adj1" fmla="val 37143"/>
                <a:gd name="adj2" fmla="val 74286"/>
                <a:gd name="adj3" fmla="val 40773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37931725" indent="-37474525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>
                <a:latin typeface="Times New Roman" charset="0"/>
              </a:endParaRPr>
            </a:p>
          </p:txBody>
        </p:sp>
        <p:sp>
          <p:nvSpPr>
            <p:cNvPr id="43" name="Text Box 49">
              <a:extLst>
                <a:ext uri="{FF2B5EF4-FFF2-40B4-BE49-F238E27FC236}">
                  <a16:creationId xmlns:a16="http://schemas.microsoft.com/office/drawing/2014/main" id="{CE255EA4-3841-7B47-A985-BE0401B559B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40" y="2160"/>
              <a:ext cx="1531" cy="368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37931725" indent="-37474525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>
                <a:spcBef>
                  <a:spcPct val="50000"/>
                </a:spcBef>
                <a:buFontTx/>
                <a:buNone/>
              </a:pPr>
              <a:r>
                <a:rPr lang="en-US" altLang="en-US" sz="1600" dirty="0">
                  <a:solidFill>
                    <a:schemeClr val="accent2"/>
                  </a:solidFill>
                </a:rPr>
                <a:t>Send the datagram </a:t>
              </a:r>
              <a:br>
                <a:rPr lang="en-US" altLang="en-US" sz="1600" dirty="0">
                  <a:solidFill>
                    <a:schemeClr val="accent2"/>
                  </a:solidFill>
                </a:rPr>
              </a:br>
              <a:r>
                <a:rPr lang="en-US" altLang="en-US" sz="1600" dirty="0">
                  <a:solidFill>
                    <a:schemeClr val="accent2"/>
                  </a:solidFill>
                </a:rPr>
                <a:t>to 128.143.7.21</a:t>
              </a:r>
              <a:endParaRPr lang="en-US" altLang="en-US" sz="1600" dirty="0"/>
            </a:p>
          </p:txBody>
        </p:sp>
      </p:grpSp>
      <p:grpSp>
        <p:nvGrpSpPr>
          <p:cNvPr id="44" name="Group 53">
            <a:extLst>
              <a:ext uri="{FF2B5EF4-FFF2-40B4-BE49-F238E27FC236}">
                <a16:creationId xmlns:a16="http://schemas.microsoft.com/office/drawing/2014/main" id="{93E809B4-1AC7-2B42-A6FC-DFCB37D66A44}"/>
              </a:ext>
            </a:extLst>
          </p:cNvPr>
          <p:cNvGrpSpPr>
            <a:grpSpLocks/>
          </p:cNvGrpSpPr>
          <p:nvPr/>
        </p:nvGrpSpPr>
        <p:grpSpPr bwMode="auto">
          <a:xfrm>
            <a:off x="304800" y="3962400"/>
            <a:ext cx="2438400" cy="990600"/>
            <a:chOff x="2496" y="144"/>
            <a:chExt cx="1536" cy="624"/>
          </a:xfrm>
        </p:grpSpPr>
        <p:sp>
          <p:nvSpPr>
            <p:cNvPr id="45" name="AutoShape 51">
              <a:extLst>
                <a:ext uri="{FF2B5EF4-FFF2-40B4-BE49-F238E27FC236}">
                  <a16:creationId xmlns:a16="http://schemas.microsoft.com/office/drawing/2014/main" id="{C4783C7C-7294-034A-9EB3-33A8826E0140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10800000">
              <a:off x="3696" y="144"/>
              <a:ext cx="336" cy="624"/>
            </a:xfrm>
            <a:prstGeom prst="curvedLeftArrow">
              <a:avLst>
                <a:gd name="adj1" fmla="val 37143"/>
                <a:gd name="adj2" fmla="val 74286"/>
                <a:gd name="adj3" fmla="val 40773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37931725" indent="-37474525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>
                <a:latin typeface="Times New Roman" charset="0"/>
              </a:endParaRPr>
            </a:p>
          </p:txBody>
        </p:sp>
        <p:sp>
          <p:nvSpPr>
            <p:cNvPr id="46" name="Text Box 52">
              <a:extLst>
                <a:ext uri="{FF2B5EF4-FFF2-40B4-BE49-F238E27FC236}">
                  <a16:creationId xmlns:a16="http://schemas.microsoft.com/office/drawing/2014/main" id="{E2205E74-E33F-0B4F-93DC-537680C1AF3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96" y="192"/>
              <a:ext cx="1152" cy="366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37931725" indent="-37474525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r">
                <a:spcBef>
                  <a:spcPct val="50000"/>
                </a:spcBef>
                <a:buFontTx/>
                <a:buNone/>
              </a:pPr>
              <a:r>
                <a:rPr lang="en-US" altLang="en-US" sz="1600">
                  <a:solidFill>
                    <a:schemeClr val="accent2"/>
                  </a:solidFill>
                </a:rPr>
                <a:t>Frame is an IP datagram</a:t>
              </a:r>
            </a:p>
          </p:txBody>
        </p:sp>
      </p:grpSp>
      <p:grpSp>
        <p:nvGrpSpPr>
          <p:cNvPr id="47" name="Group 54">
            <a:extLst>
              <a:ext uri="{FF2B5EF4-FFF2-40B4-BE49-F238E27FC236}">
                <a16:creationId xmlns:a16="http://schemas.microsoft.com/office/drawing/2014/main" id="{F3DAD58A-3E82-2244-AA4B-C73D9E4CAF03}"/>
              </a:ext>
            </a:extLst>
          </p:cNvPr>
          <p:cNvGrpSpPr>
            <a:grpSpLocks/>
          </p:cNvGrpSpPr>
          <p:nvPr/>
        </p:nvGrpSpPr>
        <p:grpSpPr bwMode="auto">
          <a:xfrm>
            <a:off x="4495800" y="3962400"/>
            <a:ext cx="2438400" cy="990600"/>
            <a:chOff x="2496" y="144"/>
            <a:chExt cx="1536" cy="624"/>
          </a:xfrm>
        </p:grpSpPr>
        <p:sp>
          <p:nvSpPr>
            <p:cNvPr id="48" name="AutoShape 55">
              <a:extLst>
                <a:ext uri="{FF2B5EF4-FFF2-40B4-BE49-F238E27FC236}">
                  <a16:creationId xmlns:a16="http://schemas.microsoft.com/office/drawing/2014/main" id="{48334765-DFE4-7940-B7D8-C5AF7E97A129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10800000">
              <a:off x="3696" y="144"/>
              <a:ext cx="336" cy="624"/>
            </a:xfrm>
            <a:prstGeom prst="curvedLeftArrow">
              <a:avLst>
                <a:gd name="adj1" fmla="val 37143"/>
                <a:gd name="adj2" fmla="val 74286"/>
                <a:gd name="adj3" fmla="val 40773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37931725" indent="-37474525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>
                <a:latin typeface="Times New Roman" charset="0"/>
              </a:endParaRPr>
            </a:p>
          </p:txBody>
        </p:sp>
        <p:sp>
          <p:nvSpPr>
            <p:cNvPr id="49" name="Text Box 56">
              <a:extLst>
                <a:ext uri="{FF2B5EF4-FFF2-40B4-BE49-F238E27FC236}">
                  <a16:creationId xmlns:a16="http://schemas.microsoft.com/office/drawing/2014/main" id="{AC0E2A61-BC66-8345-9028-6209B18ED78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96" y="192"/>
              <a:ext cx="1152" cy="366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37931725" indent="-37474525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r">
                <a:spcBef>
                  <a:spcPct val="50000"/>
                </a:spcBef>
                <a:buFontTx/>
                <a:buNone/>
              </a:pPr>
              <a:r>
                <a:rPr lang="en-US" altLang="en-US" sz="1600">
                  <a:solidFill>
                    <a:schemeClr val="accent2"/>
                  </a:solidFill>
                </a:rPr>
                <a:t>Frame is an IP datagram</a:t>
              </a:r>
            </a:p>
          </p:txBody>
        </p:sp>
      </p:grpSp>
      <p:grpSp>
        <p:nvGrpSpPr>
          <p:cNvPr id="50" name="Group 60">
            <a:extLst>
              <a:ext uri="{FF2B5EF4-FFF2-40B4-BE49-F238E27FC236}">
                <a16:creationId xmlns:a16="http://schemas.microsoft.com/office/drawing/2014/main" id="{F21A2964-BE20-5141-96DF-1E0CC1999265}"/>
              </a:ext>
            </a:extLst>
          </p:cNvPr>
          <p:cNvGrpSpPr>
            <a:grpSpLocks/>
          </p:cNvGrpSpPr>
          <p:nvPr/>
        </p:nvGrpSpPr>
        <p:grpSpPr bwMode="auto">
          <a:xfrm>
            <a:off x="3733800" y="2971800"/>
            <a:ext cx="3200400" cy="990600"/>
            <a:chOff x="3744" y="288"/>
            <a:chExt cx="2016" cy="624"/>
          </a:xfrm>
        </p:grpSpPr>
        <p:sp>
          <p:nvSpPr>
            <p:cNvPr id="51" name="AutoShape 58">
              <a:extLst>
                <a:ext uri="{FF2B5EF4-FFF2-40B4-BE49-F238E27FC236}">
                  <a16:creationId xmlns:a16="http://schemas.microsoft.com/office/drawing/2014/main" id="{511E6198-3448-7940-B5BB-116FD3462487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10800000">
              <a:off x="5326" y="288"/>
              <a:ext cx="434" cy="624"/>
            </a:xfrm>
            <a:prstGeom prst="curvedLeftArrow">
              <a:avLst>
                <a:gd name="adj1" fmla="val 28756"/>
                <a:gd name="adj2" fmla="val 57512"/>
                <a:gd name="adj3" fmla="val 40773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37931725" indent="-37474525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>
                <a:latin typeface="Times New Roman" charset="0"/>
              </a:endParaRPr>
            </a:p>
          </p:txBody>
        </p:sp>
        <p:sp>
          <p:nvSpPr>
            <p:cNvPr id="52" name="Text Box 59">
              <a:extLst>
                <a:ext uri="{FF2B5EF4-FFF2-40B4-BE49-F238E27FC236}">
                  <a16:creationId xmlns:a16="http://schemas.microsoft.com/office/drawing/2014/main" id="{F75FB032-C3AD-D347-9944-0D79F7DA7DD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44" y="336"/>
              <a:ext cx="1488" cy="366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37931725" indent="-37474525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r">
                <a:spcBef>
                  <a:spcPct val="50000"/>
                </a:spcBef>
                <a:buFontTx/>
                <a:buNone/>
              </a:pPr>
              <a:r>
                <a:rPr lang="en-US" altLang="en-US" sz="1600">
                  <a:solidFill>
                    <a:schemeClr val="accent2"/>
                  </a:solidFill>
                </a:rPr>
                <a:t>IP datagram is  a TCP segment for port 80</a:t>
              </a:r>
            </a:p>
          </p:txBody>
        </p:sp>
      </p:grpSp>
      <p:sp>
        <p:nvSpPr>
          <p:cNvPr id="53" name="TextBox 52">
            <a:extLst>
              <a:ext uri="{FF2B5EF4-FFF2-40B4-BE49-F238E27FC236}">
                <a16:creationId xmlns:a16="http://schemas.microsoft.com/office/drawing/2014/main" id="{D5C723BA-E530-FC4C-BB41-727E2FDC5E40}"/>
              </a:ext>
            </a:extLst>
          </p:cNvPr>
          <p:cNvSpPr txBox="1"/>
          <p:nvPr/>
        </p:nvSpPr>
        <p:spPr>
          <a:xfrm>
            <a:off x="2693772" y="5239266"/>
            <a:ext cx="3015049" cy="523220"/>
          </a:xfrm>
          <a:prstGeom prst="rect">
            <a:avLst/>
          </a:prstGeom>
          <a:solidFill>
            <a:schemeClr val="accent3"/>
          </a:solidFill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sz="2800" dirty="0"/>
              <a:t>	IP Router</a:t>
            </a:r>
          </a:p>
        </p:txBody>
      </p:sp>
      <p:pic>
        <p:nvPicPr>
          <p:cNvPr id="58" name="Picture 193" descr="underline_base">
            <a:extLst>
              <a:ext uri="{FF2B5EF4-FFF2-40B4-BE49-F238E27FC236}">
                <a16:creationId xmlns:a16="http://schemas.microsoft.com/office/drawing/2014/main" id="{EDA25434-A454-8141-AB28-1DF9AC0CB84D}"/>
              </a:ext>
            </a:extLst>
          </p:cNvPr>
          <p:cNvPicPr>
            <a:picLocks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8245" y="1116613"/>
            <a:ext cx="4703377" cy="119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0" name="TextBox 59">
            <a:extLst>
              <a:ext uri="{FF2B5EF4-FFF2-40B4-BE49-F238E27FC236}">
                <a16:creationId xmlns:a16="http://schemas.microsoft.com/office/drawing/2014/main" id="{F256B3B2-1313-0748-9B0E-6C29E9B1017C}"/>
              </a:ext>
            </a:extLst>
          </p:cNvPr>
          <p:cNvSpPr txBox="1"/>
          <p:nvPr/>
        </p:nvSpPr>
        <p:spPr>
          <a:xfrm>
            <a:off x="828075" y="2757100"/>
            <a:ext cx="849913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>
                <a:solidFill>
                  <a:srgbClr val="FF0000"/>
                </a:solidFill>
              </a:rPr>
              <a:t>Port 2531</a:t>
            </a:r>
          </a:p>
        </p:txBody>
      </p:sp>
      <p:sp>
        <p:nvSpPr>
          <p:cNvPr id="61" name="TextBox 60">
            <a:extLst>
              <a:ext uri="{FF2B5EF4-FFF2-40B4-BE49-F238E27FC236}">
                <a16:creationId xmlns:a16="http://schemas.microsoft.com/office/drawing/2014/main" id="{F0A58F18-3A81-BB4B-BB31-F0D081732403}"/>
              </a:ext>
            </a:extLst>
          </p:cNvPr>
          <p:cNvSpPr txBox="1"/>
          <p:nvPr/>
        </p:nvSpPr>
        <p:spPr>
          <a:xfrm>
            <a:off x="7235824" y="2771001"/>
            <a:ext cx="679994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>
                <a:solidFill>
                  <a:srgbClr val="FF0000"/>
                </a:solidFill>
              </a:rPr>
              <a:t>Port 80</a:t>
            </a:r>
          </a:p>
        </p:txBody>
      </p:sp>
      <p:sp>
        <p:nvSpPr>
          <p:cNvPr id="62" name="TextBox 61">
            <a:extLst>
              <a:ext uri="{FF2B5EF4-FFF2-40B4-BE49-F238E27FC236}">
                <a16:creationId xmlns:a16="http://schemas.microsoft.com/office/drawing/2014/main" id="{56B93CD1-9A3A-144B-A5FA-98BF9E96B434}"/>
              </a:ext>
            </a:extLst>
          </p:cNvPr>
          <p:cNvSpPr txBox="1"/>
          <p:nvPr/>
        </p:nvSpPr>
        <p:spPr>
          <a:xfrm>
            <a:off x="468844" y="4970693"/>
            <a:ext cx="1420582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en-US" sz="1200" dirty="0">
                <a:solidFill>
                  <a:srgbClr val="FF0000"/>
                </a:solidFill>
              </a:rPr>
              <a:t>0a:e8:b7:46:19:50</a:t>
            </a:r>
            <a:endParaRPr lang="en-US" sz="1200" dirty="0">
              <a:solidFill>
                <a:srgbClr val="FF0000"/>
              </a:solidFill>
            </a:endParaRPr>
          </a:p>
        </p:txBody>
      </p:sp>
      <p:sp>
        <p:nvSpPr>
          <p:cNvPr id="63" name="TextBox 62">
            <a:extLst>
              <a:ext uri="{FF2B5EF4-FFF2-40B4-BE49-F238E27FC236}">
                <a16:creationId xmlns:a16="http://schemas.microsoft.com/office/drawing/2014/main" id="{59A95634-0686-834E-AE3B-DD7DCE8D88FE}"/>
              </a:ext>
            </a:extLst>
          </p:cNvPr>
          <p:cNvSpPr txBox="1"/>
          <p:nvPr/>
        </p:nvSpPr>
        <p:spPr>
          <a:xfrm>
            <a:off x="6894810" y="4995839"/>
            <a:ext cx="1378904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en-US" sz="1200" dirty="0">
                <a:solidFill>
                  <a:srgbClr val="FF0000"/>
                </a:solidFill>
              </a:rPr>
              <a:t>00:20:af:03:98:28</a:t>
            </a:r>
            <a:endParaRPr lang="en-US" sz="1200" dirty="0">
              <a:solidFill>
                <a:srgbClr val="FF0000"/>
              </a:solidFill>
            </a:endParaRP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A4DF1672-80DB-CC4E-9C5C-FE2E511CF3B7}"/>
              </a:ext>
            </a:extLst>
          </p:cNvPr>
          <p:cNvSpPr txBox="1"/>
          <p:nvPr/>
        </p:nvSpPr>
        <p:spPr>
          <a:xfrm>
            <a:off x="503540" y="3678452"/>
            <a:ext cx="1334020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>
                <a:solidFill>
                  <a:srgbClr val="FF0000"/>
                </a:solidFill>
              </a:rPr>
              <a:t>128.143.137.144</a:t>
            </a:r>
          </a:p>
        </p:txBody>
      </p:sp>
      <p:sp>
        <p:nvSpPr>
          <p:cNvPr id="65" name="TextBox 64">
            <a:extLst>
              <a:ext uri="{FF2B5EF4-FFF2-40B4-BE49-F238E27FC236}">
                <a16:creationId xmlns:a16="http://schemas.microsoft.com/office/drawing/2014/main" id="{4883C0CB-E2D6-E94E-9F1F-5EF858548FEF}"/>
              </a:ext>
            </a:extLst>
          </p:cNvPr>
          <p:cNvSpPr txBox="1"/>
          <p:nvPr/>
        </p:nvSpPr>
        <p:spPr>
          <a:xfrm>
            <a:off x="3697592" y="4064968"/>
            <a:ext cx="1164101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>
                <a:solidFill>
                  <a:srgbClr val="FF0000"/>
                </a:solidFill>
              </a:rPr>
              <a:t>128.143.137.1</a:t>
            </a:r>
          </a:p>
        </p:txBody>
      </p:sp>
      <p:sp>
        <p:nvSpPr>
          <p:cNvPr id="64" name="TextBox 63">
            <a:extLst>
              <a:ext uri="{FF2B5EF4-FFF2-40B4-BE49-F238E27FC236}">
                <a16:creationId xmlns:a16="http://schemas.microsoft.com/office/drawing/2014/main" id="{23B0DE9D-3548-CD4F-842D-53FAC8B8A4D2}"/>
              </a:ext>
            </a:extLst>
          </p:cNvPr>
          <p:cNvSpPr txBox="1"/>
          <p:nvPr/>
        </p:nvSpPr>
        <p:spPr>
          <a:xfrm>
            <a:off x="6908811" y="3682116"/>
            <a:ext cx="1164101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>
                <a:solidFill>
                  <a:srgbClr val="FF0000"/>
                </a:solidFill>
              </a:rPr>
              <a:t>128.143.71.21</a:t>
            </a:r>
          </a:p>
        </p:txBody>
      </p:sp>
      <p:sp>
        <p:nvSpPr>
          <p:cNvPr id="67" name="TextBox 66">
            <a:extLst>
              <a:ext uri="{FF2B5EF4-FFF2-40B4-BE49-F238E27FC236}">
                <a16:creationId xmlns:a16="http://schemas.microsoft.com/office/drawing/2014/main" id="{506F2525-BBE9-F84B-B8E4-178BB2BE1FAF}"/>
              </a:ext>
            </a:extLst>
          </p:cNvPr>
          <p:cNvSpPr txBox="1"/>
          <p:nvPr/>
        </p:nvSpPr>
        <p:spPr>
          <a:xfrm>
            <a:off x="2854411" y="4996221"/>
            <a:ext cx="1378904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en-US" sz="1200" dirty="0">
                <a:solidFill>
                  <a:srgbClr val="FF0000"/>
                </a:solidFill>
              </a:rPr>
              <a:t>00:e0:f9:23:a8:20</a:t>
            </a:r>
            <a:endParaRPr lang="en-US" sz="1200" dirty="0">
              <a:solidFill>
                <a:srgbClr val="FF0000"/>
              </a:solidFill>
            </a:endParaRPr>
          </a:p>
        </p:txBody>
      </p:sp>
      <p:sp>
        <p:nvSpPr>
          <p:cNvPr id="68" name="TextBox 67">
            <a:extLst>
              <a:ext uri="{FF2B5EF4-FFF2-40B4-BE49-F238E27FC236}">
                <a16:creationId xmlns:a16="http://schemas.microsoft.com/office/drawing/2014/main" id="{11EE5645-079E-C249-98C8-95AB0482844A}"/>
              </a:ext>
            </a:extLst>
          </p:cNvPr>
          <p:cNvSpPr txBox="1"/>
          <p:nvPr/>
        </p:nvSpPr>
        <p:spPr>
          <a:xfrm>
            <a:off x="4478933" y="4979244"/>
            <a:ext cx="1420582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en-US" sz="1200" dirty="0">
                <a:solidFill>
                  <a:srgbClr val="FF0000"/>
                </a:solidFill>
              </a:rPr>
              <a:t>00:10:25:ae:a3:40</a:t>
            </a:r>
            <a:endParaRPr lang="en-US" sz="12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4785494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2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7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2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7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2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7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8202E9D7-0308-9B46-AA38-57F3B9B9761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ncapsulation</a:t>
            </a:r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E9F4951C-320D-F749-B6CE-EAA04145C23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with layering comes encapsulation</a:t>
            </a:r>
          </a:p>
          <a:p>
            <a:r>
              <a:rPr lang="en-US" dirty="0"/>
              <a:t>each layer adds control bits used to process the information:</a:t>
            </a:r>
          </a:p>
          <a:p>
            <a:pPr lvl="1"/>
            <a:r>
              <a:rPr lang="en-US" dirty="0"/>
              <a:t>bits for addressing</a:t>
            </a:r>
          </a:p>
          <a:p>
            <a:pPr lvl="1"/>
            <a:r>
              <a:rPr lang="en-US" dirty="0"/>
              <a:t>bits to provide the desired type of service to the layer above it and ultimately to the application</a:t>
            </a:r>
          </a:p>
          <a:p>
            <a:r>
              <a:rPr lang="en-US" dirty="0"/>
              <a:t>the packet grows in size as it drops from application to datalink at the source</a:t>
            </a:r>
          </a:p>
          <a:p>
            <a:r>
              <a:rPr lang="en-US" dirty="0"/>
              <a:t>the packet is stripped of bits as it travels back up the stack to the application layer </a:t>
            </a: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28284DCA-CF24-BE45-9E14-82F36D91E1C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04CB52AE-CFC2-BC46-8AD3-DB8275F66A6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1-</a:t>
            </a:r>
            <a:fld id="{DD57EF46-B10C-CE43-92E8-C4EB5D3C43C7}" type="slidenum">
              <a:rPr lang="en-US" altLang="en-US" smtClean="0"/>
              <a:pPr/>
              <a:t>65</a:t>
            </a:fld>
            <a:endParaRPr lang="en-US" altLang="en-US"/>
          </a:p>
        </p:txBody>
      </p:sp>
      <p:pic>
        <p:nvPicPr>
          <p:cNvPr id="6" name="Picture 193" descr="underline_base">
            <a:extLst>
              <a:ext uri="{FF2B5EF4-FFF2-40B4-BE49-F238E27FC236}">
                <a16:creationId xmlns:a16="http://schemas.microsoft.com/office/drawing/2014/main" id="{FCD32156-4031-AA42-A6A8-135F8EC07604}"/>
              </a:ext>
            </a:extLst>
          </p:cNvPr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6461" y="1079543"/>
            <a:ext cx="3370263" cy="184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75744939"/>
      </p:ext>
    </p:extLst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6DCAED97-5BAD-6F4A-8751-0D2E2771CE6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ETF Encapsulation</a:t>
            </a: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1E70A70C-B71D-234B-8F73-008F78E659F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EE94EF96-1184-F543-9F25-77CD92431FD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1-</a:t>
            </a:r>
            <a:fld id="{DD57EF46-B10C-CE43-92E8-C4EB5D3C43C7}" type="slidenum">
              <a:rPr lang="en-US" altLang="en-US" smtClean="0"/>
              <a:pPr/>
              <a:t>66</a:t>
            </a:fld>
            <a:endParaRPr lang="en-US" altLang="en-US"/>
          </a:p>
        </p:txBody>
      </p:sp>
      <p:graphicFrame>
        <p:nvGraphicFramePr>
          <p:cNvPr id="15" name="Object 2">
            <a:extLst>
              <a:ext uri="{FF2B5EF4-FFF2-40B4-BE49-F238E27FC236}">
                <a16:creationId xmlns:a16="http://schemas.microsoft.com/office/drawing/2014/main" id="{F53254AC-BA1A-374E-9461-615F47CD6FA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44825430"/>
              </p:ext>
            </p:extLst>
          </p:nvPr>
        </p:nvGraphicFramePr>
        <p:xfrm>
          <a:off x="253700" y="5203525"/>
          <a:ext cx="8467725" cy="1122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65" name="VISIO" r:id="rId3" imgW="24634921" imgH="2857143" progId="Visio.Drawing.4">
                  <p:embed/>
                </p:oleObj>
              </mc:Choice>
              <mc:Fallback>
                <p:oleObj name="VISIO" r:id="rId3" imgW="24634921" imgH="2857143" progId="Visio.Drawing.4">
                  <p:embed/>
                  <p:pic>
                    <p:nvPicPr>
                      <p:cNvPr id="41987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3700" y="5203525"/>
                        <a:ext cx="8467725" cy="11223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6" name="Picture 193" descr="underline_base">
            <a:extLst>
              <a:ext uri="{FF2B5EF4-FFF2-40B4-BE49-F238E27FC236}">
                <a16:creationId xmlns:a16="http://schemas.microsoft.com/office/drawing/2014/main" id="{A8514A47-E536-BE4A-A536-A9483E04E68E}"/>
              </a:ext>
            </a:extLst>
          </p:cNvPr>
          <p:cNvPicPr>
            <a:picLocks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0030" y="1153685"/>
            <a:ext cx="4431528" cy="25498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25" name="Group 24">
            <a:extLst>
              <a:ext uri="{FF2B5EF4-FFF2-40B4-BE49-F238E27FC236}">
                <a16:creationId xmlns:a16="http://schemas.microsoft.com/office/drawing/2014/main" id="{E19558CF-A6D3-E64F-B5BF-6A406C8AD398}"/>
              </a:ext>
            </a:extLst>
          </p:cNvPr>
          <p:cNvGrpSpPr/>
          <p:nvPr/>
        </p:nvGrpSpPr>
        <p:grpSpPr>
          <a:xfrm>
            <a:off x="333632" y="1975022"/>
            <a:ext cx="8452022" cy="4302210"/>
            <a:chOff x="333632" y="1975022"/>
            <a:chExt cx="8452022" cy="4302210"/>
          </a:xfrm>
        </p:grpSpPr>
        <p:sp>
          <p:nvSpPr>
            <p:cNvPr id="9" name="Left Brace 8">
              <a:extLst>
                <a:ext uri="{FF2B5EF4-FFF2-40B4-BE49-F238E27FC236}">
                  <a16:creationId xmlns:a16="http://schemas.microsoft.com/office/drawing/2014/main" id="{A90038B5-2772-9744-BD7B-D6F3C22A6216}"/>
                </a:ext>
              </a:extLst>
            </p:cNvPr>
            <p:cNvSpPr/>
            <p:nvPr/>
          </p:nvSpPr>
          <p:spPr bwMode="auto">
            <a:xfrm rot="5400000">
              <a:off x="4943732" y="2775122"/>
              <a:ext cx="457200" cy="4038600"/>
            </a:xfrm>
            <a:prstGeom prst="leftBrace">
              <a:avLst>
                <a:gd name="adj1" fmla="val 8333"/>
                <a:gd name="adj2" fmla="val 49082"/>
              </a:avLst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charset="0"/>
              </a:endParaRPr>
            </a:p>
          </p:txBody>
        </p:sp>
        <p:sp>
          <p:nvSpPr>
            <p:cNvPr id="10" name="Left Brace 9">
              <a:extLst>
                <a:ext uri="{FF2B5EF4-FFF2-40B4-BE49-F238E27FC236}">
                  <a16:creationId xmlns:a16="http://schemas.microsoft.com/office/drawing/2014/main" id="{4273F48B-5146-1C4D-9F72-6C73747EED1A}"/>
                </a:ext>
              </a:extLst>
            </p:cNvPr>
            <p:cNvSpPr/>
            <p:nvPr/>
          </p:nvSpPr>
          <p:spPr bwMode="auto">
            <a:xfrm rot="5400000">
              <a:off x="4296032" y="1136822"/>
              <a:ext cx="457200" cy="5334000"/>
            </a:xfrm>
            <a:prstGeom prst="leftBrace">
              <a:avLst>
                <a:gd name="adj1" fmla="val 8333"/>
                <a:gd name="adj2" fmla="val 49082"/>
              </a:avLst>
            </a:prstGeom>
            <a:solidFill>
              <a:schemeClr val="accent2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charset="0"/>
              </a:endParaRPr>
            </a:p>
          </p:txBody>
        </p:sp>
        <p:sp>
          <p:nvSpPr>
            <p:cNvPr id="11" name="Left Brace 10">
              <a:extLst>
                <a:ext uri="{FF2B5EF4-FFF2-40B4-BE49-F238E27FC236}">
                  <a16:creationId xmlns:a16="http://schemas.microsoft.com/office/drawing/2014/main" id="{2AB7801B-A36A-3C4F-93DB-4EC4EB87CD89}"/>
                </a:ext>
              </a:extLst>
            </p:cNvPr>
            <p:cNvSpPr/>
            <p:nvPr/>
          </p:nvSpPr>
          <p:spPr bwMode="auto">
            <a:xfrm rot="5400000">
              <a:off x="4219832" y="-1149178"/>
              <a:ext cx="609600" cy="7924800"/>
            </a:xfrm>
            <a:prstGeom prst="leftBrace">
              <a:avLst>
                <a:gd name="adj1" fmla="val 8333"/>
                <a:gd name="adj2" fmla="val 49082"/>
              </a:avLst>
            </a:prstGeom>
            <a:solidFill>
              <a:srgbClr val="FF000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charset="0"/>
              </a:endParaRPr>
            </a:p>
          </p:txBody>
        </p:sp>
        <p:sp>
          <p:nvSpPr>
            <p:cNvPr id="12" name="TextBox 11">
              <a:extLst>
                <a:ext uri="{FF2B5EF4-FFF2-40B4-BE49-F238E27FC236}">
                  <a16:creationId xmlns:a16="http://schemas.microsoft.com/office/drawing/2014/main" id="{2E4D3910-E340-744C-9D30-3424D22D09F7}"/>
                </a:ext>
              </a:extLst>
            </p:cNvPr>
            <p:cNvSpPr txBox="1"/>
            <p:nvPr/>
          </p:nvSpPr>
          <p:spPr>
            <a:xfrm>
              <a:off x="3457831" y="4108622"/>
              <a:ext cx="3783227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>
                  <a:latin typeface="+mn-lt"/>
                </a:rPr>
                <a:t>transport layer segment</a:t>
              </a:r>
            </a:p>
          </p:txBody>
        </p:sp>
        <p:sp>
          <p:nvSpPr>
            <p:cNvPr id="13" name="TextBox 12">
              <a:extLst>
                <a:ext uri="{FF2B5EF4-FFF2-40B4-BE49-F238E27FC236}">
                  <a16:creationId xmlns:a16="http://schemas.microsoft.com/office/drawing/2014/main" id="{D10E9030-AA52-1645-8821-7D54B3D277FD}"/>
                </a:ext>
              </a:extLst>
            </p:cNvPr>
            <p:cNvSpPr txBox="1"/>
            <p:nvPr/>
          </p:nvSpPr>
          <p:spPr>
            <a:xfrm>
              <a:off x="3153032" y="3118022"/>
              <a:ext cx="3141629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>
                  <a:latin typeface="+mn-lt"/>
                </a:rPr>
                <a:t>network layer datagram</a:t>
              </a:r>
            </a:p>
          </p:txBody>
        </p:sp>
        <p:sp>
          <p:nvSpPr>
            <p:cNvPr id="14" name="TextBox 13">
              <a:extLst>
                <a:ext uri="{FF2B5EF4-FFF2-40B4-BE49-F238E27FC236}">
                  <a16:creationId xmlns:a16="http://schemas.microsoft.com/office/drawing/2014/main" id="{3A9792C8-8980-0042-B667-6954350C0C2D}"/>
                </a:ext>
              </a:extLst>
            </p:cNvPr>
            <p:cNvSpPr txBox="1"/>
            <p:nvPr/>
          </p:nvSpPr>
          <p:spPr>
            <a:xfrm>
              <a:off x="3534032" y="1975022"/>
              <a:ext cx="2089803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>
                  <a:latin typeface="+mn-lt"/>
                </a:rPr>
                <a:t>link layer frame</a:t>
              </a:r>
            </a:p>
          </p:txBody>
        </p:sp>
        <p:sp>
          <p:nvSpPr>
            <p:cNvPr id="18" name="TextBox 17">
              <a:extLst>
                <a:ext uri="{FF2B5EF4-FFF2-40B4-BE49-F238E27FC236}">
                  <a16:creationId xmlns:a16="http://schemas.microsoft.com/office/drawing/2014/main" id="{E73C9C32-C45A-1440-82FB-1ECFE48C315D}"/>
                </a:ext>
              </a:extLst>
            </p:cNvPr>
            <p:cNvSpPr txBox="1"/>
            <p:nvPr/>
          </p:nvSpPr>
          <p:spPr>
            <a:xfrm>
              <a:off x="457200" y="5301049"/>
              <a:ext cx="1210962" cy="400110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r>
                <a:rPr lang="en-US" sz="2000" dirty="0" err="1">
                  <a:latin typeface="+mn-lt"/>
                </a:rPr>
                <a:t>link</a:t>
              </a:r>
              <a:r>
                <a:rPr lang="en-US" baseline="-25000" dirty="0" err="1">
                  <a:latin typeface="+mn-lt"/>
                </a:rPr>
                <a:t>h</a:t>
              </a:r>
              <a:endParaRPr lang="en-US" baseline="-25000" dirty="0">
                <a:latin typeface="+mn-lt"/>
              </a:endParaRPr>
            </a:p>
          </p:txBody>
        </p:sp>
        <p:sp>
          <p:nvSpPr>
            <p:cNvPr id="20" name="TextBox 19">
              <a:extLst>
                <a:ext uri="{FF2B5EF4-FFF2-40B4-BE49-F238E27FC236}">
                  <a16:creationId xmlns:a16="http://schemas.microsoft.com/office/drawing/2014/main" id="{FCE5FFA3-A3D5-6441-9CF3-7093B0CF78A9}"/>
                </a:ext>
              </a:extLst>
            </p:cNvPr>
            <p:cNvSpPr txBox="1"/>
            <p:nvPr/>
          </p:nvSpPr>
          <p:spPr>
            <a:xfrm>
              <a:off x="1816442" y="5268097"/>
              <a:ext cx="1272747" cy="400110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r>
                <a:rPr lang="en-US" sz="2000" dirty="0" err="1">
                  <a:latin typeface="+mn-lt"/>
                </a:rPr>
                <a:t>network</a:t>
              </a:r>
              <a:r>
                <a:rPr lang="en-US" baseline="-25000" dirty="0" err="1">
                  <a:latin typeface="+mn-lt"/>
                </a:rPr>
                <a:t>h</a:t>
              </a:r>
              <a:endParaRPr lang="en-US" baseline="-25000" dirty="0">
                <a:latin typeface="+mn-lt"/>
              </a:endParaRPr>
            </a:p>
          </p:txBody>
        </p:sp>
        <p:sp>
          <p:nvSpPr>
            <p:cNvPr id="21" name="TextBox 20">
              <a:extLst>
                <a:ext uri="{FF2B5EF4-FFF2-40B4-BE49-F238E27FC236}">
                  <a16:creationId xmlns:a16="http://schemas.microsoft.com/office/drawing/2014/main" id="{BE60DF6E-ECA0-5542-B0E4-37C967E457D6}"/>
                </a:ext>
              </a:extLst>
            </p:cNvPr>
            <p:cNvSpPr txBox="1"/>
            <p:nvPr/>
          </p:nvSpPr>
          <p:spPr>
            <a:xfrm>
              <a:off x="3134497" y="5284573"/>
              <a:ext cx="1305698" cy="400110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r>
                <a:rPr lang="en-US" sz="2000" dirty="0" err="1">
                  <a:latin typeface="+mn-lt"/>
                </a:rPr>
                <a:t>transport</a:t>
              </a:r>
              <a:r>
                <a:rPr lang="en-US" baseline="-25000" dirty="0" err="1">
                  <a:latin typeface="+mn-lt"/>
                </a:rPr>
                <a:t>h</a:t>
              </a:r>
              <a:endParaRPr lang="en-US" baseline="-25000" dirty="0">
                <a:latin typeface="+mn-lt"/>
              </a:endParaRPr>
            </a:p>
          </p:txBody>
        </p:sp>
        <p:sp>
          <p:nvSpPr>
            <p:cNvPr id="22" name="TextBox 21">
              <a:extLst>
                <a:ext uri="{FF2B5EF4-FFF2-40B4-BE49-F238E27FC236}">
                  <a16:creationId xmlns:a16="http://schemas.microsoft.com/office/drawing/2014/main" id="{D3A91860-E0FE-1C40-B8C2-8488D44D208D}"/>
                </a:ext>
              </a:extLst>
            </p:cNvPr>
            <p:cNvSpPr txBox="1"/>
            <p:nvPr/>
          </p:nvSpPr>
          <p:spPr>
            <a:xfrm>
              <a:off x="7282249" y="5280453"/>
              <a:ext cx="1297460" cy="400110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r>
                <a:rPr lang="en-US" sz="2000" dirty="0" err="1">
                  <a:latin typeface="+mn-lt"/>
                </a:rPr>
                <a:t>link</a:t>
              </a:r>
              <a:r>
                <a:rPr lang="en-US" sz="2000" baseline="-25000" dirty="0" err="1">
                  <a:latin typeface="+mn-lt"/>
                </a:rPr>
                <a:t>t</a:t>
              </a:r>
              <a:endParaRPr lang="en-US" baseline="-25000" dirty="0">
                <a:latin typeface="+mn-lt"/>
              </a:endParaRPr>
            </a:p>
          </p:txBody>
        </p:sp>
        <p:sp>
          <p:nvSpPr>
            <p:cNvPr id="24" name="Rectangle 23">
              <a:extLst>
                <a:ext uri="{FF2B5EF4-FFF2-40B4-BE49-F238E27FC236}">
                  <a16:creationId xmlns:a16="http://schemas.microsoft.com/office/drawing/2014/main" id="{02B01F11-1B1B-A544-A308-9C02579AE8FE}"/>
                </a:ext>
              </a:extLst>
            </p:cNvPr>
            <p:cNvSpPr/>
            <p:nvPr/>
          </p:nvSpPr>
          <p:spPr bwMode="auto">
            <a:xfrm>
              <a:off x="333632" y="5918886"/>
              <a:ext cx="8452022" cy="358346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01671591"/>
      </p:ext>
    </p:extLst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073" name="Freeform 99">
            <a:extLst>
              <a:ext uri="{FF2B5EF4-FFF2-40B4-BE49-F238E27FC236}">
                <a16:creationId xmlns:a16="http://schemas.microsoft.com/office/drawing/2014/main" id="{9CC1C0EB-D208-DD46-8522-33C44F73E56D}"/>
              </a:ext>
            </a:extLst>
          </p:cNvPr>
          <p:cNvSpPr>
            <a:spLocks/>
          </p:cNvSpPr>
          <p:nvPr/>
        </p:nvSpPr>
        <p:spPr bwMode="auto">
          <a:xfrm>
            <a:off x="6978650" y="4156075"/>
            <a:ext cx="655638" cy="1135063"/>
          </a:xfrm>
          <a:custGeom>
            <a:avLst/>
            <a:gdLst>
              <a:gd name="T0" fmla="*/ 2147483647 w 413"/>
              <a:gd name="T1" fmla="*/ 2147483647 h 715"/>
              <a:gd name="T2" fmla="*/ 2147483647 w 413"/>
              <a:gd name="T3" fmla="*/ 0 h 715"/>
              <a:gd name="T4" fmla="*/ 0 w 413"/>
              <a:gd name="T5" fmla="*/ 2147483647 h 715"/>
              <a:gd name="T6" fmla="*/ 2147483647 w 413"/>
              <a:gd name="T7" fmla="*/ 2147483647 h 715"/>
              <a:gd name="T8" fmla="*/ 2147483647 w 413"/>
              <a:gd name="T9" fmla="*/ 2147483647 h 715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413"/>
              <a:gd name="T16" fmla="*/ 0 h 715"/>
              <a:gd name="T17" fmla="*/ 413 w 413"/>
              <a:gd name="T18" fmla="*/ 715 h 715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413" h="715">
                <a:moveTo>
                  <a:pt x="413" y="570"/>
                </a:moveTo>
                <a:lnTo>
                  <a:pt x="9" y="0"/>
                </a:lnTo>
                <a:lnTo>
                  <a:pt x="0" y="604"/>
                </a:lnTo>
                <a:lnTo>
                  <a:pt x="397" y="715"/>
                </a:lnTo>
                <a:lnTo>
                  <a:pt x="413" y="570"/>
                </a:lnTo>
                <a:close/>
              </a:path>
            </a:pathLst>
          </a:custGeom>
          <a:gradFill rotWithShape="1">
            <a:gsLst>
              <a:gs pos="0">
                <a:schemeClr val="accent2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131074" name="Group 347">
            <a:extLst>
              <a:ext uri="{FF2B5EF4-FFF2-40B4-BE49-F238E27FC236}">
                <a16:creationId xmlns:a16="http://schemas.microsoft.com/office/drawing/2014/main" id="{2A89B4F1-5930-2C4C-9EC4-5084033DCEE4}"/>
              </a:ext>
            </a:extLst>
          </p:cNvPr>
          <p:cNvGrpSpPr>
            <a:grpSpLocks/>
          </p:cNvGrpSpPr>
          <p:nvPr/>
        </p:nvGrpSpPr>
        <p:grpSpPr bwMode="auto">
          <a:xfrm>
            <a:off x="7580313" y="4918075"/>
            <a:ext cx="984250" cy="600075"/>
            <a:chOff x="1871277" y="1576300"/>
            <a:chExt cx="1128371" cy="437861"/>
          </a:xfrm>
        </p:grpSpPr>
        <p:sp>
          <p:nvSpPr>
            <p:cNvPr id="146" name="Oval 145">
              <a:extLst>
                <a:ext uri="{FF2B5EF4-FFF2-40B4-BE49-F238E27FC236}">
                  <a16:creationId xmlns:a16="http://schemas.microsoft.com/office/drawing/2014/main" id="{F331D338-FC28-674B-8A4F-31903E9DA3C0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1874446" y="1694641"/>
              <a:ext cx="1125202" cy="319520"/>
            </a:xfrm>
            <a:prstGeom prst="ellipse">
              <a:avLst/>
            </a:prstGeom>
            <a:gradFill rotWithShape="1">
              <a:gsLst>
                <a:gs pos="0">
                  <a:srgbClr val="262699"/>
                </a:gs>
                <a:gs pos="53000">
                  <a:srgbClr val="8585E0"/>
                </a:gs>
                <a:gs pos="100000">
                  <a:srgbClr val="262699"/>
                </a:gs>
              </a:gsLst>
              <a:lin ang="0" scaled="1"/>
            </a:gra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147" name="Rectangle 146">
              <a:extLst>
                <a:ext uri="{FF2B5EF4-FFF2-40B4-BE49-F238E27FC236}">
                  <a16:creationId xmlns:a16="http://schemas.microsoft.com/office/drawing/2014/main" id="{F1EBB4CA-C6D2-AB4C-B64D-8F5C94D12ADC}"/>
                </a:ext>
              </a:extLst>
            </p:cNvPr>
            <p:cNvSpPr/>
            <p:nvPr/>
          </p:nvSpPr>
          <p:spPr bwMode="auto">
            <a:xfrm>
              <a:off x="1871277" y="1739629"/>
              <a:ext cx="1128371" cy="115836"/>
            </a:xfrm>
            <a:prstGeom prst="rect">
              <a:avLst/>
            </a:prstGeom>
            <a:gradFill>
              <a:gsLst>
                <a:gs pos="0">
                  <a:schemeClr val="accent2">
                    <a:lumMod val="75000"/>
                  </a:schemeClr>
                </a:gs>
                <a:gs pos="53000">
                  <a:schemeClr val="accent2">
                    <a:lumMod val="60000"/>
                    <a:lumOff val="40000"/>
                  </a:schemeClr>
                </a:gs>
                <a:gs pos="100000">
                  <a:schemeClr val="accent2">
                    <a:lumMod val="75000"/>
                  </a:schemeClr>
                </a:gs>
              </a:gsLst>
              <a:lin ang="10800000" scaled="0"/>
            </a:gradFill>
            <a:ln w="25400"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148" name="Oval 147">
              <a:extLst>
                <a:ext uri="{FF2B5EF4-FFF2-40B4-BE49-F238E27FC236}">
                  <a16:creationId xmlns:a16="http://schemas.microsoft.com/office/drawing/2014/main" id="{AD250148-40B4-CB4A-B71A-CAC4792F1274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1871277" y="1576300"/>
              <a:ext cx="1125200" cy="319520"/>
            </a:xfrm>
            <a:prstGeom prst="ellipse">
              <a:avLst/>
            </a:prstGeom>
            <a:solidFill>
              <a:srgbClr val="BFBFBF"/>
            </a:soli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149" name="Freeform 148">
              <a:extLst>
                <a:ext uri="{FF2B5EF4-FFF2-40B4-BE49-F238E27FC236}">
                  <a16:creationId xmlns:a16="http://schemas.microsoft.com/office/drawing/2014/main" id="{C646CF35-FB36-984B-9ABD-9BD1AD6DDCE1}"/>
                </a:ext>
              </a:extLst>
            </p:cNvPr>
            <p:cNvSpPr/>
            <p:nvPr/>
          </p:nvSpPr>
          <p:spPr bwMode="auto">
            <a:xfrm>
              <a:off x="2158830" y="1673602"/>
              <a:ext cx="549626" cy="161013"/>
            </a:xfrm>
            <a:custGeom>
              <a:avLst/>
              <a:gdLst>
                <a:gd name="connsiteX0" fmla="*/ 1486231 w 2944854"/>
                <a:gd name="connsiteY0" fmla="*/ 727041 h 1302232"/>
                <a:gd name="connsiteX1" fmla="*/ 257675 w 2944854"/>
                <a:gd name="connsiteY1" fmla="*/ 1302232 h 1302232"/>
                <a:gd name="connsiteX2" fmla="*/ 0 w 2944854"/>
                <a:gd name="connsiteY2" fmla="*/ 1228607 h 1302232"/>
                <a:gd name="connsiteX3" fmla="*/ 911064 w 2944854"/>
                <a:gd name="connsiteY3" fmla="*/ 837478 h 1302232"/>
                <a:gd name="connsiteX4" fmla="*/ 883456 w 2944854"/>
                <a:gd name="connsiteY4" fmla="*/ 450949 h 1302232"/>
                <a:gd name="connsiteX5" fmla="*/ 161047 w 2944854"/>
                <a:gd name="connsiteY5" fmla="*/ 119640 h 1302232"/>
                <a:gd name="connsiteX6" fmla="*/ 404917 w 2944854"/>
                <a:gd name="connsiteY6" fmla="*/ 50617 h 1302232"/>
                <a:gd name="connsiteX7" fmla="*/ 1477028 w 2944854"/>
                <a:gd name="connsiteY7" fmla="*/ 501566 h 1302232"/>
                <a:gd name="connsiteX8" fmla="*/ 2572146 w 2944854"/>
                <a:gd name="connsiteY8" fmla="*/ 0 h 1302232"/>
                <a:gd name="connsiteX9" fmla="*/ 2875834 w 2944854"/>
                <a:gd name="connsiteY9" fmla="*/ 96632 h 1302232"/>
                <a:gd name="connsiteX10" fmla="*/ 2079803 w 2944854"/>
                <a:gd name="connsiteY10" fmla="*/ 432543 h 1302232"/>
                <a:gd name="connsiteX11" fmla="*/ 2240850 w 2944854"/>
                <a:gd name="connsiteY11" fmla="*/ 920305 h 1302232"/>
                <a:gd name="connsiteX12" fmla="*/ 2944854 w 2944854"/>
                <a:gd name="connsiteY12" fmla="*/ 1228607 h 1302232"/>
                <a:gd name="connsiteX13" fmla="*/ 2733192 w 2944854"/>
                <a:gd name="connsiteY13" fmla="*/ 1297630 h 1302232"/>
                <a:gd name="connsiteX14" fmla="*/ 1486231 w 2944854"/>
                <a:gd name="connsiteY14" fmla="*/ 727041 h 1302232"/>
                <a:gd name="connsiteX0" fmla="*/ 1486231 w 2944854"/>
                <a:gd name="connsiteY0" fmla="*/ 727041 h 1316375"/>
                <a:gd name="connsiteX1" fmla="*/ 257675 w 2944854"/>
                <a:gd name="connsiteY1" fmla="*/ 1302232 h 1316375"/>
                <a:gd name="connsiteX2" fmla="*/ 0 w 2944854"/>
                <a:gd name="connsiteY2" fmla="*/ 1228607 h 1316375"/>
                <a:gd name="connsiteX3" fmla="*/ 911064 w 2944854"/>
                <a:gd name="connsiteY3" fmla="*/ 837478 h 1316375"/>
                <a:gd name="connsiteX4" fmla="*/ 883456 w 2944854"/>
                <a:gd name="connsiteY4" fmla="*/ 450949 h 1316375"/>
                <a:gd name="connsiteX5" fmla="*/ 161047 w 2944854"/>
                <a:gd name="connsiteY5" fmla="*/ 119640 h 1316375"/>
                <a:gd name="connsiteX6" fmla="*/ 404917 w 2944854"/>
                <a:gd name="connsiteY6" fmla="*/ 50617 h 1316375"/>
                <a:gd name="connsiteX7" fmla="*/ 1477028 w 2944854"/>
                <a:gd name="connsiteY7" fmla="*/ 501566 h 1316375"/>
                <a:gd name="connsiteX8" fmla="*/ 2572146 w 2944854"/>
                <a:gd name="connsiteY8" fmla="*/ 0 h 1316375"/>
                <a:gd name="connsiteX9" fmla="*/ 2875834 w 2944854"/>
                <a:gd name="connsiteY9" fmla="*/ 96632 h 1316375"/>
                <a:gd name="connsiteX10" fmla="*/ 2079803 w 2944854"/>
                <a:gd name="connsiteY10" fmla="*/ 432543 h 1316375"/>
                <a:gd name="connsiteX11" fmla="*/ 2240850 w 2944854"/>
                <a:gd name="connsiteY11" fmla="*/ 920305 h 1316375"/>
                <a:gd name="connsiteX12" fmla="*/ 2944854 w 2944854"/>
                <a:gd name="connsiteY12" fmla="*/ 1228607 h 1316375"/>
                <a:gd name="connsiteX13" fmla="*/ 2756623 w 2944854"/>
                <a:gd name="connsiteY13" fmla="*/ 1316375 h 1316375"/>
                <a:gd name="connsiteX14" fmla="*/ 1486231 w 2944854"/>
                <a:gd name="connsiteY14" fmla="*/ 727041 h 1316375"/>
                <a:gd name="connsiteX0" fmla="*/ 1486231 w 3024520"/>
                <a:gd name="connsiteY0" fmla="*/ 727041 h 1316375"/>
                <a:gd name="connsiteX1" fmla="*/ 257675 w 3024520"/>
                <a:gd name="connsiteY1" fmla="*/ 1302232 h 1316375"/>
                <a:gd name="connsiteX2" fmla="*/ 0 w 3024520"/>
                <a:gd name="connsiteY2" fmla="*/ 1228607 h 1316375"/>
                <a:gd name="connsiteX3" fmla="*/ 911064 w 3024520"/>
                <a:gd name="connsiteY3" fmla="*/ 837478 h 1316375"/>
                <a:gd name="connsiteX4" fmla="*/ 883456 w 3024520"/>
                <a:gd name="connsiteY4" fmla="*/ 450949 h 1316375"/>
                <a:gd name="connsiteX5" fmla="*/ 161047 w 3024520"/>
                <a:gd name="connsiteY5" fmla="*/ 119640 h 1316375"/>
                <a:gd name="connsiteX6" fmla="*/ 404917 w 3024520"/>
                <a:gd name="connsiteY6" fmla="*/ 50617 h 1316375"/>
                <a:gd name="connsiteX7" fmla="*/ 1477028 w 3024520"/>
                <a:gd name="connsiteY7" fmla="*/ 501566 h 1316375"/>
                <a:gd name="connsiteX8" fmla="*/ 2572146 w 3024520"/>
                <a:gd name="connsiteY8" fmla="*/ 0 h 1316375"/>
                <a:gd name="connsiteX9" fmla="*/ 2875834 w 3024520"/>
                <a:gd name="connsiteY9" fmla="*/ 96632 h 1316375"/>
                <a:gd name="connsiteX10" fmla="*/ 2079803 w 3024520"/>
                <a:gd name="connsiteY10" fmla="*/ 432543 h 1316375"/>
                <a:gd name="connsiteX11" fmla="*/ 2240850 w 3024520"/>
                <a:gd name="connsiteY11" fmla="*/ 920305 h 1316375"/>
                <a:gd name="connsiteX12" fmla="*/ 3024520 w 3024520"/>
                <a:gd name="connsiteY12" fmla="*/ 1228607 h 1316375"/>
                <a:gd name="connsiteX13" fmla="*/ 2756623 w 3024520"/>
                <a:gd name="connsiteY13" fmla="*/ 1316375 h 1316375"/>
                <a:gd name="connsiteX14" fmla="*/ 1486231 w 3024520"/>
                <a:gd name="connsiteY14" fmla="*/ 727041 h 1316375"/>
                <a:gd name="connsiteX0" fmla="*/ 1537780 w 3076069"/>
                <a:gd name="connsiteY0" fmla="*/ 727041 h 1316375"/>
                <a:gd name="connsiteX1" fmla="*/ 309224 w 3076069"/>
                <a:gd name="connsiteY1" fmla="*/ 1302232 h 1316375"/>
                <a:gd name="connsiteX2" fmla="*/ 0 w 3076069"/>
                <a:gd name="connsiteY2" fmla="*/ 1228607 h 1316375"/>
                <a:gd name="connsiteX3" fmla="*/ 962613 w 3076069"/>
                <a:gd name="connsiteY3" fmla="*/ 837478 h 1316375"/>
                <a:gd name="connsiteX4" fmla="*/ 935005 w 3076069"/>
                <a:gd name="connsiteY4" fmla="*/ 450949 h 1316375"/>
                <a:gd name="connsiteX5" fmla="*/ 212596 w 3076069"/>
                <a:gd name="connsiteY5" fmla="*/ 119640 h 1316375"/>
                <a:gd name="connsiteX6" fmla="*/ 456466 w 3076069"/>
                <a:gd name="connsiteY6" fmla="*/ 50617 h 1316375"/>
                <a:gd name="connsiteX7" fmla="*/ 1528577 w 3076069"/>
                <a:gd name="connsiteY7" fmla="*/ 501566 h 1316375"/>
                <a:gd name="connsiteX8" fmla="*/ 2623695 w 3076069"/>
                <a:gd name="connsiteY8" fmla="*/ 0 h 1316375"/>
                <a:gd name="connsiteX9" fmla="*/ 2927383 w 3076069"/>
                <a:gd name="connsiteY9" fmla="*/ 96632 h 1316375"/>
                <a:gd name="connsiteX10" fmla="*/ 2131352 w 3076069"/>
                <a:gd name="connsiteY10" fmla="*/ 432543 h 1316375"/>
                <a:gd name="connsiteX11" fmla="*/ 2292399 w 3076069"/>
                <a:gd name="connsiteY11" fmla="*/ 920305 h 1316375"/>
                <a:gd name="connsiteX12" fmla="*/ 3076069 w 3076069"/>
                <a:gd name="connsiteY12" fmla="*/ 1228607 h 1316375"/>
                <a:gd name="connsiteX13" fmla="*/ 2808172 w 3076069"/>
                <a:gd name="connsiteY13" fmla="*/ 1316375 h 1316375"/>
                <a:gd name="connsiteX14" fmla="*/ 1537780 w 3076069"/>
                <a:gd name="connsiteY14" fmla="*/ 727041 h 1316375"/>
                <a:gd name="connsiteX0" fmla="*/ 1537780 w 3076069"/>
                <a:gd name="connsiteY0" fmla="*/ 727041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27041 h 1321259"/>
                <a:gd name="connsiteX0" fmla="*/ 1537780 w 3076069"/>
                <a:gd name="connsiteY0" fmla="*/ 750825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50825 h 132125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</a:cxnLst>
              <a:rect l="l" t="t" r="r" b="b"/>
              <a:pathLst>
                <a:path w="3076069" h="1321259">
                  <a:moveTo>
                    <a:pt x="1537780" y="750825"/>
                  </a:moveTo>
                  <a:lnTo>
                    <a:pt x="313981" y="1321259"/>
                  </a:lnTo>
                  <a:lnTo>
                    <a:pt x="0" y="1228607"/>
                  </a:lnTo>
                  <a:lnTo>
                    <a:pt x="962613" y="837478"/>
                  </a:lnTo>
                  <a:lnTo>
                    <a:pt x="935005" y="450949"/>
                  </a:lnTo>
                  <a:lnTo>
                    <a:pt x="212596" y="119640"/>
                  </a:lnTo>
                  <a:lnTo>
                    <a:pt x="456466" y="50617"/>
                  </a:lnTo>
                  <a:lnTo>
                    <a:pt x="1528577" y="501566"/>
                  </a:lnTo>
                  <a:lnTo>
                    <a:pt x="2623695" y="0"/>
                  </a:lnTo>
                  <a:lnTo>
                    <a:pt x="2927383" y="96632"/>
                  </a:lnTo>
                  <a:lnTo>
                    <a:pt x="2131352" y="432543"/>
                  </a:lnTo>
                  <a:lnTo>
                    <a:pt x="2292399" y="920305"/>
                  </a:lnTo>
                  <a:lnTo>
                    <a:pt x="3076069" y="1228607"/>
                  </a:lnTo>
                  <a:lnTo>
                    <a:pt x="2808172" y="1316375"/>
                  </a:lnTo>
                  <a:lnTo>
                    <a:pt x="1537780" y="750825"/>
                  </a:lnTo>
                  <a:close/>
                </a:path>
              </a:pathLst>
            </a:custGeom>
            <a:solidFill>
              <a:schemeClr val="accent2">
                <a:lumMod val="60000"/>
                <a:lumOff val="4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150" name="Freeform 149">
              <a:extLst>
                <a:ext uri="{FF2B5EF4-FFF2-40B4-BE49-F238E27FC236}">
                  <a16:creationId xmlns:a16="http://schemas.microsoft.com/office/drawing/2014/main" id="{A7C42479-0EC5-284C-9B6C-51501D16D4EF}"/>
                </a:ext>
              </a:extLst>
            </p:cNvPr>
            <p:cNvSpPr>
              <a:spLocks/>
            </p:cNvSpPr>
            <p:nvPr/>
          </p:nvSpPr>
          <p:spPr bwMode="auto">
            <a:xfrm>
              <a:off x="2102655" y="1633103"/>
              <a:ext cx="662444" cy="111241"/>
            </a:xfrm>
            <a:custGeom>
              <a:avLst/>
              <a:gdLst>
                <a:gd name="T0" fmla="*/ 0 w 3723451"/>
                <a:gd name="T1" fmla="*/ 27215 h 932950"/>
                <a:gd name="T2" fmla="*/ 116562 w 3723451"/>
                <a:gd name="T3" fmla="*/ 321 h 932950"/>
                <a:gd name="T4" fmla="*/ 330164 w 3723451"/>
                <a:gd name="T5" fmla="*/ 62070 h 932950"/>
                <a:gd name="T6" fmla="*/ 533943 w 3723451"/>
                <a:gd name="T7" fmla="*/ 0 h 932950"/>
                <a:gd name="T8" fmla="*/ 662444 w 3723451"/>
                <a:gd name="T9" fmla="*/ 24700 h 932950"/>
                <a:gd name="T10" fmla="*/ 566839 w 3723451"/>
                <a:gd name="T11" fmla="*/ 55072 h 932950"/>
                <a:gd name="T12" fmla="*/ 536059 w 3723451"/>
                <a:gd name="T13" fmla="*/ 46883 h 932950"/>
                <a:gd name="T14" fmla="*/ 333917 w 3723451"/>
                <a:gd name="T15" fmla="*/ 111241 h 932950"/>
                <a:gd name="T16" fmla="*/ 126604 w 3723451"/>
                <a:gd name="T17" fmla="*/ 49251 h 932950"/>
                <a:gd name="T18" fmla="*/ 93086 w 3723451"/>
                <a:gd name="T19" fmla="*/ 55941 h 932950"/>
                <a:gd name="T20" fmla="*/ 0 w 3723451"/>
                <a:gd name="T21" fmla="*/ 27215 h 93295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3723451" h="932950">
                  <a:moveTo>
                    <a:pt x="0" y="228246"/>
                  </a:moveTo>
                  <a:lnTo>
                    <a:pt x="655168" y="2690"/>
                  </a:lnTo>
                  <a:lnTo>
                    <a:pt x="1855778" y="520562"/>
                  </a:lnTo>
                  <a:lnTo>
                    <a:pt x="3001174" y="0"/>
                  </a:lnTo>
                  <a:lnTo>
                    <a:pt x="3723451" y="207149"/>
                  </a:lnTo>
                  <a:lnTo>
                    <a:pt x="3186079" y="461874"/>
                  </a:lnTo>
                  <a:lnTo>
                    <a:pt x="3013067" y="393200"/>
                  </a:lnTo>
                  <a:lnTo>
                    <a:pt x="1876873" y="932950"/>
                  </a:lnTo>
                  <a:lnTo>
                    <a:pt x="711613" y="413055"/>
                  </a:lnTo>
                  <a:lnTo>
                    <a:pt x="523214" y="469166"/>
                  </a:lnTo>
                  <a:lnTo>
                    <a:pt x="0" y="228246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151" name="Freeform 150">
              <a:extLst>
                <a:ext uri="{FF2B5EF4-FFF2-40B4-BE49-F238E27FC236}">
                  <a16:creationId xmlns:a16="http://schemas.microsoft.com/office/drawing/2014/main" id="{5228B487-39EB-1749-A64D-289454AF7FD7}"/>
                </a:ext>
              </a:extLst>
            </p:cNvPr>
            <p:cNvSpPr>
              <a:spLocks/>
            </p:cNvSpPr>
            <p:nvPr/>
          </p:nvSpPr>
          <p:spPr bwMode="auto">
            <a:xfrm>
              <a:off x="2536889" y="1727776"/>
              <a:ext cx="244057" cy="97040"/>
            </a:xfrm>
            <a:custGeom>
              <a:avLst/>
              <a:gdLst>
                <a:gd name="T0" fmla="*/ 0 w 1366596"/>
                <a:gd name="T1" fmla="*/ 0 h 809868"/>
                <a:gd name="T2" fmla="*/ 244057 w 1366596"/>
                <a:gd name="T3" fmla="*/ 74985 h 809868"/>
                <a:gd name="T4" fmla="*/ 154487 w 1366596"/>
                <a:gd name="T5" fmla="*/ 97040 h 809868"/>
                <a:gd name="T6" fmla="*/ 822 w 1366596"/>
                <a:gd name="T7" fmla="*/ 51277 h 809868"/>
                <a:gd name="T8" fmla="*/ 0 w 1366596"/>
                <a:gd name="T9" fmla="*/ 0 h 8098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66596" h="809868">
                  <a:moveTo>
                    <a:pt x="0" y="0"/>
                  </a:moveTo>
                  <a:lnTo>
                    <a:pt x="1366596" y="625807"/>
                  </a:lnTo>
                  <a:lnTo>
                    <a:pt x="865050" y="809868"/>
                  </a:lnTo>
                  <a:lnTo>
                    <a:pt x="4601" y="427942"/>
                  </a:lnTo>
                  <a:cubicBezTo>
                    <a:pt x="-1535" y="105836"/>
                    <a:pt x="1534" y="142647"/>
                    <a:pt x="0" y="0"/>
                  </a:cubicBez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152" name="Freeform 151">
              <a:extLst>
                <a:ext uri="{FF2B5EF4-FFF2-40B4-BE49-F238E27FC236}">
                  <a16:creationId xmlns:a16="http://schemas.microsoft.com/office/drawing/2014/main" id="{7A78DE4D-7F00-3847-A641-5CF77D55CB1E}"/>
                </a:ext>
              </a:extLst>
            </p:cNvPr>
            <p:cNvSpPr>
              <a:spLocks/>
            </p:cNvSpPr>
            <p:nvPr/>
          </p:nvSpPr>
          <p:spPr bwMode="auto">
            <a:xfrm>
              <a:off x="2089977" y="1730144"/>
              <a:ext cx="240888" cy="97039"/>
            </a:xfrm>
            <a:custGeom>
              <a:avLst/>
              <a:gdLst>
                <a:gd name="T0" fmla="*/ 237599 w 1348191"/>
                <a:gd name="T1" fmla="*/ 0 h 791462"/>
                <a:gd name="T2" fmla="*/ 240888 w 1348191"/>
                <a:gd name="T3" fmla="*/ 46827 h 791462"/>
                <a:gd name="T4" fmla="*/ 87147 w 1348191"/>
                <a:gd name="T5" fmla="*/ 97039 h 791462"/>
                <a:gd name="T6" fmla="*/ 0 w 1348191"/>
                <a:gd name="T7" fmla="*/ 75036 h 791462"/>
                <a:gd name="T8" fmla="*/ 237599 w 1348191"/>
                <a:gd name="T9" fmla="*/ 0 h 79146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48191" h="791462">
                  <a:moveTo>
                    <a:pt x="1329786" y="0"/>
                  </a:moveTo>
                  <a:lnTo>
                    <a:pt x="1348191" y="381926"/>
                  </a:lnTo>
                  <a:lnTo>
                    <a:pt x="487742" y="791462"/>
                  </a:lnTo>
                  <a:lnTo>
                    <a:pt x="0" y="612002"/>
                  </a:lnTo>
                  <a:lnTo>
                    <a:pt x="1329786" y="0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cxnSp>
          <p:nvCxnSpPr>
            <p:cNvPr id="153" name="Straight Connector 152">
              <a:extLst>
                <a:ext uri="{FF2B5EF4-FFF2-40B4-BE49-F238E27FC236}">
                  <a16:creationId xmlns:a16="http://schemas.microsoft.com/office/drawing/2014/main" id="{EE991816-DB73-A94F-8A9A-071273CC5475}"/>
                </a:ext>
              </a:extLst>
            </p:cNvPr>
            <p:cNvCxnSpPr>
              <a:cxnSpLocks noChangeShapeType="1"/>
              <a:endCxn id="148" idx="2"/>
            </p:cNvCxnSpPr>
            <p:nvPr/>
          </p:nvCxnSpPr>
          <p:spPr bwMode="auto">
            <a:xfrm flipH="1" flipV="1">
              <a:off x="1871277" y="1737243"/>
              <a:ext cx="3169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54" name="Straight Connector 153">
              <a:extLst>
                <a:ext uri="{FF2B5EF4-FFF2-40B4-BE49-F238E27FC236}">
                  <a16:creationId xmlns:a16="http://schemas.microsoft.com/office/drawing/2014/main" id="{38E32830-A012-7A49-B99B-1053E8B9E687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H="1" flipV="1">
              <a:off x="2996477" y="1734877"/>
              <a:ext cx="3171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sp>
        <p:nvSpPr>
          <p:cNvPr id="131075" name="Footer Placeholder 2">
            <a:extLst>
              <a:ext uri="{FF2B5EF4-FFF2-40B4-BE49-F238E27FC236}">
                <a16:creationId xmlns:a16="http://schemas.microsoft.com/office/drawing/2014/main" id="{7F2AE78F-A23D-3149-8BEC-C8F11ED2F1D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200">
                <a:latin typeface="Tahoma" panose="020B0604030504040204" pitchFamily="34" charset="0"/>
              </a:rPr>
              <a:t>Introduction</a:t>
            </a:r>
          </a:p>
        </p:txBody>
      </p:sp>
      <p:pic>
        <p:nvPicPr>
          <p:cNvPr id="131076" name="Picture 193" descr="underline_base">
            <a:extLst>
              <a:ext uri="{FF2B5EF4-FFF2-40B4-BE49-F238E27FC236}">
                <a16:creationId xmlns:a16="http://schemas.microsoft.com/office/drawing/2014/main" id="{BBE3A79B-F00A-844D-8738-AF7A4F8CC50E}"/>
              </a:ext>
            </a:extLst>
          </p:cNvPr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70819" y="918906"/>
            <a:ext cx="2269095" cy="1808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1077" name="Freeform 3">
            <a:extLst>
              <a:ext uri="{FF2B5EF4-FFF2-40B4-BE49-F238E27FC236}">
                <a16:creationId xmlns:a16="http://schemas.microsoft.com/office/drawing/2014/main" id="{D68281B0-FD5C-8446-84C9-4EC70D71F610}"/>
              </a:ext>
            </a:extLst>
          </p:cNvPr>
          <p:cNvSpPr>
            <a:spLocks/>
          </p:cNvSpPr>
          <p:nvPr/>
        </p:nvSpPr>
        <p:spPr bwMode="auto">
          <a:xfrm>
            <a:off x="7129463" y="2246313"/>
            <a:ext cx="638175" cy="852487"/>
          </a:xfrm>
          <a:custGeom>
            <a:avLst/>
            <a:gdLst>
              <a:gd name="T0" fmla="*/ 2147483647 w 402"/>
              <a:gd name="T1" fmla="*/ 2147483647 h 537"/>
              <a:gd name="T2" fmla="*/ 2147483647 w 402"/>
              <a:gd name="T3" fmla="*/ 0 h 537"/>
              <a:gd name="T4" fmla="*/ 0 w 402"/>
              <a:gd name="T5" fmla="*/ 2147483647 h 537"/>
              <a:gd name="T6" fmla="*/ 2147483647 w 402"/>
              <a:gd name="T7" fmla="*/ 2147483647 h 537"/>
              <a:gd name="T8" fmla="*/ 2147483647 w 402"/>
              <a:gd name="T9" fmla="*/ 2147483647 h 537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402"/>
              <a:gd name="T16" fmla="*/ 0 h 537"/>
              <a:gd name="T17" fmla="*/ 402 w 402"/>
              <a:gd name="T18" fmla="*/ 537 h 537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402" h="537">
                <a:moveTo>
                  <a:pt x="402" y="363"/>
                </a:moveTo>
                <a:lnTo>
                  <a:pt x="28" y="0"/>
                </a:lnTo>
                <a:lnTo>
                  <a:pt x="0" y="470"/>
                </a:lnTo>
                <a:lnTo>
                  <a:pt x="242" y="537"/>
                </a:lnTo>
                <a:lnTo>
                  <a:pt x="402" y="363"/>
                </a:lnTo>
                <a:close/>
              </a:path>
            </a:pathLst>
          </a:custGeom>
          <a:gradFill rotWithShape="1">
            <a:gsLst>
              <a:gs pos="0">
                <a:schemeClr val="accent2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131078" name="Group 180">
            <a:extLst>
              <a:ext uri="{FF2B5EF4-FFF2-40B4-BE49-F238E27FC236}">
                <a16:creationId xmlns:a16="http://schemas.microsoft.com/office/drawing/2014/main" id="{C4B3E35C-FEC0-7547-A983-E614ED75E7D5}"/>
              </a:ext>
            </a:extLst>
          </p:cNvPr>
          <p:cNvGrpSpPr>
            <a:grpSpLocks/>
          </p:cNvGrpSpPr>
          <p:nvPr/>
        </p:nvGrpSpPr>
        <p:grpSpPr bwMode="auto">
          <a:xfrm>
            <a:off x="7329488" y="2754313"/>
            <a:ext cx="1052512" cy="355600"/>
            <a:chOff x="4410" y="1365"/>
            <a:chExt cx="663" cy="224"/>
          </a:xfrm>
        </p:grpSpPr>
        <p:sp>
          <p:nvSpPr>
            <p:cNvPr id="131205" name="Rectangle 181">
              <a:extLst>
                <a:ext uri="{FF2B5EF4-FFF2-40B4-BE49-F238E27FC236}">
                  <a16:creationId xmlns:a16="http://schemas.microsoft.com/office/drawing/2014/main" id="{E8F25DC2-F212-464B-9AF2-FDC879A5C9D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10" y="1500"/>
              <a:ext cx="495" cy="87"/>
            </a:xfrm>
            <a:prstGeom prst="rect">
              <a:avLst/>
            </a:prstGeom>
            <a:gradFill rotWithShape="1">
              <a:gsLst>
                <a:gs pos="0">
                  <a:srgbClr val="009999"/>
                </a:gs>
                <a:gs pos="100000">
                  <a:srgbClr val="FFFFFF"/>
                </a:gs>
              </a:gsLst>
              <a:lin ang="0" scaled="1"/>
            </a:gra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31206" name="AutoShape 182">
              <a:extLst>
                <a:ext uri="{FF2B5EF4-FFF2-40B4-BE49-F238E27FC236}">
                  <a16:creationId xmlns:a16="http://schemas.microsoft.com/office/drawing/2014/main" id="{1C8AA168-F6E8-0C4D-9F80-3E372883C2B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10" y="1368"/>
              <a:ext cx="663" cy="135"/>
            </a:xfrm>
            <a:prstGeom prst="parallelogram">
              <a:avLst>
                <a:gd name="adj" fmla="val 122778"/>
              </a:avLst>
            </a:prstGeom>
            <a:gradFill rotWithShape="1">
              <a:gsLst>
                <a:gs pos="0">
                  <a:srgbClr val="009999"/>
                </a:gs>
                <a:gs pos="100000">
                  <a:srgbClr val="FFFFFF"/>
                </a:gs>
              </a:gsLst>
              <a:lin ang="0" scaled="1"/>
            </a:gra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31207" name="Freeform 183">
              <a:extLst>
                <a:ext uri="{FF2B5EF4-FFF2-40B4-BE49-F238E27FC236}">
                  <a16:creationId xmlns:a16="http://schemas.microsoft.com/office/drawing/2014/main" id="{ED5F62E0-BA4A-194E-9C65-2B228E0BF9F7}"/>
                </a:ext>
              </a:extLst>
            </p:cNvPr>
            <p:cNvSpPr>
              <a:spLocks/>
            </p:cNvSpPr>
            <p:nvPr/>
          </p:nvSpPr>
          <p:spPr bwMode="auto">
            <a:xfrm>
              <a:off x="4904" y="1365"/>
              <a:ext cx="169" cy="224"/>
            </a:xfrm>
            <a:custGeom>
              <a:avLst/>
              <a:gdLst>
                <a:gd name="T0" fmla="*/ 0 w 169"/>
                <a:gd name="T1" fmla="*/ 138 h 224"/>
                <a:gd name="T2" fmla="*/ 0 w 169"/>
                <a:gd name="T3" fmla="*/ 224 h 224"/>
                <a:gd name="T4" fmla="*/ 169 w 169"/>
                <a:gd name="T5" fmla="*/ 77 h 224"/>
                <a:gd name="T6" fmla="*/ 169 w 169"/>
                <a:gd name="T7" fmla="*/ 0 h 224"/>
                <a:gd name="T8" fmla="*/ 0 w 169"/>
                <a:gd name="T9" fmla="*/ 138 h 22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69"/>
                <a:gd name="T16" fmla="*/ 0 h 224"/>
                <a:gd name="T17" fmla="*/ 169 w 169"/>
                <a:gd name="T18" fmla="*/ 224 h 22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69" h="224">
                  <a:moveTo>
                    <a:pt x="0" y="138"/>
                  </a:moveTo>
                  <a:lnTo>
                    <a:pt x="0" y="224"/>
                  </a:lnTo>
                  <a:lnTo>
                    <a:pt x="169" y="77"/>
                  </a:lnTo>
                  <a:lnTo>
                    <a:pt x="169" y="0"/>
                  </a:lnTo>
                  <a:lnTo>
                    <a:pt x="0" y="138"/>
                  </a:lnTo>
                  <a:close/>
                </a:path>
              </a:pathLst>
            </a:custGeom>
            <a:solidFill>
              <a:srgbClr val="BBE0E3"/>
            </a:solidFill>
            <a:ln w="6350" cmpd="sng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1208" name="Freeform 184">
              <a:extLst>
                <a:ext uri="{FF2B5EF4-FFF2-40B4-BE49-F238E27FC236}">
                  <a16:creationId xmlns:a16="http://schemas.microsoft.com/office/drawing/2014/main" id="{14516CB0-9019-B140-A722-F344ADBC3B70}"/>
                </a:ext>
              </a:extLst>
            </p:cNvPr>
            <p:cNvSpPr>
              <a:spLocks/>
            </p:cNvSpPr>
            <p:nvPr/>
          </p:nvSpPr>
          <p:spPr bwMode="auto">
            <a:xfrm>
              <a:off x="4475" y="1395"/>
              <a:ext cx="506" cy="80"/>
            </a:xfrm>
            <a:custGeom>
              <a:avLst/>
              <a:gdLst>
                <a:gd name="T0" fmla="*/ 0 w 280"/>
                <a:gd name="T1" fmla="*/ 1801 h 63"/>
                <a:gd name="T2" fmla="*/ 147159 w 280"/>
                <a:gd name="T3" fmla="*/ 1752 h 63"/>
                <a:gd name="T4" fmla="*/ 868488 w 280"/>
                <a:gd name="T5" fmla="*/ 0 h 63"/>
                <a:gd name="T6" fmla="*/ 1108812 w 280"/>
                <a:gd name="T7" fmla="*/ 0 h 6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80"/>
                <a:gd name="T13" fmla="*/ 0 h 63"/>
                <a:gd name="T14" fmla="*/ 280 w 280"/>
                <a:gd name="T15" fmla="*/ 63 h 6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80" h="63">
                  <a:moveTo>
                    <a:pt x="0" y="63"/>
                  </a:moveTo>
                  <a:lnTo>
                    <a:pt x="37" y="62"/>
                  </a:lnTo>
                  <a:lnTo>
                    <a:pt x="219" y="0"/>
                  </a:lnTo>
                  <a:lnTo>
                    <a:pt x="280" y="0"/>
                  </a:lnTo>
                </a:path>
              </a:pathLst>
            </a:custGeom>
            <a:noFill/>
            <a:ln w="19050" cap="flat" cmpd="sng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31209" name="Freeform 185">
              <a:extLst>
                <a:ext uri="{FF2B5EF4-FFF2-40B4-BE49-F238E27FC236}">
                  <a16:creationId xmlns:a16="http://schemas.microsoft.com/office/drawing/2014/main" id="{20205169-EAA0-2543-91B9-312709B2A17F}"/>
                </a:ext>
              </a:extLst>
            </p:cNvPr>
            <p:cNvSpPr>
              <a:spLocks/>
            </p:cNvSpPr>
            <p:nvPr/>
          </p:nvSpPr>
          <p:spPr bwMode="auto">
            <a:xfrm>
              <a:off x="4593" y="1391"/>
              <a:ext cx="293" cy="93"/>
            </a:xfrm>
            <a:custGeom>
              <a:avLst/>
              <a:gdLst>
                <a:gd name="T0" fmla="*/ 0 w 293"/>
                <a:gd name="T1" fmla="*/ 0 h 93"/>
                <a:gd name="T2" fmla="*/ 67 w 293"/>
                <a:gd name="T3" fmla="*/ 1 h 93"/>
                <a:gd name="T4" fmla="*/ 195 w 293"/>
                <a:gd name="T5" fmla="*/ 93 h 93"/>
                <a:gd name="T6" fmla="*/ 293 w 293"/>
                <a:gd name="T7" fmla="*/ 93 h 9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93"/>
                <a:gd name="T13" fmla="*/ 0 h 93"/>
                <a:gd name="T14" fmla="*/ 293 w 293"/>
                <a:gd name="T15" fmla="*/ 93 h 9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93" h="93">
                  <a:moveTo>
                    <a:pt x="0" y="0"/>
                  </a:moveTo>
                  <a:lnTo>
                    <a:pt x="67" y="1"/>
                  </a:lnTo>
                  <a:lnTo>
                    <a:pt x="195" y="93"/>
                  </a:lnTo>
                  <a:lnTo>
                    <a:pt x="293" y="93"/>
                  </a:lnTo>
                </a:path>
              </a:pathLst>
            </a:custGeom>
            <a:noFill/>
            <a:ln w="19050" cap="flat" cmpd="sng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</p:grpSp>
      <p:sp>
        <p:nvSpPr>
          <p:cNvPr id="131079" name="Freeform 2">
            <a:extLst>
              <a:ext uri="{FF2B5EF4-FFF2-40B4-BE49-F238E27FC236}">
                <a16:creationId xmlns:a16="http://schemas.microsoft.com/office/drawing/2014/main" id="{3656B41F-964D-2344-A18A-025174EFACE3}"/>
              </a:ext>
            </a:extLst>
          </p:cNvPr>
          <p:cNvSpPr>
            <a:spLocks/>
          </p:cNvSpPr>
          <p:nvPr/>
        </p:nvSpPr>
        <p:spPr bwMode="auto">
          <a:xfrm>
            <a:off x="3817938" y="1447800"/>
            <a:ext cx="4048125" cy="3833813"/>
          </a:xfrm>
          <a:custGeom>
            <a:avLst/>
            <a:gdLst>
              <a:gd name="T0" fmla="*/ 2147483647 w 2550"/>
              <a:gd name="T1" fmla="*/ 0 h 2415"/>
              <a:gd name="T2" fmla="*/ 2147483647 w 2550"/>
              <a:gd name="T3" fmla="*/ 0 h 2415"/>
              <a:gd name="T4" fmla="*/ 2147483647 w 2550"/>
              <a:gd name="T5" fmla="*/ 2147483647 h 2415"/>
              <a:gd name="T6" fmla="*/ 0 w 2550"/>
              <a:gd name="T7" fmla="*/ 2147483647 h 2415"/>
              <a:gd name="T8" fmla="*/ 0 60000 65536"/>
              <a:gd name="T9" fmla="*/ 0 60000 65536"/>
              <a:gd name="T10" fmla="*/ 0 60000 65536"/>
              <a:gd name="T11" fmla="*/ 0 60000 65536"/>
              <a:gd name="T12" fmla="*/ 0 w 2550"/>
              <a:gd name="T13" fmla="*/ 0 h 2415"/>
              <a:gd name="T14" fmla="*/ 2550 w 2550"/>
              <a:gd name="T15" fmla="*/ 2415 h 2415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550" h="2415">
                <a:moveTo>
                  <a:pt x="592" y="0"/>
                </a:moveTo>
                <a:lnTo>
                  <a:pt x="2544" y="0"/>
                </a:lnTo>
                <a:lnTo>
                  <a:pt x="2550" y="2415"/>
                </a:lnTo>
                <a:lnTo>
                  <a:pt x="0" y="2415"/>
                </a:lnTo>
              </a:path>
            </a:pathLst>
          </a:custGeom>
          <a:noFill/>
          <a:ln w="9525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1080" name="Text Box 8">
            <a:extLst>
              <a:ext uri="{FF2B5EF4-FFF2-40B4-BE49-F238E27FC236}">
                <a16:creationId xmlns:a16="http://schemas.microsoft.com/office/drawing/2014/main" id="{C2C48E59-6EB2-3E4B-8CCF-2E713395D99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16213" y="223838"/>
            <a:ext cx="110013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i="1">
                <a:solidFill>
                  <a:srgbClr val="000099"/>
                </a:solidFill>
              </a:rPr>
              <a:t>source</a:t>
            </a:r>
          </a:p>
        </p:txBody>
      </p:sp>
      <p:sp>
        <p:nvSpPr>
          <p:cNvPr id="131081" name="Freeform 10">
            <a:extLst>
              <a:ext uri="{FF2B5EF4-FFF2-40B4-BE49-F238E27FC236}">
                <a16:creationId xmlns:a16="http://schemas.microsoft.com/office/drawing/2014/main" id="{89F668ED-CB1A-CE46-B863-8966ADEE37C7}"/>
              </a:ext>
            </a:extLst>
          </p:cNvPr>
          <p:cNvSpPr>
            <a:spLocks/>
          </p:cNvSpPr>
          <p:nvPr/>
        </p:nvSpPr>
        <p:spPr bwMode="auto">
          <a:xfrm>
            <a:off x="3868738" y="650875"/>
            <a:ext cx="360362" cy="1577975"/>
          </a:xfrm>
          <a:custGeom>
            <a:avLst/>
            <a:gdLst>
              <a:gd name="T0" fmla="*/ 2147483647 w 267"/>
              <a:gd name="T1" fmla="*/ 2147483647 h 1186"/>
              <a:gd name="T2" fmla="*/ 0 w 267"/>
              <a:gd name="T3" fmla="*/ 0 h 1186"/>
              <a:gd name="T4" fmla="*/ 0 w 267"/>
              <a:gd name="T5" fmla="*/ 2147483647 h 1186"/>
              <a:gd name="T6" fmla="*/ 2147483647 w 267"/>
              <a:gd name="T7" fmla="*/ 2147483647 h 1186"/>
              <a:gd name="T8" fmla="*/ 2147483647 w 267"/>
              <a:gd name="T9" fmla="*/ 2147483647 h 1186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267"/>
              <a:gd name="T16" fmla="*/ 0 h 1186"/>
              <a:gd name="T17" fmla="*/ 267 w 267"/>
              <a:gd name="T18" fmla="*/ 1186 h 118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267" h="1186">
                <a:moveTo>
                  <a:pt x="254" y="466"/>
                </a:moveTo>
                <a:lnTo>
                  <a:pt x="0" y="0"/>
                </a:lnTo>
                <a:lnTo>
                  <a:pt x="0" y="1186"/>
                </a:lnTo>
                <a:lnTo>
                  <a:pt x="267" y="652"/>
                </a:lnTo>
                <a:lnTo>
                  <a:pt x="254" y="466"/>
                </a:lnTo>
                <a:close/>
              </a:path>
            </a:pathLst>
          </a:custGeom>
          <a:gradFill rotWithShape="1">
            <a:gsLst>
              <a:gs pos="0">
                <a:schemeClr val="accent2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1082" name="Rectangle 23">
            <a:extLst>
              <a:ext uri="{FF2B5EF4-FFF2-40B4-BE49-F238E27FC236}">
                <a16:creationId xmlns:a16="http://schemas.microsoft.com/office/drawing/2014/main" id="{CC7639A9-311D-E842-9EBF-237D5D21998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44775" y="660400"/>
            <a:ext cx="1296988" cy="1546225"/>
          </a:xfrm>
          <a:prstGeom prst="rect">
            <a:avLst/>
          </a:prstGeom>
          <a:solidFill>
            <a:srgbClr val="0000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endParaRPr lang="en-US" altLang="en-US"/>
          </a:p>
        </p:txBody>
      </p:sp>
      <p:sp>
        <p:nvSpPr>
          <p:cNvPr id="131083" name="Rectangle 24">
            <a:extLst>
              <a:ext uri="{FF2B5EF4-FFF2-40B4-BE49-F238E27FC236}">
                <a16:creationId xmlns:a16="http://schemas.microsoft.com/office/drawing/2014/main" id="{89270A01-91CE-7441-B659-77F507A88C6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97150" y="731838"/>
            <a:ext cx="1273175" cy="1536700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endParaRPr lang="en-US" altLang="en-US"/>
          </a:p>
        </p:txBody>
      </p:sp>
      <p:sp>
        <p:nvSpPr>
          <p:cNvPr id="131084" name="Line 25">
            <a:extLst>
              <a:ext uri="{FF2B5EF4-FFF2-40B4-BE49-F238E27FC236}">
                <a16:creationId xmlns:a16="http://schemas.microsoft.com/office/drawing/2014/main" id="{D58C4E12-6BC9-5A47-9FBD-56CCF1891E38}"/>
              </a:ext>
            </a:extLst>
          </p:cNvPr>
          <p:cNvSpPr>
            <a:spLocks noChangeShapeType="1"/>
          </p:cNvSpPr>
          <p:nvPr/>
        </p:nvSpPr>
        <p:spPr bwMode="auto">
          <a:xfrm>
            <a:off x="2597150" y="1049338"/>
            <a:ext cx="1263650" cy="31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1085" name="Text Box 26">
            <a:extLst>
              <a:ext uri="{FF2B5EF4-FFF2-40B4-BE49-F238E27FC236}">
                <a16:creationId xmlns:a16="http://schemas.microsoft.com/office/drawing/2014/main" id="{E20C434E-0840-D647-A292-05F0761CCE6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54288" y="698500"/>
            <a:ext cx="1317625" cy="1600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algn="ctr">
              <a:lnSpc>
                <a:spcPct val="110000"/>
              </a:lnSpc>
            </a:pPr>
            <a:r>
              <a:rPr lang="en-US" altLang="en-US" sz="1800"/>
              <a:t>application</a:t>
            </a:r>
          </a:p>
          <a:p>
            <a:pPr algn="ctr">
              <a:lnSpc>
                <a:spcPct val="110000"/>
              </a:lnSpc>
            </a:pPr>
            <a:r>
              <a:rPr lang="en-US" altLang="en-US" sz="1800"/>
              <a:t>transport</a:t>
            </a:r>
          </a:p>
          <a:p>
            <a:pPr algn="ctr">
              <a:lnSpc>
                <a:spcPct val="110000"/>
              </a:lnSpc>
            </a:pPr>
            <a:r>
              <a:rPr lang="en-US" altLang="en-US" sz="1800"/>
              <a:t>network</a:t>
            </a:r>
          </a:p>
          <a:p>
            <a:pPr algn="ctr">
              <a:lnSpc>
                <a:spcPct val="110000"/>
              </a:lnSpc>
            </a:pPr>
            <a:r>
              <a:rPr lang="en-US" altLang="en-US" sz="1800"/>
              <a:t>link</a:t>
            </a:r>
          </a:p>
          <a:p>
            <a:pPr algn="ctr">
              <a:lnSpc>
                <a:spcPct val="110000"/>
              </a:lnSpc>
            </a:pPr>
            <a:r>
              <a:rPr lang="en-US" altLang="en-US" sz="1800"/>
              <a:t>physical</a:t>
            </a:r>
          </a:p>
        </p:txBody>
      </p:sp>
      <p:sp>
        <p:nvSpPr>
          <p:cNvPr id="131086" name="Line 27">
            <a:extLst>
              <a:ext uri="{FF2B5EF4-FFF2-40B4-BE49-F238E27FC236}">
                <a16:creationId xmlns:a16="http://schemas.microsoft.com/office/drawing/2014/main" id="{DEDF7519-0845-034E-902A-E0B61C15F27B}"/>
              </a:ext>
            </a:extLst>
          </p:cNvPr>
          <p:cNvSpPr>
            <a:spLocks noChangeShapeType="1"/>
          </p:cNvSpPr>
          <p:nvPr/>
        </p:nvSpPr>
        <p:spPr bwMode="auto">
          <a:xfrm>
            <a:off x="2605088" y="1370013"/>
            <a:ext cx="1263650" cy="31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1087" name="Line 28">
            <a:extLst>
              <a:ext uri="{FF2B5EF4-FFF2-40B4-BE49-F238E27FC236}">
                <a16:creationId xmlns:a16="http://schemas.microsoft.com/office/drawing/2014/main" id="{2693BE66-C31C-214C-AF75-C34E22C0031C}"/>
              </a:ext>
            </a:extLst>
          </p:cNvPr>
          <p:cNvSpPr>
            <a:spLocks noChangeShapeType="1"/>
          </p:cNvSpPr>
          <p:nvPr/>
        </p:nvSpPr>
        <p:spPr bwMode="auto">
          <a:xfrm>
            <a:off x="2609850" y="1651000"/>
            <a:ext cx="1263650" cy="31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1088" name="Line 29">
            <a:extLst>
              <a:ext uri="{FF2B5EF4-FFF2-40B4-BE49-F238E27FC236}">
                <a16:creationId xmlns:a16="http://schemas.microsoft.com/office/drawing/2014/main" id="{FEDD6F8A-0BF5-6F43-A28C-06A1F1D1E7A4}"/>
              </a:ext>
            </a:extLst>
          </p:cNvPr>
          <p:cNvSpPr>
            <a:spLocks noChangeShapeType="1"/>
          </p:cNvSpPr>
          <p:nvPr/>
        </p:nvSpPr>
        <p:spPr bwMode="auto">
          <a:xfrm>
            <a:off x="2609850" y="1927225"/>
            <a:ext cx="1263650" cy="31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5" name="Group 39">
            <a:extLst>
              <a:ext uri="{FF2B5EF4-FFF2-40B4-BE49-F238E27FC236}">
                <a16:creationId xmlns:a16="http://schemas.microsoft.com/office/drawing/2014/main" id="{2DB06614-F87A-3A48-A0C0-375D42342D57}"/>
              </a:ext>
            </a:extLst>
          </p:cNvPr>
          <p:cNvGrpSpPr>
            <a:grpSpLocks/>
          </p:cNvGrpSpPr>
          <p:nvPr/>
        </p:nvGrpSpPr>
        <p:grpSpPr bwMode="auto">
          <a:xfrm>
            <a:off x="1219200" y="1368425"/>
            <a:ext cx="1208088" cy="303213"/>
            <a:chOff x="501" y="1990"/>
            <a:chExt cx="761" cy="191"/>
          </a:xfrm>
        </p:grpSpPr>
        <p:sp>
          <p:nvSpPr>
            <p:cNvPr id="131199" name="Rectangle 40">
              <a:extLst>
                <a:ext uri="{FF2B5EF4-FFF2-40B4-BE49-F238E27FC236}">
                  <a16:creationId xmlns:a16="http://schemas.microsoft.com/office/drawing/2014/main" id="{6AF14F20-316E-FF4F-AF4A-6AC587F303D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1" y="2007"/>
              <a:ext cx="682" cy="16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31200" name="Rectangle 41">
              <a:extLst>
                <a:ext uri="{FF2B5EF4-FFF2-40B4-BE49-F238E27FC236}">
                  <a16:creationId xmlns:a16="http://schemas.microsoft.com/office/drawing/2014/main" id="{E9834897-2C15-F343-8E5F-B33F9D0E443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04" y="1990"/>
              <a:ext cx="187" cy="1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/>
              <a:r>
                <a:rPr lang="en-US" altLang="en-US" sz="1400"/>
                <a:t>H</a:t>
              </a:r>
              <a:r>
                <a:rPr lang="en-US" altLang="en-US" sz="1800" baseline="-25000"/>
                <a:t>t</a:t>
              </a:r>
            </a:p>
          </p:txBody>
        </p:sp>
        <p:sp>
          <p:nvSpPr>
            <p:cNvPr id="131201" name="Rectangle 42">
              <a:extLst>
                <a:ext uri="{FF2B5EF4-FFF2-40B4-BE49-F238E27FC236}">
                  <a16:creationId xmlns:a16="http://schemas.microsoft.com/office/drawing/2014/main" id="{8499A68F-90CD-5F44-8022-947F0D2D86E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8" y="1990"/>
              <a:ext cx="187" cy="1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/>
              <a:r>
                <a:rPr lang="en-US" altLang="en-US" sz="1400"/>
                <a:t>H</a:t>
              </a:r>
              <a:r>
                <a:rPr lang="en-US" altLang="en-US" sz="1800" baseline="-25000"/>
                <a:t>n</a:t>
              </a:r>
            </a:p>
          </p:txBody>
        </p:sp>
        <p:sp>
          <p:nvSpPr>
            <p:cNvPr id="131202" name="Rectangle 43">
              <a:extLst>
                <a:ext uri="{FF2B5EF4-FFF2-40B4-BE49-F238E27FC236}">
                  <a16:creationId xmlns:a16="http://schemas.microsoft.com/office/drawing/2014/main" id="{F410FF63-CDF6-C246-8B0B-D2B216E726D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34" y="1991"/>
              <a:ext cx="428" cy="1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/>
              <a:r>
                <a:rPr lang="en-US" altLang="en-US" sz="1400"/>
                <a:t>M</a:t>
              </a:r>
            </a:p>
          </p:txBody>
        </p:sp>
        <p:sp>
          <p:nvSpPr>
            <p:cNvPr id="131203" name="Line 44">
              <a:extLst>
                <a:ext uri="{FF2B5EF4-FFF2-40B4-BE49-F238E27FC236}">
                  <a16:creationId xmlns:a16="http://schemas.microsoft.com/office/drawing/2014/main" id="{42365AE7-BFC9-9A42-BB3A-E10F44DF33E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88" y="2013"/>
              <a:ext cx="0" cy="15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31204" name="Line 45">
              <a:extLst>
                <a:ext uri="{FF2B5EF4-FFF2-40B4-BE49-F238E27FC236}">
                  <a16:creationId xmlns:a16="http://schemas.microsoft.com/office/drawing/2014/main" id="{CA868B09-4C04-4846-9DF1-B529A65A02C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80" y="2010"/>
              <a:ext cx="0" cy="15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112645" name="Text Box 5">
            <a:extLst>
              <a:ext uri="{FF2B5EF4-FFF2-40B4-BE49-F238E27FC236}">
                <a16:creationId xmlns:a16="http://schemas.microsoft.com/office/drawing/2014/main" id="{193B1602-99BB-E644-8F12-4FBE12FF685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5288" y="996950"/>
            <a:ext cx="963612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600">
                <a:solidFill>
                  <a:srgbClr val="CC0000"/>
                </a:solidFill>
              </a:rPr>
              <a:t>segment</a:t>
            </a:r>
          </a:p>
        </p:txBody>
      </p:sp>
      <p:grpSp>
        <p:nvGrpSpPr>
          <p:cNvPr id="6" name="Group 178">
            <a:extLst>
              <a:ext uri="{FF2B5EF4-FFF2-40B4-BE49-F238E27FC236}">
                <a16:creationId xmlns:a16="http://schemas.microsoft.com/office/drawing/2014/main" id="{9FDD0422-B149-B843-AD57-8C993E0184BB}"/>
              </a:ext>
            </a:extLst>
          </p:cNvPr>
          <p:cNvGrpSpPr>
            <a:grpSpLocks/>
          </p:cNvGrpSpPr>
          <p:nvPr/>
        </p:nvGrpSpPr>
        <p:grpSpPr bwMode="auto">
          <a:xfrm>
            <a:off x="1533525" y="1033463"/>
            <a:ext cx="301625" cy="292100"/>
            <a:chOff x="1962" y="2058"/>
            <a:chExt cx="190" cy="184"/>
          </a:xfrm>
        </p:grpSpPr>
        <p:sp>
          <p:nvSpPr>
            <p:cNvPr id="131197" name="Rectangle 47">
              <a:extLst>
                <a:ext uri="{FF2B5EF4-FFF2-40B4-BE49-F238E27FC236}">
                  <a16:creationId xmlns:a16="http://schemas.microsoft.com/office/drawing/2014/main" id="{CF3C5AF6-EEA2-1246-ADE4-78550BAE3C6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62" y="2075"/>
              <a:ext cx="177" cy="16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31198" name="Rectangle 48">
              <a:extLst>
                <a:ext uri="{FF2B5EF4-FFF2-40B4-BE49-F238E27FC236}">
                  <a16:creationId xmlns:a16="http://schemas.microsoft.com/office/drawing/2014/main" id="{983D0125-7382-3D4A-B726-C78A3F312E0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65" y="2058"/>
              <a:ext cx="187" cy="1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/>
              <a:r>
                <a:rPr lang="en-US" altLang="en-US" sz="1400"/>
                <a:t>H</a:t>
              </a:r>
              <a:r>
                <a:rPr lang="en-US" altLang="en-US" sz="1800" baseline="-25000"/>
                <a:t>t</a:t>
              </a:r>
            </a:p>
          </p:txBody>
        </p:sp>
      </p:grpSp>
      <p:sp>
        <p:nvSpPr>
          <p:cNvPr id="112644" name="Text Box 4">
            <a:extLst>
              <a:ext uri="{FF2B5EF4-FFF2-40B4-BE49-F238E27FC236}">
                <a16:creationId xmlns:a16="http://schemas.microsoft.com/office/drawing/2014/main" id="{700C43B3-AF32-3A42-B9ED-12D4A648A9F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5263" y="1336675"/>
            <a:ext cx="1042987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600">
                <a:solidFill>
                  <a:srgbClr val="CC0000"/>
                </a:solidFill>
              </a:rPr>
              <a:t>datagram</a:t>
            </a:r>
          </a:p>
        </p:txBody>
      </p:sp>
      <p:sp>
        <p:nvSpPr>
          <p:cNvPr id="131093" name="Text Box 54">
            <a:extLst>
              <a:ext uri="{FF2B5EF4-FFF2-40B4-BE49-F238E27FC236}">
                <a16:creationId xmlns:a16="http://schemas.microsoft.com/office/drawing/2014/main" id="{5C62B40C-9845-704E-A225-BE38B79FD03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47813" y="4157663"/>
            <a:ext cx="141287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2000" i="1">
                <a:solidFill>
                  <a:srgbClr val="000099"/>
                </a:solidFill>
              </a:rPr>
              <a:t>destination</a:t>
            </a:r>
          </a:p>
        </p:txBody>
      </p:sp>
      <p:sp>
        <p:nvSpPr>
          <p:cNvPr id="131094" name="Freeform 56">
            <a:extLst>
              <a:ext uri="{FF2B5EF4-FFF2-40B4-BE49-F238E27FC236}">
                <a16:creationId xmlns:a16="http://schemas.microsoft.com/office/drawing/2014/main" id="{4A12EB94-A196-0343-A5E4-2D5708B3BFB7}"/>
              </a:ext>
            </a:extLst>
          </p:cNvPr>
          <p:cNvSpPr>
            <a:spLocks/>
          </p:cNvSpPr>
          <p:nvPr/>
        </p:nvSpPr>
        <p:spPr bwMode="auto">
          <a:xfrm>
            <a:off x="2979738" y="4540250"/>
            <a:ext cx="360362" cy="1577975"/>
          </a:xfrm>
          <a:custGeom>
            <a:avLst/>
            <a:gdLst>
              <a:gd name="T0" fmla="*/ 2147483647 w 267"/>
              <a:gd name="T1" fmla="*/ 2147483647 h 1186"/>
              <a:gd name="T2" fmla="*/ 0 w 267"/>
              <a:gd name="T3" fmla="*/ 0 h 1186"/>
              <a:gd name="T4" fmla="*/ 0 w 267"/>
              <a:gd name="T5" fmla="*/ 2147483647 h 1186"/>
              <a:gd name="T6" fmla="*/ 2147483647 w 267"/>
              <a:gd name="T7" fmla="*/ 2147483647 h 1186"/>
              <a:gd name="T8" fmla="*/ 2147483647 w 267"/>
              <a:gd name="T9" fmla="*/ 2147483647 h 1186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267"/>
              <a:gd name="T16" fmla="*/ 0 h 1186"/>
              <a:gd name="T17" fmla="*/ 267 w 267"/>
              <a:gd name="T18" fmla="*/ 1186 h 118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267" h="1186">
                <a:moveTo>
                  <a:pt x="254" y="466"/>
                </a:moveTo>
                <a:lnTo>
                  <a:pt x="0" y="0"/>
                </a:lnTo>
                <a:lnTo>
                  <a:pt x="0" y="1186"/>
                </a:lnTo>
                <a:lnTo>
                  <a:pt x="267" y="652"/>
                </a:lnTo>
                <a:lnTo>
                  <a:pt x="254" y="466"/>
                </a:lnTo>
                <a:close/>
              </a:path>
            </a:pathLst>
          </a:custGeom>
          <a:gradFill rotWithShape="1">
            <a:gsLst>
              <a:gs pos="0">
                <a:schemeClr val="accent2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1095" name="Rectangle 57">
            <a:extLst>
              <a:ext uri="{FF2B5EF4-FFF2-40B4-BE49-F238E27FC236}">
                <a16:creationId xmlns:a16="http://schemas.microsoft.com/office/drawing/2014/main" id="{4C66F5CA-34B4-5548-879E-324EFE9247A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55775" y="4546600"/>
            <a:ext cx="1296988" cy="1546225"/>
          </a:xfrm>
          <a:prstGeom prst="rect">
            <a:avLst/>
          </a:prstGeom>
          <a:solidFill>
            <a:srgbClr val="0000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endParaRPr lang="en-US" altLang="en-US"/>
          </a:p>
        </p:txBody>
      </p:sp>
      <p:sp>
        <p:nvSpPr>
          <p:cNvPr id="131096" name="Rectangle 58">
            <a:extLst>
              <a:ext uri="{FF2B5EF4-FFF2-40B4-BE49-F238E27FC236}">
                <a16:creationId xmlns:a16="http://schemas.microsoft.com/office/drawing/2014/main" id="{C25A12F7-DA8D-FB43-8330-BAEC6CA95AB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08150" y="4618038"/>
            <a:ext cx="1273175" cy="1536700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endParaRPr lang="en-US" altLang="en-US"/>
          </a:p>
        </p:txBody>
      </p:sp>
      <p:sp>
        <p:nvSpPr>
          <p:cNvPr id="131097" name="Line 59">
            <a:extLst>
              <a:ext uri="{FF2B5EF4-FFF2-40B4-BE49-F238E27FC236}">
                <a16:creationId xmlns:a16="http://schemas.microsoft.com/office/drawing/2014/main" id="{FB24E867-7837-7F40-8471-B3B8E45E691D}"/>
              </a:ext>
            </a:extLst>
          </p:cNvPr>
          <p:cNvSpPr>
            <a:spLocks noChangeShapeType="1"/>
          </p:cNvSpPr>
          <p:nvPr/>
        </p:nvSpPr>
        <p:spPr bwMode="auto">
          <a:xfrm>
            <a:off x="1708150" y="4935538"/>
            <a:ext cx="1263650" cy="31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1098" name="Text Box 60">
            <a:extLst>
              <a:ext uri="{FF2B5EF4-FFF2-40B4-BE49-F238E27FC236}">
                <a16:creationId xmlns:a16="http://schemas.microsoft.com/office/drawing/2014/main" id="{259E62B8-E461-A24C-874E-454E863A420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65288" y="4584700"/>
            <a:ext cx="1317625" cy="1600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algn="ctr">
              <a:lnSpc>
                <a:spcPct val="110000"/>
              </a:lnSpc>
            </a:pPr>
            <a:r>
              <a:rPr lang="en-US" altLang="en-US" sz="1800"/>
              <a:t>application</a:t>
            </a:r>
          </a:p>
          <a:p>
            <a:pPr algn="ctr">
              <a:lnSpc>
                <a:spcPct val="110000"/>
              </a:lnSpc>
            </a:pPr>
            <a:r>
              <a:rPr lang="en-US" altLang="en-US" sz="1800"/>
              <a:t>transport</a:t>
            </a:r>
          </a:p>
          <a:p>
            <a:pPr algn="ctr">
              <a:lnSpc>
                <a:spcPct val="110000"/>
              </a:lnSpc>
            </a:pPr>
            <a:r>
              <a:rPr lang="en-US" altLang="en-US" sz="1800"/>
              <a:t>network</a:t>
            </a:r>
          </a:p>
          <a:p>
            <a:pPr algn="ctr">
              <a:lnSpc>
                <a:spcPct val="110000"/>
              </a:lnSpc>
            </a:pPr>
            <a:r>
              <a:rPr lang="en-US" altLang="en-US" sz="1800"/>
              <a:t>link</a:t>
            </a:r>
          </a:p>
          <a:p>
            <a:pPr algn="ctr">
              <a:lnSpc>
                <a:spcPct val="110000"/>
              </a:lnSpc>
            </a:pPr>
            <a:r>
              <a:rPr lang="en-US" altLang="en-US" sz="1800"/>
              <a:t>physical</a:t>
            </a:r>
          </a:p>
        </p:txBody>
      </p:sp>
      <p:sp>
        <p:nvSpPr>
          <p:cNvPr id="131099" name="Line 61">
            <a:extLst>
              <a:ext uri="{FF2B5EF4-FFF2-40B4-BE49-F238E27FC236}">
                <a16:creationId xmlns:a16="http://schemas.microsoft.com/office/drawing/2014/main" id="{318615FF-341C-F94A-A71B-36FCF01AAEF3}"/>
              </a:ext>
            </a:extLst>
          </p:cNvPr>
          <p:cNvSpPr>
            <a:spLocks noChangeShapeType="1"/>
          </p:cNvSpPr>
          <p:nvPr/>
        </p:nvSpPr>
        <p:spPr bwMode="auto">
          <a:xfrm>
            <a:off x="1716088" y="5256213"/>
            <a:ext cx="1263650" cy="31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1100" name="Line 62">
            <a:extLst>
              <a:ext uri="{FF2B5EF4-FFF2-40B4-BE49-F238E27FC236}">
                <a16:creationId xmlns:a16="http://schemas.microsoft.com/office/drawing/2014/main" id="{8A0AAF9A-51DF-E743-B947-F09512962CAF}"/>
              </a:ext>
            </a:extLst>
          </p:cNvPr>
          <p:cNvSpPr>
            <a:spLocks noChangeShapeType="1"/>
          </p:cNvSpPr>
          <p:nvPr/>
        </p:nvSpPr>
        <p:spPr bwMode="auto">
          <a:xfrm>
            <a:off x="1720850" y="5537200"/>
            <a:ext cx="1263650" cy="31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1101" name="Line 63">
            <a:extLst>
              <a:ext uri="{FF2B5EF4-FFF2-40B4-BE49-F238E27FC236}">
                <a16:creationId xmlns:a16="http://schemas.microsoft.com/office/drawing/2014/main" id="{C741CBCD-9321-3F45-A1B2-9AE2A228D98C}"/>
              </a:ext>
            </a:extLst>
          </p:cNvPr>
          <p:cNvSpPr>
            <a:spLocks noChangeShapeType="1"/>
          </p:cNvSpPr>
          <p:nvPr/>
        </p:nvSpPr>
        <p:spPr bwMode="auto">
          <a:xfrm>
            <a:off x="1720850" y="5813425"/>
            <a:ext cx="1263650" cy="31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3" name="Group 2">
            <a:extLst>
              <a:ext uri="{FF2B5EF4-FFF2-40B4-BE49-F238E27FC236}">
                <a16:creationId xmlns:a16="http://schemas.microsoft.com/office/drawing/2014/main" id="{D69D17B8-CCA1-3C4B-821A-9B007BCC0172}"/>
              </a:ext>
            </a:extLst>
          </p:cNvPr>
          <p:cNvGrpSpPr>
            <a:grpSpLocks/>
          </p:cNvGrpSpPr>
          <p:nvPr/>
        </p:nvGrpSpPr>
        <p:grpSpPr bwMode="auto">
          <a:xfrm>
            <a:off x="152400" y="4610100"/>
            <a:ext cx="1479550" cy="1220788"/>
            <a:chOff x="152400" y="4610100"/>
            <a:chExt cx="1479550" cy="1220788"/>
          </a:xfrm>
        </p:grpSpPr>
        <p:grpSp>
          <p:nvGrpSpPr>
            <p:cNvPr id="131173" name="Group 64">
              <a:extLst>
                <a:ext uri="{FF2B5EF4-FFF2-40B4-BE49-F238E27FC236}">
                  <a16:creationId xmlns:a16="http://schemas.microsoft.com/office/drawing/2014/main" id="{7EC77051-6547-364A-B5C1-FFA87C04F0E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52400" y="5527675"/>
              <a:ext cx="1479550" cy="303213"/>
              <a:chOff x="332" y="2224"/>
              <a:chExt cx="932" cy="191"/>
            </a:xfrm>
          </p:grpSpPr>
          <p:sp>
            <p:nvSpPr>
              <p:cNvPr id="131189" name="Rectangle 65">
                <a:extLst>
                  <a:ext uri="{FF2B5EF4-FFF2-40B4-BE49-F238E27FC236}">
                    <a16:creationId xmlns:a16="http://schemas.microsoft.com/office/drawing/2014/main" id="{EE29C97B-3FD8-9D43-B31D-EC91EC005D6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45" y="2241"/>
                <a:ext cx="840" cy="162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131190" name="Rectangle 66">
                <a:extLst>
                  <a:ext uri="{FF2B5EF4-FFF2-40B4-BE49-F238E27FC236}">
                    <a16:creationId xmlns:a16="http://schemas.microsoft.com/office/drawing/2014/main" id="{A97EB4E5-DF36-DD49-AE9A-46EC7A5903C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06" y="2224"/>
                <a:ext cx="187" cy="18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/>
                <a:r>
                  <a:rPr lang="en-US" altLang="en-US" sz="1400"/>
                  <a:t>H</a:t>
                </a:r>
                <a:r>
                  <a:rPr lang="en-US" altLang="en-US" sz="1800" baseline="-25000"/>
                  <a:t>t</a:t>
                </a:r>
              </a:p>
            </p:txBody>
          </p:sp>
          <p:sp>
            <p:nvSpPr>
              <p:cNvPr id="131191" name="Rectangle 67">
                <a:extLst>
                  <a:ext uri="{FF2B5EF4-FFF2-40B4-BE49-F238E27FC236}">
                    <a16:creationId xmlns:a16="http://schemas.microsoft.com/office/drawing/2014/main" id="{E88AF63E-C2B7-5F4E-B829-6D7AD6DC2DD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20" y="2224"/>
                <a:ext cx="187" cy="18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/>
                <a:r>
                  <a:rPr lang="en-US" altLang="en-US" sz="1400"/>
                  <a:t>H</a:t>
                </a:r>
                <a:r>
                  <a:rPr lang="en-US" altLang="en-US" sz="1800" baseline="-25000"/>
                  <a:t>n</a:t>
                </a:r>
              </a:p>
            </p:txBody>
          </p:sp>
          <p:sp>
            <p:nvSpPr>
              <p:cNvPr id="131192" name="Rectangle 68">
                <a:extLst>
                  <a:ext uri="{FF2B5EF4-FFF2-40B4-BE49-F238E27FC236}">
                    <a16:creationId xmlns:a16="http://schemas.microsoft.com/office/drawing/2014/main" id="{31DC283C-5801-E741-8E7C-352EF394A28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32" y="2224"/>
                <a:ext cx="187" cy="18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/>
                <a:r>
                  <a:rPr lang="en-US" altLang="en-US" sz="1400"/>
                  <a:t>H</a:t>
                </a:r>
                <a:r>
                  <a:rPr lang="en-US" altLang="en-US" sz="1800" baseline="-25000"/>
                  <a:t>l</a:t>
                </a:r>
              </a:p>
            </p:txBody>
          </p:sp>
          <p:sp>
            <p:nvSpPr>
              <p:cNvPr id="131193" name="Rectangle 69">
                <a:extLst>
                  <a:ext uri="{FF2B5EF4-FFF2-40B4-BE49-F238E27FC236}">
                    <a16:creationId xmlns:a16="http://schemas.microsoft.com/office/drawing/2014/main" id="{AC0D7FE3-F5FF-C244-A2ED-8750FF28E2F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36" y="2225"/>
                <a:ext cx="428" cy="19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/>
                <a:r>
                  <a:rPr lang="en-US" altLang="en-US" sz="1400"/>
                  <a:t>M</a:t>
                </a:r>
              </a:p>
            </p:txBody>
          </p:sp>
          <p:sp>
            <p:nvSpPr>
              <p:cNvPr id="131194" name="Line 70">
                <a:extLst>
                  <a:ext uri="{FF2B5EF4-FFF2-40B4-BE49-F238E27FC236}">
                    <a16:creationId xmlns:a16="http://schemas.microsoft.com/office/drawing/2014/main" id="{5A8D50D1-63AE-A542-8402-25F446BC4FC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10" y="2241"/>
                <a:ext cx="0" cy="16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1195" name="Line 71">
                <a:extLst>
                  <a:ext uri="{FF2B5EF4-FFF2-40B4-BE49-F238E27FC236}">
                    <a16:creationId xmlns:a16="http://schemas.microsoft.com/office/drawing/2014/main" id="{48B03476-D913-3E47-B388-59F69B9D67C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690" y="2247"/>
                <a:ext cx="0" cy="15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1196" name="Line 72">
                <a:extLst>
                  <a:ext uri="{FF2B5EF4-FFF2-40B4-BE49-F238E27FC236}">
                    <a16:creationId xmlns:a16="http://schemas.microsoft.com/office/drawing/2014/main" id="{40BED77D-88C1-7645-8FC6-068E20CE341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882" y="2244"/>
                <a:ext cx="0" cy="15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131174" name="Group 73">
              <a:extLst>
                <a:ext uri="{FF2B5EF4-FFF2-40B4-BE49-F238E27FC236}">
                  <a16:creationId xmlns:a16="http://schemas.microsoft.com/office/drawing/2014/main" id="{82CC8FEB-9B5A-A748-979D-34A726B36EA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20688" y="5229225"/>
              <a:ext cx="1208087" cy="303213"/>
              <a:chOff x="501" y="1990"/>
              <a:chExt cx="761" cy="191"/>
            </a:xfrm>
          </p:grpSpPr>
          <p:sp>
            <p:nvSpPr>
              <p:cNvPr id="131183" name="Rectangle 74">
                <a:extLst>
                  <a:ext uri="{FF2B5EF4-FFF2-40B4-BE49-F238E27FC236}">
                    <a16:creationId xmlns:a16="http://schemas.microsoft.com/office/drawing/2014/main" id="{469D542C-F356-FC46-825E-404ECAA2F85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01" y="2007"/>
                <a:ext cx="682" cy="162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131184" name="Rectangle 75">
                <a:extLst>
                  <a:ext uri="{FF2B5EF4-FFF2-40B4-BE49-F238E27FC236}">
                    <a16:creationId xmlns:a16="http://schemas.microsoft.com/office/drawing/2014/main" id="{67C49097-301A-EC47-B8F7-3CA1374BAFB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04" y="1990"/>
                <a:ext cx="187" cy="18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/>
                <a:r>
                  <a:rPr lang="en-US" altLang="en-US" sz="1400"/>
                  <a:t>H</a:t>
                </a:r>
                <a:r>
                  <a:rPr lang="en-US" altLang="en-US" sz="1800" baseline="-25000"/>
                  <a:t>t</a:t>
                </a:r>
              </a:p>
            </p:txBody>
          </p:sp>
          <p:sp>
            <p:nvSpPr>
              <p:cNvPr id="131185" name="Rectangle 76">
                <a:extLst>
                  <a:ext uri="{FF2B5EF4-FFF2-40B4-BE49-F238E27FC236}">
                    <a16:creationId xmlns:a16="http://schemas.microsoft.com/office/drawing/2014/main" id="{88CE65C5-53D7-B64B-B318-3FF2384ACAF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18" y="1990"/>
                <a:ext cx="187" cy="18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/>
                <a:r>
                  <a:rPr lang="en-US" altLang="en-US" sz="1400"/>
                  <a:t>H</a:t>
                </a:r>
                <a:r>
                  <a:rPr lang="en-US" altLang="en-US" sz="1800" baseline="-25000"/>
                  <a:t>n</a:t>
                </a:r>
              </a:p>
            </p:txBody>
          </p:sp>
          <p:sp>
            <p:nvSpPr>
              <p:cNvPr id="131186" name="Rectangle 77">
                <a:extLst>
                  <a:ext uri="{FF2B5EF4-FFF2-40B4-BE49-F238E27FC236}">
                    <a16:creationId xmlns:a16="http://schemas.microsoft.com/office/drawing/2014/main" id="{63892CD3-EBF0-A047-9991-6EA62D9C21E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34" y="1991"/>
                <a:ext cx="428" cy="19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/>
                <a:r>
                  <a:rPr lang="en-US" altLang="en-US" sz="1400"/>
                  <a:t>M</a:t>
                </a:r>
              </a:p>
            </p:txBody>
          </p:sp>
          <p:sp>
            <p:nvSpPr>
              <p:cNvPr id="131187" name="Line 78">
                <a:extLst>
                  <a:ext uri="{FF2B5EF4-FFF2-40B4-BE49-F238E27FC236}">
                    <a16:creationId xmlns:a16="http://schemas.microsoft.com/office/drawing/2014/main" id="{37213793-932D-E14D-8787-9184AB86393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688" y="2013"/>
                <a:ext cx="0" cy="15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1188" name="Line 79">
                <a:extLst>
                  <a:ext uri="{FF2B5EF4-FFF2-40B4-BE49-F238E27FC236}">
                    <a16:creationId xmlns:a16="http://schemas.microsoft.com/office/drawing/2014/main" id="{F04DAC9F-740A-7C4B-B56C-EB00D2C56FC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880" y="2010"/>
                <a:ext cx="0" cy="15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131175" name="Group 80">
              <a:extLst>
                <a:ext uri="{FF2B5EF4-FFF2-40B4-BE49-F238E27FC236}">
                  <a16:creationId xmlns:a16="http://schemas.microsoft.com/office/drawing/2014/main" id="{B92F6D89-D440-7743-92EA-6BEE63F39EA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23900" y="4921250"/>
              <a:ext cx="890588" cy="303213"/>
              <a:chOff x="645" y="1734"/>
              <a:chExt cx="561" cy="191"/>
            </a:xfrm>
          </p:grpSpPr>
          <p:sp>
            <p:nvSpPr>
              <p:cNvPr id="131179" name="Rectangle 81">
                <a:extLst>
                  <a:ext uri="{FF2B5EF4-FFF2-40B4-BE49-F238E27FC236}">
                    <a16:creationId xmlns:a16="http://schemas.microsoft.com/office/drawing/2014/main" id="{58918A34-551D-764A-8361-7CD39660BFA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45" y="1751"/>
                <a:ext cx="482" cy="162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131180" name="Rectangle 82">
                <a:extLst>
                  <a:ext uri="{FF2B5EF4-FFF2-40B4-BE49-F238E27FC236}">
                    <a16:creationId xmlns:a16="http://schemas.microsoft.com/office/drawing/2014/main" id="{BCC759A9-3E31-5F49-AAA9-40FA69B8647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48" y="1734"/>
                <a:ext cx="187" cy="18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/>
                <a:r>
                  <a:rPr lang="en-US" altLang="en-US" sz="1400"/>
                  <a:t>H</a:t>
                </a:r>
                <a:r>
                  <a:rPr lang="en-US" altLang="en-US" sz="1800" baseline="-25000"/>
                  <a:t>t</a:t>
                </a:r>
              </a:p>
            </p:txBody>
          </p:sp>
          <p:sp>
            <p:nvSpPr>
              <p:cNvPr id="131181" name="Rectangle 83">
                <a:extLst>
                  <a:ext uri="{FF2B5EF4-FFF2-40B4-BE49-F238E27FC236}">
                    <a16:creationId xmlns:a16="http://schemas.microsoft.com/office/drawing/2014/main" id="{4130A4FB-07FA-634C-9F41-F0487DA3577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78" y="1735"/>
                <a:ext cx="428" cy="19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/>
                <a:r>
                  <a:rPr lang="en-US" altLang="en-US" sz="1400"/>
                  <a:t>M</a:t>
                </a:r>
              </a:p>
            </p:txBody>
          </p:sp>
          <p:sp>
            <p:nvSpPr>
              <p:cNvPr id="131182" name="Line 84">
                <a:extLst>
                  <a:ext uri="{FF2B5EF4-FFF2-40B4-BE49-F238E27FC236}">
                    <a16:creationId xmlns:a16="http://schemas.microsoft.com/office/drawing/2014/main" id="{A537C7B2-CEE3-9B49-A87B-3E6F18A8BE5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824" y="1754"/>
                <a:ext cx="0" cy="15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131176" name="Group 85">
              <a:extLst>
                <a:ext uri="{FF2B5EF4-FFF2-40B4-BE49-F238E27FC236}">
                  <a16:creationId xmlns:a16="http://schemas.microsoft.com/office/drawing/2014/main" id="{EAB3C929-D4AE-B54F-8FE0-486D2A2C2D3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930275" y="4610100"/>
              <a:ext cx="679450" cy="301625"/>
              <a:chOff x="780" y="1553"/>
              <a:chExt cx="428" cy="190"/>
            </a:xfrm>
          </p:grpSpPr>
          <p:sp>
            <p:nvSpPr>
              <p:cNvPr id="131177" name="Rectangle 86">
                <a:extLst>
                  <a:ext uri="{FF2B5EF4-FFF2-40B4-BE49-F238E27FC236}">
                    <a16:creationId xmlns:a16="http://schemas.microsoft.com/office/drawing/2014/main" id="{1D33D345-567B-D94A-AD12-155D09301B3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17" y="1569"/>
                <a:ext cx="312" cy="162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131178" name="Rectangle 87">
                <a:extLst>
                  <a:ext uri="{FF2B5EF4-FFF2-40B4-BE49-F238E27FC236}">
                    <a16:creationId xmlns:a16="http://schemas.microsoft.com/office/drawing/2014/main" id="{FB20E5E9-5404-F745-944D-EBD13480D0F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80" y="1553"/>
                <a:ext cx="428" cy="19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/>
                <a:r>
                  <a:rPr lang="en-US" altLang="en-US" sz="1400"/>
                  <a:t>M</a:t>
                </a:r>
              </a:p>
            </p:txBody>
          </p:sp>
        </p:grpSp>
      </p:grpSp>
      <p:grpSp>
        <p:nvGrpSpPr>
          <p:cNvPr id="131103" name="Group 88">
            <a:extLst>
              <a:ext uri="{FF2B5EF4-FFF2-40B4-BE49-F238E27FC236}">
                <a16:creationId xmlns:a16="http://schemas.microsoft.com/office/drawing/2014/main" id="{1CF8AAF2-B2BA-7C4D-8C63-758D3ED9DCBC}"/>
              </a:ext>
            </a:extLst>
          </p:cNvPr>
          <p:cNvGrpSpPr>
            <a:grpSpLocks/>
          </p:cNvGrpSpPr>
          <p:nvPr/>
        </p:nvGrpSpPr>
        <p:grpSpPr bwMode="auto">
          <a:xfrm>
            <a:off x="5654675" y="4164013"/>
            <a:ext cx="1387475" cy="1035050"/>
            <a:chOff x="3601" y="168"/>
            <a:chExt cx="874" cy="652"/>
          </a:xfrm>
        </p:grpSpPr>
        <p:sp>
          <p:nvSpPr>
            <p:cNvPr id="131168" name="Rectangle 89">
              <a:extLst>
                <a:ext uri="{FF2B5EF4-FFF2-40B4-BE49-F238E27FC236}">
                  <a16:creationId xmlns:a16="http://schemas.microsoft.com/office/drawing/2014/main" id="{B23DD65E-337B-AE48-858D-4CAE63C5E4C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58" y="168"/>
              <a:ext cx="817" cy="596"/>
            </a:xfrm>
            <a:prstGeom prst="rect">
              <a:avLst/>
            </a:pr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31169" name="Rectangle 90">
              <a:extLst>
                <a:ext uri="{FF2B5EF4-FFF2-40B4-BE49-F238E27FC236}">
                  <a16:creationId xmlns:a16="http://schemas.microsoft.com/office/drawing/2014/main" id="{606A5F5A-67F4-DD4C-B515-2E2119AE158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28" y="213"/>
              <a:ext cx="802" cy="596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31170" name="Line 91">
              <a:extLst>
                <a:ext uri="{FF2B5EF4-FFF2-40B4-BE49-F238E27FC236}">
                  <a16:creationId xmlns:a16="http://schemas.microsoft.com/office/drawing/2014/main" id="{53330FC0-2FEF-8D40-BC86-105FD8FCBB4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28" y="413"/>
              <a:ext cx="796" cy="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1171" name="Text Box 92">
              <a:extLst>
                <a:ext uri="{FF2B5EF4-FFF2-40B4-BE49-F238E27FC236}">
                  <a16:creationId xmlns:a16="http://schemas.microsoft.com/office/drawing/2014/main" id="{13F6DBA4-F823-FC47-B060-80D9236F9A8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01" y="192"/>
              <a:ext cx="830" cy="6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>
                <a:lnSpc>
                  <a:spcPct val="110000"/>
                </a:lnSpc>
              </a:pPr>
              <a:r>
                <a:rPr lang="en-US" altLang="en-US" sz="1800"/>
                <a:t>network</a:t>
              </a:r>
            </a:p>
            <a:p>
              <a:pPr algn="ctr">
                <a:lnSpc>
                  <a:spcPct val="110000"/>
                </a:lnSpc>
              </a:pPr>
              <a:r>
                <a:rPr lang="en-US" altLang="en-US" sz="1800"/>
                <a:t>link</a:t>
              </a:r>
            </a:p>
            <a:p>
              <a:pPr algn="ctr">
                <a:lnSpc>
                  <a:spcPct val="110000"/>
                </a:lnSpc>
              </a:pPr>
              <a:r>
                <a:rPr lang="en-US" altLang="en-US" sz="1800"/>
                <a:t>physical</a:t>
              </a:r>
            </a:p>
          </p:txBody>
        </p:sp>
        <p:sp>
          <p:nvSpPr>
            <p:cNvPr id="131172" name="Line 93">
              <a:extLst>
                <a:ext uri="{FF2B5EF4-FFF2-40B4-BE49-F238E27FC236}">
                  <a16:creationId xmlns:a16="http://schemas.microsoft.com/office/drawing/2014/main" id="{56644C4C-2B7B-7B4F-9472-2C48D694B48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33" y="615"/>
              <a:ext cx="796" cy="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131104" name="Group 94">
            <a:extLst>
              <a:ext uri="{FF2B5EF4-FFF2-40B4-BE49-F238E27FC236}">
                <a16:creationId xmlns:a16="http://schemas.microsoft.com/office/drawing/2014/main" id="{EAD80B58-07BC-6F42-A616-F720D2EB6A93}"/>
              </a:ext>
            </a:extLst>
          </p:cNvPr>
          <p:cNvGrpSpPr>
            <a:grpSpLocks/>
          </p:cNvGrpSpPr>
          <p:nvPr/>
        </p:nvGrpSpPr>
        <p:grpSpPr bwMode="auto">
          <a:xfrm>
            <a:off x="5821363" y="2271713"/>
            <a:ext cx="1387475" cy="733425"/>
            <a:chOff x="4696" y="597"/>
            <a:chExt cx="874" cy="462"/>
          </a:xfrm>
        </p:grpSpPr>
        <p:sp>
          <p:nvSpPr>
            <p:cNvPr id="131164" name="Rectangle 95">
              <a:extLst>
                <a:ext uri="{FF2B5EF4-FFF2-40B4-BE49-F238E27FC236}">
                  <a16:creationId xmlns:a16="http://schemas.microsoft.com/office/drawing/2014/main" id="{1193E628-A327-5A47-A348-B156219E086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53" y="597"/>
              <a:ext cx="817" cy="416"/>
            </a:xfrm>
            <a:prstGeom prst="rect">
              <a:avLst/>
            </a:pr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31165" name="Rectangle 96">
              <a:extLst>
                <a:ext uri="{FF2B5EF4-FFF2-40B4-BE49-F238E27FC236}">
                  <a16:creationId xmlns:a16="http://schemas.microsoft.com/office/drawing/2014/main" id="{DA7DBF3C-9D55-0A4D-9FF8-D6768D40D18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23" y="642"/>
              <a:ext cx="802" cy="413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31166" name="Line 97">
              <a:extLst>
                <a:ext uri="{FF2B5EF4-FFF2-40B4-BE49-F238E27FC236}">
                  <a16:creationId xmlns:a16="http://schemas.microsoft.com/office/drawing/2014/main" id="{143B6F1A-9321-A643-AAEA-6788A4521FB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23" y="842"/>
              <a:ext cx="796" cy="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1167" name="Text Box 98">
              <a:extLst>
                <a:ext uri="{FF2B5EF4-FFF2-40B4-BE49-F238E27FC236}">
                  <a16:creationId xmlns:a16="http://schemas.microsoft.com/office/drawing/2014/main" id="{A9DE7AC3-186E-A440-85F5-C4C29F84EAE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96" y="621"/>
              <a:ext cx="830" cy="4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>
                <a:lnSpc>
                  <a:spcPct val="110000"/>
                </a:lnSpc>
              </a:pPr>
              <a:r>
                <a:rPr lang="en-US" altLang="en-US" sz="1800"/>
                <a:t>link</a:t>
              </a:r>
            </a:p>
            <a:p>
              <a:pPr algn="ctr">
                <a:lnSpc>
                  <a:spcPct val="110000"/>
                </a:lnSpc>
              </a:pPr>
              <a:r>
                <a:rPr lang="en-US" altLang="en-US" sz="1800"/>
                <a:t>physical</a:t>
              </a:r>
            </a:p>
          </p:txBody>
        </p:sp>
      </p:grpSp>
      <p:sp>
        <p:nvSpPr>
          <p:cNvPr id="131105" name="Freeform 114">
            <a:extLst>
              <a:ext uri="{FF2B5EF4-FFF2-40B4-BE49-F238E27FC236}">
                <a16:creationId xmlns:a16="http://schemas.microsoft.com/office/drawing/2014/main" id="{33C96EBF-1CA0-5D46-B2BA-C858EE0E2E6B}"/>
              </a:ext>
            </a:extLst>
          </p:cNvPr>
          <p:cNvSpPr>
            <a:spLocks/>
          </p:cNvSpPr>
          <p:nvPr/>
        </p:nvSpPr>
        <p:spPr bwMode="auto">
          <a:xfrm>
            <a:off x="1828800" y="533400"/>
            <a:ext cx="5264150" cy="5494338"/>
          </a:xfrm>
          <a:custGeom>
            <a:avLst/>
            <a:gdLst>
              <a:gd name="T0" fmla="*/ 2147483647 w 3316"/>
              <a:gd name="T1" fmla="*/ 0 h 3461"/>
              <a:gd name="T2" fmla="*/ 2147483647 w 3316"/>
              <a:gd name="T3" fmla="*/ 2147483647 h 3461"/>
              <a:gd name="T4" fmla="*/ 2147483647 w 3316"/>
              <a:gd name="T5" fmla="*/ 2147483647 h 3461"/>
              <a:gd name="T6" fmla="*/ 2147483647 w 3316"/>
              <a:gd name="T7" fmla="*/ 2147483647 h 3461"/>
              <a:gd name="T8" fmla="*/ 2147483647 w 3316"/>
              <a:gd name="T9" fmla="*/ 2147483647 h 3461"/>
              <a:gd name="T10" fmla="*/ 2147483647 w 3316"/>
              <a:gd name="T11" fmla="*/ 2147483647 h 3461"/>
              <a:gd name="T12" fmla="*/ 2147483647 w 3316"/>
              <a:gd name="T13" fmla="*/ 2147483647 h 3461"/>
              <a:gd name="T14" fmla="*/ 2147483647 w 3316"/>
              <a:gd name="T15" fmla="*/ 2147483647 h 3461"/>
              <a:gd name="T16" fmla="*/ 2147483647 w 3316"/>
              <a:gd name="T17" fmla="*/ 2147483647 h 3461"/>
              <a:gd name="T18" fmla="*/ 2147483647 w 3316"/>
              <a:gd name="T19" fmla="*/ 2147483647 h 3461"/>
              <a:gd name="T20" fmla="*/ 2147483647 w 3316"/>
              <a:gd name="T21" fmla="*/ 2147483647 h 3461"/>
              <a:gd name="T22" fmla="*/ 0 w 3316"/>
              <a:gd name="T23" fmla="*/ 2147483647 h 3461"/>
              <a:gd name="T24" fmla="*/ 0 w 3316"/>
              <a:gd name="T25" fmla="*/ 2147483647 h 3461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3316"/>
              <a:gd name="T40" fmla="*/ 0 h 3461"/>
              <a:gd name="T41" fmla="*/ 3316 w 3316"/>
              <a:gd name="T42" fmla="*/ 3461 h 3461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3316" h="3461">
                <a:moveTo>
                  <a:pt x="872" y="0"/>
                </a:moveTo>
                <a:lnTo>
                  <a:pt x="878" y="1481"/>
                </a:lnTo>
                <a:lnTo>
                  <a:pt x="2612" y="1481"/>
                </a:lnTo>
                <a:lnTo>
                  <a:pt x="2612" y="1179"/>
                </a:lnTo>
                <a:lnTo>
                  <a:pt x="3294" y="1179"/>
                </a:lnTo>
                <a:lnTo>
                  <a:pt x="3316" y="3131"/>
                </a:lnTo>
                <a:lnTo>
                  <a:pt x="3148" y="2986"/>
                </a:lnTo>
                <a:lnTo>
                  <a:pt x="3143" y="2387"/>
                </a:lnTo>
                <a:lnTo>
                  <a:pt x="2505" y="2387"/>
                </a:lnTo>
                <a:lnTo>
                  <a:pt x="2505" y="3070"/>
                </a:lnTo>
                <a:lnTo>
                  <a:pt x="1057" y="3461"/>
                </a:lnTo>
                <a:lnTo>
                  <a:pt x="0" y="3461"/>
                </a:lnTo>
                <a:lnTo>
                  <a:pt x="0" y="2505"/>
                </a:lnTo>
              </a:path>
            </a:pathLst>
          </a:custGeom>
          <a:noFill/>
          <a:ln w="28575">
            <a:solidFill>
              <a:srgbClr val="CC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131149" name="Group 124">
            <a:extLst>
              <a:ext uri="{FF2B5EF4-FFF2-40B4-BE49-F238E27FC236}">
                <a16:creationId xmlns:a16="http://schemas.microsoft.com/office/drawing/2014/main" id="{C310328E-9C1F-DF45-AA04-E09B66F0493C}"/>
              </a:ext>
            </a:extLst>
          </p:cNvPr>
          <p:cNvGrpSpPr>
            <a:grpSpLocks/>
          </p:cNvGrpSpPr>
          <p:nvPr/>
        </p:nvGrpSpPr>
        <p:grpSpPr bwMode="auto">
          <a:xfrm>
            <a:off x="4497388" y="4240213"/>
            <a:ext cx="1208087" cy="303212"/>
            <a:chOff x="501" y="1990"/>
            <a:chExt cx="761" cy="191"/>
          </a:xfrm>
        </p:grpSpPr>
        <p:sp>
          <p:nvSpPr>
            <p:cNvPr id="131150" name="Rectangle 125">
              <a:extLst>
                <a:ext uri="{FF2B5EF4-FFF2-40B4-BE49-F238E27FC236}">
                  <a16:creationId xmlns:a16="http://schemas.microsoft.com/office/drawing/2014/main" id="{159A95EE-136C-9146-BD0C-F51679146D5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1" y="2007"/>
              <a:ext cx="682" cy="16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31151" name="Rectangle 126">
              <a:extLst>
                <a:ext uri="{FF2B5EF4-FFF2-40B4-BE49-F238E27FC236}">
                  <a16:creationId xmlns:a16="http://schemas.microsoft.com/office/drawing/2014/main" id="{4A9A3254-D9EF-8943-9D91-CD8AE5594F5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04" y="1990"/>
              <a:ext cx="187" cy="1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/>
              <a:r>
                <a:rPr lang="en-US" altLang="en-US" sz="1400"/>
                <a:t>H</a:t>
              </a:r>
              <a:r>
                <a:rPr lang="en-US" altLang="en-US" sz="1800" baseline="-25000"/>
                <a:t>t</a:t>
              </a:r>
            </a:p>
          </p:txBody>
        </p:sp>
        <p:sp>
          <p:nvSpPr>
            <p:cNvPr id="131152" name="Rectangle 127">
              <a:extLst>
                <a:ext uri="{FF2B5EF4-FFF2-40B4-BE49-F238E27FC236}">
                  <a16:creationId xmlns:a16="http://schemas.microsoft.com/office/drawing/2014/main" id="{386A24FF-D7CE-9741-8684-55B69B2A6D8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8" y="1990"/>
              <a:ext cx="187" cy="1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/>
              <a:r>
                <a:rPr lang="en-US" altLang="en-US" sz="1400" dirty="0" err="1"/>
                <a:t>H</a:t>
              </a:r>
              <a:r>
                <a:rPr lang="en-US" altLang="en-US" sz="1800" baseline="-25000" dirty="0" err="1"/>
                <a:t>n</a:t>
              </a:r>
              <a:endParaRPr lang="en-US" altLang="en-US" sz="1800" baseline="-25000" dirty="0"/>
            </a:p>
          </p:txBody>
        </p:sp>
        <p:sp>
          <p:nvSpPr>
            <p:cNvPr id="131153" name="Rectangle 128">
              <a:extLst>
                <a:ext uri="{FF2B5EF4-FFF2-40B4-BE49-F238E27FC236}">
                  <a16:creationId xmlns:a16="http://schemas.microsoft.com/office/drawing/2014/main" id="{052042B2-0DA2-1E4D-B31F-5835877A6C6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34" y="1991"/>
              <a:ext cx="428" cy="1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/>
              <a:r>
                <a:rPr lang="en-US" altLang="en-US" sz="1400"/>
                <a:t>M</a:t>
              </a:r>
            </a:p>
          </p:txBody>
        </p:sp>
        <p:sp>
          <p:nvSpPr>
            <p:cNvPr id="131154" name="Line 129">
              <a:extLst>
                <a:ext uri="{FF2B5EF4-FFF2-40B4-BE49-F238E27FC236}">
                  <a16:creationId xmlns:a16="http://schemas.microsoft.com/office/drawing/2014/main" id="{1AAE9677-4594-154A-92EC-4EEC3931D25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88" y="2013"/>
              <a:ext cx="0" cy="15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31155" name="Line 130">
              <a:extLst>
                <a:ext uri="{FF2B5EF4-FFF2-40B4-BE49-F238E27FC236}">
                  <a16:creationId xmlns:a16="http://schemas.microsoft.com/office/drawing/2014/main" id="{D8C828B0-9BD3-C242-A389-6D12083D228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80" y="2010"/>
              <a:ext cx="0" cy="15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5" name="Group 140">
            <a:extLst>
              <a:ext uri="{FF2B5EF4-FFF2-40B4-BE49-F238E27FC236}">
                <a16:creationId xmlns:a16="http://schemas.microsoft.com/office/drawing/2014/main" id="{5689245C-9F6C-F94F-BA98-DDA915513ACD}"/>
              </a:ext>
            </a:extLst>
          </p:cNvPr>
          <p:cNvGrpSpPr>
            <a:grpSpLocks/>
          </p:cNvGrpSpPr>
          <p:nvPr/>
        </p:nvGrpSpPr>
        <p:grpSpPr bwMode="auto">
          <a:xfrm>
            <a:off x="6774893" y="5546039"/>
            <a:ext cx="1208087" cy="303213"/>
            <a:chOff x="501" y="1990"/>
            <a:chExt cx="761" cy="191"/>
          </a:xfrm>
        </p:grpSpPr>
        <p:sp>
          <p:nvSpPr>
            <p:cNvPr id="131142" name="Rectangle 141">
              <a:extLst>
                <a:ext uri="{FF2B5EF4-FFF2-40B4-BE49-F238E27FC236}">
                  <a16:creationId xmlns:a16="http://schemas.microsoft.com/office/drawing/2014/main" id="{4A939F50-5310-8D45-87AD-98B6F961A31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1" y="2007"/>
              <a:ext cx="682" cy="16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31143" name="Rectangle 142">
              <a:extLst>
                <a:ext uri="{FF2B5EF4-FFF2-40B4-BE49-F238E27FC236}">
                  <a16:creationId xmlns:a16="http://schemas.microsoft.com/office/drawing/2014/main" id="{FE6BB687-F4A7-5C4F-B54E-FA6DFBE1D72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04" y="1990"/>
              <a:ext cx="187" cy="1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/>
              <a:r>
                <a:rPr lang="en-US" altLang="en-US" sz="1400"/>
                <a:t>H</a:t>
              </a:r>
              <a:r>
                <a:rPr lang="en-US" altLang="en-US" sz="1800" baseline="-25000"/>
                <a:t>t</a:t>
              </a:r>
            </a:p>
          </p:txBody>
        </p:sp>
        <p:sp>
          <p:nvSpPr>
            <p:cNvPr id="131144" name="Rectangle 143">
              <a:extLst>
                <a:ext uri="{FF2B5EF4-FFF2-40B4-BE49-F238E27FC236}">
                  <a16:creationId xmlns:a16="http://schemas.microsoft.com/office/drawing/2014/main" id="{DF426764-8015-624A-BD76-54A67A5021D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8" y="1990"/>
              <a:ext cx="187" cy="1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/>
              <a:r>
                <a:rPr lang="en-US" altLang="en-US" sz="1400"/>
                <a:t>H</a:t>
              </a:r>
              <a:r>
                <a:rPr lang="en-US" altLang="en-US" sz="1800" baseline="-25000"/>
                <a:t>n</a:t>
              </a:r>
            </a:p>
          </p:txBody>
        </p:sp>
        <p:sp>
          <p:nvSpPr>
            <p:cNvPr id="131145" name="Rectangle 144">
              <a:extLst>
                <a:ext uri="{FF2B5EF4-FFF2-40B4-BE49-F238E27FC236}">
                  <a16:creationId xmlns:a16="http://schemas.microsoft.com/office/drawing/2014/main" id="{56CAB3CB-9E0D-DE4F-AD6C-D373864E2CF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34" y="1991"/>
              <a:ext cx="428" cy="1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/>
              <a:r>
                <a:rPr lang="en-US" altLang="en-US" sz="1400"/>
                <a:t>M</a:t>
              </a:r>
            </a:p>
          </p:txBody>
        </p:sp>
        <p:sp>
          <p:nvSpPr>
            <p:cNvPr id="131146" name="Line 145">
              <a:extLst>
                <a:ext uri="{FF2B5EF4-FFF2-40B4-BE49-F238E27FC236}">
                  <a16:creationId xmlns:a16="http://schemas.microsoft.com/office/drawing/2014/main" id="{54E06404-43AC-0D45-8E4C-4D62DBCBC1E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88" y="2013"/>
              <a:ext cx="0" cy="15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31147" name="Line 146">
              <a:extLst>
                <a:ext uri="{FF2B5EF4-FFF2-40B4-BE49-F238E27FC236}">
                  <a16:creationId xmlns:a16="http://schemas.microsoft.com/office/drawing/2014/main" id="{942C789F-E121-7C45-BE0B-2F715FB8E82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80" y="2010"/>
              <a:ext cx="0" cy="15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131109" name="Text Box 166">
            <a:extLst>
              <a:ext uri="{FF2B5EF4-FFF2-40B4-BE49-F238E27FC236}">
                <a16:creationId xmlns:a16="http://schemas.microsoft.com/office/drawing/2014/main" id="{9005F4E0-E6B4-4F40-BA35-B731A1C7637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921625" y="5411788"/>
            <a:ext cx="8445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800" b="1"/>
              <a:t>router</a:t>
            </a:r>
          </a:p>
        </p:txBody>
      </p:sp>
      <p:sp>
        <p:nvSpPr>
          <p:cNvPr id="131110" name="Text Box 167">
            <a:extLst>
              <a:ext uri="{FF2B5EF4-FFF2-40B4-BE49-F238E27FC236}">
                <a16:creationId xmlns:a16="http://schemas.microsoft.com/office/drawing/2014/main" id="{B44EA8C0-859E-FD4A-AF33-30649384D01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935913" y="3098800"/>
            <a:ext cx="8953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800" b="1"/>
              <a:t>switch</a:t>
            </a:r>
          </a:p>
        </p:txBody>
      </p:sp>
      <p:sp>
        <p:nvSpPr>
          <p:cNvPr id="131111" name="Rectangle 168">
            <a:extLst>
              <a:ext uri="{FF2B5EF4-FFF2-40B4-BE49-F238E27FC236}">
                <a16:creationId xmlns:a16="http://schemas.microsoft.com/office/drawing/2014/main" id="{DAD9AD38-BE4C-C545-98A6-ADFD4C7B3D6C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5119431" y="197708"/>
            <a:ext cx="3805237" cy="691978"/>
          </a:xfrm>
        </p:spPr>
        <p:txBody>
          <a:bodyPr/>
          <a:lstStyle/>
          <a:p>
            <a:pPr eaLnBrk="1" hangingPunct="1"/>
            <a:r>
              <a:rPr lang="en-US" altLang="en-US" dirty="0">
                <a:ea typeface="ＭＳ Ｐゴシック" panose="020B0600070205080204" pitchFamily="34" charset="-128"/>
              </a:rPr>
              <a:t>Example</a:t>
            </a:r>
          </a:p>
        </p:txBody>
      </p:sp>
      <p:sp>
        <p:nvSpPr>
          <p:cNvPr id="112814" name="Text Box 174">
            <a:extLst>
              <a:ext uri="{FF2B5EF4-FFF2-40B4-BE49-F238E27FC236}">
                <a16:creationId xmlns:a16="http://schemas.microsoft.com/office/drawing/2014/main" id="{EC0F36EA-8D11-A647-924E-47282CD18A0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3263" y="692150"/>
            <a:ext cx="1008062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600">
                <a:solidFill>
                  <a:srgbClr val="CC0000"/>
                </a:solidFill>
              </a:rPr>
              <a:t>message</a:t>
            </a:r>
          </a:p>
        </p:txBody>
      </p:sp>
      <p:grpSp>
        <p:nvGrpSpPr>
          <p:cNvPr id="17" name="Group 175">
            <a:extLst>
              <a:ext uri="{FF2B5EF4-FFF2-40B4-BE49-F238E27FC236}">
                <a16:creationId xmlns:a16="http://schemas.microsoft.com/office/drawing/2014/main" id="{52857B7E-E18B-EA47-A464-7CC4738B5BDB}"/>
              </a:ext>
            </a:extLst>
          </p:cNvPr>
          <p:cNvGrpSpPr>
            <a:grpSpLocks/>
          </p:cNvGrpSpPr>
          <p:nvPr/>
        </p:nvGrpSpPr>
        <p:grpSpPr bwMode="auto">
          <a:xfrm>
            <a:off x="1763713" y="719138"/>
            <a:ext cx="679450" cy="301625"/>
            <a:chOff x="780" y="1553"/>
            <a:chExt cx="428" cy="190"/>
          </a:xfrm>
        </p:grpSpPr>
        <p:sp>
          <p:nvSpPr>
            <p:cNvPr id="131132" name="Rectangle 176">
              <a:extLst>
                <a:ext uri="{FF2B5EF4-FFF2-40B4-BE49-F238E27FC236}">
                  <a16:creationId xmlns:a16="http://schemas.microsoft.com/office/drawing/2014/main" id="{B8A93764-D5DA-1042-8336-4884704F8CF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17" y="1569"/>
              <a:ext cx="312" cy="16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31133" name="Rectangle 177">
              <a:extLst>
                <a:ext uri="{FF2B5EF4-FFF2-40B4-BE49-F238E27FC236}">
                  <a16:creationId xmlns:a16="http://schemas.microsoft.com/office/drawing/2014/main" id="{1FBB9691-2465-1740-825E-18203483FD0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80" y="1553"/>
              <a:ext cx="428" cy="1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/>
              <a:r>
                <a:rPr lang="en-US" altLang="en-US" sz="1400"/>
                <a:t>M</a:t>
              </a:r>
            </a:p>
          </p:txBody>
        </p:sp>
      </p:grpSp>
      <p:grpSp>
        <p:nvGrpSpPr>
          <p:cNvPr id="18" name="Group 185">
            <a:extLst>
              <a:ext uri="{FF2B5EF4-FFF2-40B4-BE49-F238E27FC236}">
                <a16:creationId xmlns:a16="http://schemas.microsoft.com/office/drawing/2014/main" id="{4EEB8B52-E018-7C49-B3CF-F6B1200C38C2}"/>
              </a:ext>
            </a:extLst>
          </p:cNvPr>
          <p:cNvGrpSpPr>
            <a:grpSpLocks/>
          </p:cNvGrpSpPr>
          <p:nvPr/>
        </p:nvGrpSpPr>
        <p:grpSpPr bwMode="auto">
          <a:xfrm>
            <a:off x="1528763" y="1039813"/>
            <a:ext cx="903287" cy="301625"/>
            <a:chOff x="1851" y="2046"/>
            <a:chExt cx="569" cy="190"/>
          </a:xfrm>
        </p:grpSpPr>
        <p:grpSp>
          <p:nvGrpSpPr>
            <p:cNvPr id="131126" name="Group 179">
              <a:extLst>
                <a:ext uri="{FF2B5EF4-FFF2-40B4-BE49-F238E27FC236}">
                  <a16:creationId xmlns:a16="http://schemas.microsoft.com/office/drawing/2014/main" id="{B1A0235F-F9C0-D540-A995-E610699648F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851" y="2047"/>
              <a:ext cx="190" cy="184"/>
              <a:chOff x="1962" y="2058"/>
              <a:chExt cx="190" cy="184"/>
            </a:xfrm>
          </p:grpSpPr>
          <p:sp>
            <p:nvSpPr>
              <p:cNvPr id="131130" name="Rectangle 180">
                <a:extLst>
                  <a:ext uri="{FF2B5EF4-FFF2-40B4-BE49-F238E27FC236}">
                    <a16:creationId xmlns:a16="http://schemas.microsoft.com/office/drawing/2014/main" id="{51C829B7-26B4-D444-9FB3-7F07BDD29BD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962" y="2075"/>
                <a:ext cx="177" cy="162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131131" name="Rectangle 181">
                <a:extLst>
                  <a:ext uri="{FF2B5EF4-FFF2-40B4-BE49-F238E27FC236}">
                    <a16:creationId xmlns:a16="http://schemas.microsoft.com/office/drawing/2014/main" id="{3EEBA0E9-6B86-7E4C-A9C6-591F7EE2065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965" y="2058"/>
                <a:ext cx="187" cy="18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/>
                <a:r>
                  <a:rPr lang="en-US" altLang="en-US" sz="1400"/>
                  <a:t>H</a:t>
                </a:r>
                <a:r>
                  <a:rPr lang="en-US" altLang="en-US" sz="1800" baseline="-25000"/>
                  <a:t>t</a:t>
                </a:r>
              </a:p>
            </p:txBody>
          </p:sp>
        </p:grpSp>
        <p:grpSp>
          <p:nvGrpSpPr>
            <p:cNvPr id="131127" name="Group 182">
              <a:extLst>
                <a:ext uri="{FF2B5EF4-FFF2-40B4-BE49-F238E27FC236}">
                  <a16:creationId xmlns:a16="http://schemas.microsoft.com/office/drawing/2014/main" id="{3648E1F5-C96D-6544-8F79-B25A0146CA9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992" y="2046"/>
              <a:ext cx="428" cy="190"/>
              <a:chOff x="780" y="1553"/>
              <a:chExt cx="428" cy="190"/>
            </a:xfrm>
          </p:grpSpPr>
          <p:sp>
            <p:nvSpPr>
              <p:cNvPr id="131128" name="Rectangle 183">
                <a:extLst>
                  <a:ext uri="{FF2B5EF4-FFF2-40B4-BE49-F238E27FC236}">
                    <a16:creationId xmlns:a16="http://schemas.microsoft.com/office/drawing/2014/main" id="{7E212304-7E2A-D144-870D-50B0F73D965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17" y="1569"/>
                <a:ext cx="312" cy="162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131129" name="Rectangle 184">
                <a:extLst>
                  <a:ext uri="{FF2B5EF4-FFF2-40B4-BE49-F238E27FC236}">
                    <a16:creationId xmlns:a16="http://schemas.microsoft.com/office/drawing/2014/main" id="{2CFC55B6-0954-E941-AF5E-61813AAF7C2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80" y="1553"/>
                <a:ext cx="428" cy="19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/>
                <a:r>
                  <a:rPr lang="en-US" altLang="en-US" sz="1400"/>
                  <a:t>M</a:t>
                </a:r>
              </a:p>
            </p:txBody>
          </p:sp>
        </p:grpSp>
      </p:grpSp>
      <p:grpSp>
        <p:nvGrpSpPr>
          <p:cNvPr id="21" name="Group 187">
            <a:extLst>
              <a:ext uri="{FF2B5EF4-FFF2-40B4-BE49-F238E27FC236}">
                <a16:creationId xmlns:a16="http://schemas.microsoft.com/office/drawing/2014/main" id="{969AB185-F22F-C74D-84FD-485D7E453353}"/>
              </a:ext>
            </a:extLst>
          </p:cNvPr>
          <p:cNvGrpSpPr>
            <a:grpSpLocks/>
          </p:cNvGrpSpPr>
          <p:nvPr/>
        </p:nvGrpSpPr>
        <p:grpSpPr bwMode="auto">
          <a:xfrm>
            <a:off x="1235075" y="1363663"/>
            <a:ext cx="301625" cy="292100"/>
            <a:chOff x="1962" y="2058"/>
            <a:chExt cx="190" cy="184"/>
          </a:xfrm>
        </p:grpSpPr>
        <p:sp>
          <p:nvSpPr>
            <p:cNvPr id="131124" name="Rectangle 188">
              <a:extLst>
                <a:ext uri="{FF2B5EF4-FFF2-40B4-BE49-F238E27FC236}">
                  <a16:creationId xmlns:a16="http://schemas.microsoft.com/office/drawing/2014/main" id="{CAD48777-7BB7-434C-98D9-8C80B163948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62" y="2075"/>
              <a:ext cx="177" cy="16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31125" name="Rectangle 189">
              <a:extLst>
                <a:ext uri="{FF2B5EF4-FFF2-40B4-BE49-F238E27FC236}">
                  <a16:creationId xmlns:a16="http://schemas.microsoft.com/office/drawing/2014/main" id="{D17C37D5-B761-F54A-93DC-D5CFCCEF8FE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65" y="2058"/>
              <a:ext cx="187" cy="1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/>
              <a:r>
                <a:rPr lang="en-US" altLang="en-US" sz="1400"/>
                <a:t>H</a:t>
              </a:r>
              <a:r>
                <a:rPr lang="en-US" altLang="en-US" sz="1800" baseline="-25000"/>
                <a:t>n</a:t>
              </a:r>
            </a:p>
          </p:txBody>
        </p:sp>
      </p:grpSp>
      <p:grpSp>
        <p:nvGrpSpPr>
          <p:cNvPr id="131117" name="Group 187">
            <a:extLst>
              <a:ext uri="{FF2B5EF4-FFF2-40B4-BE49-F238E27FC236}">
                <a16:creationId xmlns:a16="http://schemas.microsoft.com/office/drawing/2014/main" id="{BC55200B-8FDC-0949-A87B-5D2308D5B7F5}"/>
              </a:ext>
            </a:extLst>
          </p:cNvPr>
          <p:cNvGrpSpPr>
            <a:grpSpLocks/>
          </p:cNvGrpSpPr>
          <p:nvPr/>
        </p:nvGrpSpPr>
        <p:grpSpPr bwMode="auto">
          <a:xfrm flipH="1">
            <a:off x="3178175" y="4970463"/>
            <a:ext cx="803275" cy="771525"/>
            <a:chOff x="-44" y="1473"/>
            <a:chExt cx="981" cy="1105"/>
          </a:xfrm>
        </p:grpSpPr>
        <p:pic>
          <p:nvPicPr>
            <p:cNvPr id="131122" name="Picture 188" descr="desktop_computer_stylized_medium">
              <a:extLst>
                <a:ext uri="{FF2B5EF4-FFF2-40B4-BE49-F238E27FC236}">
                  <a16:creationId xmlns:a16="http://schemas.microsoft.com/office/drawing/2014/main" id="{FAB5CA59-68F9-BF45-8E5A-378AF937EC3E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31123" name="Freeform 189">
              <a:extLst>
                <a:ext uri="{FF2B5EF4-FFF2-40B4-BE49-F238E27FC236}">
                  <a16:creationId xmlns:a16="http://schemas.microsoft.com/office/drawing/2014/main" id="{6A3056C6-518F-9340-ABB4-D174F0854D04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18034 w 356"/>
                <a:gd name="T3" fmla="*/ 1220 h 368"/>
                <a:gd name="T4" fmla="*/ 21394 w 356"/>
                <a:gd name="T5" fmla="*/ 25425 h 368"/>
                <a:gd name="T6" fmla="*/ 4715 w 356"/>
                <a:gd name="T7" fmla="*/ 31797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6"/>
                <a:gd name="T16" fmla="*/ 0 h 368"/>
                <a:gd name="T17" fmla="*/ 356 w 356"/>
                <a:gd name="T18" fmla="*/ 368 h 36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wrap="none"/>
            <a:lstStyle/>
            <a:p>
              <a:endParaRPr lang="en-US"/>
            </a:p>
          </p:txBody>
        </p:sp>
      </p:grpSp>
      <p:grpSp>
        <p:nvGrpSpPr>
          <p:cNvPr id="131118" name="Group 190">
            <a:extLst>
              <a:ext uri="{FF2B5EF4-FFF2-40B4-BE49-F238E27FC236}">
                <a16:creationId xmlns:a16="http://schemas.microsoft.com/office/drawing/2014/main" id="{B4DA8F42-2B81-4D42-A4D6-69D7CF13F6BB}"/>
              </a:ext>
            </a:extLst>
          </p:cNvPr>
          <p:cNvGrpSpPr>
            <a:grpSpLocks/>
          </p:cNvGrpSpPr>
          <p:nvPr/>
        </p:nvGrpSpPr>
        <p:grpSpPr bwMode="auto">
          <a:xfrm flipH="1">
            <a:off x="4140200" y="1087438"/>
            <a:ext cx="803275" cy="771525"/>
            <a:chOff x="-44" y="1473"/>
            <a:chExt cx="981" cy="1105"/>
          </a:xfrm>
        </p:grpSpPr>
        <p:pic>
          <p:nvPicPr>
            <p:cNvPr id="131120" name="Picture 191" descr="desktop_computer_stylized_medium">
              <a:extLst>
                <a:ext uri="{FF2B5EF4-FFF2-40B4-BE49-F238E27FC236}">
                  <a16:creationId xmlns:a16="http://schemas.microsoft.com/office/drawing/2014/main" id="{93B7582F-97BD-B34E-B830-7299FBE4CD96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31121" name="Freeform 192">
              <a:extLst>
                <a:ext uri="{FF2B5EF4-FFF2-40B4-BE49-F238E27FC236}">
                  <a16:creationId xmlns:a16="http://schemas.microsoft.com/office/drawing/2014/main" id="{06445532-4592-874E-8918-BE490F122969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18034 w 356"/>
                <a:gd name="T3" fmla="*/ 1220 h 368"/>
                <a:gd name="T4" fmla="*/ 21394 w 356"/>
                <a:gd name="T5" fmla="*/ 25425 h 368"/>
                <a:gd name="T6" fmla="*/ 4715 w 356"/>
                <a:gd name="T7" fmla="*/ 31797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6"/>
                <a:gd name="T16" fmla="*/ 0 h 368"/>
                <a:gd name="T17" fmla="*/ 356 w 356"/>
                <a:gd name="T18" fmla="*/ 368 h 36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wrap="none"/>
            <a:lstStyle/>
            <a:p>
              <a:endParaRPr lang="en-US"/>
            </a:p>
          </p:txBody>
        </p:sp>
      </p:grpSp>
      <p:sp>
        <p:nvSpPr>
          <p:cNvPr id="131119" name="Slide Number Placeholder 3">
            <a:extLst>
              <a:ext uri="{FF2B5EF4-FFF2-40B4-BE49-F238E27FC236}">
                <a16:creationId xmlns:a16="http://schemas.microsoft.com/office/drawing/2014/main" id="{F1D4E18C-4D81-304E-A342-AF7C7540A46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200">
                <a:latin typeface="Tahoma" panose="020B0604030504040204" pitchFamily="34" charset="0"/>
              </a:rPr>
              <a:t>1-</a:t>
            </a:r>
            <a:fld id="{779BF926-FC4E-C04F-BF92-587BA1834073}" type="slidenum">
              <a:rPr lang="en-US" altLang="en-US" sz="1200">
                <a:latin typeface="Tahoma" panose="020B0604030504040204" pitchFamily="34" charset="0"/>
              </a:rPr>
              <a:pPr/>
              <a:t>67</a:t>
            </a:fld>
            <a:endParaRPr lang="en-US" altLang="en-US" sz="1200">
              <a:latin typeface="Tahoma" panose="020B0604030504040204" pitchFamily="34" charset="0"/>
            </a:endParaRPr>
          </a:p>
        </p:txBody>
      </p:sp>
      <p:grpSp>
        <p:nvGrpSpPr>
          <p:cNvPr id="7" name="Group 6">
            <a:extLst>
              <a:ext uri="{FF2B5EF4-FFF2-40B4-BE49-F238E27FC236}">
                <a16:creationId xmlns:a16="http://schemas.microsoft.com/office/drawing/2014/main" id="{E040827D-3A32-2749-AE09-DD2B98DB1C1D}"/>
              </a:ext>
            </a:extLst>
          </p:cNvPr>
          <p:cNvGrpSpPr/>
          <p:nvPr/>
        </p:nvGrpSpPr>
        <p:grpSpPr>
          <a:xfrm>
            <a:off x="194232" y="1692490"/>
            <a:ext cx="2317708" cy="338554"/>
            <a:chOff x="293088" y="2903451"/>
            <a:chExt cx="2317708" cy="338554"/>
          </a:xfrm>
        </p:grpSpPr>
        <p:sp>
          <p:nvSpPr>
            <p:cNvPr id="224" name="Rectangle 157">
              <a:extLst>
                <a:ext uri="{FF2B5EF4-FFF2-40B4-BE49-F238E27FC236}">
                  <a16:creationId xmlns:a16="http://schemas.microsoft.com/office/drawing/2014/main" id="{756116CA-6645-2246-AB9B-078F1FF8877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94776" y="2940306"/>
              <a:ext cx="1512500" cy="284808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25" name="Rectangle 158">
              <a:extLst>
                <a:ext uri="{FF2B5EF4-FFF2-40B4-BE49-F238E27FC236}">
                  <a16:creationId xmlns:a16="http://schemas.microsoft.com/office/drawing/2014/main" id="{17A728E2-0C09-534A-B87B-E34B2322D76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67863" y="2925676"/>
              <a:ext cx="296863" cy="2921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/>
              <a:r>
                <a:rPr lang="en-US" altLang="en-US" sz="1400"/>
                <a:t>H</a:t>
              </a:r>
              <a:r>
                <a:rPr lang="en-US" altLang="en-US" sz="1800" baseline="-25000"/>
                <a:t>t</a:t>
              </a:r>
            </a:p>
          </p:txBody>
        </p:sp>
        <p:sp>
          <p:nvSpPr>
            <p:cNvPr id="226" name="Rectangle 159">
              <a:extLst>
                <a:ext uri="{FF2B5EF4-FFF2-40B4-BE49-F238E27FC236}">
                  <a16:creationId xmlns:a16="http://schemas.microsoft.com/office/drawing/2014/main" id="{5EA62ED3-8F43-F547-AC40-C7491B1509F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72589" y="2925676"/>
              <a:ext cx="296863" cy="2921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/>
              <a:r>
                <a:rPr lang="en-US" altLang="en-US" sz="1400" dirty="0" err="1"/>
                <a:t>H</a:t>
              </a:r>
              <a:r>
                <a:rPr lang="en-US" altLang="en-US" sz="1800" baseline="-25000" dirty="0" err="1"/>
                <a:t>n</a:t>
              </a:r>
              <a:endParaRPr lang="en-US" altLang="en-US" sz="1800" baseline="-25000" dirty="0"/>
            </a:p>
          </p:txBody>
        </p:sp>
        <p:sp>
          <p:nvSpPr>
            <p:cNvPr id="227" name="Rectangle 160">
              <a:extLst>
                <a:ext uri="{FF2B5EF4-FFF2-40B4-BE49-F238E27FC236}">
                  <a16:creationId xmlns:a16="http://schemas.microsoft.com/office/drawing/2014/main" id="{F090CB34-A955-314D-B44A-28F413FFFB4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74138" y="2925676"/>
              <a:ext cx="296863" cy="2921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/>
              <a:r>
                <a:rPr lang="en-US" altLang="en-US" sz="1400" dirty="0"/>
                <a:t>H</a:t>
              </a:r>
              <a:r>
                <a:rPr lang="en-US" altLang="en-US" sz="1800" baseline="-25000" dirty="0"/>
                <a:t>l</a:t>
              </a:r>
            </a:p>
          </p:txBody>
        </p:sp>
        <p:sp>
          <p:nvSpPr>
            <p:cNvPr id="228" name="Rectangle 161">
              <a:extLst>
                <a:ext uri="{FF2B5EF4-FFF2-40B4-BE49-F238E27FC236}">
                  <a16:creationId xmlns:a16="http://schemas.microsoft.com/office/drawing/2014/main" id="{0876D943-F47D-494E-958A-9A292A0BD3F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00097" y="2939620"/>
              <a:ext cx="679450" cy="3016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/>
              <a:r>
                <a:rPr lang="en-US" altLang="en-US" sz="1400" dirty="0"/>
                <a:t>M</a:t>
              </a:r>
            </a:p>
          </p:txBody>
        </p:sp>
        <p:sp>
          <p:nvSpPr>
            <p:cNvPr id="229" name="Line 162">
              <a:extLst>
                <a:ext uri="{FF2B5EF4-FFF2-40B4-BE49-F238E27FC236}">
                  <a16:creationId xmlns:a16="http://schemas.microsoft.com/office/drawing/2014/main" id="{CA8D6C30-ECB2-E549-A943-C027D930E99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56713" y="2952663"/>
              <a:ext cx="0" cy="25717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0" name="Line 163">
              <a:extLst>
                <a:ext uri="{FF2B5EF4-FFF2-40B4-BE49-F238E27FC236}">
                  <a16:creationId xmlns:a16="http://schemas.microsoft.com/office/drawing/2014/main" id="{55436905-26D7-D840-BC20-3142CAC9DEA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642463" y="2962188"/>
              <a:ext cx="0" cy="24447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1" name="Line 164">
              <a:extLst>
                <a:ext uri="{FF2B5EF4-FFF2-40B4-BE49-F238E27FC236}">
                  <a16:creationId xmlns:a16="http://schemas.microsoft.com/office/drawing/2014/main" id="{46A9F808-6D2B-7543-981C-087B4498331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47263" y="2957426"/>
              <a:ext cx="0" cy="24765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3" name="Text Box 7">
              <a:extLst>
                <a:ext uri="{FF2B5EF4-FFF2-40B4-BE49-F238E27FC236}">
                  <a16:creationId xmlns:a16="http://schemas.microsoft.com/office/drawing/2014/main" id="{6F31595C-67FC-6C40-887B-1EEA8AC7DA1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93088" y="2903451"/>
              <a:ext cx="881973" cy="3385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r>
                <a:rPr lang="en-US" altLang="en-US" sz="1600" dirty="0">
                  <a:solidFill>
                    <a:srgbClr val="CC0000"/>
                  </a:solidFill>
                </a:rPr>
                <a:t>frame 1</a:t>
              </a:r>
            </a:p>
          </p:txBody>
        </p:sp>
        <p:sp>
          <p:nvSpPr>
            <p:cNvPr id="243" name="Rectangle 160">
              <a:extLst>
                <a:ext uri="{FF2B5EF4-FFF2-40B4-BE49-F238E27FC236}">
                  <a16:creationId xmlns:a16="http://schemas.microsoft.com/office/drawing/2014/main" id="{27F7EA00-93C2-944C-BF69-FBF08E0F836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13933" y="2929795"/>
              <a:ext cx="296863" cy="2921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/>
              <a:r>
                <a:rPr lang="en-US" altLang="en-US" sz="1400" dirty="0"/>
                <a:t>T</a:t>
              </a:r>
              <a:r>
                <a:rPr lang="en-US" altLang="en-US" sz="1800" baseline="-25000" dirty="0"/>
                <a:t>l</a:t>
              </a:r>
            </a:p>
          </p:txBody>
        </p:sp>
        <p:sp>
          <p:nvSpPr>
            <p:cNvPr id="244" name="Line 164">
              <a:extLst>
                <a:ext uri="{FF2B5EF4-FFF2-40B4-BE49-F238E27FC236}">
                  <a16:creationId xmlns:a16="http://schemas.microsoft.com/office/drawing/2014/main" id="{55231D46-6236-264C-8764-840BD355F1D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34441" y="2961545"/>
              <a:ext cx="0" cy="24765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245" name="Group 244">
            <a:extLst>
              <a:ext uri="{FF2B5EF4-FFF2-40B4-BE49-F238E27FC236}">
                <a16:creationId xmlns:a16="http://schemas.microsoft.com/office/drawing/2014/main" id="{2C5DFC9F-1E1C-C34E-B361-84CBBBCC1C10}"/>
              </a:ext>
            </a:extLst>
          </p:cNvPr>
          <p:cNvGrpSpPr/>
          <p:nvPr/>
        </p:nvGrpSpPr>
        <p:grpSpPr>
          <a:xfrm>
            <a:off x="5437616" y="3451268"/>
            <a:ext cx="2317708" cy="338554"/>
            <a:chOff x="293088" y="2903451"/>
            <a:chExt cx="2317708" cy="338554"/>
          </a:xfrm>
        </p:grpSpPr>
        <p:sp>
          <p:nvSpPr>
            <p:cNvPr id="246" name="Rectangle 157">
              <a:extLst>
                <a:ext uri="{FF2B5EF4-FFF2-40B4-BE49-F238E27FC236}">
                  <a16:creationId xmlns:a16="http://schemas.microsoft.com/office/drawing/2014/main" id="{5E9B4182-13FB-0045-A3D6-426360C0D3C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94776" y="2940306"/>
              <a:ext cx="1512500" cy="284808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47" name="Rectangle 158">
              <a:extLst>
                <a:ext uri="{FF2B5EF4-FFF2-40B4-BE49-F238E27FC236}">
                  <a16:creationId xmlns:a16="http://schemas.microsoft.com/office/drawing/2014/main" id="{78F67234-2991-C642-A218-8BF9205CAA5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67863" y="2925676"/>
              <a:ext cx="296863" cy="2921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/>
              <a:r>
                <a:rPr lang="en-US" altLang="en-US" sz="1400"/>
                <a:t>H</a:t>
              </a:r>
              <a:r>
                <a:rPr lang="en-US" altLang="en-US" sz="1800" baseline="-25000"/>
                <a:t>t</a:t>
              </a:r>
            </a:p>
          </p:txBody>
        </p:sp>
        <p:sp>
          <p:nvSpPr>
            <p:cNvPr id="248" name="Rectangle 159">
              <a:extLst>
                <a:ext uri="{FF2B5EF4-FFF2-40B4-BE49-F238E27FC236}">
                  <a16:creationId xmlns:a16="http://schemas.microsoft.com/office/drawing/2014/main" id="{90D4AEA0-466A-C04F-B568-D51D7E6C4E5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72589" y="2925676"/>
              <a:ext cx="296863" cy="2921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/>
              <a:r>
                <a:rPr lang="en-US" altLang="en-US" sz="1400" dirty="0" err="1"/>
                <a:t>H</a:t>
              </a:r>
              <a:r>
                <a:rPr lang="en-US" altLang="en-US" sz="1800" baseline="-25000" dirty="0" err="1"/>
                <a:t>n</a:t>
              </a:r>
              <a:endParaRPr lang="en-US" altLang="en-US" sz="1800" baseline="-25000" dirty="0"/>
            </a:p>
          </p:txBody>
        </p:sp>
        <p:sp>
          <p:nvSpPr>
            <p:cNvPr id="249" name="Rectangle 160">
              <a:extLst>
                <a:ext uri="{FF2B5EF4-FFF2-40B4-BE49-F238E27FC236}">
                  <a16:creationId xmlns:a16="http://schemas.microsoft.com/office/drawing/2014/main" id="{2922D1DB-9A8A-8C4D-8273-893E3F57852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74138" y="2925676"/>
              <a:ext cx="296863" cy="2921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/>
              <a:r>
                <a:rPr lang="en-US" altLang="en-US" sz="1400" dirty="0"/>
                <a:t>H</a:t>
              </a:r>
              <a:r>
                <a:rPr lang="en-US" altLang="en-US" sz="1800" baseline="-25000" dirty="0"/>
                <a:t>l</a:t>
              </a:r>
            </a:p>
          </p:txBody>
        </p:sp>
        <p:sp>
          <p:nvSpPr>
            <p:cNvPr id="250" name="Rectangle 161">
              <a:extLst>
                <a:ext uri="{FF2B5EF4-FFF2-40B4-BE49-F238E27FC236}">
                  <a16:creationId xmlns:a16="http://schemas.microsoft.com/office/drawing/2014/main" id="{5BCB528D-60C1-8F4A-A29A-902D8D401E5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00097" y="2939620"/>
              <a:ext cx="679450" cy="3016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/>
              <a:r>
                <a:rPr lang="en-US" altLang="en-US" sz="1400" dirty="0"/>
                <a:t>M</a:t>
              </a:r>
            </a:p>
          </p:txBody>
        </p:sp>
        <p:sp>
          <p:nvSpPr>
            <p:cNvPr id="251" name="Line 162">
              <a:extLst>
                <a:ext uri="{FF2B5EF4-FFF2-40B4-BE49-F238E27FC236}">
                  <a16:creationId xmlns:a16="http://schemas.microsoft.com/office/drawing/2014/main" id="{4903EC07-F9A2-9841-A656-1560E77C4F1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56713" y="2952663"/>
              <a:ext cx="0" cy="25717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2" name="Line 163">
              <a:extLst>
                <a:ext uri="{FF2B5EF4-FFF2-40B4-BE49-F238E27FC236}">
                  <a16:creationId xmlns:a16="http://schemas.microsoft.com/office/drawing/2014/main" id="{0D2888AF-34EB-084F-AA8A-208C4E323AF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642463" y="2962188"/>
              <a:ext cx="0" cy="24447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3" name="Line 164">
              <a:extLst>
                <a:ext uri="{FF2B5EF4-FFF2-40B4-BE49-F238E27FC236}">
                  <a16:creationId xmlns:a16="http://schemas.microsoft.com/office/drawing/2014/main" id="{5A44EF2C-7BE8-A34A-972E-EA5F9E9231D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47263" y="2957426"/>
              <a:ext cx="0" cy="24765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4" name="Text Box 7">
              <a:extLst>
                <a:ext uri="{FF2B5EF4-FFF2-40B4-BE49-F238E27FC236}">
                  <a16:creationId xmlns:a16="http://schemas.microsoft.com/office/drawing/2014/main" id="{C5E905B6-470B-FE4D-8189-5D0083566BD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93088" y="2903451"/>
              <a:ext cx="881973" cy="3385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r>
                <a:rPr lang="en-US" altLang="en-US" sz="1600" dirty="0">
                  <a:solidFill>
                    <a:srgbClr val="CC0000"/>
                  </a:solidFill>
                </a:rPr>
                <a:t>frame 1</a:t>
              </a:r>
            </a:p>
          </p:txBody>
        </p:sp>
        <p:sp>
          <p:nvSpPr>
            <p:cNvPr id="255" name="Rectangle 160">
              <a:extLst>
                <a:ext uri="{FF2B5EF4-FFF2-40B4-BE49-F238E27FC236}">
                  <a16:creationId xmlns:a16="http://schemas.microsoft.com/office/drawing/2014/main" id="{8D65D304-691E-0F42-9239-4FBE8FE4872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13933" y="2929795"/>
              <a:ext cx="296863" cy="2921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/>
              <a:r>
                <a:rPr lang="en-US" altLang="en-US" sz="1400" dirty="0"/>
                <a:t>T</a:t>
              </a:r>
              <a:r>
                <a:rPr lang="en-US" altLang="en-US" sz="1800" baseline="-25000" dirty="0"/>
                <a:t>l</a:t>
              </a:r>
            </a:p>
          </p:txBody>
        </p:sp>
        <p:sp>
          <p:nvSpPr>
            <p:cNvPr id="256" name="Line 164">
              <a:extLst>
                <a:ext uri="{FF2B5EF4-FFF2-40B4-BE49-F238E27FC236}">
                  <a16:creationId xmlns:a16="http://schemas.microsoft.com/office/drawing/2014/main" id="{FD6CE54E-7FE9-654C-8818-C0D6D0CADD7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34441" y="2961545"/>
              <a:ext cx="0" cy="24765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257" name="Group 256">
            <a:extLst>
              <a:ext uri="{FF2B5EF4-FFF2-40B4-BE49-F238E27FC236}">
                <a16:creationId xmlns:a16="http://schemas.microsoft.com/office/drawing/2014/main" id="{BBC155BE-E451-E440-A0F7-89DCCAEBD2C2}"/>
              </a:ext>
            </a:extLst>
          </p:cNvPr>
          <p:cNvGrpSpPr/>
          <p:nvPr/>
        </p:nvGrpSpPr>
        <p:grpSpPr>
          <a:xfrm>
            <a:off x="3304015" y="4555138"/>
            <a:ext cx="2317708" cy="338554"/>
            <a:chOff x="293088" y="2903451"/>
            <a:chExt cx="2317708" cy="338554"/>
          </a:xfrm>
        </p:grpSpPr>
        <p:sp>
          <p:nvSpPr>
            <p:cNvPr id="258" name="Rectangle 157">
              <a:extLst>
                <a:ext uri="{FF2B5EF4-FFF2-40B4-BE49-F238E27FC236}">
                  <a16:creationId xmlns:a16="http://schemas.microsoft.com/office/drawing/2014/main" id="{11D58CD0-C945-BA4E-9231-BBEC5F05ABC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94776" y="2940306"/>
              <a:ext cx="1512500" cy="284808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59" name="Rectangle 158">
              <a:extLst>
                <a:ext uri="{FF2B5EF4-FFF2-40B4-BE49-F238E27FC236}">
                  <a16:creationId xmlns:a16="http://schemas.microsoft.com/office/drawing/2014/main" id="{6E40F887-C6E2-494E-B817-41FD3345A93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67863" y="2925676"/>
              <a:ext cx="296863" cy="2921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/>
              <a:r>
                <a:rPr lang="en-US" altLang="en-US" sz="1400"/>
                <a:t>H</a:t>
              </a:r>
              <a:r>
                <a:rPr lang="en-US" altLang="en-US" sz="1800" baseline="-25000"/>
                <a:t>t</a:t>
              </a:r>
            </a:p>
          </p:txBody>
        </p:sp>
        <p:sp>
          <p:nvSpPr>
            <p:cNvPr id="260" name="Rectangle 159">
              <a:extLst>
                <a:ext uri="{FF2B5EF4-FFF2-40B4-BE49-F238E27FC236}">
                  <a16:creationId xmlns:a16="http://schemas.microsoft.com/office/drawing/2014/main" id="{1E137D37-92DF-6E4D-9DB7-68C22F725F3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72589" y="2925676"/>
              <a:ext cx="296863" cy="2921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/>
              <a:r>
                <a:rPr lang="en-US" altLang="en-US" sz="1400" dirty="0" err="1"/>
                <a:t>H</a:t>
              </a:r>
              <a:r>
                <a:rPr lang="en-US" altLang="en-US" sz="1800" baseline="-25000" dirty="0" err="1"/>
                <a:t>n</a:t>
              </a:r>
              <a:endParaRPr lang="en-US" altLang="en-US" sz="1800" baseline="-25000" dirty="0"/>
            </a:p>
          </p:txBody>
        </p:sp>
        <p:sp>
          <p:nvSpPr>
            <p:cNvPr id="261" name="Rectangle 160">
              <a:extLst>
                <a:ext uri="{FF2B5EF4-FFF2-40B4-BE49-F238E27FC236}">
                  <a16:creationId xmlns:a16="http://schemas.microsoft.com/office/drawing/2014/main" id="{BBB7BA16-CF60-3C48-965D-29D53FDB3A6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74138" y="2925676"/>
              <a:ext cx="296863" cy="2921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/>
              <a:r>
                <a:rPr lang="en-US" altLang="en-US" sz="1400" dirty="0"/>
                <a:t>H</a:t>
              </a:r>
              <a:r>
                <a:rPr lang="en-US" altLang="en-US" sz="1800" baseline="-25000" dirty="0"/>
                <a:t>l</a:t>
              </a:r>
            </a:p>
          </p:txBody>
        </p:sp>
        <p:sp>
          <p:nvSpPr>
            <p:cNvPr id="262" name="Rectangle 161">
              <a:extLst>
                <a:ext uri="{FF2B5EF4-FFF2-40B4-BE49-F238E27FC236}">
                  <a16:creationId xmlns:a16="http://schemas.microsoft.com/office/drawing/2014/main" id="{3C0AAA7D-3616-7F44-8849-E86360F364E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00097" y="2939620"/>
              <a:ext cx="679450" cy="3016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/>
              <a:r>
                <a:rPr lang="en-US" altLang="en-US" sz="1400" dirty="0"/>
                <a:t>M</a:t>
              </a:r>
            </a:p>
          </p:txBody>
        </p:sp>
        <p:sp>
          <p:nvSpPr>
            <p:cNvPr id="263" name="Line 162">
              <a:extLst>
                <a:ext uri="{FF2B5EF4-FFF2-40B4-BE49-F238E27FC236}">
                  <a16:creationId xmlns:a16="http://schemas.microsoft.com/office/drawing/2014/main" id="{6776A850-EC4A-2045-AF5C-94383DD71FC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56713" y="2952663"/>
              <a:ext cx="0" cy="25717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4" name="Line 163">
              <a:extLst>
                <a:ext uri="{FF2B5EF4-FFF2-40B4-BE49-F238E27FC236}">
                  <a16:creationId xmlns:a16="http://schemas.microsoft.com/office/drawing/2014/main" id="{F816F926-CECA-4F4A-8EC2-DB9AA84DB03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642463" y="2962188"/>
              <a:ext cx="0" cy="24447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5" name="Line 164">
              <a:extLst>
                <a:ext uri="{FF2B5EF4-FFF2-40B4-BE49-F238E27FC236}">
                  <a16:creationId xmlns:a16="http://schemas.microsoft.com/office/drawing/2014/main" id="{E00E8671-2B94-F040-80F8-F778A13ED8E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47263" y="2957426"/>
              <a:ext cx="0" cy="24765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6" name="Text Box 7">
              <a:extLst>
                <a:ext uri="{FF2B5EF4-FFF2-40B4-BE49-F238E27FC236}">
                  <a16:creationId xmlns:a16="http://schemas.microsoft.com/office/drawing/2014/main" id="{CED4F40C-9E47-F641-841F-341151B4E1C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93088" y="2903451"/>
              <a:ext cx="881973" cy="3385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r>
                <a:rPr lang="en-US" altLang="en-US" sz="1600" dirty="0">
                  <a:solidFill>
                    <a:srgbClr val="CC0000"/>
                  </a:solidFill>
                </a:rPr>
                <a:t>frame 2</a:t>
              </a:r>
            </a:p>
          </p:txBody>
        </p:sp>
        <p:sp>
          <p:nvSpPr>
            <p:cNvPr id="267" name="Rectangle 160">
              <a:extLst>
                <a:ext uri="{FF2B5EF4-FFF2-40B4-BE49-F238E27FC236}">
                  <a16:creationId xmlns:a16="http://schemas.microsoft.com/office/drawing/2014/main" id="{407ED807-6617-6240-AE7D-0FE004DAF15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13933" y="2929795"/>
              <a:ext cx="296863" cy="2921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/>
              <a:r>
                <a:rPr lang="en-US" altLang="en-US" sz="1400" dirty="0"/>
                <a:t>T</a:t>
              </a:r>
              <a:r>
                <a:rPr lang="en-US" altLang="en-US" sz="1800" baseline="-25000" dirty="0"/>
                <a:t>l</a:t>
              </a:r>
            </a:p>
          </p:txBody>
        </p:sp>
        <p:sp>
          <p:nvSpPr>
            <p:cNvPr id="268" name="Line 164">
              <a:extLst>
                <a:ext uri="{FF2B5EF4-FFF2-40B4-BE49-F238E27FC236}">
                  <a16:creationId xmlns:a16="http://schemas.microsoft.com/office/drawing/2014/main" id="{8CABDCF7-6901-1D4C-AEFA-421E8D5160C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34441" y="2961545"/>
              <a:ext cx="0" cy="24765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269" name="Group 268">
            <a:extLst>
              <a:ext uri="{FF2B5EF4-FFF2-40B4-BE49-F238E27FC236}">
                <a16:creationId xmlns:a16="http://schemas.microsoft.com/office/drawing/2014/main" id="{B951320E-1B6D-1648-9440-DA24651C0B87}"/>
              </a:ext>
            </a:extLst>
          </p:cNvPr>
          <p:cNvGrpSpPr/>
          <p:nvPr/>
        </p:nvGrpSpPr>
        <p:grpSpPr>
          <a:xfrm>
            <a:off x="5713584" y="5840240"/>
            <a:ext cx="2317708" cy="338554"/>
            <a:chOff x="293088" y="2903451"/>
            <a:chExt cx="2317708" cy="338554"/>
          </a:xfrm>
        </p:grpSpPr>
        <p:sp>
          <p:nvSpPr>
            <p:cNvPr id="270" name="Rectangle 157">
              <a:extLst>
                <a:ext uri="{FF2B5EF4-FFF2-40B4-BE49-F238E27FC236}">
                  <a16:creationId xmlns:a16="http://schemas.microsoft.com/office/drawing/2014/main" id="{D6AF0101-B40D-B44C-967D-C2184B6C618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94776" y="2940306"/>
              <a:ext cx="1512500" cy="284808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71" name="Rectangle 158">
              <a:extLst>
                <a:ext uri="{FF2B5EF4-FFF2-40B4-BE49-F238E27FC236}">
                  <a16:creationId xmlns:a16="http://schemas.microsoft.com/office/drawing/2014/main" id="{BF7CCCA4-7BC0-4844-9ED6-ABBA5E4C01C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67863" y="2925676"/>
              <a:ext cx="296863" cy="2921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/>
              <a:r>
                <a:rPr lang="en-US" altLang="en-US" sz="1400"/>
                <a:t>H</a:t>
              </a:r>
              <a:r>
                <a:rPr lang="en-US" altLang="en-US" sz="1800" baseline="-25000"/>
                <a:t>t</a:t>
              </a:r>
            </a:p>
          </p:txBody>
        </p:sp>
        <p:sp>
          <p:nvSpPr>
            <p:cNvPr id="272" name="Rectangle 159">
              <a:extLst>
                <a:ext uri="{FF2B5EF4-FFF2-40B4-BE49-F238E27FC236}">
                  <a16:creationId xmlns:a16="http://schemas.microsoft.com/office/drawing/2014/main" id="{958D8F8E-C0DA-CF4A-8502-1637669B431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72589" y="2925676"/>
              <a:ext cx="296863" cy="2921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/>
              <a:r>
                <a:rPr lang="en-US" altLang="en-US" sz="1400" dirty="0" err="1"/>
                <a:t>H</a:t>
              </a:r>
              <a:r>
                <a:rPr lang="en-US" altLang="en-US" sz="1800" baseline="-25000" dirty="0" err="1"/>
                <a:t>n</a:t>
              </a:r>
              <a:endParaRPr lang="en-US" altLang="en-US" sz="1800" baseline="-25000" dirty="0"/>
            </a:p>
          </p:txBody>
        </p:sp>
        <p:sp>
          <p:nvSpPr>
            <p:cNvPr id="273" name="Rectangle 160">
              <a:extLst>
                <a:ext uri="{FF2B5EF4-FFF2-40B4-BE49-F238E27FC236}">
                  <a16:creationId xmlns:a16="http://schemas.microsoft.com/office/drawing/2014/main" id="{654E68F6-33CF-1C4C-B4C7-130F986158A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74138" y="2925676"/>
              <a:ext cx="296863" cy="2921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/>
              <a:r>
                <a:rPr lang="en-US" altLang="en-US" sz="1400" dirty="0"/>
                <a:t>H</a:t>
              </a:r>
              <a:r>
                <a:rPr lang="en-US" altLang="en-US" sz="1800" baseline="-25000" dirty="0"/>
                <a:t>l</a:t>
              </a:r>
            </a:p>
          </p:txBody>
        </p:sp>
        <p:sp>
          <p:nvSpPr>
            <p:cNvPr id="274" name="Rectangle 161">
              <a:extLst>
                <a:ext uri="{FF2B5EF4-FFF2-40B4-BE49-F238E27FC236}">
                  <a16:creationId xmlns:a16="http://schemas.microsoft.com/office/drawing/2014/main" id="{8E200485-5D81-BB4C-BDE7-E755A6846E1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00097" y="2939620"/>
              <a:ext cx="679450" cy="3016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/>
              <a:r>
                <a:rPr lang="en-US" altLang="en-US" sz="1400" dirty="0"/>
                <a:t>M</a:t>
              </a:r>
            </a:p>
          </p:txBody>
        </p:sp>
        <p:sp>
          <p:nvSpPr>
            <p:cNvPr id="275" name="Line 162">
              <a:extLst>
                <a:ext uri="{FF2B5EF4-FFF2-40B4-BE49-F238E27FC236}">
                  <a16:creationId xmlns:a16="http://schemas.microsoft.com/office/drawing/2014/main" id="{C08EB2C4-DC6E-6042-99BD-40EB8F0D8E5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56713" y="2952663"/>
              <a:ext cx="0" cy="25717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6" name="Line 163">
              <a:extLst>
                <a:ext uri="{FF2B5EF4-FFF2-40B4-BE49-F238E27FC236}">
                  <a16:creationId xmlns:a16="http://schemas.microsoft.com/office/drawing/2014/main" id="{24F0BBF3-F8D1-E246-BB4A-B252998274F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642463" y="2962188"/>
              <a:ext cx="0" cy="24447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7" name="Line 164">
              <a:extLst>
                <a:ext uri="{FF2B5EF4-FFF2-40B4-BE49-F238E27FC236}">
                  <a16:creationId xmlns:a16="http://schemas.microsoft.com/office/drawing/2014/main" id="{B5C1405F-5AD3-DA44-BBF2-4A3234A902E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47263" y="2957426"/>
              <a:ext cx="0" cy="24765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8" name="Text Box 7">
              <a:extLst>
                <a:ext uri="{FF2B5EF4-FFF2-40B4-BE49-F238E27FC236}">
                  <a16:creationId xmlns:a16="http://schemas.microsoft.com/office/drawing/2014/main" id="{48350ADF-98FC-9E40-9820-2414B7A1C01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93088" y="2903451"/>
              <a:ext cx="881973" cy="3385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r>
                <a:rPr lang="en-US" altLang="en-US" sz="1600" dirty="0">
                  <a:solidFill>
                    <a:srgbClr val="CC0000"/>
                  </a:solidFill>
                </a:rPr>
                <a:t>frame 1</a:t>
              </a:r>
            </a:p>
          </p:txBody>
        </p:sp>
        <p:sp>
          <p:nvSpPr>
            <p:cNvPr id="279" name="Rectangle 160">
              <a:extLst>
                <a:ext uri="{FF2B5EF4-FFF2-40B4-BE49-F238E27FC236}">
                  <a16:creationId xmlns:a16="http://schemas.microsoft.com/office/drawing/2014/main" id="{1511EBBF-DF4F-AF43-B894-753391EB1C7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13933" y="2929795"/>
              <a:ext cx="296863" cy="2921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/>
              <a:r>
                <a:rPr lang="en-US" altLang="en-US" sz="1400" dirty="0"/>
                <a:t>T</a:t>
              </a:r>
              <a:r>
                <a:rPr lang="en-US" altLang="en-US" sz="1800" baseline="-25000" dirty="0"/>
                <a:t>l</a:t>
              </a:r>
            </a:p>
          </p:txBody>
        </p:sp>
        <p:sp>
          <p:nvSpPr>
            <p:cNvPr id="280" name="Line 164">
              <a:extLst>
                <a:ext uri="{FF2B5EF4-FFF2-40B4-BE49-F238E27FC236}">
                  <a16:creationId xmlns:a16="http://schemas.microsoft.com/office/drawing/2014/main" id="{9CA93E97-8DFE-F443-AB94-E160DBBC312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34441" y="2961545"/>
              <a:ext cx="0" cy="24765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281" name="Group 280">
            <a:extLst>
              <a:ext uri="{FF2B5EF4-FFF2-40B4-BE49-F238E27FC236}">
                <a16:creationId xmlns:a16="http://schemas.microsoft.com/office/drawing/2014/main" id="{CCA8C5DC-13ED-E448-8C8E-5C8598897523}"/>
              </a:ext>
            </a:extLst>
          </p:cNvPr>
          <p:cNvGrpSpPr/>
          <p:nvPr/>
        </p:nvGrpSpPr>
        <p:grpSpPr>
          <a:xfrm>
            <a:off x="3464653" y="2318565"/>
            <a:ext cx="2317708" cy="338554"/>
            <a:chOff x="293088" y="2903451"/>
            <a:chExt cx="2317708" cy="338554"/>
          </a:xfrm>
        </p:grpSpPr>
        <p:sp>
          <p:nvSpPr>
            <p:cNvPr id="282" name="Rectangle 157">
              <a:extLst>
                <a:ext uri="{FF2B5EF4-FFF2-40B4-BE49-F238E27FC236}">
                  <a16:creationId xmlns:a16="http://schemas.microsoft.com/office/drawing/2014/main" id="{FC8AE8A2-614E-344A-8F11-8A7D7F417DC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94776" y="2940306"/>
              <a:ext cx="1512500" cy="284808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83" name="Rectangle 158">
              <a:extLst>
                <a:ext uri="{FF2B5EF4-FFF2-40B4-BE49-F238E27FC236}">
                  <a16:creationId xmlns:a16="http://schemas.microsoft.com/office/drawing/2014/main" id="{08DBD500-A308-CD48-AA92-B69F653A125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67863" y="2925676"/>
              <a:ext cx="296863" cy="2921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/>
              <a:r>
                <a:rPr lang="en-US" altLang="en-US" sz="1400"/>
                <a:t>H</a:t>
              </a:r>
              <a:r>
                <a:rPr lang="en-US" altLang="en-US" sz="1800" baseline="-25000"/>
                <a:t>t</a:t>
              </a:r>
            </a:p>
          </p:txBody>
        </p:sp>
        <p:sp>
          <p:nvSpPr>
            <p:cNvPr id="284" name="Rectangle 159">
              <a:extLst>
                <a:ext uri="{FF2B5EF4-FFF2-40B4-BE49-F238E27FC236}">
                  <a16:creationId xmlns:a16="http://schemas.microsoft.com/office/drawing/2014/main" id="{B93D6051-D30F-6942-A2FE-02B8A2F2791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72589" y="2925676"/>
              <a:ext cx="296863" cy="2921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/>
              <a:r>
                <a:rPr lang="en-US" altLang="en-US" sz="1400" dirty="0" err="1"/>
                <a:t>H</a:t>
              </a:r>
              <a:r>
                <a:rPr lang="en-US" altLang="en-US" sz="1800" baseline="-25000" dirty="0" err="1"/>
                <a:t>n</a:t>
              </a:r>
              <a:endParaRPr lang="en-US" altLang="en-US" sz="1800" baseline="-25000" dirty="0"/>
            </a:p>
          </p:txBody>
        </p:sp>
        <p:sp>
          <p:nvSpPr>
            <p:cNvPr id="285" name="Rectangle 160">
              <a:extLst>
                <a:ext uri="{FF2B5EF4-FFF2-40B4-BE49-F238E27FC236}">
                  <a16:creationId xmlns:a16="http://schemas.microsoft.com/office/drawing/2014/main" id="{F3A39DC7-D5D2-4246-9358-46069DDB924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74138" y="2925676"/>
              <a:ext cx="296863" cy="2921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/>
              <a:r>
                <a:rPr lang="en-US" altLang="en-US" sz="1400" dirty="0"/>
                <a:t>H</a:t>
              </a:r>
              <a:r>
                <a:rPr lang="en-US" altLang="en-US" sz="1800" baseline="-25000" dirty="0"/>
                <a:t>l</a:t>
              </a:r>
            </a:p>
          </p:txBody>
        </p:sp>
        <p:sp>
          <p:nvSpPr>
            <p:cNvPr id="286" name="Rectangle 161">
              <a:extLst>
                <a:ext uri="{FF2B5EF4-FFF2-40B4-BE49-F238E27FC236}">
                  <a16:creationId xmlns:a16="http://schemas.microsoft.com/office/drawing/2014/main" id="{B718BD74-7829-B14F-8DFC-C65330BE142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00097" y="2939620"/>
              <a:ext cx="679450" cy="3016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/>
              <a:r>
                <a:rPr lang="en-US" altLang="en-US" sz="1400" dirty="0"/>
                <a:t>M</a:t>
              </a:r>
            </a:p>
          </p:txBody>
        </p:sp>
        <p:sp>
          <p:nvSpPr>
            <p:cNvPr id="287" name="Line 162">
              <a:extLst>
                <a:ext uri="{FF2B5EF4-FFF2-40B4-BE49-F238E27FC236}">
                  <a16:creationId xmlns:a16="http://schemas.microsoft.com/office/drawing/2014/main" id="{4F7438F7-DC01-0942-BFAE-0BD3C157D9E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56713" y="2952663"/>
              <a:ext cx="0" cy="25717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88" name="Line 163">
              <a:extLst>
                <a:ext uri="{FF2B5EF4-FFF2-40B4-BE49-F238E27FC236}">
                  <a16:creationId xmlns:a16="http://schemas.microsoft.com/office/drawing/2014/main" id="{E5D5EAD7-CC3C-EA49-BA88-42009F64E8B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642463" y="2962188"/>
              <a:ext cx="0" cy="24447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89" name="Line 164">
              <a:extLst>
                <a:ext uri="{FF2B5EF4-FFF2-40B4-BE49-F238E27FC236}">
                  <a16:creationId xmlns:a16="http://schemas.microsoft.com/office/drawing/2014/main" id="{F687DEC6-00C2-8940-856D-4D5ED29E0FC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47263" y="2957426"/>
              <a:ext cx="0" cy="24765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90" name="Text Box 7">
              <a:extLst>
                <a:ext uri="{FF2B5EF4-FFF2-40B4-BE49-F238E27FC236}">
                  <a16:creationId xmlns:a16="http://schemas.microsoft.com/office/drawing/2014/main" id="{9FC6777A-394A-D04B-BC85-7673CEC8AF9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93088" y="2903451"/>
              <a:ext cx="881973" cy="3385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r>
                <a:rPr lang="en-US" altLang="en-US" sz="1600" dirty="0">
                  <a:solidFill>
                    <a:srgbClr val="CC0000"/>
                  </a:solidFill>
                </a:rPr>
                <a:t>frame 1</a:t>
              </a:r>
            </a:p>
          </p:txBody>
        </p:sp>
        <p:sp>
          <p:nvSpPr>
            <p:cNvPr id="291" name="Rectangle 160">
              <a:extLst>
                <a:ext uri="{FF2B5EF4-FFF2-40B4-BE49-F238E27FC236}">
                  <a16:creationId xmlns:a16="http://schemas.microsoft.com/office/drawing/2014/main" id="{7AAE0BAA-1A84-094D-84CF-4D90BCC9148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13933" y="2929795"/>
              <a:ext cx="296863" cy="2921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/>
              <a:r>
                <a:rPr lang="en-US" altLang="en-US" sz="1400" dirty="0"/>
                <a:t>T</a:t>
              </a:r>
              <a:r>
                <a:rPr lang="en-US" altLang="en-US" sz="1800" baseline="-25000" dirty="0"/>
                <a:t>l</a:t>
              </a:r>
            </a:p>
          </p:txBody>
        </p:sp>
        <p:sp>
          <p:nvSpPr>
            <p:cNvPr id="292" name="Line 164">
              <a:extLst>
                <a:ext uri="{FF2B5EF4-FFF2-40B4-BE49-F238E27FC236}">
                  <a16:creationId xmlns:a16="http://schemas.microsoft.com/office/drawing/2014/main" id="{29B27E9F-F62D-234B-B33E-8353F94400B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34441" y="2961545"/>
              <a:ext cx="0" cy="24765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cxnSp>
        <p:nvCxnSpPr>
          <p:cNvPr id="4" name="Straight Arrow Connector 3">
            <a:extLst>
              <a:ext uri="{FF2B5EF4-FFF2-40B4-BE49-F238E27FC236}">
                <a16:creationId xmlns:a16="http://schemas.microsoft.com/office/drawing/2014/main" id="{0408D772-FECF-2F4E-BA2E-C9253CE07DE1}"/>
              </a:ext>
            </a:extLst>
          </p:cNvPr>
          <p:cNvCxnSpPr>
            <a:stCxn id="290" idx="2"/>
            <a:endCxn id="254" idx="0"/>
          </p:cNvCxnSpPr>
          <p:nvPr/>
        </p:nvCxnSpPr>
        <p:spPr bwMode="auto">
          <a:xfrm>
            <a:off x="3905640" y="2657119"/>
            <a:ext cx="1972963" cy="794149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rgbClr val="FF0000"/>
            </a:solidFill>
            <a:prstDash val="solid"/>
            <a:round/>
            <a:headEnd type="triangle"/>
            <a:tailEnd type="triangle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9" name="Straight Arrow Connector 8">
            <a:extLst>
              <a:ext uri="{FF2B5EF4-FFF2-40B4-BE49-F238E27FC236}">
                <a16:creationId xmlns:a16="http://schemas.microsoft.com/office/drawing/2014/main" id="{2F1C8F11-5012-9A48-B28C-B4F492734A3C}"/>
              </a:ext>
            </a:extLst>
          </p:cNvPr>
          <p:cNvCxnSpPr>
            <a:cxnSpLocks/>
            <a:endCxn id="278" idx="1"/>
          </p:cNvCxnSpPr>
          <p:nvPr/>
        </p:nvCxnSpPr>
        <p:spPr bwMode="auto">
          <a:xfrm>
            <a:off x="3930650" y="4892676"/>
            <a:ext cx="1782934" cy="1116841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rgbClr val="FF0000"/>
            </a:solidFill>
            <a:prstDash val="solid"/>
            <a:round/>
            <a:headEnd type="triangle"/>
            <a:tailEnd type="triangle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1" name="TextBox 10">
            <a:extLst>
              <a:ext uri="{FF2B5EF4-FFF2-40B4-BE49-F238E27FC236}">
                <a16:creationId xmlns:a16="http://schemas.microsoft.com/office/drawing/2014/main" id="{0A9D8DE0-2791-EF45-AE50-0FBC300CC2CA}"/>
              </a:ext>
            </a:extLst>
          </p:cNvPr>
          <p:cNvSpPr txBox="1"/>
          <p:nvPr/>
        </p:nvSpPr>
        <p:spPr>
          <a:xfrm>
            <a:off x="4652051" y="5227787"/>
            <a:ext cx="38985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X</a:t>
            </a: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4862A284-75E9-5442-9A91-809BB695AA10}"/>
              </a:ext>
            </a:extLst>
          </p:cNvPr>
          <p:cNvSpPr txBox="1"/>
          <p:nvPr/>
        </p:nvSpPr>
        <p:spPr>
          <a:xfrm>
            <a:off x="188766" y="2538229"/>
            <a:ext cx="2869696" cy="95410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err="1"/>
              <a:t>H</a:t>
            </a:r>
            <a:r>
              <a:rPr lang="en-US" sz="1400" baseline="-25000" dirty="0" err="1"/>
              <a:t>x</a:t>
            </a:r>
            <a:r>
              <a:rPr lang="en-US" sz="1400" dirty="0"/>
              <a:t>: header</a:t>
            </a:r>
          </a:p>
          <a:p>
            <a:r>
              <a:rPr lang="en-US" sz="1400" dirty="0"/>
              <a:t>T</a:t>
            </a:r>
            <a:r>
              <a:rPr lang="en-US" sz="1400" baseline="-25000" dirty="0"/>
              <a:t>x</a:t>
            </a:r>
            <a:r>
              <a:rPr lang="en-US" sz="1400" dirty="0"/>
              <a:t>: trailer</a:t>
            </a:r>
          </a:p>
          <a:p>
            <a:r>
              <a:rPr lang="en-US" sz="1400" dirty="0"/>
              <a:t>M: message</a:t>
            </a:r>
          </a:p>
          <a:p>
            <a:r>
              <a:rPr lang="en-US" sz="1000" dirty="0"/>
              <a:t>X</a:t>
            </a:r>
            <a:r>
              <a:rPr lang="en-US" sz="1400" dirty="0"/>
              <a:t>: t - transport, n - network, l - link</a:t>
            </a:r>
          </a:p>
        </p:txBody>
      </p:sp>
    </p:spTree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21" name="Footer Placeholder 2">
            <a:extLst>
              <a:ext uri="{FF2B5EF4-FFF2-40B4-BE49-F238E27FC236}">
                <a16:creationId xmlns:a16="http://schemas.microsoft.com/office/drawing/2014/main" id="{56AFA240-B283-114F-B19C-AD5191AA996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200">
                <a:latin typeface="Tahoma" panose="020B0604030504040204" pitchFamily="34" charset="0"/>
              </a:rPr>
              <a:t>Introduction</a:t>
            </a:r>
          </a:p>
        </p:txBody>
      </p:sp>
      <p:pic>
        <p:nvPicPr>
          <p:cNvPr id="133122" name="Picture 2" descr="underline_base">
            <a:extLst>
              <a:ext uri="{FF2B5EF4-FFF2-40B4-BE49-F238E27FC236}">
                <a16:creationId xmlns:a16="http://schemas.microsoft.com/office/drawing/2014/main" id="{D8780872-6514-ED4D-B2C6-C9AAC5465B58}"/>
              </a:ext>
            </a:extLst>
          </p:cNvPr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9450" y="1028700"/>
            <a:ext cx="4570413" cy="17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3123" name="Rectangle 2">
            <a:extLst>
              <a:ext uri="{FF2B5EF4-FFF2-40B4-BE49-F238E27FC236}">
                <a16:creationId xmlns:a16="http://schemas.microsoft.com/office/drawing/2014/main" id="{82375DAE-B7F1-A644-8532-2E6EC5AC2834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Chapter 1: roadmap</a:t>
            </a:r>
          </a:p>
        </p:txBody>
      </p:sp>
      <p:sp>
        <p:nvSpPr>
          <p:cNvPr id="133124" name="Rectangle 3">
            <a:extLst>
              <a:ext uri="{FF2B5EF4-FFF2-40B4-BE49-F238E27FC236}">
                <a16:creationId xmlns:a16="http://schemas.microsoft.com/office/drawing/2014/main" id="{29C6722E-1FBC-0740-ADDD-05AD6FE161C6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487363" y="1406525"/>
            <a:ext cx="8207375" cy="4648200"/>
          </a:xfrm>
        </p:spPr>
        <p:txBody>
          <a:bodyPr/>
          <a:lstStyle/>
          <a:p>
            <a:pPr lvl="1" eaLnBrk="1" hangingPunct="1">
              <a:buFont typeface="Wingdings" pitchFamily="2" charset="2"/>
              <a:buNone/>
            </a:pPr>
            <a:r>
              <a:rPr lang="en-US" altLang="en-US" sz="2800">
                <a:solidFill>
                  <a:srgbClr val="000099"/>
                </a:solidFill>
                <a:ea typeface="Arial" panose="020B0604020202020204" pitchFamily="34" charset="0"/>
              </a:rPr>
              <a:t>1.1 what </a:t>
            </a:r>
            <a:r>
              <a:rPr lang="en-US" altLang="en-US" sz="2800" i="1">
                <a:solidFill>
                  <a:srgbClr val="000099"/>
                </a:solidFill>
                <a:ea typeface="Arial" panose="020B0604020202020204" pitchFamily="34" charset="0"/>
              </a:rPr>
              <a:t>is</a:t>
            </a:r>
            <a:r>
              <a:rPr lang="en-US" altLang="en-US" sz="2800">
                <a:solidFill>
                  <a:srgbClr val="000099"/>
                </a:solidFill>
                <a:ea typeface="Arial" panose="020B0604020202020204" pitchFamily="34" charset="0"/>
              </a:rPr>
              <a:t> the Internet?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en-US" altLang="en-US" sz="2800">
                <a:solidFill>
                  <a:srgbClr val="000099"/>
                </a:solidFill>
                <a:ea typeface="Arial" panose="020B0604020202020204" pitchFamily="34" charset="0"/>
              </a:rPr>
              <a:t>1.2</a:t>
            </a:r>
            <a:r>
              <a:rPr lang="en-US" altLang="en-US" sz="2800">
                <a:ea typeface="Arial" panose="020B0604020202020204" pitchFamily="34" charset="0"/>
              </a:rPr>
              <a:t> network edge</a:t>
            </a:r>
          </a:p>
          <a:p>
            <a:pPr lvl="2" eaLnBrk="1" hangingPunct="1">
              <a:buClr>
                <a:srgbClr val="000099"/>
              </a:buClr>
            </a:pPr>
            <a:r>
              <a:rPr lang="en-US" altLang="en-US" sz="2400">
                <a:latin typeface="Gill Sans MT" panose="020B0502020104020203" pitchFamily="34" charset="77"/>
                <a:ea typeface="Arial" panose="020B0604020202020204" pitchFamily="34" charset="0"/>
              </a:rPr>
              <a:t>end systems, access networks, links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en-US" altLang="en-US" sz="2800">
                <a:solidFill>
                  <a:srgbClr val="000099"/>
                </a:solidFill>
                <a:ea typeface="Arial" panose="020B0604020202020204" pitchFamily="34" charset="0"/>
              </a:rPr>
              <a:t>1.3 </a:t>
            </a:r>
            <a:r>
              <a:rPr lang="en-US" altLang="en-US" sz="2800">
                <a:ea typeface="Arial" panose="020B0604020202020204" pitchFamily="34" charset="0"/>
              </a:rPr>
              <a:t>network core</a:t>
            </a:r>
          </a:p>
          <a:p>
            <a:pPr lvl="2" eaLnBrk="1" hangingPunct="1">
              <a:buClr>
                <a:srgbClr val="000099"/>
              </a:buClr>
            </a:pPr>
            <a:r>
              <a:rPr lang="en-US" altLang="en-US" sz="2400">
                <a:latin typeface="Gill Sans MT" panose="020B0502020104020203" pitchFamily="34" charset="77"/>
                <a:ea typeface="Arial" panose="020B0604020202020204" pitchFamily="34" charset="0"/>
              </a:rPr>
              <a:t>packet switching, circuit switching, network structure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en-US" altLang="en-US" sz="2800">
                <a:solidFill>
                  <a:srgbClr val="000099"/>
                </a:solidFill>
                <a:ea typeface="Arial" panose="020B0604020202020204" pitchFamily="34" charset="0"/>
              </a:rPr>
              <a:t>1.4 </a:t>
            </a:r>
            <a:r>
              <a:rPr lang="en-US" altLang="en-US" sz="2800">
                <a:ea typeface="Arial" panose="020B0604020202020204" pitchFamily="34" charset="0"/>
              </a:rPr>
              <a:t>delay, loss, throughput in networks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en-US" altLang="en-US" sz="2800">
                <a:solidFill>
                  <a:srgbClr val="000099"/>
                </a:solidFill>
                <a:ea typeface="Arial" panose="020B0604020202020204" pitchFamily="34" charset="0"/>
              </a:rPr>
              <a:t>1.5</a:t>
            </a:r>
            <a:r>
              <a:rPr lang="en-US" altLang="en-US" sz="2800">
                <a:ea typeface="Arial" panose="020B0604020202020204" pitchFamily="34" charset="0"/>
              </a:rPr>
              <a:t> protocol layers, service models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en-US" altLang="en-US" sz="2800">
                <a:solidFill>
                  <a:srgbClr val="CC0000"/>
                </a:solidFill>
                <a:ea typeface="Arial" panose="020B0604020202020204" pitchFamily="34" charset="0"/>
              </a:rPr>
              <a:t>1.6 networks under attack: security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en-US" altLang="en-US" sz="2800">
                <a:solidFill>
                  <a:srgbClr val="000099"/>
                </a:solidFill>
                <a:ea typeface="Arial" panose="020B0604020202020204" pitchFamily="34" charset="0"/>
              </a:rPr>
              <a:t>1.7</a:t>
            </a:r>
            <a:r>
              <a:rPr lang="en-US" altLang="en-US" sz="2800">
                <a:ea typeface="Arial" panose="020B0604020202020204" pitchFamily="34" charset="0"/>
              </a:rPr>
              <a:t> history</a:t>
            </a:r>
          </a:p>
          <a:p>
            <a:pPr eaLnBrk="1" hangingPunct="1"/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133125" name="Slide Number Placeholder 3">
            <a:extLst>
              <a:ext uri="{FF2B5EF4-FFF2-40B4-BE49-F238E27FC236}">
                <a16:creationId xmlns:a16="http://schemas.microsoft.com/office/drawing/2014/main" id="{2FB1A970-7939-834C-B423-38966F40EE9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200">
                <a:latin typeface="Tahoma" panose="020B0604030504040204" pitchFamily="34" charset="0"/>
              </a:rPr>
              <a:t>1-</a:t>
            </a:r>
            <a:fld id="{DBBD96AA-27CD-8949-A0A2-0D5E3FE927C7}" type="slidenum">
              <a:rPr lang="en-US" altLang="en-US" sz="1200">
                <a:latin typeface="Tahoma" panose="020B0604030504040204" pitchFamily="34" charset="0"/>
              </a:rPr>
              <a:pPr/>
              <a:t>68</a:t>
            </a:fld>
            <a:endParaRPr lang="en-US" altLang="en-US" sz="1200">
              <a:latin typeface="Tahoma" panose="020B0604030504040204" pitchFamily="34" charset="0"/>
            </a:endParaRPr>
          </a:p>
        </p:txBody>
      </p:sp>
    </p:spTree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169" name="Footer Placeholder 2">
            <a:extLst>
              <a:ext uri="{FF2B5EF4-FFF2-40B4-BE49-F238E27FC236}">
                <a16:creationId xmlns:a16="http://schemas.microsoft.com/office/drawing/2014/main" id="{A3D1A86B-B249-274A-AD31-5C95A3A5E73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200">
                <a:latin typeface="Tahoma" panose="020B0604030504040204" pitchFamily="34" charset="0"/>
              </a:rPr>
              <a:t>Introduction</a:t>
            </a:r>
          </a:p>
        </p:txBody>
      </p:sp>
      <p:pic>
        <p:nvPicPr>
          <p:cNvPr id="135170" name="Picture 9" descr="underline_base">
            <a:extLst>
              <a:ext uri="{FF2B5EF4-FFF2-40B4-BE49-F238E27FC236}">
                <a16:creationId xmlns:a16="http://schemas.microsoft.com/office/drawing/2014/main" id="{9347070C-065F-5D43-B907-BB0D3866D90A}"/>
              </a:ext>
            </a:extLst>
          </p:cNvPr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4650" y="892175"/>
            <a:ext cx="4113213" cy="17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5171" name="Rectangle 2">
            <a:extLst>
              <a:ext uri="{FF2B5EF4-FFF2-40B4-BE49-F238E27FC236}">
                <a16:creationId xmlns:a16="http://schemas.microsoft.com/office/drawing/2014/main" id="{DC53B81A-D499-8A4E-98C1-ED286FBF3809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333375" y="77788"/>
            <a:ext cx="7772400" cy="1143000"/>
          </a:xfrm>
        </p:spPr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Network security</a:t>
            </a:r>
          </a:p>
        </p:txBody>
      </p:sp>
      <p:sp>
        <p:nvSpPr>
          <p:cNvPr id="148484" name="Rectangle 3">
            <a:extLst>
              <a:ext uri="{FF2B5EF4-FFF2-40B4-BE49-F238E27FC236}">
                <a16:creationId xmlns:a16="http://schemas.microsoft.com/office/drawing/2014/main" id="{CAA3EC2E-EC0B-3C43-96BC-3DDAC07756B1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533400" y="1365250"/>
            <a:ext cx="7772400" cy="5119688"/>
          </a:xfrm>
        </p:spPr>
        <p:txBody>
          <a:bodyPr/>
          <a:lstStyle/>
          <a:p>
            <a:pPr marL="287338" indent="-287338" eaLnBrk="1" hangingPunct="1"/>
            <a:r>
              <a:rPr lang="en-US" altLang="en-US">
                <a:solidFill>
                  <a:srgbClr val="CC0000"/>
                </a:solidFill>
                <a:ea typeface="ＭＳ Ｐゴシック" panose="020B0600070205080204" pitchFamily="34" charset="-128"/>
              </a:rPr>
              <a:t>field of network security:</a:t>
            </a:r>
          </a:p>
          <a:p>
            <a:pPr marL="682625" lvl="1" indent="-225425" eaLnBrk="1" hangingPunct="1"/>
            <a:r>
              <a:rPr lang="en-US" altLang="en-US">
                <a:ea typeface="Arial" panose="020B0604020202020204" pitchFamily="34" charset="0"/>
              </a:rPr>
              <a:t>how bad guys can attack computer networks</a:t>
            </a:r>
          </a:p>
          <a:p>
            <a:pPr marL="682625" lvl="1" indent="-225425" eaLnBrk="1" hangingPunct="1"/>
            <a:r>
              <a:rPr lang="en-US" altLang="en-US">
                <a:ea typeface="Arial" panose="020B0604020202020204" pitchFamily="34" charset="0"/>
              </a:rPr>
              <a:t>how we can defend networks against attacks</a:t>
            </a:r>
          </a:p>
          <a:p>
            <a:pPr marL="682625" lvl="1" indent="-225425" eaLnBrk="1" hangingPunct="1"/>
            <a:r>
              <a:rPr lang="en-US" altLang="en-US">
                <a:ea typeface="Arial" panose="020B0604020202020204" pitchFamily="34" charset="0"/>
              </a:rPr>
              <a:t>how to design architectures that are immune to attacks</a:t>
            </a:r>
          </a:p>
          <a:p>
            <a:pPr marL="287338" indent="-287338" eaLnBrk="1" hangingPunct="1"/>
            <a:r>
              <a:rPr lang="en-US" altLang="en-US">
                <a:solidFill>
                  <a:srgbClr val="CC0000"/>
                </a:solidFill>
                <a:ea typeface="ＭＳ Ｐゴシック" panose="020B0600070205080204" pitchFamily="34" charset="-128"/>
              </a:rPr>
              <a:t>Internet not originally designed with (much) security in mind</a:t>
            </a:r>
          </a:p>
          <a:p>
            <a:pPr marL="682625" lvl="1" indent="-225425" eaLnBrk="1" hangingPunct="1"/>
            <a:r>
              <a:rPr lang="en-US" altLang="en-US" i="1">
                <a:ea typeface="Arial" panose="020B0604020202020204" pitchFamily="34" charset="0"/>
              </a:rPr>
              <a:t>original vision:</a:t>
            </a:r>
            <a:r>
              <a:rPr lang="en-US" altLang="en-US">
                <a:ea typeface="Arial" panose="020B0604020202020204" pitchFamily="34" charset="0"/>
              </a:rPr>
              <a:t> </a:t>
            </a:r>
            <a:r>
              <a:rPr lang="ja-JP" altLang="en-US">
                <a:ea typeface="ＭＳ Ｐゴシック" panose="020B0600070205080204" pitchFamily="34" charset="-128"/>
              </a:rPr>
              <a:t>“</a:t>
            </a:r>
            <a:r>
              <a:rPr lang="en-US" altLang="ja-JP">
                <a:ea typeface="ＭＳ Ｐゴシック" panose="020B0600070205080204" pitchFamily="34" charset="-128"/>
              </a:rPr>
              <a:t>a group of mutually trusting users attached to a transparent network</a:t>
            </a:r>
            <a:r>
              <a:rPr lang="ja-JP" altLang="en-US">
                <a:ea typeface="ＭＳ Ｐゴシック" panose="020B0600070205080204" pitchFamily="34" charset="-128"/>
              </a:rPr>
              <a:t>”</a:t>
            </a:r>
            <a:r>
              <a:rPr lang="en-US" altLang="ja-JP">
                <a:ea typeface="ＭＳ Ｐゴシック" panose="020B0600070205080204" pitchFamily="34" charset="-128"/>
              </a:rPr>
              <a:t> </a:t>
            </a:r>
            <a:r>
              <a:rPr lang="en-US" altLang="ja-JP">
                <a:ea typeface="ＭＳ Ｐゴシック" panose="020B0600070205080204" pitchFamily="34" charset="-128"/>
                <a:sym typeface="Wingdings" pitchFamily="2" charset="2"/>
              </a:rPr>
              <a:t></a:t>
            </a:r>
            <a:endParaRPr lang="en-US" altLang="ja-JP">
              <a:ea typeface="ＭＳ Ｐゴシック" panose="020B0600070205080204" pitchFamily="34" charset="-128"/>
            </a:endParaRPr>
          </a:p>
          <a:p>
            <a:pPr marL="682625" lvl="1" indent="-225425" eaLnBrk="1" hangingPunct="1"/>
            <a:r>
              <a:rPr lang="en-US" altLang="en-US">
                <a:ea typeface="Arial" panose="020B0604020202020204" pitchFamily="34" charset="0"/>
              </a:rPr>
              <a:t>Internet protocol designers playing </a:t>
            </a:r>
            <a:r>
              <a:rPr lang="ja-JP" altLang="en-US">
                <a:ea typeface="ＭＳ Ｐゴシック" panose="020B0600070205080204" pitchFamily="34" charset="-128"/>
              </a:rPr>
              <a:t>“</a:t>
            </a:r>
            <a:r>
              <a:rPr lang="en-US" altLang="ja-JP">
                <a:ea typeface="ＭＳ Ｐゴシック" panose="020B0600070205080204" pitchFamily="34" charset="-128"/>
              </a:rPr>
              <a:t>catch-up</a:t>
            </a:r>
            <a:r>
              <a:rPr lang="ja-JP" altLang="en-US">
                <a:ea typeface="ＭＳ Ｐゴシック" panose="020B0600070205080204" pitchFamily="34" charset="-128"/>
              </a:rPr>
              <a:t>”</a:t>
            </a:r>
            <a:endParaRPr lang="en-US" altLang="ja-JP">
              <a:ea typeface="ＭＳ Ｐゴシック" panose="020B0600070205080204" pitchFamily="34" charset="-128"/>
            </a:endParaRPr>
          </a:p>
          <a:p>
            <a:pPr marL="682625" lvl="1" indent="-225425" eaLnBrk="1" hangingPunct="1"/>
            <a:r>
              <a:rPr lang="en-US" altLang="en-US">
                <a:ea typeface="Arial" panose="020B0604020202020204" pitchFamily="34" charset="0"/>
              </a:rPr>
              <a:t>security considerations in all layers!</a:t>
            </a:r>
          </a:p>
          <a:p>
            <a:pPr marL="287338" indent="-287338" eaLnBrk="1" hangingPunct="1"/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135173" name="Slide Number Placeholder 3">
            <a:extLst>
              <a:ext uri="{FF2B5EF4-FFF2-40B4-BE49-F238E27FC236}">
                <a16:creationId xmlns:a16="http://schemas.microsoft.com/office/drawing/2014/main" id="{D562F878-4F53-FE4A-A0D9-84AD90BEFCD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200">
                <a:latin typeface="Tahoma" panose="020B0604030504040204" pitchFamily="34" charset="0"/>
              </a:rPr>
              <a:t>1-</a:t>
            </a:r>
            <a:fld id="{4F93AAF5-9B46-6243-BFDA-46ED319E3A8D}" type="slidenum">
              <a:rPr lang="en-US" altLang="en-US" sz="1200">
                <a:latin typeface="Tahoma" panose="020B0604030504040204" pitchFamily="34" charset="0"/>
              </a:rPr>
              <a:pPr/>
              <a:t>69</a:t>
            </a:fld>
            <a:endParaRPr lang="en-US" altLang="en-US" sz="1200">
              <a:latin typeface="Tahoma" panose="020B0604030504040204" pitchFamily="34" charset="0"/>
            </a:endParaRP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9" name="Rectangle 2">
            <a:extLst>
              <a:ext uri="{FF2B5EF4-FFF2-40B4-BE49-F238E27FC236}">
                <a16:creationId xmlns:a16="http://schemas.microsoft.com/office/drawing/2014/main" id="{F8768C80-2511-D443-873D-FD5784B34FBE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304800" y="169863"/>
            <a:ext cx="8382000" cy="846137"/>
          </a:xfrm>
        </p:spPr>
        <p:txBody>
          <a:bodyPr/>
          <a:lstStyle/>
          <a:p>
            <a:pPr eaLnBrk="1" hangingPunct="1"/>
            <a:r>
              <a:rPr lang="en-US" altLang="en-US" sz="3600" dirty="0">
                <a:ea typeface="ＭＳ Ｐゴシック" panose="020B0600070205080204" pitchFamily="34" charset="-128"/>
              </a:rPr>
              <a:t>What i</a:t>
            </a:r>
            <a:r>
              <a:rPr lang="en-US" altLang="ja-JP" sz="3600" dirty="0">
                <a:ea typeface="ＭＳ Ｐゴシック" panose="020B0600070205080204" pitchFamily="34" charset="-128"/>
              </a:rPr>
              <a:t>s the Internet: a service view</a:t>
            </a:r>
            <a:endParaRPr lang="en-US" altLang="en-US" dirty="0">
              <a:ea typeface="ＭＳ Ｐゴシック" panose="020B0600070205080204" pitchFamily="34" charset="-128"/>
            </a:endParaRPr>
          </a:p>
        </p:txBody>
      </p:sp>
      <p:sp>
        <p:nvSpPr>
          <p:cNvPr id="27650" name="Rectangle 3">
            <a:extLst>
              <a:ext uri="{FF2B5EF4-FFF2-40B4-BE49-F238E27FC236}">
                <a16:creationId xmlns:a16="http://schemas.microsoft.com/office/drawing/2014/main" id="{145C0C21-55BD-8C43-87B1-AB1F0D75A409}"/>
              </a:ext>
            </a:extLst>
          </p:cNvPr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135467" y="1712913"/>
            <a:ext cx="4671486" cy="5026025"/>
          </a:xfrm>
        </p:spPr>
        <p:txBody>
          <a:bodyPr/>
          <a:lstStyle/>
          <a:p>
            <a:pPr marL="287338" indent="-287338" eaLnBrk="1" hangingPunct="1"/>
            <a:r>
              <a:rPr lang="en-US" altLang="en-US" i="1" dirty="0">
                <a:ea typeface="ＭＳ Ｐゴシック" panose="020B0600070205080204" pitchFamily="34" charset="-128"/>
              </a:rPr>
              <a:t>provides services to </a:t>
            </a:r>
            <a:r>
              <a:rPr lang="en-US" altLang="en-US" i="1" dirty="0">
                <a:solidFill>
                  <a:srgbClr val="CC0000"/>
                </a:solidFill>
                <a:ea typeface="ＭＳ Ｐゴシック" panose="020B0600070205080204" pitchFamily="34" charset="-128"/>
              </a:rPr>
              <a:t>applications:</a:t>
            </a:r>
            <a:endParaRPr lang="en-US" altLang="en-US" sz="2400" dirty="0">
              <a:ea typeface="ＭＳ Ｐゴシック" panose="020B0600070205080204" pitchFamily="34" charset="-128"/>
            </a:endParaRPr>
          </a:p>
          <a:p>
            <a:pPr marL="682625" lvl="1" indent="-225425" eaLnBrk="1" hangingPunct="1"/>
            <a:r>
              <a:rPr lang="en-US" altLang="en-US" dirty="0">
                <a:ea typeface="Arial" panose="020B0604020202020204" pitchFamily="34" charset="0"/>
              </a:rPr>
              <a:t>Web, VoIP, email, games, e-commerce, social nets, …</a:t>
            </a:r>
          </a:p>
          <a:p>
            <a:pPr marL="287338" indent="-287338" eaLnBrk="1" hangingPunct="1"/>
            <a:r>
              <a:rPr lang="en-US" altLang="en-US" i="1" dirty="0">
                <a:ea typeface="ＭＳ Ｐゴシック" panose="020B0600070205080204" pitchFamily="34" charset="-128"/>
              </a:rPr>
              <a:t>provides </a:t>
            </a:r>
            <a:r>
              <a:rPr lang="en-US" altLang="en-US" i="1" dirty="0">
                <a:solidFill>
                  <a:srgbClr val="CC0000"/>
                </a:solidFill>
                <a:ea typeface="ＭＳ Ｐゴシック" panose="020B0600070205080204" pitchFamily="34" charset="-128"/>
              </a:rPr>
              <a:t>programming interface </a:t>
            </a:r>
            <a:r>
              <a:rPr lang="en-US" altLang="en-US" i="1" dirty="0">
                <a:ea typeface="ＭＳ Ｐゴシック" panose="020B0600070205080204" pitchFamily="34" charset="-128"/>
              </a:rPr>
              <a:t>to apps</a:t>
            </a:r>
          </a:p>
          <a:p>
            <a:pPr marL="682625" lvl="1" indent="-225425" eaLnBrk="1" hangingPunct="1"/>
            <a:r>
              <a:rPr lang="en-US" altLang="en-US" dirty="0">
                <a:solidFill>
                  <a:srgbClr val="C00000"/>
                </a:solidFill>
                <a:ea typeface="Arial" panose="020B0604020202020204" pitchFamily="34" charset="0"/>
              </a:rPr>
              <a:t>hooks</a:t>
            </a:r>
            <a:r>
              <a:rPr lang="en-US" altLang="en-US" dirty="0">
                <a:ea typeface="Arial" panose="020B0604020202020204" pitchFamily="34" charset="0"/>
              </a:rPr>
              <a:t> that allow sending and receiving  application programs to </a:t>
            </a:r>
            <a:r>
              <a:rPr lang="ja-JP" altLang="en-US">
                <a:ea typeface="ＭＳ Ｐゴシック" panose="020B0600070205080204" pitchFamily="34" charset="-128"/>
              </a:rPr>
              <a:t>“</a:t>
            </a:r>
            <a:r>
              <a:rPr lang="en-US" altLang="ja-JP" dirty="0">
                <a:ea typeface="ＭＳ Ｐゴシック" panose="020B0600070205080204" pitchFamily="34" charset="-128"/>
              </a:rPr>
              <a:t>connect</a:t>
            </a:r>
            <a:r>
              <a:rPr lang="ja-JP" altLang="en-US">
                <a:ea typeface="ＭＳ Ｐゴシック" panose="020B0600070205080204" pitchFamily="34" charset="-128"/>
              </a:rPr>
              <a:t>”</a:t>
            </a:r>
            <a:r>
              <a:rPr lang="en-US" altLang="ja-JP" dirty="0">
                <a:ea typeface="ＭＳ Ｐゴシック" panose="020B0600070205080204" pitchFamily="34" charset="-128"/>
              </a:rPr>
              <a:t> to Internet</a:t>
            </a:r>
          </a:p>
          <a:p>
            <a:pPr marL="682625" lvl="1" indent="-225425" eaLnBrk="1" hangingPunct="1"/>
            <a:r>
              <a:rPr lang="en-US" altLang="en-US" dirty="0">
                <a:solidFill>
                  <a:srgbClr val="C00000"/>
                </a:solidFill>
                <a:ea typeface="Arial" panose="020B0604020202020204" pitchFamily="34" charset="0"/>
              </a:rPr>
              <a:t>service options</a:t>
            </a:r>
            <a:r>
              <a:rPr lang="en-US" altLang="en-US" dirty="0">
                <a:ea typeface="Arial" panose="020B0604020202020204" pitchFamily="34" charset="0"/>
              </a:rPr>
              <a:t> necessary for the functionality of applications, analogous to postal service</a:t>
            </a:r>
          </a:p>
        </p:txBody>
      </p:sp>
      <p:pic>
        <p:nvPicPr>
          <p:cNvPr id="27651" name="Picture 645" descr="underline_base">
            <a:extLst>
              <a:ext uri="{FF2B5EF4-FFF2-40B4-BE49-F238E27FC236}">
                <a16:creationId xmlns:a16="http://schemas.microsoft.com/office/drawing/2014/main" id="{0F2EB143-3722-744E-BEE9-4A1BD6FF9904}"/>
              </a:ext>
            </a:extLst>
          </p:cNvPr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6088" y="804863"/>
            <a:ext cx="6548437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7652" name="Footer Placeholder 2">
            <a:extLst>
              <a:ext uri="{FF2B5EF4-FFF2-40B4-BE49-F238E27FC236}">
                <a16:creationId xmlns:a16="http://schemas.microsoft.com/office/drawing/2014/main" id="{751E8EC6-B0C7-2342-8294-3DDC199C646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7373938" y="6467475"/>
            <a:ext cx="1098550" cy="28892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200">
                <a:latin typeface="Tahoma" panose="020B0604030504040204" pitchFamily="34" charset="0"/>
              </a:rPr>
              <a:t>Introduction</a:t>
            </a:r>
          </a:p>
        </p:txBody>
      </p:sp>
      <p:sp>
        <p:nvSpPr>
          <p:cNvPr id="27653" name="Slide Number Placeholder 3">
            <a:extLst>
              <a:ext uri="{FF2B5EF4-FFF2-40B4-BE49-F238E27FC236}">
                <a16:creationId xmlns:a16="http://schemas.microsoft.com/office/drawing/2014/main" id="{51F40661-FC96-DD4D-983E-E5954F1E28F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200">
                <a:latin typeface="Tahoma" panose="020B0604030504040204" pitchFamily="34" charset="0"/>
              </a:rPr>
              <a:t>1-</a:t>
            </a:r>
            <a:fld id="{35A05886-28ED-C249-9EF9-41C160898826}" type="slidenum">
              <a:rPr lang="en-US" altLang="en-US" sz="1200">
                <a:latin typeface="Tahoma" panose="020B0604030504040204" pitchFamily="34" charset="0"/>
              </a:rPr>
              <a:pPr/>
              <a:t>7</a:t>
            </a:fld>
            <a:endParaRPr lang="en-US" altLang="en-US" sz="1200">
              <a:latin typeface="Tahoma" panose="020B0604030504040204" pitchFamily="34" charset="0"/>
            </a:endParaRPr>
          </a:p>
        </p:txBody>
      </p:sp>
      <p:grpSp>
        <p:nvGrpSpPr>
          <p:cNvPr id="27654" name="Group 979">
            <a:extLst>
              <a:ext uri="{FF2B5EF4-FFF2-40B4-BE49-F238E27FC236}">
                <a16:creationId xmlns:a16="http://schemas.microsoft.com/office/drawing/2014/main" id="{B153DE58-DCF0-5745-A721-B8B2D08232CA}"/>
              </a:ext>
            </a:extLst>
          </p:cNvPr>
          <p:cNvGrpSpPr>
            <a:grpSpLocks/>
          </p:cNvGrpSpPr>
          <p:nvPr/>
        </p:nvGrpSpPr>
        <p:grpSpPr bwMode="auto">
          <a:xfrm>
            <a:off x="5202238" y="1384300"/>
            <a:ext cx="3551237" cy="4743450"/>
            <a:chOff x="5202238" y="1384300"/>
            <a:chExt cx="3551237" cy="4743450"/>
          </a:xfrm>
        </p:grpSpPr>
        <p:sp>
          <p:nvSpPr>
            <p:cNvPr id="27655" name="Freeform 416">
              <a:extLst>
                <a:ext uri="{FF2B5EF4-FFF2-40B4-BE49-F238E27FC236}">
                  <a16:creationId xmlns:a16="http://schemas.microsoft.com/office/drawing/2014/main" id="{D8388D91-1E7E-CD4F-B513-A9837802DEEC}"/>
                </a:ext>
              </a:extLst>
            </p:cNvPr>
            <p:cNvSpPr>
              <a:spLocks/>
            </p:cNvSpPr>
            <p:nvPr/>
          </p:nvSpPr>
          <p:spPr bwMode="auto">
            <a:xfrm>
              <a:off x="7023100" y="2001838"/>
              <a:ext cx="1730375" cy="1125537"/>
            </a:xfrm>
            <a:custGeom>
              <a:avLst/>
              <a:gdLst>
                <a:gd name="T0" fmla="*/ 2147483647 w 765"/>
                <a:gd name="T1" fmla="*/ 2147483647 h 459"/>
                <a:gd name="T2" fmla="*/ 2147483647 w 765"/>
                <a:gd name="T3" fmla="*/ 2147483647 h 459"/>
                <a:gd name="T4" fmla="*/ 2147483647 w 765"/>
                <a:gd name="T5" fmla="*/ 2147483647 h 459"/>
                <a:gd name="T6" fmla="*/ 2147483647 w 765"/>
                <a:gd name="T7" fmla="*/ 2147483647 h 459"/>
                <a:gd name="T8" fmla="*/ 2147483647 w 765"/>
                <a:gd name="T9" fmla="*/ 2147483647 h 459"/>
                <a:gd name="T10" fmla="*/ 2147483647 w 765"/>
                <a:gd name="T11" fmla="*/ 2147483647 h 459"/>
                <a:gd name="T12" fmla="*/ 2147483647 w 765"/>
                <a:gd name="T13" fmla="*/ 2147483647 h 459"/>
                <a:gd name="T14" fmla="*/ 2147483647 w 765"/>
                <a:gd name="T15" fmla="*/ 2147483647 h 459"/>
                <a:gd name="T16" fmla="*/ 2147483647 w 765"/>
                <a:gd name="T17" fmla="*/ 2147483647 h 459"/>
                <a:gd name="T18" fmla="*/ 2147483647 w 765"/>
                <a:gd name="T19" fmla="*/ 2147483647 h 459"/>
                <a:gd name="T20" fmla="*/ 2147483647 w 765"/>
                <a:gd name="T21" fmla="*/ 2147483647 h 459"/>
                <a:gd name="T22" fmla="*/ 2147483647 w 765"/>
                <a:gd name="T23" fmla="*/ 2147483647 h 459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765"/>
                <a:gd name="T37" fmla="*/ 0 h 459"/>
                <a:gd name="T38" fmla="*/ 765 w 765"/>
                <a:gd name="T39" fmla="*/ 459 h 459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765" h="459">
                  <a:moveTo>
                    <a:pt x="424" y="10"/>
                  </a:moveTo>
                  <a:cubicBezTo>
                    <a:pt x="362" y="16"/>
                    <a:pt x="343" y="55"/>
                    <a:pt x="288" y="70"/>
                  </a:cubicBezTo>
                  <a:cubicBezTo>
                    <a:pt x="233" y="85"/>
                    <a:pt x="142" y="56"/>
                    <a:pt x="96" y="100"/>
                  </a:cubicBezTo>
                  <a:cubicBezTo>
                    <a:pt x="50" y="144"/>
                    <a:pt x="0" y="279"/>
                    <a:pt x="14" y="336"/>
                  </a:cubicBezTo>
                  <a:cubicBezTo>
                    <a:pt x="28" y="393"/>
                    <a:pt x="125" y="429"/>
                    <a:pt x="180" y="444"/>
                  </a:cubicBezTo>
                  <a:cubicBezTo>
                    <a:pt x="235" y="459"/>
                    <a:pt x="279" y="426"/>
                    <a:pt x="346" y="426"/>
                  </a:cubicBezTo>
                  <a:cubicBezTo>
                    <a:pt x="413" y="426"/>
                    <a:pt x="525" y="443"/>
                    <a:pt x="584" y="444"/>
                  </a:cubicBezTo>
                  <a:cubicBezTo>
                    <a:pt x="643" y="445"/>
                    <a:pt x="670" y="446"/>
                    <a:pt x="698" y="434"/>
                  </a:cubicBezTo>
                  <a:cubicBezTo>
                    <a:pt x="726" y="422"/>
                    <a:pt x="743" y="418"/>
                    <a:pt x="752" y="372"/>
                  </a:cubicBezTo>
                  <a:cubicBezTo>
                    <a:pt x="761" y="326"/>
                    <a:pt x="765" y="214"/>
                    <a:pt x="750" y="158"/>
                  </a:cubicBezTo>
                  <a:cubicBezTo>
                    <a:pt x="735" y="102"/>
                    <a:pt x="716" y="58"/>
                    <a:pt x="662" y="34"/>
                  </a:cubicBezTo>
                  <a:cubicBezTo>
                    <a:pt x="608" y="10"/>
                    <a:pt x="505" y="0"/>
                    <a:pt x="424" y="10"/>
                  </a:cubicBezTo>
                  <a:close/>
                </a:path>
              </a:pathLst>
            </a:custGeom>
            <a:gradFill rotWithShape="1">
              <a:gsLst>
                <a:gs pos="0">
                  <a:srgbClr val="00CCFF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656" name="Freeform 415">
              <a:extLst>
                <a:ext uri="{FF2B5EF4-FFF2-40B4-BE49-F238E27FC236}">
                  <a16:creationId xmlns:a16="http://schemas.microsoft.com/office/drawing/2014/main" id="{518862C7-0891-4A4B-BC40-19EB88747BEF}"/>
                </a:ext>
              </a:extLst>
            </p:cNvPr>
            <p:cNvSpPr>
              <a:spLocks/>
            </p:cNvSpPr>
            <p:nvPr/>
          </p:nvSpPr>
          <p:spPr bwMode="auto">
            <a:xfrm>
              <a:off x="7004050" y="3527425"/>
              <a:ext cx="1314450" cy="674688"/>
            </a:xfrm>
            <a:custGeom>
              <a:avLst/>
              <a:gdLst>
                <a:gd name="T0" fmla="*/ 2147483647 w 828"/>
                <a:gd name="T1" fmla="*/ 2147483647 h 425"/>
                <a:gd name="T2" fmla="*/ 2147483647 w 828"/>
                <a:gd name="T3" fmla="*/ 2147483647 h 425"/>
                <a:gd name="T4" fmla="*/ 2147483647 w 828"/>
                <a:gd name="T5" fmla="*/ 2147483647 h 425"/>
                <a:gd name="T6" fmla="*/ 2147483647 w 828"/>
                <a:gd name="T7" fmla="*/ 2147483647 h 425"/>
                <a:gd name="T8" fmla="*/ 2147483647 w 828"/>
                <a:gd name="T9" fmla="*/ 2147483647 h 425"/>
                <a:gd name="T10" fmla="*/ 2147483647 w 828"/>
                <a:gd name="T11" fmla="*/ 2147483647 h 425"/>
                <a:gd name="T12" fmla="*/ 2147483647 w 828"/>
                <a:gd name="T13" fmla="*/ 2147483647 h 425"/>
                <a:gd name="T14" fmla="*/ 2147483647 w 828"/>
                <a:gd name="T15" fmla="*/ 2147483647 h 425"/>
                <a:gd name="T16" fmla="*/ 2147483647 w 828"/>
                <a:gd name="T17" fmla="*/ 2147483647 h 425"/>
                <a:gd name="T18" fmla="*/ 2147483647 w 828"/>
                <a:gd name="T19" fmla="*/ 2147483647 h 425"/>
                <a:gd name="T20" fmla="*/ 2147483647 w 828"/>
                <a:gd name="T21" fmla="*/ 2147483647 h 425"/>
                <a:gd name="T22" fmla="*/ 2147483647 w 828"/>
                <a:gd name="T23" fmla="*/ 2147483647 h 425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828"/>
                <a:gd name="T37" fmla="*/ 0 h 425"/>
                <a:gd name="T38" fmla="*/ 828 w 828"/>
                <a:gd name="T39" fmla="*/ 425 h 425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828" h="425">
                  <a:moveTo>
                    <a:pt x="382" y="30"/>
                  </a:moveTo>
                  <a:cubicBezTo>
                    <a:pt x="350" y="29"/>
                    <a:pt x="413" y="30"/>
                    <a:pt x="370" y="30"/>
                  </a:cubicBezTo>
                  <a:cubicBezTo>
                    <a:pt x="327" y="30"/>
                    <a:pt x="187" y="16"/>
                    <a:pt x="126" y="32"/>
                  </a:cubicBezTo>
                  <a:cubicBezTo>
                    <a:pt x="65" y="48"/>
                    <a:pt x="12" y="86"/>
                    <a:pt x="6" y="126"/>
                  </a:cubicBezTo>
                  <a:cubicBezTo>
                    <a:pt x="0" y="166"/>
                    <a:pt x="44" y="231"/>
                    <a:pt x="92" y="274"/>
                  </a:cubicBezTo>
                  <a:cubicBezTo>
                    <a:pt x="140" y="317"/>
                    <a:pt x="217" y="360"/>
                    <a:pt x="292" y="384"/>
                  </a:cubicBezTo>
                  <a:cubicBezTo>
                    <a:pt x="367" y="408"/>
                    <a:pt x="472" y="425"/>
                    <a:pt x="540" y="416"/>
                  </a:cubicBezTo>
                  <a:cubicBezTo>
                    <a:pt x="608" y="407"/>
                    <a:pt x="659" y="371"/>
                    <a:pt x="698" y="330"/>
                  </a:cubicBezTo>
                  <a:cubicBezTo>
                    <a:pt x="737" y="289"/>
                    <a:pt x="760" y="221"/>
                    <a:pt x="776" y="170"/>
                  </a:cubicBezTo>
                  <a:cubicBezTo>
                    <a:pt x="792" y="119"/>
                    <a:pt x="828" y="44"/>
                    <a:pt x="792" y="22"/>
                  </a:cubicBezTo>
                  <a:cubicBezTo>
                    <a:pt x="756" y="0"/>
                    <a:pt x="630" y="37"/>
                    <a:pt x="560" y="38"/>
                  </a:cubicBezTo>
                  <a:cubicBezTo>
                    <a:pt x="490" y="39"/>
                    <a:pt x="414" y="31"/>
                    <a:pt x="382" y="30"/>
                  </a:cubicBezTo>
                  <a:close/>
                </a:path>
              </a:pathLst>
            </a:custGeom>
            <a:solidFill>
              <a:srgbClr val="00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657" name="Freeform 665">
              <a:extLst>
                <a:ext uri="{FF2B5EF4-FFF2-40B4-BE49-F238E27FC236}">
                  <a16:creationId xmlns:a16="http://schemas.microsoft.com/office/drawing/2014/main" id="{97920D04-7E63-7F45-8C30-09C6EA7C0519}"/>
                </a:ext>
              </a:extLst>
            </p:cNvPr>
            <p:cNvSpPr>
              <a:spLocks/>
            </p:cNvSpPr>
            <p:nvPr/>
          </p:nvSpPr>
          <p:spPr bwMode="auto">
            <a:xfrm>
              <a:off x="5202238" y="1712913"/>
              <a:ext cx="1736725" cy="1071562"/>
            </a:xfrm>
            <a:custGeom>
              <a:avLst/>
              <a:gdLst>
                <a:gd name="T0" fmla="*/ 2147483647 w 1036"/>
                <a:gd name="T1" fmla="*/ 2147483647 h 675"/>
                <a:gd name="T2" fmla="*/ 2147483647 w 1036"/>
                <a:gd name="T3" fmla="*/ 2147483647 h 675"/>
                <a:gd name="T4" fmla="*/ 2147483647 w 1036"/>
                <a:gd name="T5" fmla="*/ 2147483647 h 675"/>
                <a:gd name="T6" fmla="*/ 2147483647 w 1036"/>
                <a:gd name="T7" fmla="*/ 2147483647 h 675"/>
                <a:gd name="T8" fmla="*/ 2147483647 w 1036"/>
                <a:gd name="T9" fmla="*/ 2147483647 h 675"/>
                <a:gd name="T10" fmla="*/ 2147483647 w 1036"/>
                <a:gd name="T11" fmla="*/ 2147483647 h 675"/>
                <a:gd name="T12" fmla="*/ 2147483647 w 1036"/>
                <a:gd name="T13" fmla="*/ 2147483647 h 675"/>
                <a:gd name="T14" fmla="*/ 2147483647 w 1036"/>
                <a:gd name="T15" fmla="*/ 2147483647 h 675"/>
                <a:gd name="T16" fmla="*/ 2147483647 w 1036"/>
                <a:gd name="T17" fmla="*/ 2147483647 h 675"/>
                <a:gd name="T18" fmla="*/ 2147483647 w 1036"/>
                <a:gd name="T19" fmla="*/ 2147483647 h 675"/>
                <a:gd name="T20" fmla="*/ 2147483647 w 1036"/>
                <a:gd name="T21" fmla="*/ 2147483647 h 675"/>
                <a:gd name="T22" fmla="*/ 2147483647 w 1036"/>
                <a:gd name="T23" fmla="*/ 2147483647 h 675"/>
                <a:gd name="T24" fmla="*/ 2147483647 w 1036"/>
                <a:gd name="T25" fmla="*/ 2147483647 h 675"/>
                <a:gd name="T26" fmla="*/ 2147483647 w 1036"/>
                <a:gd name="T27" fmla="*/ 2147483647 h 675"/>
                <a:gd name="T28" fmla="*/ 2147483647 w 1036"/>
                <a:gd name="T29" fmla="*/ 2147483647 h 675"/>
                <a:gd name="T30" fmla="*/ 2147483647 w 1036"/>
                <a:gd name="T31" fmla="*/ 2147483647 h 675"/>
                <a:gd name="T32" fmla="*/ 2147483647 w 1036"/>
                <a:gd name="T33" fmla="*/ 2147483647 h 675"/>
                <a:gd name="T34" fmla="*/ 2147483647 w 1036"/>
                <a:gd name="T35" fmla="*/ 2147483647 h 675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036"/>
                <a:gd name="T55" fmla="*/ 0 h 675"/>
                <a:gd name="T56" fmla="*/ 1036 w 1036"/>
                <a:gd name="T57" fmla="*/ 675 h 675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036" h="675">
                  <a:moveTo>
                    <a:pt x="648" y="11"/>
                  </a:moveTo>
                  <a:cubicBezTo>
                    <a:pt x="584" y="19"/>
                    <a:pt x="464" y="33"/>
                    <a:pt x="390" y="53"/>
                  </a:cubicBezTo>
                  <a:cubicBezTo>
                    <a:pt x="316" y="73"/>
                    <a:pt x="246" y="100"/>
                    <a:pt x="206" y="129"/>
                  </a:cubicBezTo>
                  <a:cubicBezTo>
                    <a:pt x="166" y="158"/>
                    <a:pt x="183" y="201"/>
                    <a:pt x="152" y="229"/>
                  </a:cubicBezTo>
                  <a:cubicBezTo>
                    <a:pt x="121" y="257"/>
                    <a:pt x="44" y="259"/>
                    <a:pt x="22" y="297"/>
                  </a:cubicBezTo>
                  <a:cubicBezTo>
                    <a:pt x="0" y="335"/>
                    <a:pt x="0" y="427"/>
                    <a:pt x="18" y="459"/>
                  </a:cubicBezTo>
                  <a:cubicBezTo>
                    <a:pt x="36" y="491"/>
                    <a:pt x="59" y="484"/>
                    <a:pt x="132" y="489"/>
                  </a:cubicBezTo>
                  <a:cubicBezTo>
                    <a:pt x="205" y="494"/>
                    <a:pt x="380" y="478"/>
                    <a:pt x="458" y="489"/>
                  </a:cubicBezTo>
                  <a:cubicBezTo>
                    <a:pt x="536" y="500"/>
                    <a:pt x="549" y="527"/>
                    <a:pt x="598" y="555"/>
                  </a:cubicBezTo>
                  <a:cubicBezTo>
                    <a:pt x="647" y="583"/>
                    <a:pt x="707" y="639"/>
                    <a:pt x="752" y="657"/>
                  </a:cubicBezTo>
                  <a:cubicBezTo>
                    <a:pt x="797" y="675"/>
                    <a:pt x="837" y="670"/>
                    <a:pt x="870" y="661"/>
                  </a:cubicBezTo>
                  <a:cubicBezTo>
                    <a:pt x="903" y="652"/>
                    <a:pt x="932" y="639"/>
                    <a:pt x="952" y="603"/>
                  </a:cubicBezTo>
                  <a:cubicBezTo>
                    <a:pt x="972" y="567"/>
                    <a:pt x="981" y="497"/>
                    <a:pt x="992" y="445"/>
                  </a:cubicBezTo>
                  <a:cubicBezTo>
                    <a:pt x="1003" y="393"/>
                    <a:pt x="1013" y="347"/>
                    <a:pt x="1018" y="291"/>
                  </a:cubicBezTo>
                  <a:cubicBezTo>
                    <a:pt x="1023" y="235"/>
                    <a:pt x="1036" y="153"/>
                    <a:pt x="1022" y="107"/>
                  </a:cubicBezTo>
                  <a:cubicBezTo>
                    <a:pt x="1008" y="61"/>
                    <a:pt x="975" y="34"/>
                    <a:pt x="934" y="17"/>
                  </a:cubicBezTo>
                  <a:cubicBezTo>
                    <a:pt x="893" y="0"/>
                    <a:pt x="824" y="4"/>
                    <a:pt x="776" y="3"/>
                  </a:cubicBezTo>
                  <a:cubicBezTo>
                    <a:pt x="728" y="2"/>
                    <a:pt x="712" y="3"/>
                    <a:pt x="648" y="11"/>
                  </a:cubicBezTo>
                  <a:close/>
                </a:path>
              </a:pathLst>
            </a:custGeom>
            <a:solidFill>
              <a:srgbClr val="00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27658" name="Group 666">
              <a:extLst>
                <a:ext uri="{FF2B5EF4-FFF2-40B4-BE49-F238E27FC236}">
                  <a16:creationId xmlns:a16="http://schemas.microsoft.com/office/drawing/2014/main" id="{5F9CB2CB-978D-CA47-950A-E7E9D5CDF70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329977" y="2980450"/>
              <a:ext cx="1458912" cy="933450"/>
              <a:chOff x="2889" y="1631"/>
              <a:chExt cx="980" cy="743"/>
            </a:xfrm>
          </p:grpSpPr>
          <p:sp>
            <p:nvSpPr>
              <p:cNvPr id="28265" name="Rectangle 667">
                <a:extLst>
                  <a:ext uri="{FF2B5EF4-FFF2-40B4-BE49-F238E27FC236}">
                    <a16:creationId xmlns:a16="http://schemas.microsoft.com/office/drawing/2014/main" id="{7204A04D-B6D4-224C-B212-A71FED6835A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046" y="1841"/>
                <a:ext cx="663" cy="533"/>
              </a:xfrm>
              <a:prstGeom prst="rect">
                <a:avLst/>
              </a:pr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28266" name="AutoShape 668">
                <a:extLst>
                  <a:ext uri="{FF2B5EF4-FFF2-40B4-BE49-F238E27FC236}">
                    <a16:creationId xmlns:a16="http://schemas.microsoft.com/office/drawing/2014/main" id="{31007EF2-5003-954E-B26B-FED477FD5D3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889" y="1631"/>
                <a:ext cx="980" cy="253"/>
              </a:xfrm>
              <a:prstGeom prst="triangle">
                <a:avLst>
                  <a:gd name="adj" fmla="val 50000"/>
                </a:avLst>
              </a:pr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/>
                <a:endParaRPr lang="en-US" altLang="en-US">
                  <a:solidFill>
                    <a:srgbClr val="00CCFF"/>
                  </a:solidFill>
                </a:endParaRPr>
              </a:p>
            </p:txBody>
          </p:sp>
        </p:grpSp>
        <p:sp>
          <p:nvSpPr>
            <p:cNvPr id="27659" name="Freeform 669">
              <a:extLst>
                <a:ext uri="{FF2B5EF4-FFF2-40B4-BE49-F238E27FC236}">
                  <a16:creationId xmlns:a16="http://schemas.microsoft.com/office/drawing/2014/main" id="{00DBE775-A7AD-734B-B1E2-9986897EB95F}"/>
                </a:ext>
              </a:extLst>
            </p:cNvPr>
            <p:cNvSpPr>
              <a:spLocks/>
            </p:cNvSpPr>
            <p:nvPr/>
          </p:nvSpPr>
          <p:spPr bwMode="auto">
            <a:xfrm>
              <a:off x="5364163" y="4331380"/>
              <a:ext cx="3225800" cy="1665288"/>
            </a:xfrm>
            <a:custGeom>
              <a:avLst/>
              <a:gdLst>
                <a:gd name="T0" fmla="*/ 2147483647 w 2032"/>
                <a:gd name="T1" fmla="*/ 2147483647 h 1049"/>
                <a:gd name="T2" fmla="*/ 2147483647 w 2032"/>
                <a:gd name="T3" fmla="*/ 2147483647 h 1049"/>
                <a:gd name="T4" fmla="*/ 2147483647 w 2032"/>
                <a:gd name="T5" fmla="*/ 2147483647 h 1049"/>
                <a:gd name="T6" fmla="*/ 2147483647 w 2032"/>
                <a:gd name="T7" fmla="*/ 2147483647 h 1049"/>
                <a:gd name="T8" fmla="*/ 2147483647 w 2032"/>
                <a:gd name="T9" fmla="*/ 2147483647 h 1049"/>
                <a:gd name="T10" fmla="*/ 2147483647 w 2032"/>
                <a:gd name="T11" fmla="*/ 2147483647 h 1049"/>
                <a:gd name="T12" fmla="*/ 2147483647 w 2032"/>
                <a:gd name="T13" fmla="*/ 2147483647 h 1049"/>
                <a:gd name="T14" fmla="*/ 2147483647 w 2032"/>
                <a:gd name="T15" fmla="*/ 2147483647 h 1049"/>
                <a:gd name="T16" fmla="*/ 2147483647 w 2032"/>
                <a:gd name="T17" fmla="*/ 2147483647 h 1049"/>
                <a:gd name="T18" fmla="*/ 2147483647 w 2032"/>
                <a:gd name="T19" fmla="*/ 2147483647 h 1049"/>
                <a:gd name="T20" fmla="*/ 2147483647 w 2032"/>
                <a:gd name="T21" fmla="*/ 2147483647 h 1049"/>
                <a:gd name="T22" fmla="*/ 2147483647 w 2032"/>
                <a:gd name="T23" fmla="*/ 2147483647 h 1049"/>
                <a:gd name="T24" fmla="*/ 2147483647 w 2032"/>
                <a:gd name="T25" fmla="*/ 2147483647 h 1049"/>
                <a:gd name="T26" fmla="*/ 2147483647 w 2032"/>
                <a:gd name="T27" fmla="*/ 2147483647 h 1049"/>
                <a:gd name="T28" fmla="*/ 2147483647 w 2032"/>
                <a:gd name="T29" fmla="*/ 2147483647 h 1049"/>
                <a:gd name="T30" fmla="*/ 2147483647 w 2032"/>
                <a:gd name="T31" fmla="*/ 2147483647 h 1049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w 2032"/>
                <a:gd name="T49" fmla="*/ 0 h 1049"/>
                <a:gd name="T50" fmla="*/ 2032 w 2032"/>
                <a:gd name="T51" fmla="*/ 1049 h 1049"/>
              </a:gdLst>
              <a:ahLst/>
              <a:cxnLst>
                <a:cxn ang="T32">
                  <a:pos x="T0" y="T1"/>
                </a:cxn>
                <a:cxn ang="T33">
                  <a:pos x="T2" y="T3"/>
                </a:cxn>
                <a:cxn ang="T34">
                  <a:pos x="T4" y="T5"/>
                </a:cxn>
                <a:cxn ang="T35">
                  <a:pos x="T6" y="T7"/>
                </a:cxn>
                <a:cxn ang="T36">
                  <a:pos x="T8" y="T9"/>
                </a:cxn>
                <a:cxn ang="T37">
                  <a:pos x="T10" y="T11"/>
                </a:cxn>
                <a:cxn ang="T38">
                  <a:pos x="T12" y="T13"/>
                </a:cxn>
                <a:cxn ang="T39">
                  <a:pos x="T14" y="T15"/>
                </a:cxn>
                <a:cxn ang="T40">
                  <a:pos x="T16" y="T17"/>
                </a:cxn>
                <a:cxn ang="T41">
                  <a:pos x="T18" y="T19"/>
                </a:cxn>
                <a:cxn ang="T42">
                  <a:pos x="T20" y="T21"/>
                </a:cxn>
                <a:cxn ang="T43">
                  <a:pos x="T22" y="T23"/>
                </a:cxn>
                <a:cxn ang="T44">
                  <a:pos x="T24" y="T25"/>
                </a:cxn>
                <a:cxn ang="T45">
                  <a:pos x="T26" y="T27"/>
                </a:cxn>
                <a:cxn ang="T46">
                  <a:pos x="T28" y="T29"/>
                </a:cxn>
                <a:cxn ang="T47">
                  <a:pos x="T30" y="T31"/>
                </a:cxn>
              </a:cxnLst>
              <a:rect l="T48" t="T49" r="T50" b="T51"/>
              <a:pathLst>
                <a:path w="2032" h="1049">
                  <a:moveTo>
                    <a:pt x="1044" y="26"/>
                  </a:moveTo>
                  <a:cubicBezTo>
                    <a:pt x="959" y="45"/>
                    <a:pt x="924" y="118"/>
                    <a:pt x="847" y="125"/>
                  </a:cubicBezTo>
                  <a:cubicBezTo>
                    <a:pt x="770" y="132"/>
                    <a:pt x="697" y="61"/>
                    <a:pt x="580" y="68"/>
                  </a:cubicBezTo>
                  <a:cubicBezTo>
                    <a:pt x="463" y="75"/>
                    <a:pt x="232" y="119"/>
                    <a:pt x="143" y="170"/>
                  </a:cubicBezTo>
                  <a:cubicBezTo>
                    <a:pt x="54" y="221"/>
                    <a:pt x="65" y="289"/>
                    <a:pt x="48" y="374"/>
                  </a:cubicBezTo>
                  <a:cubicBezTo>
                    <a:pt x="31" y="459"/>
                    <a:pt x="0" y="618"/>
                    <a:pt x="41" y="680"/>
                  </a:cubicBezTo>
                  <a:cubicBezTo>
                    <a:pt x="82" y="742"/>
                    <a:pt x="191" y="709"/>
                    <a:pt x="294" y="744"/>
                  </a:cubicBezTo>
                  <a:cubicBezTo>
                    <a:pt x="397" y="779"/>
                    <a:pt x="527" y="849"/>
                    <a:pt x="660" y="893"/>
                  </a:cubicBezTo>
                  <a:cubicBezTo>
                    <a:pt x="793" y="938"/>
                    <a:pt x="944" y="991"/>
                    <a:pt x="1088" y="1014"/>
                  </a:cubicBezTo>
                  <a:cubicBezTo>
                    <a:pt x="1232" y="1036"/>
                    <a:pt x="1401" y="1049"/>
                    <a:pt x="1525" y="1031"/>
                  </a:cubicBezTo>
                  <a:cubicBezTo>
                    <a:pt x="1649" y="1012"/>
                    <a:pt x="1749" y="960"/>
                    <a:pt x="1831" y="907"/>
                  </a:cubicBezTo>
                  <a:cubicBezTo>
                    <a:pt x="1913" y="855"/>
                    <a:pt x="1998" y="824"/>
                    <a:pt x="2015" y="714"/>
                  </a:cubicBezTo>
                  <a:cubicBezTo>
                    <a:pt x="2032" y="604"/>
                    <a:pt x="1990" y="350"/>
                    <a:pt x="1931" y="251"/>
                  </a:cubicBezTo>
                  <a:cubicBezTo>
                    <a:pt x="1872" y="151"/>
                    <a:pt x="1754" y="153"/>
                    <a:pt x="1658" y="114"/>
                  </a:cubicBezTo>
                  <a:cubicBezTo>
                    <a:pt x="1562" y="76"/>
                    <a:pt x="1457" y="30"/>
                    <a:pt x="1355" y="15"/>
                  </a:cubicBezTo>
                  <a:cubicBezTo>
                    <a:pt x="1253" y="0"/>
                    <a:pt x="1129" y="8"/>
                    <a:pt x="1044" y="26"/>
                  </a:cubicBezTo>
                  <a:close/>
                </a:path>
              </a:pathLst>
            </a:custGeom>
            <a:solidFill>
              <a:srgbClr val="00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660" name="Line 670">
              <a:extLst>
                <a:ext uri="{FF2B5EF4-FFF2-40B4-BE49-F238E27FC236}">
                  <a16:creationId xmlns:a16="http://schemas.microsoft.com/office/drawing/2014/main" id="{CEC1B81E-1ADC-D84C-A39E-41DFE70470E0}"/>
                </a:ext>
              </a:extLst>
            </p:cNvPr>
            <p:cNvSpPr>
              <a:spLocks noChangeShapeType="1"/>
            </p:cNvSpPr>
            <p:nvPr/>
          </p:nvSpPr>
          <p:spPr bwMode="auto">
            <a:xfrm rot="-5400000">
              <a:off x="7845425" y="5162551"/>
              <a:ext cx="523875" cy="1397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661" name="Line 671">
              <a:extLst>
                <a:ext uri="{FF2B5EF4-FFF2-40B4-BE49-F238E27FC236}">
                  <a16:creationId xmlns:a16="http://schemas.microsoft.com/office/drawing/2014/main" id="{166C37E6-C9A9-8044-B233-06992B8AE860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 flipV="1">
              <a:off x="7991475" y="5443538"/>
              <a:ext cx="3175" cy="85725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662" name="Line 672">
              <a:extLst>
                <a:ext uri="{FF2B5EF4-FFF2-40B4-BE49-F238E27FC236}">
                  <a16:creationId xmlns:a16="http://schemas.microsoft.com/office/drawing/2014/main" id="{24AA9ADA-30D1-7B4D-883F-F1FC2FEC0DB8}"/>
                </a:ext>
              </a:extLst>
            </p:cNvPr>
            <p:cNvSpPr>
              <a:spLocks noChangeShapeType="1"/>
            </p:cNvSpPr>
            <p:nvPr/>
          </p:nvSpPr>
          <p:spPr bwMode="auto">
            <a:xfrm rot="-5400000">
              <a:off x="8177213" y="5116513"/>
              <a:ext cx="0" cy="1143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663" name="Line 674">
              <a:extLst>
                <a:ext uri="{FF2B5EF4-FFF2-40B4-BE49-F238E27FC236}">
                  <a16:creationId xmlns:a16="http://schemas.microsoft.com/office/drawing/2014/main" id="{D6DA8C14-382A-1B4B-AE57-6813553FBB4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100763" y="4776788"/>
              <a:ext cx="217487" cy="10001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664" name="Line 675">
              <a:extLst>
                <a:ext uri="{FF2B5EF4-FFF2-40B4-BE49-F238E27FC236}">
                  <a16:creationId xmlns:a16="http://schemas.microsoft.com/office/drawing/2014/main" id="{F27AC9EC-000C-E340-883E-0B6D5B71491F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842000" y="5038725"/>
              <a:ext cx="407988" cy="7461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665" name="Line 678">
              <a:extLst>
                <a:ext uri="{FF2B5EF4-FFF2-40B4-BE49-F238E27FC236}">
                  <a16:creationId xmlns:a16="http://schemas.microsoft.com/office/drawing/2014/main" id="{346A6249-616D-E640-A692-502F515651D6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6267450" y="5102225"/>
              <a:ext cx="144463" cy="16986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666" name="Line 679">
              <a:extLst>
                <a:ext uri="{FF2B5EF4-FFF2-40B4-BE49-F238E27FC236}">
                  <a16:creationId xmlns:a16="http://schemas.microsoft.com/office/drawing/2014/main" id="{AA6A6094-1C4B-924A-99A1-22CCC3082A15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6586538" y="5110163"/>
              <a:ext cx="76200" cy="16351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667" name="Line 680">
              <a:extLst>
                <a:ext uri="{FF2B5EF4-FFF2-40B4-BE49-F238E27FC236}">
                  <a16:creationId xmlns:a16="http://schemas.microsoft.com/office/drawing/2014/main" id="{879F3262-87C4-E24B-AC20-9CBB137256F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743700" y="5056188"/>
              <a:ext cx="503238" cy="26987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668" name="Line 682">
              <a:extLst>
                <a:ext uri="{FF2B5EF4-FFF2-40B4-BE49-F238E27FC236}">
                  <a16:creationId xmlns:a16="http://schemas.microsoft.com/office/drawing/2014/main" id="{30C5C8DE-C039-8447-B202-7584F66392F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284913" y="3551238"/>
              <a:ext cx="0" cy="10636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669" name="Line 683">
              <a:extLst>
                <a:ext uri="{FF2B5EF4-FFF2-40B4-BE49-F238E27FC236}">
                  <a16:creationId xmlns:a16="http://schemas.microsoft.com/office/drawing/2014/main" id="{FD1F0EBA-3637-D143-8961-88EAC5583B7A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891213" y="3736975"/>
              <a:ext cx="168275" cy="317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pic>
          <p:nvPicPr>
            <p:cNvPr id="27670" name="Picture 684" descr="access_point_stylized_small">
              <a:extLst>
                <a:ext uri="{FF2B5EF4-FFF2-40B4-BE49-F238E27FC236}">
                  <a16:creationId xmlns:a16="http://schemas.microsoft.com/office/drawing/2014/main" id="{A6ED20CB-AB91-464F-A912-9F6602FFBFF2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640388" y="3548063"/>
              <a:ext cx="369887" cy="3063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7671" name="Line 685">
              <a:extLst>
                <a:ext uri="{FF2B5EF4-FFF2-40B4-BE49-F238E27FC236}">
                  <a16:creationId xmlns:a16="http://schemas.microsoft.com/office/drawing/2014/main" id="{CFF9AB54-552D-414B-AE3A-BF0A30B8CA53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 flipV="1">
              <a:off x="7994650" y="5440363"/>
              <a:ext cx="3175" cy="85725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672" name="Line 686">
              <a:extLst>
                <a:ext uri="{FF2B5EF4-FFF2-40B4-BE49-F238E27FC236}">
                  <a16:creationId xmlns:a16="http://schemas.microsoft.com/office/drawing/2014/main" id="{CC576C19-99B9-2F47-8AF5-CE442333F8B8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894388" y="3733800"/>
              <a:ext cx="168275" cy="317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pic>
          <p:nvPicPr>
            <p:cNvPr id="27673" name="Picture 708" descr="access_point_stylized_small">
              <a:extLst>
                <a:ext uri="{FF2B5EF4-FFF2-40B4-BE49-F238E27FC236}">
                  <a16:creationId xmlns:a16="http://schemas.microsoft.com/office/drawing/2014/main" id="{CE9D235D-973D-C847-90EE-2CA214A2868C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641975" y="3546475"/>
              <a:ext cx="369888" cy="3063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7674" name="Line 711">
              <a:extLst>
                <a:ext uri="{FF2B5EF4-FFF2-40B4-BE49-F238E27FC236}">
                  <a16:creationId xmlns:a16="http://schemas.microsoft.com/office/drawing/2014/main" id="{C910DEDB-4139-5C44-85C6-7BC1315AB92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396163" y="3816350"/>
              <a:ext cx="163512" cy="12065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675" name="Line 712">
              <a:extLst>
                <a:ext uri="{FF2B5EF4-FFF2-40B4-BE49-F238E27FC236}">
                  <a16:creationId xmlns:a16="http://schemas.microsoft.com/office/drawing/2014/main" id="{62EB5A4B-5403-3249-BC2B-134E8754649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493000" y="3736975"/>
              <a:ext cx="279400" cy="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676" name="Line 713">
              <a:extLst>
                <a:ext uri="{FF2B5EF4-FFF2-40B4-BE49-F238E27FC236}">
                  <a16:creationId xmlns:a16="http://schemas.microsoft.com/office/drawing/2014/main" id="{98A3EFEC-9905-AE40-BA55-F6BD0ED7C7E1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7729538" y="3822700"/>
              <a:ext cx="134937" cy="104775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677" name="Line 714">
              <a:extLst>
                <a:ext uri="{FF2B5EF4-FFF2-40B4-BE49-F238E27FC236}">
                  <a16:creationId xmlns:a16="http://schemas.microsoft.com/office/drawing/2014/main" id="{A5888F9B-1947-B04F-8A99-BCA07DE0BA5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723063" y="2590800"/>
              <a:ext cx="509587" cy="317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678" name="Line 715">
              <a:extLst>
                <a:ext uri="{FF2B5EF4-FFF2-40B4-BE49-F238E27FC236}">
                  <a16:creationId xmlns:a16="http://schemas.microsoft.com/office/drawing/2014/main" id="{F47E0C7E-8151-EC44-A28F-C1071DFA609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358063" y="4700588"/>
              <a:ext cx="390525" cy="18415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679" name="Line 716">
              <a:extLst>
                <a:ext uri="{FF2B5EF4-FFF2-40B4-BE49-F238E27FC236}">
                  <a16:creationId xmlns:a16="http://schemas.microsoft.com/office/drawing/2014/main" id="{719F6515-79C2-CF43-B461-1FF19024798D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6737350" y="4687888"/>
              <a:ext cx="322263" cy="19843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680" name="Line 717">
              <a:extLst>
                <a:ext uri="{FF2B5EF4-FFF2-40B4-BE49-F238E27FC236}">
                  <a16:creationId xmlns:a16="http://schemas.microsoft.com/office/drawing/2014/main" id="{F80D661D-D4F7-ED4C-98FF-72D4DBEAE363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6780213" y="4979988"/>
              <a:ext cx="97155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681" name="Line 718">
              <a:extLst>
                <a:ext uri="{FF2B5EF4-FFF2-40B4-BE49-F238E27FC236}">
                  <a16:creationId xmlns:a16="http://schemas.microsoft.com/office/drawing/2014/main" id="{4F400CBC-139C-0F48-BDA1-3ABAECBDBCE7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7577138" y="2495550"/>
              <a:ext cx="123825" cy="87313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682" name="Line 719">
              <a:extLst>
                <a:ext uri="{FF2B5EF4-FFF2-40B4-BE49-F238E27FC236}">
                  <a16:creationId xmlns:a16="http://schemas.microsoft.com/office/drawing/2014/main" id="{60A35194-0285-1B4E-92C0-6E06CD784FA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405688" y="2668588"/>
              <a:ext cx="0" cy="82550"/>
            </a:xfrm>
            <a:prstGeom prst="line">
              <a:avLst/>
            </a:prstGeom>
            <a:noFill/>
            <a:ln w="9525">
              <a:solidFill>
                <a:srgbClr val="96969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683" name="Line 720">
              <a:extLst>
                <a:ext uri="{FF2B5EF4-FFF2-40B4-BE49-F238E27FC236}">
                  <a16:creationId xmlns:a16="http://schemas.microsoft.com/office/drawing/2014/main" id="{6ADBFAD7-C0E9-3F43-82BE-AE82B978DAE8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7577138" y="2565400"/>
              <a:ext cx="263525" cy="288925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684" name="Line 721">
              <a:extLst>
                <a:ext uri="{FF2B5EF4-FFF2-40B4-BE49-F238E27FC236}">
                  <a16:creationId xmlns:a16="http://schemas.microsoft.com/office/drawing/2014/main" id="{8C4BA9DA-04F1-B84C-B53D-1A953F47CCE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942263" y="2563813"/>
              <a:ext cx="0" cy="19685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685" name="Line 722">
              <a:extLst>
                <a:ext uri="{FF2B5EF4-FFF2-40B4-BE49-F238E27FC236}">
                  <a16:creationId xmlns:a16="http://schemas.microsoft.com/office/drawing/2014/main" id="{9AAF8D9A-BC44-6B44-A434-9CF62872C8D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596188" y="2870200"/>
              <a:ext cx="188912" cy="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686" name="Line 723">
              <a:extLst>
                <a:ext uri="{FF2B5EF4-FFF2-40B4-BE49-F238E27FC236}">
                  <a16:creationId xmlns:a16="http://schemas.microsoft.com/office/drawing/2014/main" id="{480A2F27-863A-9747-A1E5-2119643BCC3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150225" y="2860675"/>
              <a:ext cx="177800" cy="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687" name="Line 724">
              <a:extLst>
                <a:ext uri="{FF2B5EF4-FFF2-40B4-BE49-F238E27FC236}">
                  <a16:creationId xmlns:a16="http://schemas.microsoft.com/office/drawing/2014/main" id="{82C8E7C7-E727-7A4A-9596-BE8718A1A684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7296150" y="2936875"/>
              <a:ext cx="98425" cy="704850"/>
            </a:xfrm>
            <a:prstGeom prst="line">
              <a:avLst/>
            </a:prstGeom>
            <a:noFill/>
            <a:ln w="9525">
              <a:solidFill>
                <a:srgbClr val="96969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688" name="Line 725">
              <a:extLst>
                <a:ext uri="{FF2B5EF4-FFF2-40B4-BE49-F238E27FC236}">
                  <a16:creationId xmlns:a16="http://schemas.microsoft.com/office/drawing/2014/main" id="{C0E87117-B8CA-9E48-98F6-B18B46F2A084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7888288" y="2936875"/>
              <a:ext cx="111125" cy="727075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689" name="Line 726">
              <a:extLst>
                <a:ext uri="{FF2B5EF4-FFF2-40B4-BE49-F238E27FC236}">
                  <a16:creationId xmlns:a16="http://schemas.microsoft.com/office/drawing/2014/main" id="{13399CBE-FB65-F441-A80A-EE152F12DEBD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7272338" y="4078288"/>
              <a:ext cx="227012" cy="436562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690" name="Line 727">
              <a:extLst>
                <a:ext uri="{FF2B5EF4-FFF2-40B4-BE49-F238E27FC236}">
                  <a16:creationId xmlns:a16="http://schemas.microsoft.com/office/drawing/2014/main" id="{375DCF85-2EA1-B447-BA43-ABB1714E220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345488" y="2859088"/>
              <a:ext cx="177800" cy="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691" name="Line 728">
              <a:extLst>
                <a:ext uri="{FF2B5EF4-FFF2-40B4-BE49-F238E27FC236}">
                  <a16:creationId xmlns:a16="http://schemas.microsoft.com/office/drawing/2014/main" id="{20A78DEC-42DE-EC41-BDA3-F1CE9D15F1A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289675" y="2406650"/>
              <a:ext cx="152400" cy="9525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692" name="Oval 407">
              <a:extLst>
                <a:ext uri="{FF2B5EF4-FFF2-40B4-BE49-F238E27FC236}">
                  <a16:creationId xmlns:a16="http://schemas.microsoft.com/office/drawing/2014/main" id="{D534D3B1-EBD8-774D-A85A-CE4E7A87CD5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354763" y="2565400"/>
              <a:ext cx="387350" cy="95250"/>
            </a:xfrm>
            <a:prstGeom prst="ellipse">
              <a:avLst/>
            </a:prstGeom>
            <a:gradFill rotWithShape="1">
              <a:gsLst>
                <a:gs pos="0">
                  <a:schemeClr val="folHlink"/>
                </a:gs>
                <a:gs pos="100000">
                  <a:srgbClr val="EAEAEA"/>
                </a:gs>
              </a:gsLst>
              <a:lin ang="0" scaled="1"/>
            </a:gra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27693" name="Rectangle 410">
              <a:extLst>
                <a:ext uri="{FF2B5EF4-FFF2-40B4-BE49-F238E27FC236}">
                  <a16:creationId xmlns:a16="http://schemas.microsoft.com/office/drawing/2014/main" id="{8ADF6EE7-C1C4-CB4B-A511-564D2CAD70D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354763" y="2555875"/>
              <a:ext cx="388937" cy="58738"/>
            </a:xfrm>
            <a:prstGeom prst="rect">
              <a:avLst/>
            </a:prstGeom>
            <a:gradFill rotWithShape="1">
              <a:gsLst>
                <a:gs pos="0">
                  <a:schemeClr val="folHlink"/>
                </a:gs>
                <a:gs pos="100000">
                  <a:srgbClr val="EAEAEA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/>
              <a:endParaRPr lang="en-US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27694" name="Oval 411">
              <a:extLst>
                <a:ext uri="{FF2B5EF4-FFF2-40B4-BE49-F238E27FC236}">
                  <a16:creationId xmlns:a16="http://schemas.microsoft.com/office/drawing/2014/main" id="{49C75B1A-61DB-9349-BAFB-C0A4D5C88E0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353175" y="2490788"/>
              <a:ext cx="387350" cy="111125"/>
            </a:xfrm>
            <a:prstGeom prst="ellipse">
              <a:avLst/>
            </a:prstGeom>
            <a:gradFill rotWithShape="1">
              <a:gsLst>
                <a:gs pos="0">
                  <a:schemeClr val="folHlink"/>
                </a:gs>
                <a:gs pos="100000">
                  <a:srgbClr val="EAEAEA"/>
                </a:gs>
              </a:gsLst>
              <a:lin ang="0" scaled="1"/>
            </a:gra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>
                <a:latin typeface="Times New Roman" panose="02020603050405020304" pitchFamily="18" charset="0"/>
              </a:endParaRPr>
            </a:p>
          </p:txBody>
        </p:sp>
        <p:grpSp>
          <p:nvGrpSpPr>
            <p:cNvPr id="27695" name="Group 732">
              <a:extLst>
                <a:ext uri="{FF2B5EF4-FFF2-40B4-BE49-F238E27FC236}">
                  <a16:creationId xmlns:a16="http://schemas.microsoft.com/office/drawing/2014/main" id="{CCB8A4FE-3D0E-7946-BCBA-9729F544358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430963" y="2519363"/>
              <a:ext cx="219075" cy="52387"/>
              <a:chOff x="2468" y="1332"/>
              <a:chExt cx="310" cy="60"/>
            </a:xfrm>
          </p:grpSpPr>
          <p:sp>
            <p:nvSpPr>
              <p:cNvPr id="28263" name="Freeform 733">
                <a:extLst>
                  <a:ext uri="{FF2B5EF4-FFF2-40B4-BE49-F238E27FC236}">
                    <a16:creationId xmlns:a16="http://schemas.microsoft.com/office/drawing/2014/main" id="{FF521F0E-79F8-0642-B9E5-78EA6D7586E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468" y="1332"/>
                <a:ext cx="310" cy="60"/>
              </a:xfrm>
              <a:custGeom>
                <a:avLst/>
                <a:gdLst>
                  <a:gd name="T0" fmla="*/ 0 w 310"/>
                  <a:gd name="T1" fmla="*/ 60 h 60"/>
                  <a:gd name="T2" fmla="*/ 96 w 310"/>
                  <a:gd name="T3" fmla="*/ 60 h 60"/>
                  <a:gd name="T4" fmla="*/ 192 w 310"/>
                  <a:gd name="T5" fmla="*/ 0 h 60"/>
                  <a:gd name="T6" fmla="*/ 310 w 310"/>
                  <a:gd name="T7" fmla="*/ 0 h 6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310"/>
                  <a:gd name="T13" fmla="*/ 0 h 60"/>
                  <a:gd name="T14" fmla="*/ 310 w 310"/>
                  <a:gd name="T15" fmla="*/ 60 h 6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310" h="60">
                    <a:moveTo>
                      <a:pt x="0" y="60"/>
                    </a:moveTo>
                    <a:lnTo>
                      <a:pt x="96" y="60"/>
                    </a:lnTo>
                    <a:lnTo>
                      <a:pt x="192" y="0"/>
                    </a:lnTo>
                    <a:lnTo>
                      <a:pt x="310" y="0"/>
                    </a:lnTo>
                  </a:path>
                </a:pathLst>
              </a:cu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12700" cmpd="sng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264" name="Freeform 734">
                <a:extLst>
                  <a:ext uri="{FF2B5EF4-FFF2-40B4-BE49-F238E27FC236}">
                    <a16:creationId xmlns:a16="http://schemas.microsoft.com/office/drawing/2014/main" id="{827A784A-99F5-E44A-A75B-889F40730BD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482" y="1332"/>
                <a:ext cx="282" cy="60"/>
              </a:xfrm>
              <a:custGeom>
                <a:avLst/>
                <a:gdLst>
                  <a:gd name="T0" fmla="*/ 0 w 282"/>
                  <a:gd name="T1" fmla="*/ 0 h 60"/>
                  <a:gd name="T2" fmla="*/ 96 w 282"/>
                  <a:gd name="T3" fmla="*/ 0 h 60"/>
                  <a:gd name="T4" fmla="*/ 192 w 282"/>
                  <a:gd name="T5" fmla="*/ 60 h 60"/>
                  <a:gd name="T6" fmla="*/ 282 w 282"/>
                  <a:gd name="T7" fmla="*/ 60 h 6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82"/>
                  <a:gd name="T13" fmla="*/ 0 h 60"/>
                  <a:gd name="T14" fmla="*/ 282 w 282"/>
                  <a:gd name="T15" fmla="*/ 60 h 6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82" h="60">
                    <a:moveTo>
                      <a:pt x="0" y="0"/>
                    </a:moveTo>
                    <a:lnTo>
                      <a:pt x="96" y="0"/>
                    </a:lnTo>
                    <a:lnTo>
                      <a:pt x="192" y="60"/>
                    </a:lnTo>
                    <a:lnTo>
                      <a:pt x="282" y="60"/>
                    </a:lnTo>
                  </a:path>
                </a:pathLst>
              </a:cu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12700" cmpd="sng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27696" name="Line 735">
              <a:extLst>
                <a:ext uri="{FF2B5EF4-FFF2-40B4-BE49-F238E27FC236}">
                  <a16:creationId xmlns:a16="http://schemas.microsoft.com/office/drawing/2014/main" id="{02233D82-042A-D240-A8E2-80B3580275A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354763" y="2543175"/>
              <a:ext cx="0" cy="7461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697" name="Line 736">
              <a:extLst>
                <a:ext uri="{FF2B5EF4-FFF2-40B4-BE49-F238E27FC236}">
                  <a16:creationId xmlns:a16="http://schemas.microsoft.com/office/drawing/2014/main" id="{85476855-EDDF-1F42-97D5-F6ABEF12D0B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740525" y="2546350"/>
              <a:ext cx="0" cy="73025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27698" name="Group 737">
              <a:extLst>
                <a:ext uri="{FF2B5EF4-FFF2-40B4-BE49-F238E27FC236}">
                  <a16:creationId xmlns:a16="http://schemas.microsoft.com/office/drawing/2014/main" id="{BD2DD806-C60C-5347-9429-24CB25F4D8C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202488" y="2493963"/>
              <a:ext cx="390525" cy="174625"/>
              <a:chOff x="4334" y="1470"/>
              <a:chExt cx="246" cy="107"/>
            </a:xfrm>
          </p:grpSpPr>
          <p:sp>
            <p:nvSpPr>
              <p:cNvPr id="28255" name="Oval 407">
                <a:extLst>
                  <a:ext uri="{FF2B5EF4-FFF2-40B4-BE49-F238E27FC236}">
                    <a16:creationId xmlns:a16="http://schemas.microsoft.com/office/drawing/2014/main" id="{68BEA4D1-E212-3449-8B39-FF3A5DCCC2B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35" y="1517"/>
                <a:ext cx="244" cy="6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8256" name="Rectangle 410">
                <a:extLst>
                  <a:ext uri="{FF2B5EF4-FFF2-40B4-BE49-F238E27FC236}">
                    <a16:creationId xmlns:a16="http://schemas.microsoft.com/office/drawing/2014/main" id="{65CD5F04-9A60-F44C-9ACA-90060FEB7C5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35" y="1511"/>
                <a:ext cx="245" cy="37"/>
              </a:xfrm>
              <a:prstGeom prst="rect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/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8257" name="Oval 411">
                <a:extLst>
                  <a:ext uri="{FF2B5EF4-FFF2-40B4-BE49-F238E27FC236}">
                    <a16:creationId xmlns:a16="http://schemas.microsoft.com/office/drawing/2014/main" id="{65E8DF2A-8D0D-F840-A9D6-359686FB94D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34" y="1470"/>
                <a:ext cx="244" cy="7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grpSp>
            <p:nvGrpSpPr>
              <p:cNvPr id="28258" name="Group 741">
                <a:extLst>
                  <a:ext uri="{FF2B5EF4-FFF2-40B4-BE49-F238E27FC236}">
                    <a16:creationId xmlns:a16="http://schemas.microsoft.com/office/drawing/2014/main" id="{83FB9489-2762-9D4A-8965-5C407889BDA3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383" y="1488"/>
                <a:ext cx="138" cy="33"/>
                <a:chOff x="2468" y="1332"/>
                <a:chExt cx="310" cy="60"/>
              </a:xfrm>
            </p:grpSpPr>
            <p:sp>
              <p:nvSpPr>
                <p:cNvPr id="28261" name="Freeform 742">
                  <a:extLst>
                    <a:ext uri="{FF2B5EF4-FFF2-40B4-BE49-F238E27FC236}">
                      <a16:creationId xmlns:a16="http://schemas.microsoft.com/office/drawing/2014/main" id="{9B698B41-3DE2-1346-98EC-825931F5903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mpd="sng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8262" name="Freeform 743">
                  <a:extLst>
                    <a:ext uri="{FF2B5EF4-FFF2-40B4-BE49-F238E27FC236}">
                      <a16:creationId xmlns:a16="http://schemas.microsoft.com/office/drawing/2014/main" id="{B2F8C3B3-85AF-E345-8A96-002887D6DBF0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mpd="sng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28259" name="Line 744">
                <a:extLst>
                  <a:ext uri="{FF2B5EF4-FFF2-40B4-BE49-F238E27FC236}">
                    <a16:creationId xmlns:a16="http://schemas.microsoft.com/office/drawing/2014/main" id="{FFAFB796-DC10-D849-AF7C-43A838CD0C9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335" y="1503"/>
                <a:ext cx="0" cy="47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260" name="Line 745">
                <a:extLst>
                  <a:ext uri="{FF2B5EF4-FFF2-40B4-BE49-F238E27FC236}">
                    <a16:creationId xmlns:a16="http://schemas.microsoft.com/office/drawing/2014/main" id="{3D270334-0E43-304F-ADC2-0C60AC22038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578" y="1505"/>
                <a:ext cx="0" cy="46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27699" name="Group 746">
              <a:extLst>
                <a:ext uri="{FF2B5EF4-FFF2-40B4-BE49-F238E27FC236}">
                  <a16:creationId xmlns:a16="http://schemas.microsoft.com/office/drawing/2014/main" id="{778FB0E1-F88C-AD4B-B118-90F2C97D7CC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213600" y="2757488"/>
              <a:ext cx="390525" cy="174625"/>
              <a:chOff x="4334" y="1470"/>
              <a:chExt cx="246" cy="107"/>
            </a:xfrm>
          </p:grpSpPr>
          <p:sp>
            <p:nvSpPr>
              <p:cNvPr id="28247" name="Oval 407">
                <a:extLst>
                  <a:ext uri="{FF2B5EF4-FFF2-40B4-BE49-F238E27FC236}">
                    <a16:creationId xmlns:a16="http://schemas.microsoft.com/office/drawing/2014/main" id="{10448976-274F-7B41-BC25-F0D5199D481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35" y="1517"/>
                <a:ext cx="244" cy="6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8248" name="Rectangle 410">
                <a:extLst>
                  <a:ext uri="{FF2B5EF4-FFF2-40B4-BE49-F238E27FC236}">
                    <a16:creationId xmlns:a16="http://schemas.microsoft.com/office/drawing/2014/main" id="{4D43AB11-0535-8A4B-89D3-E902CD05254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35" y="1511"/>
                <a:ext cx="245" cy="37"/>
              </a:xfrm>
              <a:prstGeom prst="rect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/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8249" name="Oval 411">
                <a:extLst>
                  <a:ext uri="{FF2B5EF4-FFF2-40B4-BE49-F238E27FC236}">
                    <a16:creationId xmlns:a16="http://schemas.microsoft.com/office/drawing/2014/main" id="{387B04C5-F4E6-DF44-95D6-6FE544DBC73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34" y="1470"/>
                <a:ext cx="244" cy="7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grpSp>
            <p:nvGrpSpPr>
              <p:cNvPr id="28250" name="Group 750">
                <a:extLst>
                  <a:ext uri="{FF2B5EF4-FFF2-40B4-BE49-F238E27FC236}">
                    <a16:creationId xmlns:a16="http://schemas.microsoft.com/office/drawing/2014/main" id="{86D8696F-8226-C648-BCF8-8B572BC37201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383" y="1488"/>
                <a:ext cx="138" cy="33"/>
                <a:chOff x="2468" y="1332"/>
                <a:chExt cx="310" cy="60"/>
              </a:xfrm>
            </p:grpSpPr>
            <p:sp>
              <p:nvSpPr>
                <p:cNvPr id="28253" name="Freeform 751">
                  <a:extLst>
                    <a:ext uri="{FF2B5EF4-FFF2-40B4-BE49-F238E27FC236}">
                      <a16:creationId xmlns:a16="http://schemas.microsoft.com/office/drawing/2014/main" id="{D0A6FA6E-B98B-BB42-909B-954B91211376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mpd="sng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8254" name="Freeform 752">
                  <a:extLst>
                    <a:ext uri="{FF2B5EF4-FFF2-40B4-BE49-F238E27FC236}">
                      <a16:creationId xmlns:a16="http://schemas.microsoft.com/office/drawing/2014/main" id="{6B044A22-C7E6-2445-BD91-38E7470193A6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mpd="sng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28251" name="Line 753">
                <a:extLst>
                  <a:ext uri="{FF2B5EF4-FFF2-40B4-BE49-F238E27FC236}">
                    <a16:creationId xmlns:a16="http://schemas.microsoft.com/office/drawing/2014/main" id="{92754783-5AC9-834A-ABE9-1C9D5CD6290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335" y="1503"/>
                <a:ext cx="0" cy="47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252" name="Line 754">
                <a:extLst>
                  <a:ext uri="{FF2B5EF4-FFF2-40B4-BE49-F238E27FC236}">
                    <a16:creationId xmlns:a16="http://schemas.microsoft.com/office/drawing/2014/main" id="{48208F7C-B19C-2D4E-B3B5-65C83881929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578" y="1505"/>
                <a:ext cx="0" cy="46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27700" name="Group 764">
              <a:extLst>
                <a:ext uri="{FF2B5EF4-FFF2-40B4-BE49-F238E27FC236}">
                  <a16:creationId xmlns:a16="http://schemas.microsoft.com/office/drawing/2014/main" id="{F77EF63E-68D1-724B-9AE7-F99CAC70AD7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689850" y="2393950"/>
              <a:ext cx="390525" cy="174625"/>
              <a:chOff x="4334" y="1470"/>
              <a:chExt cx="246" cy="107"/>
            </a:xfrm>
          </p:grpSpPr>
          <p:sp>
            <p:nvSpPr>
              <p:cNvPr id="28239" name="Oval 407">
                <a:extLst>
                  <a:ext uri="{FF2B5EF4-FFF2-40B4-BE49-F238E27FC236}">
                    <a16:creationId xmlns:a16="http://schemas.microsoft.com/office/drawing/2014/main" id="{01DC11D3-BF2E-DA41-839D-D1D9A820106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35" y="1517"/>
                <a:ext cx="244" cy="6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8240" name="Rectangle 410">
                <a:extLst>
                  <a:ext uri="{FF2B5EF4-FFF2-40B4-BE49-F238E27FC236}">
                    <a16:creationId xmlns:a16="http://schemas.microsoft.com/office/drawing/2014/main" id="{2651D4C8-5C40-704E-AF88-666C344632D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35" y="1511"/>
                <a:ext cx="245" cy="37"/>
              </a:xfrm>
              <a:prstGeom prst="rect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/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8241" name="Oval 411">
                <a:extLst>
                  <a:ext uri="{FF2B5EF4-FFF2-40B4-BE49-F238E27FC236}">
                    <a16:creationId xmlns:a16="http://schemas.microsoft.com/office/drawing/2014/main" id="{3DF1E6D0-05A3-5742-9DEF-2361EC9ACE0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34" y="1470"/>
                <a:ext cx="244" cy="7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grpSp>
            <p:nvGrpSpPr>
              <p:cNvPr id="28242" name="Group 768">
                <a:extLst>
                  <a:ext uri="{FF2B5EF4-FFF2-40B4-BE49-F238E27FC236}">
                    <a16:creationId xmlns:a16="http://schemas.microsoft.com/office/drawing/2014/main" id="{7E773254-1F17-F643-86E9-04343D5DA488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383" y="1488"/>
                <a:ext cx="138" cy="33"/>
                <a:chOff x="2468" y="1332"/>
                <a:chExt cx="310" cy="60"/>
              </a:xfrm>
            </p:grpSpPr>
            <p:sp>
              <p:nvSpPr>
                <p:cNvPr id="28245" name="Freeform 769">
                  <a:extLst>
                    <a:ext uri="{FF2B5EF4-FFF2-40B4-BE49-F238E27FC236}">
                      <a16:creationId xmlns:a16="http://schemas.microsoft.com/office/drawing/2014/main" id="{1101EFEE-9CEC-9E48-ACB8-4B462B927130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mpd="sng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8246" name="Freeform 770">
                  <a:extLst>
                    <a:ext uri="{FF2B5EF4-FFF2-40B4-BE49-F238E27FC236}">
                      <a16:creationId xmlns:a16="http://schemas.microsoft.com/office/drawing/2014/main" id="{686EFFFB-A802-544D-BE87-55FC5AA23644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mpd="sng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28243" name="Line 771">
                <a:extLst>
                  <a:ext uri="{FF2B5EF4-FFF2-40B4-BE49-F238E27FC236}">
                    <a16:creationId xmlns:a16="http://schemas.microsoft.com/office/drawing/2014/main" id="{C306F3B7-08F4-2D4B-8E85-F8ACDEFFABE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335" y="1503"/>
                <a:ext cx="0" cy="47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244" name="Line 772">
                <a:extLst>
                  <a:ext uri="{FF2B5EF4-FFF2-40B4-BE49-F238E27FC236}">
                    <a16:creationId xmlns:a16="http://schemas.microsoft.com/office/drawing/2014/main" id="{D45F9811-2825-0547-A167-EAD955FC85A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578" y="1505"/>
                <a:ext cx="0" cy="46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27701" name="Line 782">
              <a:extLst>
                <a:ext uri="{FF2B5EF4-FFF2-40B4-BE49-F238E27FC236}">
                  <a16:creationId xmlns:a16="http://schemas.microsoft.com/office/drawing/2014/main" id="{CB2EA8E3-D57D-2A41-8199-C24386D7FBE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427788" y="3743325"/>
              <a:ext cx="67945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27702" name="Group 801">
              <a:extLst>
                <a:ext uri="{FF2B5EF4-FFF2-40B4-BE49-F238E27FC236}">
                  <a16:creationId xmlns:a16="http://schemas.microsoft.com/office/drawing/2014/main" id="{9F009D74-BAF8-2844-A6D4-EF29C1D8938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591425" y="4806950"/>
              <a:ext cx="622300" cy="244475"/>
              <a:chOff x="4334" y="1470"/>
              <a:chExt cx="246" cy="107"/>
            </a:xfrm>
          </p:grpSpPr>
          <p:sp>
            <p:nvSpPr>
              <p:cNvPr id="28231" name="Oval 407">
                <a:extLst>
                  <a:ext uri="{FF2B5EF4-FFF2-40B4-BE49-F238E27FC236}">
                    <a16:creationId xmlns:a16="http://schemas.microsoft.com/office/drawing/2014/main" id="{817296A0-704E-214A-8325-9E9DD89E78C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35" y="1517"/>
                <a:ext cx="244" cy="6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8232" name="Rectangle 410">
                <a:extLst>
                  <a:ext uri="{FF2B5EF4-FFF2-40B4-BE49-F238E27FC236}">
                    <a16:creationId xmlns:a16="http://schemas.microsoft.com/office/drawing/2014/main" id="{60F9F578-7E5E-E244-B681-4A20E6799E1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35" y="1511"/>
                <a:ext cx="245" cy="37"/>
              </a:xfrm>
              <a:prstGeom prst="rect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/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8233" name="Oval 411">
                <a:extLst>
                  <a:ext uri="{FF2B5EF4-FFF2-40B4-BE49-F238E27FC236}">
                    <a16:creationId xmlns:a16="http://schemas.microsoft.com/office/drawing/2014/main" id="{4471E2C6-0E25-6141-A6A0-9E951166C85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34" y="1470"/>
                <a:ext cx="244" cy="7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grpSp>
            <p:nvGrpSpPr>
              <p:cNvPr id="28234" name="Group 805">
                <a:extLst>
                  <a:ext uri="{FF2B5EF4-FFF2-40B4-BE49-F238E27FC236}">
                    <a16:creationId xmlns:a16="http://schemas.microsoft.com/office/drawing/2014/main" id="{3701A8BA-D92B-A844-A8B5-420C7A5A8692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383" y="1488"/>
                <a:ext cx="138" cy="33"/>
                <a:chOff x="2468" y="1332"/>
                <a:chExt cx="310" cy="60"/>
              </a:xfrm>
            </p:grpSpPr>
            <p:sp>
              <p:nvSpPr>
                <p:cNvPr id="28237" name="Freeform 806">
                  <a:extLst>
                    <a:ext uri="{FF2B5EF4-FFF2-40B4-BE49-F238E27FC236}">
                      <a16:creationId xmlns:a16="http://schemas.microsoft.com/office/drawing/2014/main" id="{2025EAD8-3B3C-D448-97BB-D246648BBE43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mpd="sng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8238" name="Freeform 807">
                  <a:extLst>
                    <a:ext uri="{FF2B5EF4-FFF2-40B4-BE49-F238E27FC236}">
                      <a16:creationId xmlns:a16="http://schemas.microsoft.com/office/drawing/2014/main" id="{CC98D44F-C981-374A-9106-3C9EE6C80A9D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mpd="sng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28235" name="Line 808">
                <a:extLst>
                  <a:ext uri="{FF2B5EF4-FFF2-40B4-BE49-F238E27FC236}">
                    <a16:creationId xmlns:a16="http://schemas.microsoft.com/office/drawing/2014/main" id="{D40314FB-8463-6743-85C3-762BF208E49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335" y="1503"/>
                <a:ext cx="0" cy="47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236" name="Line 809">
                <a:extLst>
                  <a:ext uri="{FF2B5EF4-FFF2-40B4-BE49-F238E27FC236}">
                    <a16:creationId xmlns:a16="http://schemas.microsoft.com/office/drawing/2014/main" id="{9301B49A-8A12-6C43-9B03-AE1D9AB2B5D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578" y="1505"/>
                <a:ext cx="0" cy="47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27703" name="Group 810">
              <a:extLst>
                <a:ext uri="{FF2B5EF4-FFF2-40B4-BE49-F238E27FC236}">
                  <a16:creationId xmlns:a16="http://schemas.microsoft.com/office/drawing/2014/main" id="{EEFB8136-D3FE-2B40-B563-0269794CBB7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965950" y="4508500"/>
              <a:ext cx="622300" cy="244475"/>
              <a:chOff x="4334" y="1470"/>
              <a:chExt cx="246" cy="107"/>
            </a:xfrm>
          </p:grpSpPr>
          <p:sp>
            <p:nvSpPr>
              <p:cNvPr id="28223" name="Oval 407">
                <a:extLst>
                  <a:ext uri="{FF2B5EF4-FFF2-40B4-BE49-F238E27FC236}">
                    <a16:creationId xmlns:a16="http://schemas.microsoft.com/office/drawing/2014/main" id="{57F9955F-C3B0-A745-A0BB-6E3EBB77C98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35" y="1517"/>
                <a:ext cx="244" cy="6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8224" name="Rectangle 410">
                <a:extLst>
                  <a:ext uri="{FF2B5EF4-FFF2-40B4-BE49-F238E27FC236}">
                    <a16:creationId xmlns:a16="http://schemas.microsoft.com/office/drawing/2014/main" id="{A26E7366-C3AA-5B4C-B56B-AFAC2C16763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35" y="1511"/>
                <a:ext cx="245" cy="37"/>
              </a:xfrm>
              <a:prstGeom prst="rect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/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8225" name="Oval 411">
                <a:extLst>
                  <a:ext uri="{FF2B5EF4-FFF2-40B4-BE49-F238E27FC236}">
                    <a16:creationId xmlns:a16="http://schemas.microsoft.com/office/drawing/2014/main" id="{6FAC156B-6D3C-5646-B049-E37E11DB763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34" y="1470"/>
                <a:ext cx="244" cy="7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grpSp>
            <p:nvGrpSpPr>
              <p:cNvPr id="28226" name="Group 814">
                <a:extLst>
                  <a:ext uri="{FF2B5EF4-FFF2-40B4-BE49-F238E27FC236}">
                    <a16:creationId xmlns:a16="http://schemas.microsoft.com/office/drawing/2014/main" id="{3E7CF84F-BE94-0444-96CD-79C01113F749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383" y="1488"/>
                <a:ext cx="138" cy="33"/>
                <a:chOff x="2468" y="1332"/>
                <a:chExt cx="310" cy="60"/>
              </a:xfrm>
            </p:grpSpPr>
            <p:sp>
              <p:nvSpPr>
                <p:cNvPr id="28229" name="Freeform 815">
                  <a:extLst>
                    <a:ext uri="{FF2B5EF4-FFF2-40B4-BE49-F238E27FC236}">
                      <a16:creationId xmlns:a16="http://schemas.microsoft.com/office/drawing/2014/main" id="{CD44686D-68FF-364B-AD6A-CE8F66B17129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mpd="sng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8230" name="Freeform 816">
                  <a:extLst>
                    <a:ext uri="{FF2B5EF4-FFF2-40B4-BE49-F238E27FC236}">
                      <a16:creationId xmlns:a16="http://schemas.microsoft.com/office/drawing/2014/main" id="{4DC935E0-BDB8-1C4B-B03A-AEA1CA62C2AF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mpd="sng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28227" name="Line 817">
                <a:extLst>
                  <a:ext uri="{FF2B5EF4-FFF2-40B4-BE49-F238E27FC236}">
                    <a16:creationId xmlns:a16="http://schemas.microsoft.com/office/drawing/2014/main" id="{4FED987C-B5FE-3D42-966E-BDBEDD6944A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335" y="1503"/>
                <a:ext cx="0" cy="47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228" name="Line 818">
                <a:extLst>
                  <a:ext uri="{FF2B5EF4-FFF2-40B4-BE49-F238E27FC236}">
                    <a16:creationId xmlns:a16="http://schemas.microsoft.com/office/drawing/2014/main" id="{2989344D-8ECD-D64E-A6E3-1F580D3F668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578" y="1505"/>
                <a:ext cx="0" cy="47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27704" name="Group 819">
              <a:extLst>
                <a:ext uri="{FF2B5EF4-FFF2-40B4-BE49-F238E27FC236}">
                  <a16:creationId xmlns:a16="http://schemas.microsoft.com/office/drawing/2014/main" id="{4DA1DD5E-09A7-DE4B-8715-51A75CB4597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242050" y="4851400"/>
              <a:ext cx="622300" cy="244475"/>
              <a:chOff x="4334" y="1470"/>
              <a:chExt cx="246" cy="107"/>
            </a:xfrm>
          </p:grpSpPr>
          <p:sp>
            <p:nvSpPr>
              <p:cNvPr id="28215" name="Oval 407">
                <a:extLst>
                  <a:ext uri="{FF2B5EF4-FFF2-40B4-BE49-F238E27FC236}">
                    <a16:creationId xmlns:a16="http://schemas.microsoft.com/office/drawing/2014/main" id="{8846B827-CB71-4A44-B59B-DFC39C4217C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35" y="1517"/>
                <a:ext cx="244" cy="6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8216" name="Rectangle 410">
                <a:extLst>
                  <a:ext uri="{FF2B5EF4-FFF2-40B4-BE49-F238E27FC236}">
                    <a16:creationId xmlns:a16="http://schemas.microsoft.com/office/drawing/2014/main" id="{08F3E726-AE7B-1348-9B1F-69A436B9065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35" y="1511"/>
                <a:ext cx="245" cy="37"/>
              </a:xfrm>
              <a:prstGeom prst="rect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/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8217" name="Oval 411">
                <a:extLst>
                  <a:ext uri="{FF2B5EF4-FFF2-40B4-BE49-F238E27FC236}">
                    <a16:creationId xmlns:a16="http://schemas.microsoft.com/office/drawing/2014/main" id="{EF9E51EF-E04D-904F-A3E0-62772D32ADB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34" y="1470"/>
                <a:ext cx="244" cy="7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grpSp>
            <p:nvGrpSpPr>
              <p:cNvPr id="28218" name="Group 823">
                <a:extLst>
                  <a:ext uri="{FF2B5EF4-FFF2-40B4-BE49-F238E27FC236}">
                    <a16:creationId xmlns:a16="http://schemas.microsoft.com/office/drawing/2014/main" id="{1998A8CE-C9F2-AE41-82CA-A8B8260B5141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383" y="1488"/>
                <a:ext cx="138" cy="33"/>
                <a:chOff x="2468" y="1332"/>
                <a:chExt cx="310" cy="60"/>
              </a:xfrm>
            </p:grpSpPr>
            <p:sp>
              <p:nvSpPr>
                <p:cNvPr id="28221" name="Freeform 824">
                  <a:extLst>
                    <a:ext uri="{FF2B5EF4-FFF2-40B4-BE49-F238E27FC236}">
                      <a16:creationId xmlns:a16="http://schemas.microsoft.com/office/drawing/2014/main" id="{9023000E-886C-1041-8D0D-B15696D9DD1A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mpd="sng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8222" name="Freeform 825">
                  <a:extLst>
                    <a:ext uri="{FF2B5EF4-FFF2-40B4-BE49-F238E27FC236}">
                      <a16:creationId xmlns:a16="http://schemas.microsoft.com/office/drawing/2014/main" id="{49E63B9E-479D-3446-8D69-5F1E0E9BA3A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mpd="sng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28219" name="Line 826">
                <a:extLst>
                  <a:ext uri="{FF2B5EF4-FFF2-40B4-BE49-F238E27FC236}">
                    <a16:creationId xmlns:a16="http://schemas.microsoft.com/office/drawing/2014/main" id="{E456B53C-8BE9-8647-B312-85C2FD17969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335" y="1503"/>
                <a:ext cx="0" cy="47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220" name="Line 827">
                <a:extLst>
                  <a:ext uri="{FF2B5EF4-FFF2-40B4-BE49-F238E27FC236}">
                    <a16:creationId xmlns:a16="http://schemas.microsoft.com/office/drawing/2014/main" id="{580AF541-32E1-5143-847F-3D49C25DE05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578" y="1505"/>
                <a:ext cx="0" cy="47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27705" name="Group 828">
              <a:extLst>
                <a:ext uri="{FF2B5EF4-FFF2-40B4-BE49-F238E27FC236}">
                  <a16:creationId xmlns:a16="http://schemas.microsoft.com/office/drawing/2014/main" id="{B557A733-7685-CE44-81DF-ACE537B563F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051550" y="3644900"/>
              <a:ext cx="390525" cy="171450"/>
              <a:chOff x="4334" y="1470"/>
              <a:chExt cx="246" cy="107"/>
            </a:xfrm>
          </p:grpSpPr>
          <p:sp>
            <p:nvSpPr>
              <p:cNvPr id="28207" name="Oval 407">
                <a:extLst>
                  <a:ext uri="{FF2B5EF4-FFF2-40B4-BE49-F238E27FC236}">
                    <a16:creationId xmlns:a16="http://schemas.microsoft.com/office/drawing/2014/main" id="{2376EF29-D029-3F44-8A57-5E38A13CA8A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35" y="1517"/>
                <a:ext cx="244" cy="6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8208" name="Rectangle 410">
                <a:extLst>
                  <a:ext uri="{FF2B5EF4-FFF2-40B4-BE49-F238E27FC236}">
                    <a16:creationId xmlns:a16="http://schemas.microsoft.com/office/drawing/2014/main" id="{DCBD70FC-FF1E-FF44-86D5-6F5DC6DA7EC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35" y="1511"/>
                <a:ext cx="245" cy="37"/>
              </a:xfrm>
              <a:prstGeom prst="rect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/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8209" name="Oval 411">
                <a:extLst>
                  <a:ext uri="{FF2B5EF4-FFF2-40B4-BE49-F238E27FC236}">
                    <a16:creationId xmlns:a16="http://schemas.microsoft.com/office/drawing/2014/main" id="{64FE2507-1629-6949-925A-7D71ECCE5CF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34" y="1470"/>
                <a:ext cx="244" cy="7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grpSp>
            <p:nvGrpSpPr>
              <p:cNvPr id="28210" name="Group 832">
                <a:extLst>
                  <a:ext uri="{FF2B5EF4-FFF2-40B4-BE49-F238E27FC236}">
                    <a16:creationId xmlns:a16="http://schemas.microsoft.com/office/drawing/2014/main" id="{D3623FBD-C01E-614F-B87A-C38ADCE11D40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383" y="1488"/>
                <a:ext cx="138" cy="33"/>
                <a:chOff x="2468" y="1332"/>
                <a:chExt cx="310" cy="60"/>
              </a:xfrm>
            </p:grpSpPr>
            <p:sp>
              <p:nvSpPr>
                <p:cNvPr id="28213" name="Freeform 833">
                  <a:extLst>
                    <a:ext uri="{FF2B5EF4-FFF2-40B4-BE49-F238E27FC236}">
                      <a16:creationId xmlns:a16="http://schemas.microsoft.com/office/drawing/2014/main" id="{BDE136C5-E6C6-3A4F-A43E-D25B08938678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mpd="sng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8214" name="Freeform 834">
                  <a:extLst>
                    <a:ext uri="{FF2B5EF4-FFF2-40B4-BE49-F238E27FC236}">
                      <a16:creationId xmlns:a16="http://schemas.microsoft.com/office/drawing/2014/main" id="{04BA1BF7-002F-4247-A597-F2FE7D4291A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mpd="sng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28211" name="Line 835">
                <a:extLst>
                  <a:ext uri="{FF2B5EF4-FFF2-40B4-BE49-F238E27FC236}">
                    <a16:creationId xmlns:a16="http://schemas.microsoft.com/office/drawing/2014/main" id="{4873EB8D-A468-5745-B0B3-EFC519EB0F4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335" y="1503"/>
                <a:ext cx="0" cy="50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212" name="Line 836">
                <a:extLst>
                  <a:ext uri="{FF2B5EF4-FFF2-40B4-BE49-F238E27FC236}">
                    <a16:creationId xmlns:a16="http://schemas.microsoft.com/office/drawing/2014/main" id="{03A6323B-A83D-4F4A-98EF-AA5B7028A60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578" y="1505"/>
                <a:ext cx="0" cy="49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27706" name="Group 846">
              <a:extLst>
                <a:ext uri="{FF2B5EF4-FFF2-40B4-BE49-F238E27FC236}">
                  <a16:creationId xmlns:a16="http://schemas.microsoft.com/office/drawing/2014/main" id="{782368C0-ECAE-7F4B-9FD0-61DF7C39644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138863" y="1989138"/>
              <a:ext cx="282575" cy="477837"/>
              <a:chOff x="3748" y="1253"/>
              <a:chExt cx="178" cy="301"/>
            </a:xfrm>
          </p:grpSpPr>
          <p:sp>
            <p:nvSpPr>
              <p:cNvPr id="28191" name="Line 270">
                <a:extLst>
                  <a:ext uri="{FF2B5EF4-FFF2-40B4-BE49-F238E27FC236}">
                    <a16:creationId xmlns:a16="http://schemas.microsoft.com/office/drawing/2014/main" id="{6E38C964-506B-DA46-B052-A092C9F8746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3748" y="1276"/>
                <a:ext cx="89" cy="25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28192" name="Line 271">
                <a:extLst>
                  <a:ext uri="{FF2B5EF4-FFF2-40B4-BE49-F238E27FC236}">
                    <a16:creationId xmlns:a16="http://schemas.microsoft.com/office/drawing/2014/main" id="{6D29B61B-E300-914B-BF15-560494FC7FF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837" y="1276"/>
                <a:ext cx="89" cy="251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28193" name="Line 272">
                <a:extLst>
                  <a:ext uri="{FF2B5EF4-FFF2-40B4-BE49-F238E27FC236}">
                    <a16:creationId xmlns:a16="http://schemas.microsoft.com/office/drawing/2014/main" id="{147B5B28-36EC-4E4B-A0B8-84987881ACD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748" y="1527"/>
                <a:ext cx="89" cy="27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28194" name="Line 273">
                <a:extLst>
                  <a:ext uri="{FF2B5EF4-FFF2-40B4-BE49-F238E27FC236}">
                    <a16:creationId xmlns:a16="http://schemas.microsoft.com/office/drawing/2014/main" id="{42164EE4-5971-694B-8839-AD822BEC184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3837" y="1527"/>
                <a:ext cx="89" cy="27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28195" name="Line 274">
                <a:extLst>
                  <a:ext uri="{FF2B5EF4-FFF2-40B4-BE49-F238E27FC236}">
                    <a16:creationId xmlns:a16="http://schemas.microsoft.com/office/drawing/2014/main" id="{DA03B9E8-0A9D-FB45-B09D-E9579010C9F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837" y="1282"/>
                <a:ext cx="0" cy="27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28196" name="Line 275">
                <a:extLst>
                  <a:ext uri="{FF2B5EF4-FFF2-40B4-BE49-F238E27FC236}">
                    <a16:creationId xmlns:a16="http://schemas.microsoft.com/office/drawing/2014/main" id="{176C2AAF-7A78-2341-A23B-3E80DEB23B2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748" y="1501"/>
                <a:ext cx="89" cy="27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28197" name="Line 276">
                <a:extLst>
                  <a:ext uri="{FF2B5EF4-FFF2-40B4-BE49-F238E27FC236}">
                    <a16:creationId xmlns:a16="http://schemas.microsoft.com/office/drawing/2014/main" id="{063DCA64-1051-C54D-A5B0-2328B9C1B18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 flipV="1">
                <a:off x="3837" y="1501"/>
                <a:ext cx="89" cy="26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28198" name="Line 277">
                <a:extLst>
                  <a:ext uri="{FF2B5EF4-FFF2-40B4-BE49-F238E27FC236}">
                    <a16:creationId xmlns:a16="http://schemas.microsoft.com/office/drawing/2014/main" id="{EB11EF19-E374-DA4A-8521-4DF515560D0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786" y="1418"/>
                <a:ext cx="51" cy="21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28199" name="Line 278">
                <a:extLst>
                  <a:ext uri="{FF2B5EF4-FFF2-40B4-BE49-F238E27FC236}">
                    <a16:creationId xmlns:a16="http://schemas.microsoft.com/office/drawing/2014/main" id="{3C239930-4685-DD4E-998C-82E849AAD52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837" y="1418"/>
                <a:ext cx="54" cy="21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28200" name="Line 279">
                <a:extLst>
                  <a:ext uri="{FF2B5EF4-FFF2-40B4-BE49-F238E27FC236}">
                    <a16:creationId xmlns:a16="http://schemas.microsoft.com/office/drawing/2014/main" id="{97F33AA9-7F13-2244-B1A5-5A449DC78ED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768" y="1455"/>
                <a:ext cx="66" cy="28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28201" name="Line 280">
                <a:extLst>
                  <a:ext uri="{FF2B5EF4-FFF2-40B4-BE49-F238E27FC236}">
                    <a16:creationId xmlns:a16="http://schemas.microsoft.com/office/drawing/2014/main" id="{70F167DD-4503-1D4B-A434-171B13C9072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837" y="1461"/>
                <a:ext cx="66" cy="24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28202" name="Line 281">
                <a:extLst>
                  <a:ext uri="{FF2B5EF4-FFF2-40B4-BE49-F238E27FC236}">
                    <a16:creationId xmlns:a16="http://schemas.microsoft.com/office/drawing/2014/main" id="{72405769-A5DA-ED4D-9EF8-1516F8C5FCB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837" y="1381"/>
                <a:ext cx="34" cy="1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28203" name="Line 282">
                <a:extLst>
                  <a:ext uri="{FF2B5EF4-FFF2-40B4-BE49-F238E27FC236}">
                    <a16:creationId xmlns:a16="http://schemas.microsoft.com/office/drawing/2014/main" id="{E162016A-ECFC-3B4A-9636-A35554F2246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837" y="1329"/>
                <a:ext cx="21" cy="7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28204" name="Line 283">
                <a:extLst>
                  <a:ext uri="{FF2B5EF4-FFF2-40B4-BE49-F238E27FC236}">
                    <a16:creationId xmlns:a16="http://schemas.microsoft.com/office/drawing/2014/main" id="{7DD1C0D8-297E-6348-9994-97A2F47A52C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798" y="1377"/>
                <a:ext cx="42" cy="14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28205" name="Line 284">
                <a:extLst>
                  <a:ext uri="{FF2B5EF4-FFF2-40B4-BE49-F238E27FC236}">
                    <a16:creationId xmlns:a16="http://schemas.microsoft.com/office/drawing/2014/main" id="{D0283411-67EE-EE41-9AD4-0688FD7C7CE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817" y="1327"/>
                <a:ext cx="24" cy="13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28206" name="Oval 862">
                <a:extLst>
                  <a:ext uri="{FF2B5EF4-FFF2-40B4-BE49-F238E27FC236}">
                    <a16:creationId xmlns:a16="http://schemas.microsoft.com/office/drawing/2014/main" id="{0378C7C4-AF89-3044-BD74-5398EF1E035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821" y="1253"/>
                <a:ext cx="30" cy="29"/>
              </a:xfrm>
              <a:prstGeom prst="ellipse">
                <a:avLst/>
              </a:prstGeom>
              <a:solidFill>
                <a:schemeClr val="tx2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</p:grpSp>
        <p:pic>
          <p:nvPicPr>
            <p:cNvPr id="27707" name="Picture 915" descr="access_point_stylized_small">
              <a:extLst>
                <a:ext uri="{FF2B5EF4-FFF2-40B4-BE49-F238E27FC236}">
                  <a16:creationId xmlns:a16="http://schemas.microsoft.com/office/drawing/2014/main" id="{5168A1FB-8620-3B4F-AAD2-4EB0BE9B4B61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159625" y="5056188"/>
              <a:ext cx="433388" cy="3635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7708" name="Line 918">
              <a:extLst>
                <a:ext uri="{FF2B5EF4-FFF2-40B4-BE49-F238E27FC236}">
                  <a16:creationId xmlns:a16="http://schemas.microsoft.com/office/drawing/2014/main" id="{ED3E0814-C566-6842-93F6-1DEE50FCE21C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 flipV="1">
              <a:off x="7991475" y="5440363"/>
              <a:ext cx="3175" cy="85725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27709" name="Group 919">
              <a:extLst>
                <a:ext uri="{FF2B5EF4-FFF2-40B4-BE49-F238E27FC236}">
                  <a16:creationId xmlns:a16="http://schemas.microsoft.com/office/drawing/2014/main" id="{64E24D14-E051-D24E-9D09-6C39D10633C8}"/>
                </a:ext>
              </a:extLst>
            </p:cNvPr>
            <p:cNvGrpSpPr>
              <a:grpSpLocks/>
            </p:cNvGrpSpPr>
            <p:nvPr/>
          </p:nvGrpSpPr>
          <p:grpSpPr bwMode="auto">
            <a:xfrm flipH="1">
              <a:off x="5775325" y="4533900"/>
              <a:ext cx="414338" cy="373063"/>
              <a:chOff x="2839" y="3501"/>
              <a:chExt cx="755" cy="803"/>
            </a:xfrm>
          </p:grpSpPr>
          <p:pic>
            <p:nvPicPr>
              <p:cNvPr id="28189" name="Picture 920" descr="desktop_computer_stylized_medium">
                <a:extLst>
                  <a:ext uri="{FF2B5EF4-FFF2-40B4-BE49-F238E27FC236}">
                    <a16:creationId xmlns:a16="http://schemas.microsoft.com/office/drawing/2014/main" id="{F7E0E497-BA66-2E43-9C81-659086ACEEF4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5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839" y="3501"/>
                <a:ext cx="755" cy="80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28190" name="Freeform 921">
                <a:extLst>
                  <a:ext uri="{FF2B5EF4-FFF2-40B4-BE49-F238E27FC236}">
                    <a16:creationId xmlns:a16="http://schemas.microsoft.com/office/drawing/2014/main" id="{AA313634-C182-D94B-B163-86E80EA4979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916" y="3578"/>
                <a:ext cx="356" cy="368"/>
              </a:xfrm>
              <a:custGeom>
                <a:avLst/>
                <a:gdLst>
                  <a:gd name="T0" fmla="*/ 0 w 356"/>
                  <a:gd name="T1" fmla="*/ 0 h 368"/>
                  <a:gd name="T2" fmla="*/ 300 w 356"/>
                  <a:gd name="T3" fmla="*/ 14 h 368"/>
                  <a:gd name="T4" fmla="*/ 356 w 356"/>
                  <a:gd name="T5" fmla="*/ 294 h 368"/>
                  <a:gd name="T6" fmla="*/ 78 w 356"/>
                  <a:gd name="T7" fmla="*/ 368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56"/>
                  <a:gd name="T16" fmla="*/ 0 h 368"/>
                  <a:gd name="T17" fmla="*/ 356 w 356"/>
                  <a:gd name="T18" fmla="*/ 368 h 36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</p:grpSp>
        <p:grpSp>
          <p:nvGrpSpPr>
            <p:cNvPr id="27710" name="Group 922">
              <a:extLst>
                <a:ext uri="{FF2B5EF4-FFF2-40B4-BE49-F238E27FC236}">
                  <a16:creationId xmlns:a16="http://schemas.microsoft.com/office/drawing/2014/main" id="{45886915-70DA-5A44-A2B0-34B94E931386}"/>
                </a:ext>
              </a:extLst>
            </p:cNvPr>
            <p:cNvGrpSpPr>
              <a:grpSpLocks/>
            </p:cNvGrpSpPr>
            <p:nvPr/>
          </p:nvGrpSpPr>
          <p:grpSpPr bwMode="auto">
            <a:xfrm flipH="1">
              <a:off x="5457825" y="4954588"/>
              <a:ext cx="482600" cy="406400"/>
              <a:chOff x="2839" y="3501"/>
              <a:chExt cx="755" cy="803"/>
            </a:xfrm>
          </p:grpSpPr>
          <p:pic>
            <p:nvPicPr>
              <p:cNvPr id="28187" name="Picture 923" descr="desktop_computer_stylized_medium">
                <a:extLst>
                  <a:ext uri="{FF2B5EF4-FFF2-40B4-BE49-F238E27FC236}">
                    <a16:creationId xmlns:a16="http://schemas.microsoft.com/office/drawing/2014/main" id="{D082ADB1-A62A-014E-87E3-E67B047EFCB5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6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839" y="3501"/>
                <a:ext cx="755" cy="80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28188" name="Freeform 924">
                <a:extLst>
                  <a:ext uri="{FF2B5EF4-FFF2-40B4-BE49-F238E27FC236}">
                    <a16:creationId xmlns:a16="http://schemas.microsoft.com/office/drawing/2014/main" id="{14DB748C-9518-CF4D-B051-8C345B575D6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916" y="3578"/>
                <a:ext cx="356" cy="368"/>
              </a:xfrm>
              <a:custGeom>
                <a:avLst/>
                <a:gdLst>
                  <a:gd name="T0" fmla="*/ 0 w 356"/>
                  <a:gd name="T1" fmla="*/ 0 h 368"/>
                  <a:gd name="T2" fmla="*/ 300 w 356"/>
                  <a:gd name="T3" fmla="*/ 14 h 368"/>
                  <a:gd name="T4" fmla="*/ 356 w 356"/>
                  <a:gd name="T5" fmla="*/ 294 h 368"/>
                  <a:gd name="T6" fmla="*/ 78 w 356"/>
                  <a:gd name="T7" fmla="*/ 368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56"/>
                  <a:gd name="T16" fmla="*/ 0 h 368"/>
                  <a:gd name="T17" fmla="*/ 356 w 356"/>
                  <a:gd name="T18" fmla="*/ 368 h 36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</p:grpSp>
        <p:grpSp>
          <p:nvGrpSpPr>
            <p:cNvPr id="27711" name="Group 925">
              <a:extLst>
                <a:ext uri="{FF2B5EF4-FFF2-40B4-BE49-F238E27FC236}">
                  <a16:creationId xmlns:a16="http://schemas.microsoft.com/office/drawing/2014/main" id="{260BC74E-3E22-F348-9416-B4988F2A6A8A}"/>
                </a:ext>
              </a:extLst>
            </p:cNvPr>
            <p:cNvGrpSpPr>
              <a:grpSpLocks/>
            </p:cNvGrpSpPr>
            <p:nvPr/>
          </p:nvGrpSpPr>
          <p:grpSpPr bwMode="auto">
            <a:xfrm flipH="1">
              <a:off x="5935663" y="5256213"/>
              <a:ext cx="427037" cy="349250"/>
              <a:chOff x="2839" y="3501"/>
              <a:chExt cx="755" cy="803"/>
            </a:xfrm>
          </p:grpSpPr>
          <p:pic>
            <p:nvPicPr>
              <p:cNvPr id="28185" name="Picture 926" descr="desktop_computer_stylized_medium">
                <a:extLst>
                  <a:ext uri="{FF2B5EF4-FFF2-40B4-BE49-F238E27FC236}">
                    <a16:creationId xmlns:a16="http://schemas.microsoft.com/office/drawing/2014/main" id="{AE868B01-C92A-5C4D-8EB3-DD7F5D565488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7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839" y="3501"/>
                <a:ext cx="755" cy="80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28186" name="Freeform 927">
                <a:extLst>
                  <a:ext uri="{FF2B5EF4-FFF2-40B4-BE49-F238E27FC236}">
                    <a16:creationId xmlns:a16="http://schemas.microsoft.com/office/drawing/2014/main" id="{D08D149D-F9F1-8640-86F6-5398B56737B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916" y="3578"/>
                <a:ext cx="356" cy="368"/>
              </a:xfrm>
              <a:custGeom>
                <a:avLst/>
                <a:gdLst>
                  <a:gd name="T0" fmla="*/ 0 w 356"/>
                  <a:gd name="T1" fmla="*/ 0 h 368"/>
                  <a:gd name="T2" fmla="*/ 300 w 356"/>
                  <a:gd name="T3" fmla="*/ 14 h 368"/>
                  <a:gd name="T4" fmla="*/ 356 w 356"/>
                  <a:gd name="T5" fmla="*/ 294 h 368"/>
                  <a:gd name="T6" fmla="*/ 78 w 356"/>
                  <a:gd name="T7" fmla="*/ 368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56"/>
                  <a:gd name="T16" fmla="*/ 0 h 368"/>
                  <a:gd name="T17" fmla="*/ 356 w 356"/>
                  <a:gd name="T18" fmla="*/ 368 h 36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</p:grpSp>
        <p:grpSp>
          <p:nvGrpSpPr>
            <p:cNvPr id="27712" name="Group 928">
              <a:extLst>
                <a:ext uri="{FF2B5EF4-FFF2-40B4-BE49-F238E27FC236}">
                  <a16:creationId xmlns:a16="http://schemas.microsoft.com/office/drawing/2014/main" id="{4A963222-65EC-0448-AD1D-E6D1A69330C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550025" y="5238750"/>
              <a:ext cx="427038" cy="350838"/>
              <a:chOff x="2839" y="3501"/>
              <a:chExt cx="755" cy="803"/>
            </a:xfrm>
          </p:grpSpPr>
          <p:pic>
            <p:nvPicPr>
              <p:cNvPr id="28183" name="Picture 929" descr="desktop_computer_stylized_medium">
                <a:extLst>
                  <a:ext uri="{FF2B5EF4-FFF2-40B4-BE49-F238E27FC236}">
                    <a16:creationId xmlns:a16="http://schemas.microsoft.com/office/drawing/2014/main" id="{B0937EDB-924B-C541-B081-AB5DE3C23692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7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839" y="3501"/>
                <a:ext cx="755" cy="80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28184" name="Freeform 930">
                <a:extLst>
                  <a:ext uri="{FF2B5EF4-FFF2-40B4-BE49-F238E27FC236}">
                    <a16:creationId xmlns:a16="http://schemas.microsoft.com/office/drawing/2014/main" id="{41F70E65-2A13-ED4E-BB88-B15B63A68DC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916" y="3578"/>
                <a:ext cx="356" cy="368"/>
              </a:xfrm>
              <a:custGeom>
                <a:avLst/>
                <a:gdLst>
                  <a:gd name="T0" fmla="*/ 0 w 356"/>
                  <a:gd name="T1" fmla="*/ 0 h 368"/>
                  <a:gd name="T2" fmla="*/ 300 w 356"/>
                  <a:gd name="T3" fmla="*/ 14 h 368"/>
                  <a:gd name="T4" fmla="*/ 356 w 356"/>
                  <a:gd name="T5" fmla="*/ 294 h 368"/>
                  <a:gd name="T6" fmla="*/ 78 w 356"/>
                  <a:gd name="T7" fmla="*/ 368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56"/>
                  <a:gd name="T16" fmla="*/ 0 h 368"/>
                  <a:gd name="T17" fmla="*/ 356 w 356"/>
                  <a:gd name="T18" fmla="*/ 368 h 36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</p:grpSp>
        <p:pic>
          <p:nvPicPr>
            <p:cNvPr id="27713" name="Picture 933" descr="iphone_stylized_small">
              <a:extLst>
                <a:ext uri="{FF2B5EF4-FFF2-40B4-BE49-F238E27FC236}">
                  <a16:creationId xmlns:a16="http://schemas.microsoft.com/office/drawing/2014/main" id="{9868C4FD-2CD4-0145-A5D5-E46BF60D082E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773010" y="1604047"/>
              <a:ext cx="136841" cy="3279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7714" name="Picture 934" descr="antenna_radiation_stylized">
              <a:extLst>
                <a:ext uri="{FF2B5EF4-FFF2-40B4-BE49-F238E27FC236}">
                  <a16:creationId xmlns:a16="http://schemas.microsoft.com/office/drawing/2014/main" id="{6C9C0505-F497-5C4A-AEF8-BBBBC0B02830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618163" y="1558925"/>
              <a:ext cx="415925" cy="886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7715" name="Picture 936" descr="access_point_stylized_small">
              <a:extLst>
                <a:ext uri="{FF2B5EF4-FFF2-40B4-BE49-F238E27FC236}">
                  <a16:creationId xmlns:a16="http://schemas.microsoft.com/office/drawing/2014/main" id="{FC7EEEEF-6ADB-4640-A0B4-874A51CA3498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164388" y="5057775"/>
              <a:ext cx="412750" cy="3667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27716" name="Group 938">
              <a:extLst>
                <a:ext uri="{FF2B5EF4-FFF2-40B4-BE49-F238E27FC236}">
                  <a16:creationId xmlns:a16="http://schemas.microsoft.com/office/drawing/2014/main" id="{6338405D-88F4-5E46-B4DE-FC4DCDBD7FF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8240713" y="5002213"/>
              <a:ext cx="227012" cy="481012"/>
              <a:chOff x="4140" y="429"/>
              <a:chExt cx="1425" cy="2396"/>
            </a:xfrm>
          </p:grpSpPr>
          <p:sp>
            <p:nvSpPr>
              <p:cNvPr id="28151" name="Freeform 939">
                <a:extLst>
                  <a:ext uri="{FF2B5EF4-FFF2-40B4-BE49-F238E27FC236}">
                    <a16:creationId xmlns:a16="http://schemas.microsoft.com/office/drawing/2014/main" id="{C2585EC8-36B2-BD42-9894-E9904E54A7F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268" y="433"/>
                <a:ext cx="283" cy="2286"/>
              </a:xfrm>
              <a:custGeom>
                <a:avLst/>
                <a:gdLst>
                  <a:gd name="T0" fmla="*/ 3 w 354"/>
                  <a:gd name="T1" fmla="*/ 0 h 2742"/>
                  <a:gd name="T2" fmla="*/ 15 w 354"/>
                  <a:gd name="T3" fmla="*/ 27 h 2742"/>
                  <a:gd name="T4" fmla="*/ 15 w 354"/>
                  <a:gd name="T5" fmla="*/ 205 h 2742"/>
                  <a:gd name="T6" fmla="*/ 0 w 354"/>
                  <a:gd name="T7" fmla="*/ 215 h 2742"/>
                  <a:gd name="T8" fmla="*/ 3 w 354"/>
                  <a:gd name="T9" fmla="*/ 0 h 274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54"/>
                  <a:gd name="T16" fmla="*/ 0 h 2742"/>
                  <a:gd name="T17" fmla="*/ 354 w 354"/>
                  <a:gd name="T18" fmla="*/ 2742 h 274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54" h="2742">
                    <a:moveTo>
                      <a:pt x="63" y="0"/>
                    </a:moveTo>
                    <a:lnTo>
                      <a:pt x="354" y="339"/>
                    </a:lnTo>
                    <a:lnTo>
                      <a:pt x="346" y="2624"/>
                    </a:lnTo>
                    <a:lnTo>
                      <a:pt x="0" y="2742"/>
                    </a:lnTo>
                    <a:lnTo>
                      <a:pt x="63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DDDDDD"/>
                  </a:gs>
                  <a:gs pos="100000">
                    <a:srgbClr val="333333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152" name="Rectangle 940">
                <a:extLst>
                  <a:ext uri="{FF2B5EF4-FFF2-40B4-BE49-F238E27FC236}">
                    <a16:creationId xmlns:a16="http://schemas.microsoft.com/office/drawing/2014/main" id="{AF772963-F8A6-7745-A4B3-9BA88EB5AD8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10" y="429"/>
                <a:ext cx="1046" cy="2285"/>
              </a:xfrm>
              <a:prstGeom prst="rect">
                <a:avLst/>
              </a:pr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28153" name="Freeform 941">
                <a:extLst>
                  <a:ext uri="{FF2B5EF4-FFF2-40B4-BE49-F238E27FC236}">
                    <a16:creationId xmlns:a16="http://schemas.microsoft.com/office/drawing/2014/main" id="{12C5FD71-A3B3-DC4A-A475-190C3B3F5AF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321" y="570"/>
                <a:ext cx="169" cy="2115"/>
              </a:xfrm>
              <a:custGeom>
                <a:avLst/>
                <a:gdLst>
                  <a:gd name="T0" fmla="*/ 2 w 211"/>
                  <a:gd name="T1" fmla="*/ 0 h 2537"/>
                  <a:gd name="T2" fmla="*/ 9 w 211"/>
                  <a:gd name="T3" fmla="*/ 18 h 2537"/>
                  <a:gd name="T4" fmla="*/ 2 w 211"/>
                  <a:gd name="T5" fmla="*/ 196 h 2537"/>
                  <a:gd name="T6" fmla="*/ 2 w 211"/>
                  <a:gd name="T7" fmla="*/ 0 h 253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11"/>
                  <a:gd name="T13" fmla="*/ 0 h 2537"/>
                  <a:gd name="T14" fmla="*/ 211 w 211"/>
                  <a:gd name="T15" fmla="*/ 2537 h 253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11" h="2537">
                    <a:moveTo>
                      <a:pt x="7" y="0"/>
                    </a:moveTo>
                    <a:cubicBezTo>
                      <a:pt x="7" y="0"/>
                      <a:pt x="57" y="28"/>
                      <a:pt x="211" y="218"/>
                    </a:cubicBezTo>
                    <a:cubicBezTo>
                      <a:pt x="0" y="1229"/>
                      <a:pt x="41" y="2537"/>
                      <a:pt x="7" y="2501"/>
                    </a:cubicBezTo>
                    <a:lnTo>
                      <a:pt x="7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808080"/>
                  </a:gs>
                  <a:gs pos="100000">
                    <a:srgbClr val="F8F8F8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154" name="Freeform 942">
                <a:extLst>
                  <a:ext uri="{FF2B5EF4-FFF2-40B4-BE49-F238E27FC236}">
                    <a16:creationId xmlns:a16="http://schemas.microsoft.com/office/drawing/2014/main" id="{43A62E06-1D64-E540-B43C-4283CE997D5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284" y="1640"/>
                <a:ext cx="263" cy="189"/>
              </a:xfrm>
              <a:custGeom>
                <a:avLst/>
                <a:gdLst>
                  <a:gd name="T0" fmla="*/ 2 w 328"/>
                  <a:gd name="T1" fmla="*/ 0 h 226"/>
                  <a:gd name="T2" fmla="*/ 14 w 328"/>
                  <a:gd name="T3" fmla="*/ 11 h 226"/>
                  <a:gd name="T4" fmla="*/ 14 w 328"/>
                  <a:gd name="T5" fmla="*/ 19 h 226"/>
                  <a:gd name="T6" fmla="*/ 0 w 328"/>
                  <a:gd name="T7" fmla="*/ 8 h 226"/>
                  <a:gd name="T8" fmla="*/ 2 w 328"/>
                  <a:gd name="T9" fmla="*/ 0 h 22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28"/>
                  <a:gd name="T16" fmla="*/ 0 h 226"/>
                  <a:gd name="T17" fmla="*/ 328 w 328"/>
                  <a:gd name="T18" fmla="*/ 226 h 22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28" h="226">
                    <a:moveTo>
                      <a:pt x="4" y="0"/>
                    </a:moveTo>
                    <a:cubicBezTo>
                      <a:pt x="60" y="10"/>
                      <a:pt x="182" y="74"/>
                      <a:pt x="328" y="128"/>
                    </a:cubicBezTo>
                    <a:cubicBezTo>
                      <a:pt x="326" y="162"/>
                      <a:pt x="326" y="158"/>
                      <a:pt x="326" y="226"/>
                    </a:cubicBezTo>
                    <a:cubicBezTo>
                      <a:pt x="326" y="226"/>
                      <a:pt x="169" y="155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155" name="Rectangle 943">
                <a:extLst>
                  <a:ext uri="{FF2B5EF4-FFF2-40B4-BE49-F238E27FC236}">
                    <a16:creationId xmlns:a16="http://schemas.microsoft.com/office/drawing/2014/main" id="{9FB83EB1-318C-5347-8F7C-60408EEF771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10" y="690"/>
                <a:ext cx="598" cy="47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grpSp>
            <p:nvGrpSpPr>
              <p:cNvPr id="28156" name="Group 944">
                <a:extLst>
                  <a:ext uri="{FF2B5EF4-FFF2-40B4-BE49-F238E27FC236}">
                    <a16:creationId xmlns:a16="http://schemas.microsoft.com/office/drawing/2014/main" id="{60AE385E-DBFE-AA4E-8FFA-863FF69168FB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749" y="668"/>
                <a:ext cx="581" cy="145"/>
                <a:chOff x="614" y="2568"/>
                <a:chExt cx="725" cy="139"/>
              </a:xfrm>
            </p:grpSpPr>
            <p:sp>
              <p:nvSpPr>
                <p:cNvPr id="28181" name="AutoShape 945">
                  <a:extLst>
                    <a:ext uri="{FF2B5EF4-FFF2-40B4-BE49-F238E27FC236}">
                      <a16:creationId xmlns:a16="http://schemas.microsoft.com/office/drawing/2014/main" id="{ACA6C6DC-4DB2-8E4B-A92A-F525B05E708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13" y="2566"/>
                  <a:ext cx="721" cy="144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endParaRPr lang="en-US" altLang="en-US"/>
                </a:p>
              </p:txBody>
            </p:sp>
            <p:sp>
              <p:nvSpPr>
                <p:cNvPr id="28182" name="AutoShape 946">
                  <a:extLst>
                    <a:ext uri="{FF2B5EF4-FFF2-40B4-BE49-F238E27FC236}">
                      <a16:creationId xmlns:a16="http://schemas.microsoft.com/office/drawing/2014/main" id="{D610CBDC-1D84-CB4A-A938-F3F583A6D24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25" y="2581"/>
                  <a:ext cx="696" cy="114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endParaRPr lang="en-US" altLang="en-US"/>
                </a:p>
              </p:txBody>
            </p:sp>
          </p:grpSp>
          <p:sp>
            <p:nvSpPr>
              <p:cNvPr id="28157" name="Rectangle 947">
                <a:extLst>
                  <a:ext uri="{FF2B5EF4-FFF2-40B4-BE49-F238E27FC236}">
                    <a16:creationId xmlns:a16="http://schemas.microsoft.com/office/drawing/2014/main" id="{C0845397-51D9-4A49-920F-1373CFE6E22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20" y="1022"/>
                <a:ext cx="598" cy="47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grpSp>
            <p:nvGrpSpPr>
              <p:cNvPr id="28158" name="Group 948">
                <a:extLst>
                  <a:ext uri="{FF2B5EF4-FFF2-40B4-BE49-F238E27FC236}">
                    <a16:creationId xmlns:a16="http://schemas.microsoft.com/office/drawing/2014/main" id="{A905656A-EB49-9B4A-85F5-0B6057133FA0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747" y="994"/>
                <a:ext cx="581" cy="134"/>
                <a:chOff x="614" y="2568"/>
                <a:chExt cx="725" cy="139"/>
              </a:xfrm>
            </p:grpSpPr>
            <p:sp>
              <p:nvSpPr>
                <p:cNvPr id="28179" name="AutoShape 949">
                  <a:extLst>
                    <a:ext uri="{FF2B5EF4-FFF2-40B4-BE49-F238E27FC236}">
                      <a16:creationId xmlns:a16="http://schemas.microsoft.com/office/drawing/2014/main" id="{67CDFFC6-5AFF-FE42-8382-AACF3F79ADC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15" y="2564"/>
                  <a:ext cx="721" cy="139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endParaRPr lang="en-US" altLang="en-US"/>
                </a:p>
              </p:txBody>
            </p:sp>
            <p:sp>
              <p:nvSpPr>
                <p:cNvPr id="28180" name="AutoShape 950">
                  <a:extLst>
                    <a:ext uri="{FF2B5EF4-FFF2-40B4-BE49-F238E27FC236}">
                      <a16:creationId xmlns:a16="http://schemas.microsoft.com/office/drawing/2014/main" id="{55DA6750-440F-DD40-A174-9A4D40E6EC2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28" y="2581"/>
                  <a:ext cx="696" cy="107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endParaRPr lang="en-US" altLang="en-US"/>
                </a:p>
              </p:txBody>
            </p:sp>
          </p:grpSp>
          <p:sp>
            <p:nvSpPr>
              <p:cNvPr id="28159" name="Rectangle 951">
                <a:extLst>
                  <a:ext uri="{FF2B5EF4-FFF2-40B4-BE49-F238E27FC236}">
                    <a16:creationId xmlns:a16="http://schemas.microsoft.com/office/drawing/2014/main" id="{C3D5DCE7-58AB-3348-9684-05F28BF6EAE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20" y="1354"/>
                <a:ext cx="598" cy="47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28160" name="Rectangle 952">
                <a:extLst>
                  <a:ext uri="{FF2B5EF4-FFF2-40B4-BE49-F238E27FC236}">
                    <a16:creationId xmlns:a16="http://schemas.microsoft.com/office/drawing/2014/main" id="{885E7A24-6476-8E40-9EEE-F039D17199E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30" y="1655"/>
                <a:ext cx="598" cy="47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grpSp>
            <p:nvGrpSpPr>
              <p:cNvPr id="28161" name="Group 953">
                <a:extLst>
                  <a:ext uri="{FF2B5EF4-FFF2-40B4-BE49-F238E27FC236}">
                    <a16:creationId xmlns:a16="http://schemas.microsoft.com/office/drawing/2014/main" id="{3443A084-3611-2646-9363-78BBAAC747FE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735" y="1627"/>
                <a:ext cx="582" cy="151"/>
                <a:chOff x="614" y="2568"/>
                <a:chExt cx="725" cy="139"/>
              </a:xfrm>
            </p:grpSpPr>
            <p:sp>
              <p:nvSpPr>
                <p:cNvPr id="28177" name="AutoShape 954">
                  <a:extLst>
                    <a:ext uri="{FF2B5EF4-FFF2-40B4-BE49-F238E27FC236}">
                      <a16:creationId xmlns:a16="http://schemas.microsoft.com/office/drawing/2014/main" id="{2099B7F3-43EE-5E4B-9425-52EC50E4666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18" y="2586"/>
                  <a:ext cx="720" cy="124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endParaRPr lang="en-US" altLang="en-US"/>
                </a:p>
              </p:txBody>
            </p:sp>
            <p:sp>
              <p:nvSpPr>
                <p:cNvPr id="28178" name="AutoShape 955">
                  <a:extLst>
                    <a:ext uri="{FF2B5EF4-FFF2-40B4-BE49-F238E27FC236}">
                      <a16:creationId xmlns:a16="http://schemas.microsoft.com/office/drawing/2014/main" id="{40C39615-7F20-0946-814F-7AAB2D1C786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30" y="2586"/>
                  <a:ext cx="695" cy="109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endParaRPr lang="en-US" altLang="en-US"/>
                </a:p>
              </p:txBody>
            </p:sp>
          </p:grpSp>
          <p:sp>
            <p:nvSpPr>
              <p:cNvPr id="28162" name="Freeform 956">
                <a:extLst>
                  <a:ext uri="{FF2B5EF4-FFF2-40B4-BE49-F238E27FC236}">
                    <a16:creationId xmlns:a16="http://schemas.microsoft.com/office/drawing/2014/main" id="{B40993E6-9287-154A-807B-991BA1B4D52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288" y="1354"/>
                <a:ext cx="263" cy="188"/>
              </a:xfrm>
              <a:custGeom>
                <a:avLst/>
                <a:gdLst>
                  <a:gd name="T0" fmla="*/ 2 w 328"/>
                  <a:gd name="T1" fmla="*/ 0 h 226"/>
                  <a:gd name="T2" fmla="*/ 14 w 328"/>
                  <a:gd name="T3" fmla="*/ 10 h 226"/>
                  <a:gd name="T4" fmla="*/ 14 w 328"/>
                  <a:gd name="T5" fmla="*/ 17 h 226"/>
                  <a:gd name="T6" fmla="*/ 0 w 328"/>
                  <a:gd name="T7" fmla="*/ 7 h 226"/>
                  <a:gd name="T8" fmla="*/ 2 w 328"/>
                  <a:gd name="T9" fmla="*/ 0 h 22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28"/>
                  <a:gd name="T16" fmla="*/ 0 h 226"/>
                  <a:gd name="T17" fmla="*/ 328 w 328"/>
                  <a:gd name="T18" fmla="*/ 226 h 22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28" h="226">
                    <a:moveTo>
                      <a:pt x="4" y="0"/>
                    </a:moveTo>
                    <a:cubicBezTo>
                      <a:pt x="60" y="10"/>
                      <a:pt x="182" y="74"/>
                      <a:pt x="328" y="128"/>
                    </a:cubicBezTo>
                    <a:cubicBezTo>
                      <a:pt x="326" y="162"/>
                      <a:pt x="326" y="158"/>
                      <a:pt x="326" y="226"/>
                    </a:cubicBezTo>
                    <a:cubicBezTo>
                      <a:pt x="326" y="226"/>
                      <a:pt x="169" y="155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grpSp>
            <p:nvGrpSpPr>
              <p:cNvPr id="28163" name="Group 957">
                <a:extLst>
                  <a:ext uri="{FF2B5EF4-FFF2-40B4-BE49-F238E27FC236}">
                    <a16:creationId xmlns:a16="http://schemas.microsoft.com/office/drawing/2014/main" id="{FA5EB918-0065-A940-B580-A81E361F803A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739" y="1327"/>
                <a:ext cx="582" cy="139"/>
                <a:chOff x="614" y="2568"/>
                <a:chExt cx="725" cy="139"/>
              </a:xfrm>
            </p:grpSpPr>
            <p:sp>
              <p:nvSpPr>
                <p:cNvPr id="28175" name="AutoShape 958">
                  <a:extLst>
                    <a:ext uri="{FF2B5EF4-FFF2-40B4-BE49-F238E27FC236}">
                      <a16:creationId xmlns:a16="http://schemas.microsoft.com/office/drawing/2014/main" id="{2639B927-D685-CF47-B936-1897D8588A3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13" y="2571"/>
                  <a:ext cx="732" cy="134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endParaRPr lang="en-US" altLang="en-US"/>
                </a:p>
              </p:txBody>
            </p:sp>
            <p:sp>
              <p:nvSpPr>
                <p:cNvPr id="28176" name="AutoShape 959">
                  <a:extLst>
                    <a:ext uri="{FF2B5EF4-FFF2-40B4-BE49-F238E27FC236}">
                      <a16:creationId xmlns:a16="http://schemas.microsoft.com/office/drawing/2014/main" id="{41963AF7-8D92-3346-9BA7-0F5EBB76675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25" y="2587"/>
                  <a:ext cx="720" cy="103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endParaRPr lang="en-US" altLang="en-US"/>
                </a:p>
              </p:txBody>
            </p:sp>
          </p:grpSp>
          <p:sp>
            <p:nvSpPr>
              <p:cNvPr id="28164" name="Rectangle 960">
                <a:extLst>
                  <a:ext uri="{FF2B5EF4-FFF2-40B4-BE49-F238E27FC236}">
                    <a16:creationId xmlns:a16="http://schemas.microsoft.com/office/drawing/2014/main" id="{6BE468B3-CFA9-4545-8188-47EB396C9DE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246" y="429"/>
                <a:ext cx="70" cy="2285"/>
              </a:xfrm>
              <a:prstGeom prst="rect">
                <a:avLst/>
              </a:prstGeom>
              <a:gradFill rotWithShape="1">
                <a:gsLst>
                  <a:gs pos="0">
                    <a:srgbClr val="333333"/>
                  </a:gs>
                  <a:gs pos="50000">
                    <a:srgbClr val="DDDDDD"/>
                  </a:gs>
                  <a:gs pos="100000">
                    <a:srgbClr val="333333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28165" name="Freeform 961">
                <a:extLst>
                  <a:ext uri="{FF2B5EF4-FFF2-40B4-BE49-F238E27FC236}">
                    <a16:creationId xmlns:a16="http://schemas.microsoft.com/office/drawing/2014/main" id="{FD861510-17ED-5E42-A2F8-74CAC1BED64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312" y="1007"/>
                <a:ext cx="237" cy="213"/>
              </a:xfrm>
              <a:custGeom>
                <a:avLst/>
                <a:gdLst>
                  <a:gd name="T0" fmla="*/ 2 w 296"/>
                  <a:gd name="T1" fmla="*/ 0 h 256"/>
                  <a:gd name="T2" fmla="*/ 14 w 296"/>
                  <a:gd name="T3" fmla="*/ 10 h 256"/>
                  <a:gd name="T4" fmla="*/ 14 w 296"/>
                  <a:gd name="T5" fmla="*/ 19 h 256"/>
                  <a:gd name="T6" fmla="*/ 0 w 296"/>
                  <a:gd name="T7" fmla="*/ 7 h 256"/>
                  <a:gd name="T8" fmla="*/ 2 w 296"/>
                  <a:gd name="T9" fmla="*/ 0 h 25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96"/>
                  <a:gd name="T16" fmla="*/ 0 h 256"/>
                  <a:gd name="T17" fmla="*/ 296 w 296"/>
                  <a:gd name="T18" fmla="*/ 256 h 25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96" h="256">
                    <a:moveTo>
                      <a:pt x="4" y="0"/>
                    </a:moveTo>
                    <a:cubicBezTo>
                      <a:pt x="55" y="10"/>
                      <a:pt x="144" y="68"/>
                      <a:pt x="292" y="144"/>
                    </a:cubicBezTo>
                    <a:cubicBezTo>
                      <a:pt x="290" y="178"/>
                      <a:pt x="296" y="188"/>
                      <a:pt x="296" y="256"/>
                    </a:cubicBezTo>
                    <a:cubicBezTo>
                      <a:pt x="296" y="256"/>
                      <a:pt x="160" y="176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166" name="Freeform 962">
                <a:extLst>
                  <a:ext uri="{FF2B5EF4-FFF2-40B4-BE49-F238E27FC236}">
                    <a16:creationId xmlns:a16="http://schemas.microsoft.com/office/drawing/2014/main" id="{9149AB6D-4D1F-6946-8921-F24854C2F0D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315" y="680"/>
                <a:ext cx="244" cy="240"/>
              </a:xfrm>
              <a:custGeom>
                <a:avLst/>
                <a:gdLst>
                  <a:gd name="T0" fmla="*/ 0 w 304"/>
                  <a:gd name="T1" fmla="*/ 0 h 288"/>
                  <a:gd name="T2" fmla="*/ 14 w 304"/>
                  <a:gd name="T3" fmla="*/ 13 h 288"/>
                  <a:gd name="T4" fmla="*/ 13 w 304"/>
                  <a:gd name="T5" fmla="*/ 23 h 288"/>
                  <a:gd name="T6" fmla="*/ 2 w 304"/>
                  <a:gd name="T7" fmla="*/ 10 h 288"/>
                  <a:gd name="T8" fmla="*/ 0 w 304"/>
                  <a:gd name="T9" fmla="*/ 0 h 28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04"/>
                  <a:gd name="T16" fmla="*/ 0 h 288"/>
                  <a:gd name="T17" fmla="*/ 304 w 304"/>
                  <a:gd name="T18" fmla="*/ 288 h 28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04" h="288">
                    <a:moveTo>
                      <a:pt x="0" y="0"/>
                    </a:moveTo>
                    <a:cubicBezTo>
                      <a:pt x="51" y="10"/>
                      <a:pt x="148" y="76"/>
                      <a:pt x="304" y="164"/>
                    </a:cubicBezTo>
                    <a:cubicBezTo>
                      <a:pt x="302" y="198"/>
                      <a:pt x="284" y="220"/>
                      <a:pt x="284" y="288"/>
                    </a:cubicBezTo>
                    <a:cubicBezTo>
                      <a:pt x="284" y="288"/>
                      <a:pt x="163" y="179"/>
                      <a:pt x="8" y="124"/>
                    </a:cubicBezTo>
                    <a:cubicBezTo>
                      <a:pt x="8" y="72"/>
                      <a:pt x="0" y="17"/>
                      <a:pt x="0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167" name="Oval 963">
                <a:extLst>
                  <a:ext uri="{FF2B5EF4-FFF2-40B4-BE49-F238E27FC236}">
                    <a16:creationId xmlns:a16="http://schemas.microsoft.com/office/drawing/2014/main" id="{D7F74FBF-5A65-D745-91B4-79C848DF1A9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515" y="2611"/>
                <a:ext cx="50" cy="95"/>
              </a:xfrm>
              <a:prstGeom prst="ellipse">
                <a:avLst/>
              </a:prstGeom>
              <a:solidFill>
                <a:srgbClr val="3333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28168" name="Freeform 964">
                <a:extLst>
                  <a:ext uri="{FF2B5EF4-FFF2-40B4-BE49-F238E27FC236}">
                    <a16:creationId xmlns:a16="http://schemas.microsoft.com/office/drawing/2014/main" id="{F73E62E4-4310-3D4E-91FD-72B9710D493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302" y="2614"/>
                <a:ext cx="245" cy="200"/>
              </a:xfrm>
              <a:custGeom>
                <a:avLst/>
                <a:gdLst>
                  <a:gd name="T0" fmla="*/ 0 w 306"/>
                  <a:gd name="T1" fmla="*/ 9 h 240"/>
                  <a:gd name="T2" fmla="*/ 2 w 306"/>
                  <a:gd name="T3" fmla="*/ 19 h 240"/>
                  <a:gd name="T4" fmla="*/ 14 w 306"/>
                  <a:gd name="T5" fmla="*/ 9 h 240"/>
                  <a:gd name="T6" fmla="*/ 14 w 306"/>
                  <a:gd name="T7" fmla="*/ 0 h 240"/>
                  <a:gd name="T8" fmla="*/ 0 w 306"/>
                  <a:gd name="T9" fmla="*/ 9 h 24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06"/>
                  <a:gd name="T16" fmla="*/ 0 h 240"/>
                  <a:gd name="T17" fmla="*/ 306 w 306"/>
                  <a:gd name="T18" fmla="*/ 240 h 24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06" h="240">
                    <a:moveTo>
                      <a:pt x="0" y="106"/>
                    </a:moveTo>
                    <a:lnTo>
                      <a:pt x="2" y="240"/>
                    </a:lnTo>
                    <a:lnTo>
                      <a:pt x="306" y="110"/>
                    </a:lnTo>
                    <a:lnTo>
                      <a:pt x="300" y="0"/>
                    </a:lnTo>
                    <a:lnTo>
                      <a:pt x="0" y="106"/>
                    </a:lnTo>
                    <a:close/>
                  </a:path>
                </a:pathLst>
              </a:custGeom>
              <a:solidFill>
                <a:srgbClr val="3333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169" name="AutoShape 965">
                <a:extLst>
                  <a:ext uri="{FF2B5EF4-FFF2-40B4-BE49-F238E27FC236}">
                    <a16:creationId xmlns:a16="http://schemas.microsoft.com/office/drawing/2014/main" id="{13E96B88-86A6-5C49-9263-C76BB7AFF17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140" y="2675"/>
                <a:ext cx="1196" cy="150"/>
              </a:xfrm>
              <a:prstGeom prst="roundRect">
                <a:avLst>
                  <a:gd name="adj" fmla="val 50000"/>
                </a:avLst>
              </a:prstGeom>
              <a:solidFill>
                <a:srgbClr val="DDDDDD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28170" name="AutoShape 966">
                <a:extLst>
                  <a:ext uri="{FF2B5EF4-FFF2-40B4-BE49-F238E27FC236}">
                    <a16:creationId xmlns:a16="http://schemas.microsoft.com/office/drawing/2014/main" id="{3E78851B-4AEC-0648-BCCA-B4B1AC43B82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10" y="2714"/>
                <a:ext cx="1066" cy="79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chemeClr val="tx2"/>
                  </a:gs>
                  <a:gs pos="100000">
                    <a:schemeClr val="bg2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28171" name="Oval 967">
                <a:extLst>
                  <a:ext uri="{FF2B5EF4-FFF2-40B4-BE49-F238E27FC236}">
                    <a16:creationId xmlns:a16="http://schemas.microsoft.com/office/drawing/2014/main" id="{17E67C8F-9DDB-D34E-B8A4-2A2AFBE0731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09" y="2382"/>
                <a:ext cx="159" cy="142"/>
              </a:xfrm>
              <a:prstGeom prst="ellipse">
                <a:avLst/>
              </a:prstGeom>
              <a:solidFill>
                <a:srgbClr val="33CC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28172" name="Oval 968">
                <a:extLst>
                  <a:ext uri="{FF2B5EF4-FFF2-40B4-BE49-F238E27FC236}">
                    <a16:creationId xmlns:a16="http://schemas.microsoft.com/office/drawing/2014/main" id="{CB7DF161-AE95-764F-A67D-4BE2713730D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489" y="2382"/>
                <a:ext cx="159" cy="142"/>
              </a:xfrm>
              <a:prstGeom prst="ellipse">
                <a:avLst/>
              </a:pr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1" hangingPunct="1"/>
                <a:endParaRPr lang="en-US" altLang="en-US" sz="1800">
                  <a:solidFill>
                    <a:srgbClr val="FF0000"/>
                  </a:solidFill>
                </a:endParaRPr>
              </a:p>
            </p:txBody>
          </p:sp>
          <p:sp>
            <p:nvSpPr>
              <p:cNvPr id="28173" name="Oval 969">
                <a:extLst>
                  <a:ext uri="{FF2B5EF4-FFF2-40B4-BE49-F238E27FC236}">
                    <a16:creationId xmlns:a16="http://schemas.microsoft.com/office/drawing/2014/main" id="{61867842-0B43-ED4A-A9F3-686408C9025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58" y="2382"/>
                <a:ext cx="159" cy="142"/>
              </a:xfrm>
              <a:prstGeom prst="ellipse">
                <a:avLst/>
              </a:prstGeom>
              <a:solidFill>
                <a:srgbClr val="33CC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28174" name="Rectangle 970">
                <a:extLst>
                  <a:ext uri="{FF2B5EF4-FFF2-40B4-BE49-F238E27FC236}">
                    <a16:creationId xmlns:a16="http://schemas.microsoft.com/office/drawing/2014/main" id="{1EA8EF5F-8AA9-984E-9AA5-462640CCB7A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067" y="1837"/>
                <a:ext cx="80" cy="759"/>
              </a:xfrm>
              <a:prstGeom prst="rect">
                <a:avLst/>
              </a:prstGeom>
              <a:solidFill>
                <a:srgbClr val="29292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</p:grpSp>
        <p:grpSp>
          <p:nvGrpSpPr>
            <p:cNvPr id="27717" name="Group 971">
              <a:extLst>
                <a:ext uri="{FF2B5EF4-FFF2-40B4-BE49-F238E27FC236}">
                  <a16:creationId xmlns:a16="http://schemas.microsoft.com/office/drawing/2014/main" id="{F5E75F16-2FF8-9D48-9330-CC29303D5F1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924800" y="5303838"/>
              <a:ext cx="227013" cy="481012"/>
              <a:chOff x="4140" y="429"/>
              <a:chExt cx="1425" cy="2396"/>
            </a:xfrm>
          </p:grpSpPr>
          <p:sp>
            <p:nvSpPr>
              <p:cNvPr id="28119" name="Freeform 972">
                <a:extLst>
                  <a:ext uri="{FF2B5EF4-FFF2-40B4-BE49-F238E27FC236}">
                    <a16:creationId xmlns:a16="http://schemas.microsoft.com/office/drawing/2014/main" id="{072DECC3-F248-594A-B83C-674B3C80A3D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268" y="433"/>
                <a:ext cx="283" cy="2286"/>
              </a:xfrm>
              <a:custGeom>
                <a:avLst/>
                <a:gdLst>
                  <a:gd name="T0" fmla="*/ 3 w 354"/>
                  <a:gd name="T1" fmla="*/ 0 h 2742"/>
                  <a:gd name="T2" fmla="*/ 15 w 354"/>
                  <a:gd name="T3" fmla="*/ 27 h 2742"/>
                  <a:gd name="T4" fmla="*/ 15 w 354"/>
                  <a:gd name="T5" fmla="*/ 205 h 2742"/>
                  <a:gd name="T6" fmla="*/ 0 w 354"/>
                  <a:gd name="T7" fmla="*/ 215 h 2742"/>
                  <a:gd name="T8" fmla="*/ 3 w 354"/>
                  <a:gd name="T9" fmla="*/ 0 h 274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54"/>
                  <a:gd name="T16" fmla="*/ 0 h 2742"/>
                  <a:gd name="T17" fmla="*/ 354 w 354"/>
                  <a:gd name="T18" fmla="*/ 2742 h 274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54" h="2742">
                    <a:moveTo>
                      <a:pt x="63" y="0"/>
                    </a:moveTo>
                    <a:lnTo>
                      <a:pt x="354" y="339"/>
                    </a:lnTo>
                    <a:lnTo>
                      <a:pt x="346" y="2624"/>
                    </a:lnTo>
                    <a:lnTo>
                      <a:pt x="0" y="2742"/>
                    </a:lnTo>
                    <a:lnTo>
                      <a:pt x="63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DDDDDD"/>
                  </a:gs>
                  <a:gs pos="100000">
                    <a:srgbClr val="333333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120" name="Rectangle 973">
                <a:extLst>
                  <a:ext uri="{FF2B5EF4-FFF2-40B4-BE49-F238E27FC236}">
                    <a16:creationId xmlns:a16="http://schemas.microsoft.com/office/drawing/2014/main" id="{2E21A792-3D73-854E-80F1-E2BC64A71CF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10" y="429"/>
                <a:ext cx="1046" cy="2285"/>
              </a:xfrm>
              <a:prstGeom prst="rect">
                <a:avLst/>
              </a:pr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28121" name="Freeform 974">
                <a:extLst>
                  <a:ext uri="{FF2B5EF4-FFF2-40B4-BE49-F238E27FC236}">
                    <a16:creationId xmlns:a16="http://schemas.microsoft.com/office/drawing/2014/main" id="{05FA8D98-7504-724E-9DC0-4A220970626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321" y="570"/>
                <a:ext cx="169" cy="2115"/>
              </a:xfrm>
              <a:custGeom>
                <a:avLst/>
                <a:gdLst>
                  <a:gd name="T0" fmla="*/ 2 w 211"/>
                  <a:gd name="T1" fmla="*/ 0 h 2537"/>
                  <a:gd name="T2" fmla="*/ 9 w 211"/>
                  <a:gd name="T3" fmla="*/ 18 h 2537"/>
                  <a:gd name="T4" fmla="*/ 2 w 211"/>
                  <a:gd name="T5" fmla="*/ 196 h 2537"/>
                  <a:gd name="T6" fmla="*/ 2 w 211"/>
                  <a:gd name="T7" fmla="*/ 0 h 253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11"/>
                  <a:gd name="T13" fmla="*/ 0 h 2537"/>
                  <a:gd name="T14" fmla="*/ 211 w 211"/>
                  <a:gd name="T15" fmla="*/ 2537 h 253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11" h="2537">
                    <a:moveTo>
                      <a:pt x="7" y="0"/>
                    </a:moveTo>
                    <a:cubicBezTo>
                      <a:pt x="7" y="0"/>
                      <a:pt x="57" y="28"/>
                      <a:pt x="211" y="218"/>
                    </a:cubicBezTo>
                    <a:cubicBezTo>
                      <a:pt x="0" y="1229"/>
                      <a:pt x="41" y="2537"/>
                      <a:pt x="7" y="2501"/>
                    </a:cubicBezTo>
                    <a:lnTo>
                      <a:pt x="7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808080"/>
                  </a:gs>
                  <a:gs pos="100000">
                    <a:srgbClr val="F8F8F8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122" name="Freeform 975">
                <a:extLst>
                  <a:ext uri="{FF2B5EF4-FFF2-40B4-BE49-F238E27FC236}">
                    <a16:creationId xmlns:a16="http://schemas.microsoft.com/office/drawing/2014/main" id="{1AD61635-EA0C-C143-B6CF-DC73E7CAC5B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284" y="1640"/>
                <a:ext cx="263" cy="189"/>
              </a:xfrm>
              <a:custGeom>
                <a:avLst/>
                <a:gdLst>
                  <a:gd name="T0" fmla="*/ 2 w 328"/>
                  <a:gd name="T1" fmla="*/ 0 h 226"/>
                  <a:gd name="T2" fmla="*/ 14 w 328"/>
                  <a:gd name="T3" fmla="*/ 11 h 226"/>
                  <a:gd name="T4" fmla="*/ 14 w 328"/>
                  <a:gd name="T5" fmla="*/ 19 h 226"/>
                  <a:gd name="T6" fmla="*/ 0 w 328"/>
                  <a:gd name="T7" fmla="*/ 8 h 226"/>
                  <a:gd name="T8" fmla="*/ 2 w 328"/>
                  <a:gd name="T9" fmla="*/ 0 h 22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28"/>
                  <a:gd name="T16" fmla="*/ 0 h 226"/>
                  <a:gd name="T17" fmla="*/ 328 w 328"/>
                  <a:gd name="T18" fmla="*/ 226 h 22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28" h="226">
                    <a:moveTo>
                      <a:pt x="4" y="0"/>
                    </a:moveTo>
                    <a:cubicBezTo>
                      <a:pt x="60" y="10"/>
                      <a:pt x="182" y="74"/>
                      <a:pt x="328" y="128"/>
                    </a:cubicBezTo>
                    <a:cubicBezTo>
                      <a:pt x="326" y="162"/>
                      <a:pt x="326" y="158"/>
                      <a:pt x="326" y="226"/>
                    </a:cubicBezTo>
                    <a:cubicBezTo>
                      <a:pt x="326" y="226"/>
                      <a:pt x="169" y="155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123" name="Rectangle 976">
                <a:extLst>
                  <a:ext uri="{FF2B5EF4-FFF2-40B4-BE49-F238E27FC236}">
                    <a16:creationId xmlns:a16="http://schemas.microsoft.com/office/drawing/2014/main" id="{617EE9D2-8DD2-3F41-894F-564C1B41D9B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10" y="690"/>
                <a:ext cx="598" cy="47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grpSp>
            <p:nvGrpSpPr>
              <p:cNvPr id="28124" name="Group 977">
                <a:extLst>
                  <a:ext uri="{FF2B5EF4-FFF2-40B4-BE49-F238E27FC236}">
                    <a16:creationId xmlns:a16="http://schemas.microsoft.com/office/drawing/2014/main" id="{EE0C6174-59D0-5240-A55C-824F15B19D01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749" y="668"/>
                <a:ext cx="581" cy="145"/>
                <a:chOff x="614" y="2568"/>
                <a:chExt cx="725" cy="139"/>
              </a:xfrm>
            </p:grpSpPr>
            <p:sp>
              <p:nvSpPr>
                <p:cNvPr id="28149" name="AutoShape 978">
                  <a:extLst>
                    <a:ext uri="{FF2B5EF4-FFF2-40B4-BE49-F238E27FC236}">
                      <a16:creationId xmlns:a16="http://schemas.microsoft.com/office/drawing/2014/main" id="{189E4E71-19D9-FF4F-8813-9DEC614AFBA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13" y="2566"/>
                  <a:ext cx="721" cy="144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endParaRPr lang="en-US" altLang="en-US"/>
                </a:p>
              </p:txBody>
            </p:sp>
            <p:sp>
              <p:nvSpPr>
                <p:cNvPr id="28150" name="AutoShape 979">
                  <a:extLst>
                    <a:ext uri="{FF2B5EF4-FFF2-40B4-BE49-F238E27FC236}">
                      <a16:creationId xmlns:a16="http://schemas.microsoft.com/office/drawing/2014/main" id="{60DA8619-F249-F341-B8D2-13F5C9B6C57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25" y="2581"/>
                  <a:ext cx="696" cy="114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endParaRPr lang="en-US" altLang="en-US"/>
                </a:p>
              </p:txBody>
            </p:sp>
          </p:grpSp>
          <p:sp>
            <p:nvSpPr>
              <p:cNvPr id="28125" name="Rectangle 980">
                <a:extLst>
                  <a:ext uri="{FF2B5EF4-FFF2-40B4-BE49-F238E27FC236}">
                    <a16:creationId xmlns:a16="http://schemas.microsoft.com/office/drawing/2014/main" id="{0981874E-FC3B-7947-9820-4176D775418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20" y="1022"/>
                <a:ext cx="598" cy="47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grpSp>
            <p:nvGrpSpPr>
              <p:cNvPr id="28126" name="Group 981">
                <a:extLst>
                  <a:ext uri="{FF2B5EF4-FFF2-40B4-BE49-F238E27FC236}">
                    <a16:creationId xmlns:a16="http://schemas.microsoft.com/office/drawing/2014/main" id="{38BFEF05-D118-9849-A0EC-37A91A296FDD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747" y="994"/>
                <a:ext cx="581" cy="134"/>
                <a:chOff x="614" y="2568"/>
                <a:chExt cx="725" cy="139"/>
              </a:xfrm>
            </p:grpSpPr>
            <p:sp>
              <p:nvSpPr>
                <p:cNvPr id="28147" name="AutoShape 982">
                  <a:extLst>
                    <a:ext uri="{FF2B5EF4-FFF2-40B4-BE49-F238E27FC236}">
                      <a16:creationId xmlns:a16="http://schemas.microsoft.com/office/drawing/2014/main" id="{A5A4B9DE-CB8B-8140-B92A-B1EF9CC55F3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15" y="2564"/>
                  <a:ext cx="721" cy="139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endParaRPr lang="en-US" altLang="en-US"/>
                </a:p>
              </p:txBody>
            </p:sp>
            <p:sp>
              <p:nvSpPr>
                <p:cNvPr id="28148" name="AutoShape 983">
                  <a:extLst>
                    <a:ext uri="{FF2B5EF4-FFF2-40B4-BE49-F238E27FC236}">
                      <a16:creationId xmlns:a16="http://schemas.microsoft.com/office/drawing/2014/main" id="{D6AED81A-5E56-3648-9ECC-3D0EB80D41B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28" y="2581"/>
                  <a:ext cx="696" cy="107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endParaRPr lang="en-US" altLang="en-US"/>
                </a:p>
              </p:txBody>
            </p:sp>
          </p:grpSp>
          <p:sp>
            <p:nvSpPr>
              <p:cNvPr id="28127" name="Rectangle 984">
                <a:extLst>
                  <a:ext uri="{FF2B5EF4-FFF2-40B4-BE49-F238E27FC236}">
                    <a16:creationId xmlns:a16="http://schemas.microsoft.com/office/drawing/2014/main" id="{BA90846D-F0F0-2847-AF48-9481B2B593A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20" y="1354"/>
                <a:ext cx="598" cy="47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28128" name="Rectangle 985">
                <a:extLst>
                  <a:ext uri="{FF2B5EF4-FFF2-40B4-BE49-F238E27FC236}">
                    <a16:creationId xmlns:a16="http://schemas.microsoft.com/office/drawing/2014/main" id="{F8A70E61-A22E-8147-BD7A-297118FEEBA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30" y="1655"/>
                <a:ext cx="598" cy="47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grpSp>
            <p:nvGrpSpPr>
              <p:cNvPr id="28129" name="Group 986">
                <a:extLst>
                  <a:ext uri="{FF2B5EF4-FFF2-40B4-BE49-F238E27FC236}">
                    <a16:creationId xmlns:a16="http://schemas.microsoft.com/office/drawing/2014/main" id="{901571ED-4DD6-CD41-9141-AAFDF16BDF49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735" y="1627"/>
                <a:ext cx="582" cy="151"/>
                <a:chOff x="614" y="2568"/>
                <a:chExt cx="725" cy="139"/>
              </a:xfrm>
            </p:grpSpPr>
            <p:sp>
              <p:nvSpPr>
                <p:cNvPr id="28145" name="AutoShape 987">
                  <a:extLst>
                    <a:ext uri="{FF2B5EF4-FFF2-40B4-BE49-F238E27FC236}">
                      <a16:creationId xmlns:a16="http://schemas.microsoft.com/office/drawing/2014/main" id="{7FA16442-0507-D246-949C-01A72F49227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18" y="2586"/>
                  <a:ext cx="720" cy="124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endParaRPr lang="en-US" altLang="en-US"/>
                </a:p>
              </p:txBody>
            </p:sp>
            <p:sp>
              <p:nvSpPr>
                <p:cNvPr id="28146" name="AutoShape 988">
                  <a:extLst>
                    <a:ext uri="{FF2B5EF4-FFF2-40B4-BE49-F238E27FC236}">
                      <a16:creationId xmlns:a16="http://schemas.microsoft.com/office/drawing/2014/main" id="{2F0226BA-4B29-C74C-9CEA-2152093BFDC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30" y="2586"/>
                  <a:ext cx="695" cy="109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endParaRPr lang="en-US" altLang="en-US"/>
                </a:p>
              </p:txBody>
            </p:sp>
          </p:grpSp>
          <p:sp>
            <p:nvSpPr>
              <p:cNvPr id="28130" name="Freeform 989">
                <a:extLst>
                  <a:ext uri="{FF2B5EF4-FFF2-40B4-BE49-F238E27FC236}">
                    <a16:creationId xmlns:a16="http://schemas.microsoft.com/office/drawing/2014/main" id="{682518DA-A693-524B-A969-704E8A6E6C4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288" y="1354"/>
                <a:ext cx="263" cy="188"/>
              </a:xfrm>
              <a:custGeom>
                <a:avLst/>
                <a:gdLst>
                  <a:gd name="T0" fmla="*/ 2 w 328"/>
                  <a:gd name="T1" fmla="*/ 0 h 226"/>
                  <a:gd name="T2" fmla="*/ 14 w 328"/>
                  <a:gd name="T3" fmla="*/ 10 h 226"/>
                  <a:gd name="T4" fmla="*/ 14 w 328"/>
                  <a:gd name="T5" fmla="*/ 17 h 226"/>
                  <a:gd name="T6" fmla="*/ 0 w 328"/>
                  <a:gd name="T7" fmla="*/ 7 h 226"/>
                  <a:gd name="T8" fmla="*/ 2 w 328"/>
                  <a:gd name="T9" fmla="*/ 0 h 22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28"/>
                  <a:gd name="T16" fmla="*/ 0 h 226"/>
                  <a:gd name="T17" fmla="*/ 328 w 328"/>
                  <a:gd name="T18" fmla="*/ 226 h 22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28" h="226">
                    <a:moveTo>
                      <a:pt x="4" y="0"/>
                    </a:moveTo>
                    <a:cubicBezTo>
                      <a:pt x="60" y="10"/>
                      <a:pt x="182" y="74"/>
                      <a:pt x="328" y="128"/>
                    </a:cubicBezTo>
                    <a:cubicBezTo>
                      <a:pt x="326" y="162"/>
                      <a:pt x="326" y="158"/>
                      <a:pt x="326" y="226"/>
                    </a:cubicBezTo>
                    <a:cubicBezTo>
                      <a:pt x="326" y="226"/>
                      <a:pt x="169" y="155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grpSp>
            <p:nvGrpSpPr>
              <p:cNvPr id="28131" name="Group 990">
                <a:extLst>
                  <a:ext uri="{FF2B5EF4-FFF2-40B4-BE49-F238E27FC236}">
                    <a16:creationId xmlns:a16="http://schemas.microsoft.com/office/drawing/2014/main" id="{5F70253C-01B9-5948-8238-9CEE5B198590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739" y="1327"/>
                <a:ext cx="582" cy="139"/>
                <a:chOff x="614" y="2568"/>
                <a:chExt cx="725" cy="139"/>
              </a:xfrm>
            </p:grpSpPr>
            <p:sp>
              <p:nvSpPr>
                <p:cNvPr id="28143" name="AutoShape 991">
                  <a:extLst>
                    <a:ext uri="{FF2B5EF4-FFF2-40B4-BE49-F238E27FC236}">
                      <a16:creationId xmlns:a16="http://schemas.microsoft.com/office/drawing/2014/main" id="{433DBB93-BB15-2042-A3FD-053844EF64D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13" y="2571"/>
                  <a:ext cx="732" cy="134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endParaRPr lang="en-US" altLang="en-US"/>
                </a:p>
              </p:txBody>
            </p:sp>
            <p:sp>
              <p:nvSpPr>
                <p:cNvPr id="28144" name="AutoShape 992">
                  <a:extLst>
                    <a:ext uri="{FF2B5EF4-FFF2-40B4-BE49-F238E27FC236}">
                      <a16:creationId xmlns:a16="http://schemas.microsoft.com/office/drawing/2014/main" id="{4E589032-65D1-E740-ABED-4DC727B2688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25" y="2587"/>
                  <a:ext cx="720" cy="103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endParaRPr lang="en-US" altLang="en-US"/>
                </a:p>
              </p:txBody>
            </p:sp>
          </p:grpSp>
          <p:sp>
            <p:nvSpPr>
              <p:cNvPr id="28132" name="Rectangle 993">
                <a:extLst>
                  <a:ext uri="{FF2B5EF4-FFF2-40B4-BE49-F238E27FC236}">
                    <a16:creationId xmlns:a16="http://schemas.microsoft.com/office/drawing/2014/main" id="{50DC7C82-8B22-0D45-9DBF-00ABB2294D5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246" y="429"/>
                <a:ext cx="70" cy="2285"/>
              </a:xfrm>
              <a:prstGeom prst="rect">
                <a:avLst/>
              </a:prstGeom>
              <a:gradFill rotWithShape="1">
                <a:gsLst>
                  <a:gs pos="0">
                    <a:srgbClr val="333333"/>
                  </a:gs>
                  <a:gs pos="50000">
                    <a:srgbClr val="DDDDDD"/>
                  </a:gs>
                  <a:gs pos="100000">
                    <a:srgbClr val="333333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28133" name="Freeform 994">
                <a:extLst>
                  <a:ext uri="{FF2B5EF4-FFF2-40B4-BE49-F238E27FC236}">
                    <a16:creationId xmlns:a16="http://schemas.microsoft.com/office/drawing/2014/main" id="{E0B509F0-2FF1-FC4E-BFFB-64038588858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312" y="1007"/>
                <a:ext cx="237" cy="213"/>
              </a:xfrm>
              <a:custGeom>
                <a:avLst/>
                <a:gdLst>
                  <a:gd name="T0" fmla="*/ 2 w 296"/>
                  <a:gd name="T1" fmla="*/ 0 h 256"/>
                  <a:gd name="T2" fmla="*/ 14 w 296"/>
                  <a:gd name="T3" fmla="*/ 10 h 256"/>
                  <a:gd name="T4" fmla="*/ 14 w 296"/>
                  <a:gd name="T5" fmla="*/ 19 h 256"/>
                  <a:gd name="T6" fmla="*/ 0 w 296"/>
                  <a:gd name="T7" fmla="*/ 7 h 256"/>
                  <a:gd name="T8" fmla="*/ 2 w 296"/>
                  <a:gd name="T9" fmla="*/ 0 h 25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96"/>
                  <a:gd name="T16" fmla="*/ 0 h 256"/>
                  <a:gd name="T17" fmla="*/ 296 w 296"/>
                  <a:gd name="T18" fmla="*/ 256 h 25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96" h="256">
                    <a:moveTo>
                      <a:pt x="4" y="0"/>
                    </a:moveTo>
                    <a:cubicBezTo>
                      <a:pt x="55" y="10"/>
                      <a:pt x="144" y="68"/>
                      <a:pt x="292" y="144"/>
                    </a:cubicBezTo>
                    <a:cubicBezTo>
                      <a:pt x="290" y="178"/>
                      <a:pt x="296" y="188"/>
                      <a:pt x="296" y="256"/>
                    </a:cubicBezTo>
                    <a:cubicBezTo>
                      <a:pt x="296" y="256"/>
                      <a:pt x="160" y="176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134" name="Freeform 995">
                <a:extLst>
                  <a:ext uri="{FF2B5EF4-FFF2-40B4-BE49-F238E27FC236}">
                    <a16:creationId xmlns:a16="http://schemas.microsoft.com/office/drawing/2014/main" id="{D61FFDA5-0CED-E04B-86DE-84B7859582F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315" y="680"/>
                <a:ext cx="244" cy="240"/>
              </a:xfrm>
              <a:custGeom>
                <a:avLst/>
                <a:gdLst>
                  <a:gd name="T0" fmla="*/ 0 w 304"/>
                  <a:gd name="T1" fmla="*/ 0 h 288"/>
                  <a:gd name="T2" fmla="*/ 14 w 304"/>
                  <a:gd name="T3" fmla="*/ 13 h 288"/>
                  <a:gd name="T4" fmla="*/ 13 w 304"/>
                  <a:gd name="T5" fmla="*/ 23 h 288"/>
                  <a:gd name="T6" fmla="*/ 2 w 304"/>
                  <a:gd name="T7" fmla="*/ 10 h 288"/>
                  <a:gd name="T8" fmla="*/ 0 w 304"/>
                  <a:gd name="T9" fmla="*/ 0 h 28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04"/>
                  <a:gd name="T16" fmla="*/ 0 h 288"/>
                  <a:gd name="T17" fmla="*/ 304 w 304"/>
                  <a:gd name="T18" fmla="*/ 288 h 28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04" h="288">
                    <a:moveTo>
                      <a:pt x="0" y="0"/>
                    </a:moveTo>
                    <a:cubicBezTo>
                      <a:pt x="51" y="10"/>
                      <a:pt x="148" y="76"/>
                      <a:pt x="304" y="164"/>
                    </a:cubicBezTo>
                    <a:cubicBezTo>
                      <a:pt x="302" y="198"/>
                      <a:pt x="284" y="220"/>
                      <a:pt x="284" y="288"/>
                    </a:cubicBezTo>
                    <a:cubicBezTo>
                      <a:pt x="284" y="288"/>
                      <a:pt x="163" y="179"/>
                      <a:pt x="8" y="124"/>
                    </a:cubicBezTo>
                    <a:cubicBezTo>
                      <a:pt x="8" y="72"/>
                      <a:pt x="0" y="17"/>
                      <a:pt x="0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135" name="Oval 996">
                <a:extLst>
                  <a:ext uri="{FF2B5EF4-FFF2-40B4-BE49-F238E27FC236}">
                    <a16:creationId xmlns:a16="http://schemas.microsoft.com/office/drawing/2014/main" id="{941EE7F2-43F2-8D4C-833F-9B0EAC6D972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515" y="2611"/>
                <a:ext cx="50" cy="95"/>
              </a:xfrm>
              <a:prstGeom prst="ellipse">
                <a:avLst/>
              </a:prstGeom>
              <a:solidFill>
                <a:srgbClr val="3333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28136" name="Freeform 997">
                <a:extLst>
                  <a:ext uri="{FF2B5EF4-FFF2-40B4-BE49-F238E27FC236}">
                    <a16:creationId xmlns:a16="http://schemas.microsoft.com/office/drawing/2014/main" id="{4D1287D5-A64B-644F-A6B3-D23DD5B0FD9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302" y="2614"/>
                <a:ext cx="245" cy="200"/>
              </a:xfrm>
              <a:custGeom>
                <a:avLst/>
                <a:gdLst>
                  <a:gd name="T0" fmla="*/ 0 w 306"/>
                  <a:gd name="T1" fmla="*/ 9 h 240"/>
                  <a:gd name="T2" fmla="*/ 2 w 306"/>
                  <a:gd name="T3" fmla="*/ 19 h 240"/>
                  <a:gd name="T4" fmla="*/ 14 w 306"/>
                  <a:gd name="T5" fmla="*/ 9 h 240"/>
                  <a:gd name="T6" fmla="*/ 14 w 306"/>
                  <a:gd name="T7" fmla="*/ 0 h 240"/>
                  <a:gd name="T8" fmla="*/ 0 w 306"/>
                  <a:gd name="T9" fmla="*/ 9 h 24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06"/>
                  <a:gd name="T16" fmla="*/ 0 h 240"/>
                  <a:gd name="T17" fmla="*/ 306 w 306"/>
                  <a:gd name="T18" fmla="*/ 240 h 24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06" h="240">
                    <a:moveTo>
                      <a:pt x="0" y="106"/>
                    </a:moveTo>
                    <a:lnTo>
                      <a:pt x="2" y="240"/>
                    </a:lnTo>
                    <a:lnTo>
                      <a:pt x="306" y="110"/>
                    </a:lnTo>
                    <a:lnTo>
                      <a:pt x="300" y="0"/>
                    </a:lnTo>
                    <a:lnTo>
                      <a:pt x="0" y="106"/>
                    </a:lnTo>
                    <a:close/>
                  </a:path>
                </a:pathLst>
              </a:custGeom>
              <a:solidFill>
                <a:srgbClr val="3333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137" name="AutoShape 998">
                <a:extLst>
                  <a:ext uri="{FF2B5EF4-FFF2-40B4-BE49-F238E27FC236}">
                    <a16:creationId xmlns:a16="http://schemas.microsoft.com/office/drawing/2014/main" id="{5F439AB6-CCBE-3D4F-864A-3CF29AEE52D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140" y="2675"/>
                <a:ext cx="1196" cy="150"/>
              </a:xfrm>
              <a:prstGeom prst="roundRect">
                <a:avLst>
                  <a:gd name="adj" fmla="val 50000"/>
                </a:avLst>
              </a:prstGeom>
              <a:solidFill>
                <a:srgbClr val="DDDDDD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28138" name="AutoShape 999">
                <a:extLst>
                  <a:ext uri="{FF2B5EF4-FFF2-40B4-BE49-F238E27FC236}">
                    <a16:creationId xmlns:a16="http://schemas.microsoft.com/office/drawing/2014/main" id="{D859D539-AB7E-CE43-A3FF-4A442A21B41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10" y="2714"/>
                <a:ext cx="1066" cy="79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chemeClr val="tx2"/>
                  </a:gs>
                  <a:gs pos="100000">
                    <a:schemeClr val="bg2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28139" name="Oval 1000">
                <a:extLst>
                  <a:ext uri="{FF2B5EF4-FFF2-40B4-BE49-F238E27FC236}">
                    <a16:creationId xmlns:a16="http://schemas.microsoft.com/office/drawing/2014/main" id="{D58B8B8A-DAA6-0347-B36A-069B9C0E894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09" y="2382"/>
                <a:ext cx="159" cy="142"/>
              </a:xfrm>
              <a:prstGeom prst="ellipse">
                <a:avLst/>
              </a:prstGeom>
              <a:solidFill>
                <a:srgbClr val="33CC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28140" name="Oval 1001">
                <a:extLst>
                  <a:ext uri="{FF2B5EF4-FFF2-40B4-BE49-F238E27FC236}">
                    <a16:creationId xmlns:a16="http://schemas.microsoft.com/office/drawing/2014/main" id="{B64B47E2-D7FC-DD48-B68D-CBFB106692D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489" y="2382"/>
                <a:ext cx="159" cy="142"/>
              </a:xfrm>
              <a:prstGeom prst="ellipse">
                <a:avLst/>
              </a:pr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1" hangingPunct="1"/>
                <a:endParaRPr lang="en-US" altLang="en-US" sz="1800">
                  <a:solidFill>
                    <a:srgbClr val="FF0000"/>
                  </a:solidFill>
                </a:endParaRPr>
              </a:p>
            </p:txBody>
          </p:sp>
          <p:sp>
            <p:nvSpPr>
              <p:cNvPr id="28141" name="Oval 1002">
                <a:extLst>
                  <a:ext uri="{FF2B5EF4-FFF2-40B4-BE49-F238E27FC236}">
                    <a16:creationId xmlns:a16="http://schemas.microsoft.com/office/drawing/2014/main" id="{F19950C1-5869-1C4C-8613-4E0A0CC11C9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58" y="2382"/>
                <a:ext cx="159" cy="142"/>
              </a:xfrm>
              <a:prstGeom prst="ellipse">
                <a:avLst/>
              </a:prstGeom>
              <a:solidFill>
                <a:srgbClr val="33CC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28142" name="Rectangle 1003">
                <a:extLst>
                  <a:ext uri="{FF2B5EF4-FFF2-40B4-BE49-F238E27FC236}">
                    <a16:creationId xmlns:a16="http://schemas.microsoft.com/office/drawing/2014/main" id="{4A245AC7-6CBB-A946-839A-7B0028BB560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067" y="1837"/>
                <a:ext cx="80" cy="759"/>
              </a:xfrm>
              <a:prstGeom prst="rect">
                <a:avLst/>
              </a:prstGeom>
              <a:solidFill>
                <a:srgbClr val="29292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</p:grpSp>
        <p:pic>
          <p:nvPicPr>
            <p:cNvPr id="27718" name="Picture 1005" descr="antenna_stylized">
              <a:extLst>
                <a:ext uri="{FF2B5EF4-FFF2-40B4-BE49-F238E27FC236}">
                  <a16:creationId xmlns:a16="http://schemas.microsoft.com/office/drawing/2014/main" id="{03C61BA3-CF54-5F46-B232-07A9F4A10036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302250" y="2043113"/>
              <a:ext cx="530703" cy="2237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7719" name="Picture 1006" descr="laptop_keyboard">
              <a:extLst>
                <a:ext uri="{FF2B5EF4-FFF2-40B4-BE49-F238E27FC236}">
                  <a16:creationId xmlns:a16="http://schemas.microsoft.com/office/drawing/2014/main" id="{C33684E3-7C8B-3B49-A077-6F934FC903EE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rot="109064" flipH="1">
              <a:off x="5327957" y="2291590"/>
              <a:ext cx="437222" cy="1595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7720" name="Freeform 1007">
              <a:extLst>
                <a:ext uri="{FF2B5EF4-FFF2-40B4-BE49-F238E27FC236}">
                  <a16:creationId xmlns:a16="http://schemas.microsoft.com/office/drawing/2014/main" id="{054AF421-0D88-D244-B673-A4A428513547}"/>
                </a:ext>
              </a:extLst>
            </p:cNvPr>
            <p:cNvSpPr>
              <a:spLocks/>
            </p:cNvSpPr>
            <p:nvPr/>
          </p:nvSpPr>
          <p:spPr bwMode="auto">
            <a:xfrm>
              <a:off x="5472854" y="2136804"/>
              <a:ext cx="351920" cy="208166"/>
            </a:xfrm>
            <a:custGeom>
              <a:avLst/>
              <a:gdLst>
                <a:gd name="T0" fmla="*/ 118 w 2982"/>
                <a:gd name="T1" fmla="*/ 0 h 2442"/>
                <a:gd name="T2" fmla="*/ 0 w 2982"/>
                <a:gd name="T3" fmla="*/ 85 h 2442"/>
                <a:gd name="T4" fmla="*/ 472 w 2982"/>
                <a:gd name="T5" fmla="*/ 85 h 2442"/>
                <a:gd name="T6" fmla="*/ 472 w 2982"/>
                <a:gd name="T7" fmla="*/ 85 h 2442"/>
                <a:gd name="T8" fmla="*/ 118 w 2982"/>
                <a:gd name="T9" fmla="*/ 0 h 24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82"/>
                <a:gd name="T16" fmla="*/ 0 h 2442"/>
                <a:gd name="T17" fmla="*/ 2982 w 2982"/>
                <a:gd name="T18" fmla="*/ 2442 h 244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82" h="2442">
                  <a:moveTo>
                    <a:pt x="540" y="0"/>
                  </a:moveTo>
                  <a:lnTo>
                    <a:pt x="0" y="1734"/>
                  </a:lnTo>
                  <a:lnTo>
                    <a:pt x="2394" y="2442"/>
                  </a:lnTo>
                  <a:lnTo>
                    <a:pt x="2982" y="318"/>
                  </a:lnTo>
                  <a:lnTo>
                    <a:pt x="540" y="0"/>
                  </a:lnTo>
                  <a:close/>
                </a:path>
              </a:pathLst>
            </a:cu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pic>
          <p:nvPicPr>
            <p:cNvPr id="27721" name="Picture 1008" descr="screen">
              <a:extLst>
                <a:ext uri="{FF2B5EF4-FFF2-40B4-BE49-F238E27FC236}">
                  <a16:creationId xmlns:a16="http://schemas.microsoft.com/office/drawing/2014/main" id="{D0581D12-F747-C24A-9A84-9329C13EB7BF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490187" y="2142157"/>
              <a:ext cx="319785" cy="1894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7722" name="Freeform 1009">
              <a:extLst>
                <a:ext uri="{FF2B5EF4-FFF2-40B4-BE49-F238E27FC236}">
                  <a16:creationId xmlns:a16="http://schemas.microsoft.com/office/drawing/2014/main" id="{6438843B-95F6-CA43-95ED-E758C3C493A7}"/>
                </a:ext>
              </a:extLst>
            </p:cNvPr>
            <p:cNvSpPr>
              <a:spLocks/>
            </p:cNvSpPr>
            <p:nvPr/>
          </p:nvSpPr>
          <p:spPr bwMode="auto">
            <a:xfrm>
              <a:off x="5536928" y="2130663"/>
              <a:ext cx="298168" cy="38736"/>
            </a:xfrm>
            <a:custGeom>
              <a:avLst/>
              <a:gdLst>
                <a:gd name="T0" fmla="*/ 118 w 2528"/>
                <a:gd name="T1" fmla="*/ 0 h 455"/>
                <a:gd name="T2" fmla="*/ 472 w 2528"/>
                <a:gd name="T3" fmla="*/ 85 h 455"/>
                <a:gd name="T4" fmla="*/ 472 w 2528"/>
                <a:gd name="T5" fmla="*/ 85 h 455"/>
                <a:gd name="T6" fmla="*/ 0 w 2528"/>
                <a:gd name="T7" fmla="*/ 85 h 455"/>
                <a:gd name="T8" fmla="*/ 118 w 2528"/>
                <a:gd name="T9" fmla="*/ 0 h 45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528"/>
                <a:gd name="T16" fmla="*/ 0 h 455"/>
                <a:gd name="T17" fmla="*/ 2528 w 2528"/>
                <a:gd name="T18" fmla="*/ 455 h 45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528" h="455">
                  <a:moveTo>
                    <a:pt x="14" y="0"/>
                  </a:moveTo>
                  <a:lnTo>
                    <a:pt x="2528" y="341"/>
                  </a:lnTo>
                  <a:lnTo>
                    <a:pt x="2480" y="455"/>
                  </a:lnTo>
                  <a:lnTo>
                    <a:pt x="0" y="86"/>
                  </a:lnTo>
                  <a:lnTo>
                    <a:pt x="14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rgbClr val="EAEAEA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723" name="Freeform 1010">
              <a:extLst>
                <a:ext uri="{FF2B5EF4-FFF2-40B4-BE49-F238E27FC236}">
                  <a16:creationId xmlns:a16="http://schemas.microsoft.com/office/drawing/2014/main" id="{7FD87B67-8A86-0B47-9297-E419199C2063}"/>
                </a:ext>
              </a:extLst>
            </p:cNvPr>
            <p:cNvSpPr>
              <a:spLocks/>
            </p:cNvSpPr>
            <p:nvPr/>
          </p:nvSpPr>
          <p:spPr bwMode="auto">
            <a:xfrm>
              <a:off x="5469738" y="2130348"/>
              <a:ext cx="82770" cy="161242"/>
            </a:xfrm>
            <a:custGeom>
              <a:avLst/>
              <a:gdLst>
                <a:gd name="T0" fmla="*/ 118 w 702"/>
                <a:gd name="T1" fmla="*/ 0 h 1893"/>
                <a:gd name="T2" fmla="*/ 0 w 702"/>
                <a:gd name="T3" fmla="*/ 85 h 1893"/>
                <a:gd name="T4" fmla="*/ 118 w 702"/>
                <a:gd name="T5" fmla="*/ 85 h 1893"/>
                <a:gd name="T6" fmla="*/ 118 w 702"/>
                <a:gd name="T7" fmla="*/ 85 h 1893"/>
                <a:gd name="T8" fmla="*/ 118 w 702"/>
                <a:gd name="T9" fmla="*/ 0 h 189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02"/>
                <a:gd name="T16" fmla="*/ 0 h 1893"/>
                <a:gd name="T17" fmla="*/ 702 w 702"/>
                <a:gd name="T18" fmla="*/ 1893 h 189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02" h="1893">
                  <a:moveTo>
                    <a:pt x="579" y="0"/>
                  </a:moveTo>
                  <a:lnTo>
                    <a:pt x="0" y="1869"/>
                  </a:lnTo>
                  <a:lnTo>
                    <a:pt x="114" y="1893"/>
                  </a:lnTo>
                  <a:lnTo>
                    <a:pt x="702" y="51"/>
                  </a:lnTo>
                  <a:lnTo>
                    <a:pt x="579" y="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724" name="Freeform 1011">
              <a:extLst>
                <a:ext uri="{FF2B5EF4-FFF2-40B4-BE49-F238E27FC236}">
                  <a16:creationId xmlns:a16="http://schemas.microsoft.com/office/drawing/2014/main" id="{823BB1EA-CCC8-F546-B234-2A0923F51D82}"/>
                </a:ext>
              </a:extLst>
            </p:cNvPr>
            <p:cNvSpPr>
              <a:spLocks/>
            </p:cNvSpPr>
            <p:nvPr/>
          </p:nvSpPr>
          <p:spPr bwMode="auto">
            <a:xfrm>
              <a:off x="5743756" y="2159163"/>
              <a:ext cx="89197" cy="186121"/>
            </a:xfrm>
            <a:custGeom>
              <a:avLst/>
              <a:gdLst>
                <a:gd name="T0" fmla="*/ 118 w 756"/>
                <a:gd name="T1" fmla="*/ 0 h 2184"/>
                <a:gd name="T2" fmla="*/ 118 w 756"/>
                <a:gd name="T3" fmla="*/ 85 h 2184"/>
                <a:gd name="T4" fmla="*/ 0 w 756"/>
                <a:gd name="T5" fmla="*/ 85 h 2184"/>
                <a:gd name="T6" fmla="*/ 118 w 756"/>
                <a:gd name="T7" fmla="*/ 85 h 2184"/>
                <a:gd name="T8" fmla="*/ 118 w 756"/>
                <a:gd name="T9" fmla="*/ 0 h 218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56"/>
                <a:gd name="T16" fmla="*/ 0 h 2184"/>
                <a:gd name="T17" fmla="*/ 756 w 756"/>
                <a:gd name="T18" fmla="*/ 2184 h 218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56" h="2184">
                  <a:moveTo>
                    <a:pt x="756" y="0"/>
                  </a:moveTo>
                  <a:lnTo>
                    <a:pt x="138" y="2184"/>
                  </a:lnTo>
                  <a:lnTo>
                    <a:pt x="0" y="2148"/>
                  </a:lnTo>
                  <a:lnTo>
                    <a:pt x="606" y="78"/>
                  </a:lnTo>
                  <a:lnTo>
                    <a:pt x="756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/>
                </a:gs>
                <a:gs pos="100000">
                  <a:schemeClr val="bg1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725" name="Freeform 1012">
              <a:extLst>
                <a:ext uri="{FF2B5EF4-FFF2-40B4-BE49-F238E27FC236}">
                  <a16:creationId xmlns:a16="http://schemas.microsoft.com/office/drawing/2014/main" id="{56781D43-D116-AD47-BCED-12E7DCC12F3A}"/>
                </a:ext>
              </a:extLst>
            </p:cNvPr>
            <p:cNvSpPr>
              <a:spLocks/>
            </p:cNvSpPr>
            <p:nvPr/>
          </p:nvSpPr>
          <p:spPr bwMode="auto">
            <a:xfrm>
              <a:off x="5468764" y="2283402"/>
              <a:ext cx="327186" cy="62828"/>
            </a:xfrm>
            <a:custGeom>
              <a:avLst/>
              <a:gdLst>
                <a:gd name="T0" fmla="*/ 118 w 2773"/>
                <a:gd name="T1" fmla="*/ 0 h 738"/>
                <a:gd name="T2" fmla="*/ 0 w 2773"/>
                <a:gd name="T3" fmla="*/ 85 h 738"/>
                <a:gd name="T4" fmla="*/ 472 w 2773"/>
                <a:gd name="T5" fmla="*/ 85 h 738"/>
                <a:gd name="T6" fmla="*/ 472 w 2773"/>
                <a:gd name="T7" fmla="*/ 85 h 738"/>
                <a:gd name="T8" fmla="*/ 118 w 2773"/>
                <a:gd name="T9" fmla="*/ 0 h 73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773"/>
                <a:gd name="T16" fmla="*/ 0 h 738"/>
                <a:gd name="T17" fmla="*/ 2773 w 2773"/>
                <a:gd name="T18" fmla="*/ 738 h 73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773" h="738">
                  <a:moveTo>
                    <a:pt x="33" y="0"/>
                  </a:moveTo>
                  <a:lnTo>
                    <a:pt x="0" y="99"/>
                  </a:lnTo>
                  <a:lnTo>
                    <a:pt x="2436" y="738"/>
                  </a:lnTo>
                  <a:cubicBezTo>
                    <a:pt x="2499" y="501"/>
                    <a:pt x="2773" y="727"/>
                    <a:pt x="2373" y="603"/>
                  </a:cubicBezTo>
                  <a:lnTo>
                    <a:pt x="33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CC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726" name="Freeform 1013">
              <a:extLst>
                <a:ext uri="{FF2B5EF4-FFF2-40B4-BE49-F238E27FC236}">
                  <a16:creationId xmlns:a16="http://schemas.microsoft.com/office/drawing/2014/main" id="{CC1E2604-1AC2-BC45-AD40-C67F81B5C9BE}"/>
                </a:ext>
              </a:extLst>
            </p:cNvPr>
            <p:cNvSpPr>
              <a:spLocks/>
            </p:cNvSpPr>
            <p:nvPr/>
          </p:nvSpPr>
          <p:spPr bwMode="auto">
            <a:xfrm>
              <a:off x="5753689" y="2160738"/>
              <a:ext cx="83549" cy="186909"/>
            </a:xfrm>
            <a:custGeom>
              <a:avLst/>
              <a:gdLst>
                <a:gd name="T0" fmla="*/ 393 w 637"/>
                <a:gd name="T1" fmla="*/ 0 h 1659"/>
                <a:gd name="T2" fmla="*/ 393 w 637"/>
                <a:gd name="T3" fmla="*/ 0 h 1659"/>
                <a:gd name="T4" fmla="*/ 131 w 637"/>
                <a:gd name="T5" fmla="*/ 2366 h 1659"/>
                <a:gd name="T6" fmla="*/ 0 w 637"/>
                <a:gd name="T7" fmla="*/ 2366 h 1659"/>
                <a:gd name="T8" fmla="*/ 393 w 637"/>
                <a:gd name="T9" fmla="*/ 0 h 165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37"/>
                <a:gd name="T16" fmla="*/ 0 h 1659"/>
                <a:gd name="T17" fmla="*/ 637 w 637"/>
                <a:gd name="T18" fmla="*/ 1659 h 165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37" h="1659">
                  <a:moveTo>
                    <a:pt x="615" y="0"/>
                  </a:moveTo>
                  <a:lnTo>
                    <a:pt x="637" y="0"/>
                  </a:lnTo>
                  <a:lnTo>
                    <a:pt x="68" y="1659"/>
                  </a:lnTo>
                  <a:lnTo>
                    <a:pt x="0" y="1647"/>
                  </a:lnTo>
                  <a:lnTo>
                    <a:pt x="615" y="0"/>
                  </a:lnTo>
                  <a:close/>
                </a:path>
              </a:pathLst>
            </a:custGeom>
            <a:solidFill>
              <a:srgbClr val="4D4D4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727" name="Freeform 1014">
              <a:extLst>
                <a:ext uri="{FF2B5EF4-FFF2-40B4-BE49-F238E27FC236}">
                  <a16:creationId xmlns:a16="http://schemas.microsoft.com/office/drawing/2014/main" id="{DAA98953-2A95-3246-B544-CB84965207C9}"/>
                </a:ext>
              </a:extLst>
            </p:cNvPr>
            <p:cNvSpPr>
              <a:spLocks/>
            </p:cNvSpPr>
            <p:nvPr/>
          </p:nvSpPr>
          <p:spPr bwMode="auto">
            <a:xfrm>
              <a:off x="5469154" y="2291747"/>
              <a:ext cx="290962" cy="62040"/>
            </a:xfrm>
            <a:custGeom>
              <a:avLst/>
              <a:gdLst>
                <a:gd name="T0" fmla="*/ 0 w 2216"/>
                <a:gd name="T1" fmla="*/ 0 h 550"/>
                <a:gd name="T2" fmla="*/ 131 w 2216"/>
                <a:gd name="T3" fmla="*/ 113 h 550"/>
                <a:gd name="T4" fmla="*/ 1707 w 2216"/>
                <a:gd name="T5" fmla="*/ 790 h 550"/>
                <a:gd name="T6" fmla="*/ 1707 w 2216"/>
                <a:gd name="T7" fmla="*/ 677 h 550"/>
                <a:gd name="T8" fmla="*/ 0 w 2216"/>
                <a:gd name="T9" fmla="*/ 0 h 55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216"/>
                <a:gd name="T16" fmla="*/ 0 h 550"/>
                <a:gd name="T17" fmla="*/ 2216 w 2216"/>
                <a:gd name="T18" fmla="*/ 550 h 55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216" h="550">
                  <a:moveTo>
                    <a:pt x="0" y="0"/>
                  </a:moveTo>
                  <a:lnTo>
                    <a:pt x="9" y="57"/>
                  </a:lnTo>
                  <a:lnTo>
                    <a:pt x="2164" y="550"/>
                  </a:lnTo>
                  <a:lnTo>
                    <a:pt x="2216" y="496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27728" name="Group 1015">
              <a:extLst>
                <a:ext uri="{FF2B5EF4-FFF2-40B4-BE49-F238E27FC236}">
                  <a16:creationId xmlns:a16="http://schemas.microsoft.com/office/drawing/2014/main" id="{C2E0DEDD-8660-4748-AE8D-1ACB900F1AA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464285" y="2358039"/>
              <a:ext cx="98740" cy="36846"/>
              <a:chOff x="1740" y="2642"/>
              <a:chExt cx="752" cy="327"/>
            </a:xfrm>
          </p:grpSpPr>
          <p:sp>
            <p:nvSpPr>
              <p:cNvPr id="28113" name="Freeform 1016">
                <a:extLst>
                  <a:ext uri="{FF2B5EF4-FFF2-40B4-BE49-F238E27FC236}">
                    <a16:creationId xmlns:a16="http://schemas.microsoft.com/office/drawing/2014/main" id="{2FBEEA49-BC3D-AB49-8EEC-14EB8132B5B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740" y="2642"/>
                <a:ext cx="752" cy="327"/>
              </a:xfrm>
              <a:custGeom>
                <a:avLst/>
                <a:gdLst>
                  <a:gd name="T0" fmla="*/ 293 w 752"/>
                  <a:gd name="T1" fmla="*/ 0 h 327"/>
                  <a:gd name="T2" fmla="*/ 752 w 752"/>
                  <a:gd name="T3" fmla="*/ 124 h 327"/>
                  <a:gd name="T4" fmla="*/ 470 w 752"/>
                  <a:gd name="T5" fmla="*/ 327 h 327"/>
                  <a:gd name="T6" fmla="*/ 0 w 752"/>
                  <a:gd name="T7" fmla="*/ 183 h 327"/>
                  <a:gd name="T8" fmla="*/ 293 w 752"/>
                  <a:gd name="T9" fmla="*/ 0 h 32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52"/>
                  <a:gd name="T16" fmla="*/ 0 h 327"/>
                  <a:gd name="T17" fmla="*/ 752 w 752"/>
                  <a:gd name="T18" fmla="*/ 327 h 32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52" h="327">
                    <a:moveTo>
                      <a:pt x="293" y="0"/>
                    </a:moveTo>
                    <a:lnTo>
                      <a:pt x="752" y="124"/>
                    </a:lnTo>
                    <a:lnTo>
                      <a:pt x="470" y="327"/>
                    </a:lnTo>
                    <a:lnTo>
                      <a:pt x="0" y="183"/>
                    </a:lnTo>
                    <a:lnTo>
                      <a:pt x="293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114" name="Freeform 1017">
                <a:extLst>
                  <a:ext uri="{FF2B5EF4-FFF2-40B4-BE49-F238E27FC236}">
                    <a16:creationId xmlns:a16="http://schemas.microsoft.com/office/drawing/2014/main" id="{21358F9B-2CA2-5943-A839-B842E85B406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754" y="2649"/>
                <a:ext cx="726" cy="311"/>
              </a:xfrm>
              <a:custGeom>
                <a:avLst/>
                <a:gdLst>
                  <a:gd name="T0" fmla="*/ 282 w 726"/>
                  <a:gd name="T1" fmla="*/ 0 h 311"/>
                  <a:gd name="T2" fmla="*/ 726 w 726"/>
                  <a:gd name="T3" fmla="*/ 119 h 311"/>
                  <a:gd name="T4" fmla="*/ 457 w 726"/>
                  <a:gd name="T5" fmla="*/ 311 h 311"/>
                  <a:gd name="T6" fmla="*/ 0 w 726"/>
                  <a:gd name="T7" fmla="*/ 173 h 311"/>
                  <a:gd name="T8" fmla="*/ 282 w 726"/>
                  <a:gd name="T9" fmla="*/ 0 h 31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26"/>
                  <a:gd name="T16" fmla="*/ 0 h 311"/>
                  <a:gd name="T17" fmla="*/ 726 w 726"/>
                  <a:gd name="T18" fmla="*/ 311 h 31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26" h="311">
                    <a:moveTo>
                      <a:pt x="282" y="0"/>
                    </a:moveTo>
                    <a:lnTo>
                      <a:pt x="726" y="119"/>
                    </a:lnTo>
                    <a:lnTo>
                      <a:pt x="457" y="311"/>
                    </a:lnTo>
                    <a:lnTo>
                      <a:pt x="0" y="173"/>
                    </a:lnTo>
                    <a:lnTo>
                      <a:pt x="282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4D4D4D"/>
                  </a:gs>
                  <a:gs pos="100000">
                    <a:srgbClr val="DDDDDD"/>
                  </a:gs>
                </a:gsLst>
                <a:lin ang="189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115" name="Freeform 1018">
                <a:extLst>
                  <a:ext uri="{FF2B5EF4-FFF2-40B4-BE49-F238E27FC236}">
                    <a16:creationId xmlns:a16="http://schemas.microsoft.com/office/drawing/2014/main" id="{DAEF3540-7CBC-F840-B2A6-B45F042256F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808" y="2770"/>
                <a:ext cx="258" cy="100"/>
              </a:xfrm>
              <a:custGeom>
                <a:avLst/>
                <a:gdLst>
                  <a:gd name="T0" fmla="*/ 0 w 258"/>
                  <a:gd name="T1" fmla="*/ 44 h 100"/>
                  <a:gd name="T2" fmla="*/ 75 w 258"/>
                  <a:gd name="T3" fmla="*/ 0 h 100"/>
                  <a:gd name="T4" fmla="*/ 258 w 258"/>
                  <a:gd name="T5" fmla="*/ 50 h 100"/>
                  <a:gd name="T6" fmla="*/ 183 w 258"/>
                  <a:gd name="T7" fmla="*/ 100 h 100"/>
                  <a:gd name="T8" fmla="*/ 0 w 258"/>
                  <a:gd name="T9" fmla="*/ 44 h 1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58"/>
                  <a:gd name="T16" fmla="*/ 0 h 100"/>
                  <a:gd name="T17" fmla="*/ 258 w 258"/>
                  <a:gd name="T18" fmla="*/ 100 h 10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58" h="100">
                    <a:moveTo>
                      <a:pt x="0" y="44"/>
                    </a:moveTo>
                    <a:lnTo>
                      <a:pt x="75" y="0"/>
                    </a:lnTo>
                    <a:lnTo>
                      <a:pt x="258" y="50"/>
                    </a:lnTo>
                    <a:lnTo>
                      <a:pt x="183" y="100"/>
                    </a:lnTo>
                    <a:lnTo>
                      <a:pt x="0" y="44"/>
                    </a:ln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116" name="Freeform 1019">
                <a:extLst>
                  <a:ext uri="{FF2B5EF4-FFF2-40B4-BE49-F238E27FC236}">
                    <a16:creationId xmlns:a16="http://schemas.microsoft.com/office/drawing/2014/main" id="{28624EBF-F972-774B-9F73-0F497CDF66D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799" y="2816"/>
                <a:ext cx="194" cy="63"/>
              </a:xfrm>
              <a:custGeom>
                <a:avLst/>
                <a:gdLst>
                  <a:gd name="T0" fmla="*/ 12 w 194"/>
                  <a:gd name="T1" fmla="*/ 0 h 63"/>
                  <a:gd name="T2" fmla="*/ 194 w 194"/>
                  <a:gd name="T3" fmla="*/ 53 h 63"/>
                  <a:gd name="T4" fmla="*/ 180 w 194"/>
                  <a:gd name="T5" fmla="*/ 63 h 63"/>
                  <a:gd name="T6" fmla="*/ 0 w 194"/>
                  <a:gd name="T7" fmla="*/ 9 h 63"/>
                  <a:gd name="T8" fmla="*/ 12 w 194"/>
                  <a:gd name="T9" fmla="*/ 0 h 6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94"/>
                  <a:gd name="T16" fmla="*/ 0 h 63"/>
                  <a:gd name="T17" fmla="*/ 194 w 194"/>
                  <a:gd name="T18" fmla="*/ 63 h 6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94" h="63">
                    <a:moveTo>
                      <a:pt x="12" y="0"/>
                    </a:moveTo>
                    <a:lnTo>
                      <a:pt x="194" y="53"/>
                    </a:lnTo>
                    <a:lnTo>
                      <a:pt x="180" y="63"/>
                    </a:lnTo>
                    <a:lnTo>
                      <a:pt x="0" y="9"/>
                    </a:lnTo>
                    <a:lnTo>
                      <a:pt x="12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117" name="Freeform 1020">
                <a:extLst>
                  <a:ext uri="{FF2B5EF4-FFF2-40B4-BE49-F238E27FC236}">
                    <a16:creationId xmlns:a16="http://schemas.microsoft.com/office/drawing/2014/main" id="{F114CB76-0FCE-B54B-B863-6E6EC2B1B18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020" y="2834"/>
                <a:ext cx="258" cy="102"/>
              </a:xfrm>
              <a:custGeom>
                <a:avLst/>
                <a:gdLst>
                  <a:gd name="T0" fmla="*/ 0 w 258"/>
                  <a:gd name="T1" fmla="*/ 46 h 102"/>
                  <a:gd name="T2" fmla="*/ 71 w 258"/>
                  <a:gd name="T3" fmla="*/ 0 h 102"/>
                  <a:gd name="T4" fmla="*/ 258 w 258"/>
                  <a:gd name="T5" fmla="*/ 52 h 102"/>
                  <a:gd name="T6" fmla="*/ 183 w 258"/>
                  <a:gd name="T7" fmla="*/ 102 h 102"/>
                  <a:gd name="T8" fmla="*/ 0 w 258"/>
                  <a:gd name="T9" fmla="*/ 46 h 10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58"/>
                  <a:gd name="T16" fmla="*/ 0 h 102"/>
                  <a:gd name="T17" fmla="*/ 258 w 258"/>
                  <a:gd name="T18" fmla="*/ 102 h 10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58" h="102">
                    <a:moveTo>
                      <a:pt x="0" y="46"/>
                    </a:moveTo>
                    <a:lnTo>
                      <a:pt x="71" y="0"/>
                    </a:lnTo>
                    <a:lnTo>
                      <a:pt x="258" y="52"/>
                    </a:lnTo>
                    <a:lnTo>
                      <a:pt x="183" y="102"/>
                    </a:lnTo>
                    <a:lnTo>
                      <a:pt x="0" y="46"/>
                    </a:ln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118" name="Freeform 1021">
                <a:extLst>
                  <a:ext uri="{FF2B5EF4-FFF2-40B4-BE49-F238E27FC236}">
                    <a16:creationId xmlns:a16="http://schemas.microsoft.com/office/drawing/2014/main" id="{7EE41C22-9410-314B-AC55-716093AAB62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011" y="2882"/>
                <a:ext cx="194" cy="63"/>
              </a:xfrm>
              <a:custGeom>
                <a:avLst/>
                <a:gdLst>
                  <a:gd name="T0" fmla="*/ 12 w 194"/>
                  <a:gd name="T1" fmla="*/ 0 h 63"/>
                  <a:gd name="T2" fmla="*/ 194 w 194"/>
                  <a:gd name="T3" fmla="*/ 53 h 63"/>
                  <a:gd name="T4" fmla="*/ 180 w 194"/>
                  <a:gd name="T5" fmla="*/ 63 h 63"/>
                  <a:gd name="T6" fmla="*/ 0 w 194"/>
                  <a:gd name="T7" fmla="*/ 9 h 63"/>
                  <a:gd name="T8" fmla="*/ 12 w 194"/>
                  <a:gd name="T9" fmla="*/ 0 h 6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94"/>
                  <a:gd name="T16" fmla="*/ 0 h 63"/>
                  <a:gd name="T17" fmla="*/ 194 w 194"/>
                  <a:gd name="T18" fmla="*/ 63 h 6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94" h="63">
                    <a:moveTo>
                      <a:pt x="12" y="0"/>
                    </a:moveTo>
                    <a:lnTo>
                      <a:pt x="194" y="53"/>
                    </a:lnTo>
                    <a:lnTo>
                      <a:pt x="180" y="63"/>
                    </a:lnTo>
                    <a:lnTo>
                      <a:pt x="0" y="9"/>
                    </a:lnTo>
                    <a:lnTo>
                      <a:pt x="12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27729" name="Freeform 1022">
              <a:extLst>
                <a:ext uri="{FF2B5EF4-FFF2-40B4-BE49-F238E27FC236}">
                  <a16:creationId xmlns:a16="http://schemas.microsoft.com/office/drawing/2014/main" id="{D8B5A723-8A4C-DA49-BF4B-36343C2D9E63}"/>
                </a:ext>
              </a:extLst>
            </p:cNvPr>
            <p:cNvSpPr>
              <a:spLocks/>
            </p:cNvSpPr>
            <p:nvPr/>
          </p:nvSpPr>
          <p:spPr bwMode="auto">
            <a:xfrm>
              <a:off x="5633331" y="2363550"/>
              <a:ext cx="119579" cy="80936"/>
            </a:xfrm>
            <a:custGeom>
              <a:avLst/>
              <a:gdLst>
                <a:gd name="T0" fmla="*/ 121 w 990"/>
                <a:gd name="T1" fmla="*/ 307 h 792"/>
                <a:gd name="T2" fmla="*/ 242 w 990"/>
                <a:gd name="T3" fmla="*/ 0 h 792"/>
                <a:gd name="T4" fmla="*/ 242 w 990"/>
                <a:gd name="T5" fmla="*/ 102 h 792"/>
                <a:gd name="T6" fmla="*/ 0 w 990"/>
                <a:gd name="T7" fmla="*/ 307 h 792"/>
                <a:gd name="T8" fmla="*/ 121 w 990"/>
                <a:gd name="T9" fmla="*/ 307 h 79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990"/>
                <a:gd name="T16" fmla="*/ 0 h 792"/>
                <a:gd name="T17" fmla="*/ 990 w 990"/>
                <a:gd name="T18" fmla="*/ 792 h 79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990" h="792">
                  <a:moveTo>
                    <a:pt x="3" y="738"/>
                  </a:moveTo>
                  <a:lnTo>
                    <a:pt x="990" y="0"/>
                  </a:lnTo>
                  <a:lnTo>
                    <a:pt x="987" y="60"/>
                  </a:lnTo>
                  <a:lnTo>
                    <a:pt x="0" y="792"/>
                  </a:lnTo>
                  <a:lnTo>
                    <a:pt x="3" y="738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730" name="Freeform 1023">
              <a:extLst>
                <a:ext uri="{FF2B5EF4-FFF2-40B4-BE49-F238E27FC236}">
                  <a16:creationId xmlns:a16="http://schemas.microsoft.com/office/drawing/2014/main" id="{FDF8ED66-7743-A840-96D8-9B9349E5D7B5}"/>
                </a:ext>
              </a:extLst>
            </p:cNvPr>
            <p:cNvSpPr>
              <a:spLocks/>
            </p:cNvSpPr>
            <p:nvPr/>
          </p:nvSpPr>
          <p:spPr bwMode="auto">
            <a:xfrm>
              <a:off x="5328152" y="2370006"/>
              <a:ext cx="305958" cy="73850"/>
            </a:xfrm>
            <a:custGeom>
              <a:avLst/>
              <a:gdLst>
                <a:gd name="T0" fmla="*/ 121 w 2532"/>
                <a:gd name="T1" fmla="*/ 0 h 723"/>
                <a:gd name="T2" fmla="*/ 121 w 2532"/>
                <a:gd name="T3" fmla="*/ 0 h 723"/>
                <a:gd name="T4" fmla="*/ 725 w 2532"/>
                <a:gd name="T5" fmla="*/ 306 h 723"/>
                <a:gd name="T6" fmla="*/ 725 w 2532"/>
                <a:gd name="T7" fmla="*/ 306 h 723"/>
                <a:gd name="T8" fmla="*/ 0 w 2532"/>
                <a:gd name="T9" fmla="*/ 102 h 723"/>
                <a:gd name="T10" fmla="*/ 121 w 2532"/>
                <a:gd name="T11" fmla="*/ 0 h 72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532"/>
                <a:gd name="T19" fmla="*/ 0 h 723"/>
                <a:gd name="T20" fmla="*/ 2532 w 2532"/>
                <a:gd name="T21" fmla="*/ 723 h 72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532" h="723">
                  <a:moveTo>
                    <a:pt x="6" y="0"/>
                  </a:moveTo>
                  <a:cubicBezTo>
                    <a:pt x="16" y="0"/>
                    <a:pt x="26" y="0"/>
                    <a:pt x="36" y="0"/>
                  </a:cubicBezTo>
                  <a:lnTo>
                    <a:pt x="2532" y="678"/>
                  </a:lnTo>
                  <a:lnTo>
                    <a:pt x="2529" y="723"/>
                  </a:lnTo>
                  <a:lnTo>
                    <a:pt x="0" y="24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731" name="Freeform 1024">
              <a:extLst>
                <a:ext uri="{FF2B5EF4-FFF2-40B4-BE49-F238E27FC236}">
                  <a16:creationId xmlns:a16="http://schemas.microsoft.com/office/drawing/2014/main" id="{12D903DE-7E7E-D24E-8A2C-44984675B5A0}"/>
                </a:ext>
              </a:extLst>
            </p:cNvPr>
            <p:cNvSpPr>
              <a:spLocks/>
            </p:cNvSpPr>
            <p:nvPr/>
          </p:nvSpPr>
          <p:spPr bwMode="auto">
            <a:xfrm>
              <a:off x="5328347" y="2356465"/>
              <a:ext cx="3311" cy="14959"/>
            </a:xfrm>
            <a:custGeom>
              <a:avLst/>
              <a:gdLst>
                <a:gd name="T0" fmla="*/ 127 w 26"/>
                <a:gd name="T1" fmla="*/ 102 h 147"/>
                <a:gd name="T2" fmla="*/ 127 w 26"/>
                <a:gd name="T3" fmla="*/ 102 h 147"/>
                <a:gd name="T4" fmla="*/ 0 w 26"/>
                <a:gd name="T5" fmla="*/ 102 h 147"/>
                <a:gd name="T6" fmla="*/ 127 w 26"/>
                <a:gd name="T7" fmla="*/ 0 h 147"/>
                <a:gd name="T8" fmla="*/ 127 w 26"/>
                <a:gd name="T9" fmla="*/ 102 h 14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6"/>
                <a:gd name="T16" fmla="*/ 0 h 147"/>
                <a:gd name="T17" fmla="*/ 26 w 26"/>
                <a:gd name="T18" fmla="*/ 147 h 14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6" h="147">
                  <a:moveTo>
                    <a:pt x="26" y="10"/>
                  </a:moveTo>
                  <a:lnTo>
                    <a:pt x="23" y="147"/>
                  </a:lnTo>
                  <a:lnTo>
                    <a:pt x="0" y="144"/>
                  </a:lnTo>
                  <a:lnTo>
                    <a:pt x="3" y="0"/>
                  </a:lnTo>
                  <a:lnTo>
                    <a:pt x="26" y="1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732" name="Freeform 1025">
              <a:extLst>
                <a:ext uri="{FF2B5EF4-FFF2-40B4-BE49-F238E27FC236}">
                  <a16:creationId xmlns:a16="http://schemas.microsoft.com/office/drawing/2014/main" id="{E73D1B1D-1B23-0542-B93E-DC62D15EF320}"/>
                </a:ext>
              </a:extLst>
            </p:cNvPr>
            <p:cNvSpPr>
              <a:spLocks/>
            </p:cNvSpPr>
            <p:nvPr/>
          </p:nvSpPr>
          <p:spPr bwMode="auto">
            <a:xfrm>
              <a:off x="5328542" y="2295526"/>
              <a:ext cx="142170" cy="61883"/>
            </a:xfrm>
            <a:custGeom>
              <a:avLst/>
              <a:gdLst>
                <a:gd name="T0" fmla="*/ 242 w 1176"/>
                <a:gd name="T1" fmla="*/ 0 h 606"/>
                <a:gd name="T2" fmla="*/ 0 w 1176"/>
                <a:gd name="T3" fmla="*/ 204 h 606"/>
                <a:gd name="T4" fmla="*/ 121 w 1176"/>
                <a:gd name="T5" fmla="*/ 204 h 606"/>
                <a:gd name="T6" fmla="*/ 242 w 1176"/>
                <a:gd name="T7" fmla="*/ 102 h 606"/>
                <a:gd name="T8" fmla="*/ 242 w 1176"/>
                <a:gd name="T9" fmla="*/ 0 h 60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176"/>
                <a:gd name="T16" fmla="*/ 0 h 606"/>
                <a:gd name="T17" fmla="*/ 1176 w 1176"/>
                <a:gd name="T18" fmla="*/ 606 h 60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176" h="606">
                  <a:moveTo>
                    <a:pt x="1170" y="0"/>
                  </a:moveTo>
                  <a:lnTo>
                    <a:pt x="0" y="597"/>
                  </a:lnTo>
                  <a:lnTo>
                    <a:pt x="30" y="606"/>
                  </a:lnTo>
                  <a:lnTo>
                    <a:pt x="1176" y="18"/>
                  </a:lnTo>
                  <a:lnTo>
                    <a:pt x="1170" y="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733" name="Freeform 1026">
              <a:extLst>
                <a:ext uri="{FF2B5EF4-FFF2-40B4-BE49-F238E27FC236}">
                  <a16:creationId xmlns:a16="http://schemas.microsoft.com/office/drawing/2014/main" id="{AA4EE932-A6FB-404D-9F30-7872199D021D}"/>
                </a:ext>
              </a:extLst>
            </p:cNvPr>
            <p:cNvSpPr>
              <a:spLocks/>
            </p:cNvSpPr>
            <p:nvPr/>
          </p:nvSpPr>
          <p:spPr bwMode="auto">
            <a:xfrm>
              <a:off x="5338085" y="2359614"/>
              <a:ext cx="290183" cy="71016"/>
            </a:xfrm>
            <a:custGeom>
              <a:avLst/>
              <a:gdLst>
                <a:gd name="T0" fmla="*/ 115 w 2532"/>
                <a:gd name="T1" fmla="*/ 0 h 723"/>
                <a:gd name="T2" fmla="*/ 115 w 2532"/>
                <a:gd name="T3" fmla="*/ 0 h 723"/>
                <a:gd name="T4" fmla="*/ 229 w 2532"/>
                <a:gd name="T5" fmla="*/ 98 h 723"/>
                <a:gd name="T6" fmla="*/ 229 w 2532"/>
                <a:gd name="T7" fmla="*/ 98 h 723"/>
                <a:gd name="T8" fmla="*/ 0 w 2532"/>
                <a:gd name="T9" fmla="*/ 98 h 723"/>
                <a:gd name="T10" fmla="*/ 115 w 2532"/>
                <a:gd name="T11" fmla="*/ 0 h 72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532"/>
                <a:gd name="T19" fmla="*/ 0 h 723"/>
                <a:gd name="T20" fmla="*/ 2532 w 2532"/>
                <a:gd name="T21" fmla="*/ 723 h 72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532" h="723">
                  <a:moveTo>
                    <a:pt x="6" y="0"/>
                  </a:moveTo>
                  <a:cubicBezTo>
                    <a:pt x="16" y="0"/>
                    <a:pt x="26" y="0"/>
                    <a:pt x="36" y="0"/>
                  </a:cubicBezTo>
                  <a:lnTo>
                    <a:pt x="2532" y="678"/>
                  </a:lnTo>
                  <a:lnTo>
                    <a:pt x="2529" y="723"/>
                  </a:lnTo>
                  <a:lnTo>
                    <a:pt x="0" y="24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734" name="Freeform 1027">
              <a:extLst>
                <a:ext uri="{FF2B5EF4-FFF2-40B4-BE49-F238E27FC236}">
                  <a16:creationId xmlns:a16="http://schemas.microsoft.com/office/drawing/2014/main" id="{05FAAC6B-4ED6-644C-B2AE-E1718DB839B2}"/>
                </a:ext>
              </a:extLst>
            </p:cNvPr>
            <p:cNvSpPr>
              <a:spLocks/>
            </p:cNvSpPr>
            <p:nvPr/>
          </p:nvSpPr>
          <p:spPr bwMode="auto">
            <a:xfrm flipV="1">
              <a:off x="5627878" y="2354575"/>
              <a:ext cx="118410" cy="73535"/>
            </a:xfrm>
            <a:custGeom>
              <a:avLst/>
              <a:gdLst>
                <a:gd name="T0" fmla="*/ 0 w 2532"/>
                <a:gd name="T1" fmla="*/ 0 h 723"/>
                <a:gd name="T2" fmla="*/ 0 w 2532"/>
                <a:gd name="T3" fmla="*/ 0 h 723"/>
                <a:gd name="T4" fmla="*/ 0 w 2532"/>
                <a:gd name="T5" fmla="*/ 305 h 723"/>
                <a:gd name="T6" fmla="*/ 0 w 2532"/>
                <a:gd name="T7" fmla="*/ 305 h 723"/>
                <a:gd name="T8" fmla="*/ 0 w 2532"/>
                <a:gd name="T9" fmla="*/ 102 h 723"/>
                <a:gd name="T10" fmla="*/ 0 w 2532"/>
                <a:gd name="T11" fmla="*/ 0 h 72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532"/>
                <a:gd name="T19" fmla="*/ 0 h 723"/>
                <a:gd name="T20" fmla="*/ 2532 w 2532"/>
                <a:gd name="T21" fmla="*/ 723 h 72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532" h="723">
                  <a:moveTo>
                    <a:pt x="6" y="0"/>
                  </a:moveTo>
                  <a:cubicBezTo>
                    <a:pt x="16" y="0"/>
                    <a:pt x="26" y="0"/>
                    <a:pt x="36" y="0"/>
                  </a:cubicBezTo>
                  <a:lnTo>
                    <a:pt x="2532" y="678"/>
                  </a:lnTo>
                  <a:lnTo>
                    <a:pt x="2529" y="723"/>
                  </a:lnTo>
                  <a:lnTo>
                    <a:pt x="0" y="24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pic>
          <p:nvPicPr>
            <p:cNvPr id="27735" name="Picture 1030" descr="laptop_keyboard">
              <a:extLst>
                <a:ext uri="{FF2B5EF4-FFF2-40B4-BE49-F238E27FC236}">
                  <a16:creationId xmlns:a16="http://schemas.microsoft.com/office/drawing/2014/main" id="{D0ED778F-6F0D-0A4F-87EB-55DD8CD5BA70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rot="109064" flipH="1">
              <a:off x="6897688" y="5735638"/>
              <a:ext cx="388937" cy="1587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7736" name="Freeform 1031">
              <a:extLst>
                <a:ext uri="{FF2B5EF4-FFF2-40B4-BE49-F238E27FC236}">
                  <a16:creationId xmlns:a16="http://schemas.microsoft.com/office/drawing/2014/main" id="{0173A9E9-0806-4A46-8EBE-A9C62CABDB6E}"/>
                </a:ext>
              </a:extLst>
            </p:cNvPr>
            <p:cNvSpPr>
              <a:spLocks/>
            </p:cNvSpPr>
            <p:nvPr/>
          </p:nvSpPr>
          <p:spPr bwMode="auto">
            <a:xfrm>
              <a:off x="7026275" y="5580063"/>
              <a:ext cx="312738" cy="207962"/>
            </a:xfrm>
            <a:custGeom>
              <a:avLst/>
              <a:gdLst>
                <a:gd name="T0" fmla="*/ 2147483647 w 2982"/>
                <a:gd name="T1" fmla="*/ 0 h 2442"/>
                <a:gd name="T2" fmla="*/ 0 w 2982"/>
                <a:gd name="T3" fmla="*/ 2147483647 h 2442"/>
                <a:gd name="T4" fmla="*/ 2147483647 w 2982"/>
                <a:gd name="T5" fmla="*/ 2147483647 h 2442"/>
                <a:gd name="T6" fmla="*/ 2147483647 w 2982"/>
                <a:gd name="T7" fmla="*/ 2147483647 h 2442"/>
                <a:gd name="T8" fmla="*/ 2147483647 w 2982"/>
                <a:gd name="T9" fmla="*/ 0 h 24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82"/>
                <a:gd name="T16" fmla="*/ 0 h 2442"/>
                <a:gd name="T17" fmla="*/ 2982 w 2982"/>
                <a:gd name="T18" fmla="*/ 2442 h 244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82" h="2442">
                  <a:moveTo>
                    <a:pt x="540" y="0"/>
                  </a:moveTo>
                  <a:lnTo>
                    <a:pt x="0" y="1734"/>
                  </a:lnTo>
                  <a:lnTo>
                    <a:pt x="2394" y="2442"/>
                  </a:lnTo>
                  <a:lnTo>
                    <a:pt x="2982" y="318"/>
                  </a:lnTo>
                  <a:lnTo>
                    <a:pt x="540" y="0"/>
                  </a:lnTo>
                  <a:close/>
                </a:path>
              </a:pathLst>
            </a:cu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pic>
          <p:nvPicPr>
            <p:cNvPr id="27737" name="Picture 1032" descr="screen">
              <a:extLst>
                <a:ext uri="{FF2B5EF4-FFF2-40B4-BE49-F238E27FC236}">
                  <a16:creationId xmlns:a16="http://schemas.microsoft.com/office/drawing/2014/main" id="{AC0BC5CB-F58C-464F-A65D-B17A728B83B7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042150" y="5584825"/>
              <a:ext cx="284163" cy="1905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7738" name="Freeform 1033">
              <a:extLst>
                <a:ext uri="{FF2B5EF4-FFF2-40B4-BE49-F238E27FC236}">
                  <a16:creationId xmlns:a16="http://schemas.microsoft.com/office/drawing/2014/main" id="{9AB220A3-D4B7-5F46-8E1C-CF701A41961B}"/>
                </a:ext>
              </a:extLst>
            </p:cNvPr>
            <p:cNvSpPr>
              <a:spLocks/>
            </p:cNvSpPr>
            <p:nvPr/>
          </p:nvSpPr>
          <p:spPr bwMode="auto">
            <a:xfrm>
              <a:off x="7083425" y="5573713"/>
              <a:ext cx="265113" cy="39687"/>
            </a:xfrm>
            <a:custGeom>
              <a:avLst/>
              <a:gdLst>
                <a:gd name="T0" fmla="*/ 2147483647 w 2528"/>
                <a:gd name="T1" fmla="*/ 0 h 455"/>
                <a:gd name="T2" fmla="*/ 2147483647 w 2528"/>
                <a:gd name="T3" fmla="*/ 2147483647 h 455"/>
                <a:gd name="T4" fmla="*/ 2147483647 w 2528"/>
                <a:gd name="T5" fmla="*/ 2147483647 h 455"/>
                <a:gd name="T6" fmla="*/ 0 w 2528"/>
                <a:gd name="T7" fmla="*/ 2147483647 h 455"/>
                <a:gd name="T8" fmla="*/ 2147483647 w 2528"/>
                <a:gd name="T9" fmla="*/ 0 h 45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528"/>
                <a:gd name="T16" fmla="*/ 0 h 455"/>
                <a:gd name="T17" fmla="*/ 2528 w 2528"/>
                <a:gd name="T18" fmla="*/ 455 h 45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528" h="455">
                  <a:moveTo>
                    <a:pt x="14" y="0"/>
                  </a:moveTo>
                  <a:lnTo>
                    <a:pt x="2528" y="341"/>
                  </a:lnTo>
                  <a:lnTo>
                    <a:pt x="2480" y="455"/>
                  </a:lnTo>
                  <a:lnTo>
                    <a:pt x="0" y="86"/>
                  </a:lnTo>
                  <a:lnTo>
                    <a:pt x="14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rgbClr val="EAEAEA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739" name="Freeform 1034">
              <a:extLst>
                <a:ext uri="{FF2B5EF4-FFF2-40B4-BE49-F238E27FC236}">
                  <a16:creationId xmlns:a16="http://schemas.microsoft.com/office/drawing/2014/main" id="{6E735F62-5B8E-2A49-B091-2A8C9F848182}"/>
                </a:ext>
              </a:extLst>
            </p:cNvPr>
            <p:cNvSpPr>
              <a:spLocks/>
            </p:cNvSpPr>
            <p:nvPr/>
          </p:nvSpPr>
          <p:spPr bwMode="auto">
            <a:xfrm>
              <a:off x="7024688" y="5573713"/>
              <a:ext cx="73025" cy="161925"/>
            </a:xfrm>
            <a:custGeom>
              <a:avLst/>
              <a:gdLst>
                <a:gd name="T0" fmla="*/ 2147483647 w 702"/>
                <a:gd name="T1" fmla="*/ 0 h 1893"/>
                <a:gd name="T2" fmla="*/ 0 w 702"/>
                <a:gd name="T3" fmla="*/ 2147483647 h 1893"/>
                <a:gd name="T4" fmla="*/ 2147483647 w 702"/>
                <a:gd name="T5" fmla="*/ 2147483647 h 1893"/>
                <a:gd name="T6" fmla="*/ 2147483647 w 702"/>
                <a:gd name="T7" fmla="*/ 2147483647 h 1893"/>
                <a:gd name="T8" fmla="*/ 2147483647 w 702"/>
                <a:gd name="T9" fmla="*/ 0 h 189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02"/>
                <a:gd name="T16" fmla="*/ 0 h 1893"/>
                <a:gd name="T17" fmla="*/ 702 w 702"/>
                <a:gd name="T18" fmla="*/ 1893 h 189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02" h="1893">
                  <a:moveTo>
                    <a:pt x="579" y="0"/>
                  </a:moveTo>
                  <a:lnTo>
                    <a:pt x="0" y="1869"/>
                  </a:lnTo>
                  <a:lnTo>
                    <a:pt x="114" y="1893"/>
                  </a:lnTo>
                  <a:lnTo>
                    <a:pt x="702" y="51"/>
                  </a:lnTo>
                  <a:lnTo>
                    <a:pt x="579" y="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740" name="Freeform 1035">
              <a:extLst>
                <a:ext uri="{FF2B5EF4-FFF2-40B4-BE49-F238E27FC236}">
                  <a16:creationId xmlns:a16="http://schemas.microsoft.com/office/drawing/2014/main" id="{BDED7AFC-8D43-D448-B103-C00E6EE053B1}"/>
                </a:ext>
              </a:extLst>
            </p:cNvPr>
            <p:cNvSpPr>
              <a:spLocks/>
            </p:cNvSpPr>
            <p:nvPr/>
          </p:nvSpPr>
          <p:spPr bwMode="auto">
            <a:xfrm>
              <a:off x="7267575" y="5602288"/>
              <a:ext cx="79375" cy="185737"/>
            </a:xfrm>
            <a:custGeom>
              <a:avLst/>
              <a:gdLst>
                <a:gd name="T0" fmla="*/ 2147483647 w 756"/>
                <a:gd name="T1" fmla="*/ 0 h 2184"/>
                <a:gd name="T2" fmla="*/ 2147483647 w 756"/>
                <a:gd name="T3" fmla="*/ 2147483647 h 2184"/>
                <a:gd name="T4" fmla="*/ 0 w 756"/>
                <a:gd name="T5" fmla="*/ 2147483647 h 2184"/>
                <a:gd name="T6" fmla="*/ 2147483647 w 756"/>
                <a:gd name="T7" fmla="*/ 2147483647 h 2184"/>
                <a:gd name="T8" fmla="*/ 2147483647 w 756"/>
                <a:gd name="T9" fmla="*/ 0 h 218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56"/>
                <a:gd name="T16" fmla="*/ 0 h 2184"/>
                <a:gd name="T17" fmla="*/ 756 w 756"/>
                <a:gd name="T18" fmla="*/ 2184 h 218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56" h="2184">
                  <a:moveTo>
                    <a:pt x="756" y="0"/>
                  </a:moveTo>
                  <a:lnTo>
                    <a:pt x="138" y="2184"/>
                  </a:lnTo>
                  <a:lnTo>
                    <a:pt x="0" y="2148"/>
                  </a:lnTo>
                  <a:lnTo>
                    <a:pt x="606" y="78"/>
                  </a:lnTo>
                  <a:lnTo>
                    <a:pt x="756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/>
                </a:gs>
                <a:gs pos="100000">
                  <a:schemeClr val="bg1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741" name="Freeform 1036">
              <a:extLst>
                <a:ext uri="{FF2B5EF4-FFF2-40B4-BE49-F238E27FC236}">
                  <a16:creationId xmlns:a16="http://schemas.microsoft.com/office/drawing/2014/main" id="{81CACA52-78E2-8743-A0B0-D65DADDBBD99}"/>
                </a:ext>
              </a:extLst>
            </p:cNvPr>
            <p:cNvSpPr>
              <a:spLocks/>
            </p:cNvSpPr>
            <p:nvPr/>
          </p:nvSpPr>
          <p:spPr bwMode="auto">
            <a:xfrm>
              <a:off x="7023100" y="5726113"/>
              <a:ext cx="290513" cy="63500"/>
            </a:xfrm>
            <a:custGeom>
              <a:avLst/>
              <a:gdLst>
                <a:gd name="T0" fmla="*/ 2147483647 w 2773"/>
                <a:gd name="T1" fmla="*/ 0 h 738"/>
                <a:gd name="T2" fmla="*/ 0 w 2773"/>
                <a:gd name="T3" fmla="*/ 2147483647 h 738"/>
                <a:gd name="T4" fmla="*/ 2147483647 w 2773"/>
                <a:gd name="T5" fmla="*/ 2147483647 h 738"/>
                <a:gd name="T6" fmla="*/ 2147483647 w 2773"/>
                <a:gd name="T7" fmla="*/ 2147483647 h 738"/>
                <a:gd name="T8" fmla="*/ 2147483647 w 2773"/>
                <a:gd name="T9" fmla="*/ 0 h 73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773"/>
                <a:gd name="T16" fmla="*/ 0 h 738"/>
                <a:gd name="T17" fmla="*/ 2773 w 2773"/>
                <a:gd name="T18" fmla="*/ 738 h 73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773" h="738">
                  <a:moveTo>
                    <a:pt x="33" y="0"/>
                  </a:moveTo>
                  <a:lnTo>
                    <a:pt x="0" y="99"/>
                  </a:lnTo>
                  <a:lnTo>
                    <a:pt x="2436" y="738"/>
                  </a:lnTo>
                  <a:cubicBezTo>
                    <a:pt x="2499" y="501"/>
                    <a:pt x="2773" y="727"/>
                    <a:pt x="2373" y="603"/>
                  </a:cubicBezTo>
                  <a:lnTo>
                    <a:pt x="33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CC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742" name="Freeform 1037">
              <a:extLst>
                <a:ext uri="{FF2B5EF4-FFF2-40B4-BE49-F238E27FC236}">
                  <a16:creationId xmlns:a16="http://schemas.microsoft.com/office/drawing/2014/main" id="{46931303-9A99-F14F-BFEC-9B09BFEE283E}"/>
                </a:ext>
              </a:extLst>
            </p:cNvPr>
            <p:cNvSpPr>
              <a:spLocks/>
            </p:cNvSpPr>
            <p:nvPr/>
          </p:nvSpPr>
          <p:spPr bwMode="auto">
            <a:xfrm>
              <a:off x="7275513" y="5603875"/>
              <a:ext cx="74612" cy="187325"/>
            </a:xfrm>
            <a:custGeom>
              <a:avLst/>
              <a:gdLst>
                <a:gd name="T0" fmla="*/ 2147483647 w 637"/>
                <a:gd name="T1" fmla="*/ 0 h 1659"/>
                <a:gd name="T2" fmla="*/ 2147483647 w 637"/>
                <a:gd name="T3" fmla="*/ 0 h 1659"/>
                <a:gd name="T4" fmla="*/ 2147483647 w 637"/>
                <a:gd name="T5" fmla="*/ 2147483647 h 1659"/>
                <a:gd name="T6" fmla="*/ 0 w 637"/>
                <a:gd name="T7" fmla="*/ 2147483647 h 1659"/>
                <a:gd name="T8" fmla="*/ 2147483647 w 637"/>
                <a:gd name="T9" fmla="*/ 0 h 165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37"/>
                <a:gd name="T16" fmla="*/ 0 h 1659"/>
                <a:gd name="T17" fmla="*/ 637 w 637"/>
                <a:gd name="T18" fmla="*/ 1659 h 165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37" h="1659">
                  <a:moveTo>
                    <a:pt x="615" y="0"/>
                  </a:moveTo>
                  <a:lnTo>
                    <a:pt x="637" y="0"/>
                  </a:lnTo>
                  <a:lnTo>
                    <a:pt x="68" y="1659"/>
                  </a:lnTo>
                  <a:lnTo>
                    <a:pt x="0" y="1647"/>
                  </a:lnTo>
                  <a:lnTo>
                    <a:pt x="615" y="0"/>
                  </a:lnTo>
                  <a:close/>
                </a:path>
              </a:pathLst>
            </a:custGeom>
            <a:solidFill>
              <a:srgbClr val="4D4D4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743" name="Freeform 1038">
              <a:extLst>
                <a:ext uri="{FF2B5EF4-FFF2-40B4-BE49-F238E27FC236}">
                  <a16:creationId xmlns:a16="http://schemas.microsoft.com/office/drawing/2014/main" id="{C375632D-1B69-B744-90D3-2F9AAD86B41E}"/>
                </a:ext>
              </a:extLst>
            </p:cNvPr>
            <p:cNvSpPr>
              <a:spLocks/>
            </p:cNvSpPr>
            <p:nvPr/>
          </p:nvSpPr>
          <p:spPr bwMode="auto">
            <a:xfrm>
              <a:off x="7023100" y="5735638"/>
              <a:ext cx="258763" cy="61912"/>
            </a:xfrm>
            <a:custGeom>
              <a:avLst/>
              <a:gdLst>
                <a:gd name="T0" fmla="*/ 0 w 2216"/>
                <a:gd name="T1" fmla="*/ 0 h 550"/>
                <a:gd name="T2" fmla="*/ 2147483647 w 2216"/>
                <a:gd name="T3" fmla="*/ 2147483647 h 550"/>
                <a:gd name="T4" fmla="*/ 2147483647 w 2216"/>
                <a:gd name="T5" fmla="*/ 2147483647 h 550"/>
                <a:gd name="T6" fmla="*/ 2147483647 w 2216"/>
                <a:gd name="T7" fmla="*/ 2147483647 h 550"/>
                <a:gd name="T8" fmla="*/ 0 w 2216"/>
                <a:gd name="T9" fmla="*/ 0 h 55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216"/>
                <a:gd name="T16" fmla="*/ 0 h 550"/>
                <a:gd name="T17" fmla="*/ 2216 w 2216"/>
                <a:gd name="T18" fmla="*/ 550 h 55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216" h="550">
                  <a:moveTo>
                    <a:pt x="0" y="0"/>
                  </a:moveTo>
                  <a:lnTo>
                    <a:pt x="9" y="57"/>
                  </a:lnTo>
                  <a:lnTo>
                    <a:pt x="2164" y="550"/>
                  </a:lnTo>
                  <a:lnTo>
                    <a:pt x="2216" y="496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27744" name="Group 1039">
              <a:extLst>
                <a:ext uri="{FF2B5EF4-FFF2-40B4-BE49-F238E27FC236}">
                  <a16:creationId xmlns:a16="http://schemas.microsoft.com/office/drawing/2014/main" id="{60C5DD95-5DE7-CD4D-99EF-1ACA0B6DDFF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019925" y="5800725"/>
              <a:ext cx="87313" cy="38100"/>
              <a:chOff x="1740" y="2642"/>
              <a:chExt cx="752" cy="327"/>
            </a:xfrm>
          </p:grpSpPr>
          <p:sp>
            <p:nvSpPr>
              <p:cNvPr id="28107" name="Freeform 1040">
                <a:extLst>
                  <a:ext uri="{FF2B5EF4-FFF2-40B4-BE49-F238E27FC236}">
                    <a16:creationId xmlns:a16="http://schemas.microsoft.com/office/drawing/2014/main" id="{73702190-82A7-7E4F-A6AE-02B6BCFCC05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740" y="2642"/>
                <a:ext cx="752" cy="327"/>
              </a:xfrm>
              <a:custGeom>
                <a:avLst/>
                <a:gdLst>
                  <a:gd name="T0" fmla="*/ 293 w 752"/>
                  <a:gd name="T1" fmla="*/ 0 h 327"/>
                  <a:gd name="T2" fmla="*/ 752 w 752"/>
                  <a:gd name="T3" fmla="*/ 124 h 327"/>
                  <a:gd name="T4" fmla="*/ 470 w 752"/>
                  <a:gd name="T5" fmla="*/ 327 h 327"/>
                  <a:gd name="T6" fmla="*/ 0 w 752"/>
                  <a:gd name="T7" fmla="*/ 183 h 327"/>
                  <a:gd name="T8" fmla="*/ 293 w 752"/>
                  <a:gd name="T9" fmla="*/ 0 h 32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52"/>
                  <a:gd name="T16" fmla="*/ 0 h 327"/>
                  <a:gd name="T17" fmla="*/ 752 w 752"/>
                  <a:gd name="T18" fmla="*/ 327 h 32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52" h="327">
                    <a:moveTo>
                      <a:pt x="293" y="0"/>
                    </a:moveTo>
                    <a:lnTo>
                      <a:pt x="752" y="124"/>
                    </a:lnTo>
                    <a:lnTo>
                      <a:pt x="470" y="327"/>
                    </a:lnTo>
                    <a:lnTo>
                      <a:pt x="0" y="183"/>
                    </a:lnTo>
                    <a:lnTo>
                      <a:pt x="293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108" name="Freeform 1041">
                <a:extLst>
                  <a:ext uri="{FF2B5EF4-FFF2-40B4-BE49-F238E27FC236}">
                    <a16:creationId xmlns:a16="http://schemas.microsoft.com/office/drawing/2014/main" id="{83D912A6-382C-354C-9BC5-F321028F756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754" y="2649"/>
                <a:ext cx="726" cy="311"/>
              </a:xfrm>
              <a:custGeom>
                <a:avLst/>
                <a:gdLst>
                  <a:gd name="T0" fmla="*/ 282 w 726"/>
                  <a:gd name="T1" fmla="*/ 0 h 311"/>
                  <a:gd name="T2" fmla="*/ 726 w 726"/>
                  <a:gd name="T3" fmla="*/ 119 h 311"/>
                  <a:gd name="T4" fmla="*/ 457 w 726"/>
                  <a:gd name="T5" fmla="*/ 311 h 311"/>
                  <a:gd name="T6" fmla="*/ 0 w 726"/>
                  <a:gd name="T7" fmla="*/ 173 h 311"/>
                  <a:gd name="T8" fmla="*/ 282 w 726"/>
                  <a:gd name="T9" fmla="*/ 0 h 31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26"/>
                  <a:gd name="T16" fmla="*/ 0 h 311"/>
                  <a:gd name="T17" fmla="*/ 726 w 726"/>
                  <a:gd name="T18" fmla="*/ 311 h 31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26" h="311">
                    <a:moveTo>
                      <a:pt x="282" y="0"/>
                    </a:moveTo>
                    <a:lnTo>
                      <a:pt x="726" y="119"/>
                    </a:lnTo>
                    <a:lnTo>
                      <a:pt x="457" y="311"/>
                    </a:lnTo>
                    <a:lnTo>
                      <a:pt x="0" y="173"/>
                    </a:lnTo>
                    <a:lnTo>
                      <a:pt x="282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4D4D4D"/>
                  </a:gs>
                  <a:gs pos="100000">
                    <a:srgbClr val="DDDDDD"/>
                  </a:gs>
                </a:gsLst>
                <a:lin ang="189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109" name="Freeform 1042">
                <a:extLst>
                  <a:ext uri="{FF2B5EF4-FFF2-40B4-BE49-F238E27FC236}">
                    <a16:creationId xmlns:a16="http://schemas.microsoft.com/office/drawing/2014/main" id="{0A768FA1-D451-F948-AC1B-F41963353BC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808" y="2770"/>
                <a:ext cx="258" cy="100"/>
              </a:xfrm>
              <a:custGeom>
                <a:avLst/>
                <a:gdLst>
                  <a:gd name="T0" fmla="*/ 0 w 258"/>
                  <a:gd name="T1" fmla="*/ 44 h 100"/>
                  <a:gd name="T2" fmla="*/ 75 w 258"/>
                  <a:gd name="T3" fmla="*/ 0 h 100"/>
                  <a:gd name="T4" fmla="*/ 258 w 258"/>
                  <a:gd name="T5" fmla="*/ 50 h 100"/>
                  <a:gd name="T6" fmla="*/ 183 w 258"/>
                  <a:gd name="T7" fmla="*/ 100 h 100"/>
                  <a:gd name="T8" fmla="*/ 0 w 258"/>
                  <a:gd name="T9" fmla="*/ 44 h 1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58"/>
                  <a:gd name="T16" fmla="*/ 0 h 100"/>
                  <a:gd name="T17" fmla="*/ 258 w 258"/>
                  <a:gd name="T18" fmla="*/ 100 h 10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58" h="100">
                    <a:moveTo>
                      <a:pt x="0" y="44"/>
                    </a:moveTo>
                    <a:lnTo>
                      <a:pt x="75" y="0"/>
                    </a:lnTo>
                    <a:lnTo>
                      <a:pt x="258" y="50"/>
                    </a:lnTo>
                    <a:lnTo>
                      <a:pt x="183" y="100"/>
                    </a:lnTo>
                    <a:lnTo>
                      <a:pt x="0" y="44"/>
                    </a:ln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110" name="Freeform 1043">
                <a:extLst>
                  <a:ext uri="{FF2B5EF4-FFF2-40B4-BE49-F238E27FC236}">
                    <a16:creationId xmlns:a16="http://schemas.microsoft.com/office/drawing/2014/main" id="{C21027A7-0B0E-0E49-9411-75AEDC61E42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799" y="2816"/>
                <a:ext cx="194" cy="63"/>
              </a:xfrm>
              <a:custGeom>
                <a:avLst/>
                <a:gdLst>
                  <a:gd name="T0" fmla="*/ 12 w 194"/>
                  <a:gd name="T1" fmla="*/ 0 h 63"/>
                  <a:gd name="T2" fmla="*/ 194 w 194"/>
                  <a:gd name="T3" fmla="*/ 53 h 63"/>
                  <a:gd name="T4" fmla="*/ 180 w 194"/>
                  <a:gd name="T5" fmla="*/ 63 h 63"/>
                  <a:gd name="T6" fmla="*/ 0 w 194"/>
                  <a:gd name="T7" fmla="*/ 9 h 63"/>
                  <a:gd name="T8" fmla="*/ 12 w 194"/>
                  <a:gd name="T9" fmla="*/ 0 h 6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94"/>
                  <a:gd name="T16" fmla="*/ 0 h 63"/>
                  <a:gd name="T17" fmla="*/ 194 w 194"/>
                  <a:gd name="T18" fmla="*/ 63 h 6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94" h="63">
                    <a:moveTo>
                      <a:pt x="12" y="0"/>
                    </a:moveTo>
                    <a:lnTo>
                      <a:pt x="194" y="53"/>
                    </a:lnTo>
                    <a:lnTo>
                      <a:pt x="180" y="63"/>
                    </a:lnTo>
                    <a:lnTo>
                      <a:pt x="0" y="9"/>
                    </a:lnTo>
                    <a:lnTo>
                      <a:pt x="12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111" name="Freeform 1044">
                <a:extLst>
                  <a:ext uri="{FF2B5EF4-FFF2-40B4-BE49-F238E27FC236}">
                    <a16:creationId xmlns:a16="http://schemas.microsoft.com/office/drawing/2014/main" id="{C43A9B5E-74F0-8342-BD09-138B6F9B14E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020" y="2834"/>
                <a:ext cx="258" cy="102"/>
              </a:xfrm>
              <a:custGeom>
                <a:avLst/>
                <a:gdLst>
                  <a:gd name="T0" fmla="*/ 0 w 258"/>
                  <a:gd name="T1" fmla="*/ 46 h 102"/>
                  <a:gd name="T2" fmla="*/ 71 w 258"/>
                  <a:gd name="T3" fmla="*/ 0 h 102"/>
                  <a:gd name="T4" fmla="*/ 258 w 258"/>
                  <a:gd name="T5" fmla="*/ 52 h 102"/>
                  <a:gd name="T6" fmla="*/ 183 w 258"/>
                  <a:gd name="T7" fmla="*/ 102 h 102"/>
                  <a:gd name="T8" fmla="*/ 0 w 258"/>
                  <a:gd name="T9" fmla="*/ 46 h 10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58"/>
                  <a:gd name="T16" fmla="*/ 0 h 102"/>
                  <a:gd name="T17" fmla="*/ 258 w 258"/>
                  <a:gd name="T18" fmla="*/ 102 h 10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58" h="102">
                    <a:moveTo>
                      <a:pt x="0" y="46"/>
                    </a:moveTo>
                    <a:lnTo>
                      <a:pt x="71" y="0"/>
                    </a:lnTo>
                    <a:lnTo>
                      <a:pt x="258" y="52"/>
                    </a:lnTo>
                    <a:lnTo>
                      <a:pt x="183" y="102"/>
                    </a:lnTo>
                    <a:lnTo>
                      <a:pt x="0" y="46"/>
                    </a:ln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112" name="Freeform 1045">
                <a:extLst>
                  <a:ext uri="{FF2B5EF4-FFF2-40B4-BE49-F238E27FC236}">
                    <a16:creationId xmlns:a16="http://schemas.microsoft.com/office/drawing/2014/main" id="{B432F2E1-D14C-E547-82F5-C08B3B5EAAB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011" y="2882"/>
                <a:ext cx="194" cy="63"/>
              </a:xfrm>
              <a:custGeom>
                <a:avLst/>
                <a:gdLst>
                  <a:gd name="T0" fmla="*/ 12 w 194"/>
                  <a:gd name="T1" fmla="*/ 0 h 63"/>
                  <a:gd name="T2" fmla="*/ 194 w 194"/>
                  <a:gd name="T3" fmla="*/ 53 h 63"/>
                  <a:gd name="T4" fmla="*/ 180 w 194"/>
                  <a:gd name="T5" fmla="*/ 63 h 63"/>
                  <a:gd name="T6" fmla="*/ 0 w 194"/>
                  <a:gd name="T7" fmla="*/ 9 h 63"/>
                  <a:gd name="T8" fmla="*/ 12 w 194"/>
                  <a:gd name="T9" fmla="*/ 0 h 6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94"/>
                  <a:gd name="T16" fmla="*/ 0 h 63"/>
                  <a:gd name="T17" fmla="*/ 194 w 194"/>
                  <a:gd name="T18" fmla="*/ 63 h 6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94" h="63">
                    <a:moveTo>
                      <a:pt x="12" y="0"/>
                    </a:moveTo>
                    <a:lnTo>
                      <a:pt x="194" y="53"/>
                    </a:lnTo>
                    <a:lnTo>
                      <a:pt x="180" y="63"/>
                    </a:lnTo>
                    <a:lnTo>
                      <a:pt x="0" y="9"/>
                    </a:lnTo>
                    <a:lnTo>
                      <a:pt x="12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27745" name="Freeform 1046">
              <a:extLst>
                <a:ext uri="{FF2B5EF4-FFF2-40B4-BE49-F238E27FC236}">
                  <a16:creationId xmlns:a16="http://schemas.microsoft.com/office/drawing/2014/main" id="{29DD07C3-4054-1C43-91B1-4A93BFB583B7}"/>
                </a:ext>
              </a:extLst>
            </p:cNvPr>
            <p:cNvSpPr>
              <a:spLocks/>
            </p:cNvSpPr>
            <p:nvPr/>
          </p:nvSpPr>
          <p:spPr bwMode="auto">
            <a:xfrm>
              <a:off x="7169150" y="5807075"/>
              <a:ext cx="106363" cy="80963"/>
            </a:xfrm>
            <a:custGeom>
              <a:avLst/>
              <a:gdLst>
                <a:gd name="T0" fmla="*/ 2147483647 w 990"/>
                <a:gd name="T1" fmla="*/ 2147483647 h 792"/>
                <a:gd name="T2" fmla="*/ 2147483647 w 990"/>
                <a:gd name="T3" fmla="*/ 0 h 792"/>
                <a:gd name="T4" fmla="*/ 2147483647 w 990"/>
                <a:gd name="T5" fmla="*/ 2147483647 h 792"/>
                <a:gd name="T6" fmla="*/ 0 w 990"/>
                <a:gd name="T7" fmla="*/ 2147483647 h 792"/>
                <a:gd name="T8" fmla="*/ 2147483647 w 990"/>
                <a:gd name="T9" fmla="*/ 2147483647 h 79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990"/>
                <a:gd name="T16" fmla="*/ 0 h 792"/>
                <a:gd name="T17" fmla="*/ 990 w 990"/>
                <a:gd name="T18" fmla="*/ 792 h 79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990" h="792">
                  <a:moveTo>
                    <a:pt x="3" y="738"/>
                  </a:moveTo>
                  <a:lnTo>
                    <a:pt x="990" y="0"/>
                  </a:lnTo>
                  <a:lnTo>
                    <a:pt x="987" y="60"/>
                  </a:lnTo>
                  <a:lnTo>
                    <a:pt x="0" y="792"/>
                  </a:lnTo>
                  <a:lnTo>
                    <a:pt x="3" y="738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746" name="Freeform 1047">
              <a:extLst>
                <a:ext uri="{FF2B5EF4-FFF2-40B4-BE49-F238E27FC236}">
                  <a16:creationId xmlns:a16="http://schemas.microsoft.com/office/drawing/2014/main" id="{6B7F1104-BD24-EB47-B91D-00F8D9CBBCBA}"/>
                </a:ext>
              </a:extLst>
            </p:cNvPr>
            <p:cNvSpPr>
              <a:spLocks/>
            </p:cNvSpPr>
            <p:nvPr/>
          </p:nvSpPr>
          <p:spPr bwMode="auto">
            <a:xfrm>
              <a:off x="6897688" y="5813425"/>
              <a:ext cx="271462" cy="73025"/>
            </a:xfrm>
            <a:custGeom>
              <a:avLst/>
              <a:gdLst>
                <a:gd name="T0" fmla="*/ 2147483647 w 2532"/>
                <a:gd name="T1" fmla="*/ 0 h 723"/>
                <a:gd name="T2" fmla="*/ 2147483647 w 2532"/>
                <a:gd name="T3" fmla="*/ 0 h 723"/>
                <a:gd name="T4" fmla="*/ 2147483647 w 2532"/>
                <a:gd name="T5" fmla="*/ 2147483647 h 723"/>
                <a:gd name="T6" fmla="*/ 2147483647 w 2532"/>
                <a:gd name="T7" fmla="*/ 2147483647 h 723"/>
                <a:gd name="T8" fmla="*/ 0 w 2532"/>
                <a:gd name="T9" fmla="*/ 2147483647 h 723"/>
                <a:gd name="T10" fmla="*/ 2147483647 w 2532"/>
                <a:gd name="T11" fmla="*/ 0 h 72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532"/>
                <a:gd name="T19" fmla="*/ 0 h 723"/>
                <a:gd name="T20" fmla="*/ 2532 w 2532"/>
                <a:gd name="T21" fmla="*/ 723 h 72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532" h="723">
                  <a:moveTo>
                    <a:pt x="6" y="0"/>
                  </a:moveTo>
                  <a:cubicBezTo>
                    <a:pt x="16" y="0"/>
                    <a:pt x="26" y="0"/>
                    <a:pt x="36" y="0"/>
                  </a:cubicBezTo>
                  <a:lnTo>
                    <a:pt x="2532" y="678"/>
                  </a:lnTo>
                  <a:lnTo>
                    <a:pt x="2529" y="723"/>
                  </a:lnTo>
                  <a:lnTo>
                    <a:pt x="0" y="24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747" name="Freeform 1048">
              <a:extLst>
                <a:ext uri="{FF2B5EF4-FFF2-40B4-BE49-F238E27FC236}">
                  <a16:creationId xmlns:a16="http://schemas.microsoft.com/office/drawing/2014/main" id="{B75F2B8A-1A79-3945-A7E0-E110A53524B1}"/>
                </a:ext>
              </a:extLst>
            </p:cNvPr>
            <p:cNvSpPr>
              <a:spLocks/>
            </p:cNvSpPr>
            <p:nvPr/>
          </p:nvSpPr>
          <p:spPr bwMode="auto">
            <a:xfrm>
              <a:off x="6899275" y="5799138"/>
              <a:ext cx="1588" cy="15875"/>
            </a:xfrm>
            <a:custGeom>
              <a:avLst/>
              <a:gdLst>
                <a:gd name="T0" fmla="*/ 2147483647 w 26"/>
                <a:gd name="T1" fmla="*/ 2147483647 h 147"/>
                <a:gd name="T2" fmla="*/ 2147483647 w 26"/>
                <a:gd name="T3" fmla="*/ 2147483647 h 147"/>
                <a:gd name="T4" fmla="*/ 0 w 26"/>
                <a:gd name="T5" fmla="*/ 2147483647 h 147"/>
                <a:gd name="T6" fmla="*/ 2147483647 w 26"/>
                <a:gd name="T7" fmla="*/ 0 h 147"/>
                <a:gd name="T8" fmla="*/ 2147483647 w 26"/>
                <a:gd name="T9" fmla="*/ 2147483647 h 14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6"/>
                <a:gd name="T16" fmla="*/ 0 h 147"/>
                <a:gd name="T17" fmla="*/ 26 w 26"/>
                <a:gd name="T18" fmla="*/ 147 h 14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6" h="147">
                  <a:moveTo>
                    <a:pt x="26" y="10"/>
                  </a:moveTo>
                  <a:lnTo>
                    <a:pt x="23" y="147"/>
                  </a:lnTo>
                  <a:lnTo>
                    <a:pt x="0" y="144"/>
                  </a:lnTo>
                  <a:lnTo>
                    <a:pt x="3" y="0"/>
                  </a:lnTo>
                  <a:lnTo>
                    <a:pt x="26" y="1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748" name="Freeform 1049">
              <a:extLst>
                <a:ext uri="{FF2B5EF4-FFF2-40B4-BE49-F238E27FC236}">
                  <a16:creationId xmlns:a16="http://schemas.microsoft.com/office/drawing/2014/main" id="{205FB40E-2882-994C-A2D3-ACF422DAFD22}"/>
                </a:ext>
              </a:extLst>
            </p:cNvPr>
            <p:cNvSpPr>
              <a:spLocks/>
            </p:cNvSpPr>
            <p:nvPr/>
          </p:nvSpPr>
          <p:spPr bwMode="auto">
            <a:xfrm>
              <a:off x="6899275" y="5738813"/>
              <a:ext cx="125413" cy="61912"/>
            </a:xfrm>
            <a:custGeom>
              <a:avLst/>
              <a:gdLst>
                <a:gd name="T0" fmla="*/ 2147483647 w 1176"/>
                <a:gd name="T1" fmla="*/ 0 h 606"/>
                <a:gd name="T2" fmla="*/ 0 w 1176"/>
                <a:gd name="T3" fmla="*/ 2147483647 h 606"/>
                <a:gd name="T4" fmla="*/ 2147483647 w 1176"/>
                <a:gd name="T5" fmla="*/ 2147483647 h 606"/>
                <a:gd name="T6" fmla="*/ 2147483647 w 1176"/>
                <a:gd name="T7" fmla="*/ 2147483647 h 606"/>
                <a:gd name="T8" fmla="*/ 2147483647 w 1176"/>
                <a:gd name="T9" fmla="*/ 0 h 60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176"/>
                <a:gd name="T16" fmla="*/ 0 h 606"/>
                <a:gd name="T17" fmla="*/ 1176 w 1176"/>
                <a:gd name="T18" fmla="*/ 606 h 60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176" h="606">
                  <a:moveTo>
                    <a:pt x="1170" y="0"/>
                  </a:moveTo>
                  <a:lnTo>
                    <a:pt x="0" y="597"/>
                  </a:lnTo>
                  <a:lnTo>
                    <a:pt x="30" y="606"/>
                  </a:lnTo>
                  <a:lnTo>
                    <a:pt x="1176" y="18"/>
                  </a:lnTo>
                  <a:lnTo>
                    <a:pt x="1170" y="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749" name="Freeform 1050">
              <a:extLst>
                <a:ext uri="{FF2B5EF4-FFF2-40B4-BE49-F238E27FC236}">
                  <a16:creationId xmlns:a16="http://schemas.microsoft.com/office/drawing/2014/main" id="{FE4ADBB0-F12D-CE45-9421-27956350BAA4}"/>
                </a:ext>
              </a:extLst>
            </p:cNvPr>
            <p:cNvSpPr>
              <a:spLocks/>
            </p:cNvSpPr>
            <p:nvPr/>
          </p:nvSpPr>
          <p:spPr bwMode="auto">
            <a:xfrm>
              <a:off x="6907213" y="5802313"/>
              <a:ext cx="257175" cy="71437"/>
            </a:xfrm>
            <a:custGeom>
              <a:avLst/>
              <a:gdLst>
                <a:gd name="T0" fmla="*/ 2147483647 w 2532"/>
                <a:gd name="T1" fmla="*/ 0 h 723"/>
                <a:gd name="T2" fmla="*/ 2147483647 w 2532"/>
                <a:gd name="T3" fmla="*/ 0 h 723"/>
                <a:gd name="T4" fmla="*/ 2147483647 w 2532"/>
                <a:gd name="T5" fmla="*/ 2147483647 h 723"/>
                <a:gd name="T6" fmla="*/ 2147483647 w 2532"/>
                <a:gd name="T7" fmla="*/ 2147483647 h 723"/>
                <a:gd name="T8" fmla="*/ 0 w 2532"/>
                <a:gd name="T9" fmla="*/ 2147483647 h 723"/>
                <a:gd name="T10" fmla="*/ 2147483647 w 2532"/>
                <a:gd name="T11" fmla="*/ 0 h 72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532"/>
                <a:gd name="T19" fmla="*/ 0 h 723"/>
                <a:gd name="T20" fmla="*/ 2532 w 2532"/>
                <a:gd name="T21" fmla="*/ 723 h 72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532" h="723">
                  <a:moveTo>
                    <a:pt x="6" y="0"/>
                  </a:moveTo>
                  <a:cubicBezTo>
                    <a:pt x="16" y="0"/>
                    <a:pt x="26" y="0"/>
                    <a:pt x="36" y="0"/>
                  </a:cubicBezTo>
                  <a:lnTo>
                    <a:pt x="2532" y="678"/>
                  </a:lnTo>
                  <a:lnTo>
                    <a:pt x="2529" y="723"/>
                  </a:lnTo>
                  <a:lnTo>
                    <a:pt x="0" y="24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750" name="Freeform 1051">
              <a:extLst>
                <a:ext uri="{FF2B5EF4-FFF2-40B4-BE49-F238E27FC236}">
                  <a16:creationId xmlns:a16="http://schemas.microsoft.com/office/drawing/2014/main" id="{DF710389-267E-D746-9B90-F9FA7DD41B51}"/>
                </a:ext>
              </a:extLst>
            </p:cNvPr>
            <p:cNvSpPr>
              <a:spLocks/>
            </p:cNvSpPr>
            <p:nvPr/>
          </p:nvSpPr>
          <p:spPr bwMode="auto">
            <a:xfrm flipV="1">
              <a:off x="7164388" y="5797550"/>
              <a:ext cx="104775" cy="74613"/>
            </a:xfrm>
            <a:custGeom>
              <a:avLst/>
              <a:gdLst>
                <a:gd name="T0" fmla="*/ 2147483647 w 2532"/>
                <a:gd name="T1" fmla="*/ 0 h 723"/>
                <a:gd name="T2" fmla="*/ 2147483647 w 2532"/>
                <a:gd name="T3" fmla="*/ 0 h 723"/>
                <a:gd name="T4" fmla="*/ 2147483647 w 2532"/>
                <a:gd name="T5" fmla="*/ 2147483647 h 723"/>
                <a:gd name="T6" fmla="*/ 2147483647 w 2532"/>
                <a:gd name="T7" fmla="*/ 2147483647 h 723"/>
                <a:gd name="T8" fmla="*/ 0 w 2532"/>
                <a:gd name="T9" fmla="*/ 2147483647 h 723"/>
                <a:gd name="T10" fmla="*/ 2147483647 w 2532"/>
                <a:gd name="T11" fmla="*/ 0 h 72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532"/>
                <a:gd name="T19" fmla="*/ 0 h 723"/>
                <a:gd name="T20" fmla="*/ 2532 w 2532"/>
                <a:gd name="T21" fmla="*/ 723 h 72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532" h="723">
                  <a:moveTo>
                    <a:pt x="6" y="0"/>
                  </a:moveTo>
                  <a:cubicBezTo>
                    <a:pt x="16" y="0"/>
                    <a:pt x="26" y="0"/>
                    <a:pt x="36" y="0"/>
                  </a:cubicBezTo>
                  <a:lnTo>
                    <a:pt x="2532" y="678"/>
                  </a:lnTo>
                  <a:lnTo>
                    <a:pt x="2529" y="723"/>
                  </a:lnTo>
                  <a:lnTo>
                    <a:pt x="0" y="24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27751" name="Group 2">
              <a:extLst>
                <a:ext uri="{FF2B5EF4-FFF2-40B4-BE49-F238E27FC236}">
                  <a16:creationId xmlns:a16="http://schemas.microsoft.com/office/drawing/2014/main" id="{0566EABB-B508-434B-964B-1FE179E1A2D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607050" y="3182938"/>
              <a:ext cx="317500" cy="246062"/>
              <a:chOff x="5581650" y="3128963"/>
              <a:chExt cx="423863" cy="320675"/>
            </a:xfrm>
          </p:grpSpPr>
          <p:pic>
            <p:nvPicPr>
              <p:cNvPr id="28085" name="Picture 1054" descr="laptop_keyboard">
                <a:extLst>
                  <a:ext uri="{FF2B5EF4-FFF2-40B4-BE49-F238E27FC236}">
                    <a16:creationId xmlns:a16="http://schemas.microsoft.com/office/drawing/2014/main" id="{D303BB84-C1BF-F544-AE0E-E105C70A4066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15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rot="109064" flipH="1">
                <a:off x="5581650" y="3290888"/>
                <a:ext cx="363538" cy="1587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28086" name="Freeform 1055">
                <a:extLst>
                  <a:ext uri="{FF2B5EF4-FFF2-40B4-BE49-F238E27FC236}">
                    <a16:creationId xmlns:a16="http://schemas.microsoft.com/office/drawing/2014/main" id="{C676551C-8E46-7241-BA6C-CBFFC3BFD53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702300" y="3135313"/>
                <a:ext cx="292100" cy="207962"/>
              </a:xfrm>
              <a:custGeom>
                <a:avLst/>
                <a:gdLst>
                  <a:gd name="T0" fmla="*/ 2147483647 w 2982"/>
                  <a:gd name="T1" fmla="*/ 0 h 2442"/>
                  <a:gd name="T2" fmla="*/ 0 w 2982"/>
                  <a:gd name="T3" fmla="*/ 2147483647 h 2442"/>
                  <a:gd name="T4" fmla="*/ 2147483647 w 2982"/>
                  <a:gd name="T5" fmla="*/ 2147483647 h 2442"/>
                  <a:gd name="T6" fmla="*/ 2147483647 w 2982"/>
                  <a:gd name="T7" fmla="*/ 2147483647 h 2442"/>
                  <a:gd name="T8" fmla="*/ 2147483647 w 2982"/>
                  <a:gd name="T9" fmla="*/ 0 h 244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982"/>
                  <a:gd name="T16" fmla="*/ 0 h 2442"/>
                  <a:gd name="T17" fmla="*/ 2982 w 2982"/>
                  <a:gd name="T18" fmla="*/ 2442 h 244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982" h="2442">
                    <a:moveTo>
                      <a:pt x="540" y="0"/>
                    </a:moveTo>
                    <a:lnTo>
                      <a:pt x="0" y="1734"/>
                    </a:lnTo>
                    <a:lnTo>
                      <a:pt x="2394" y="2442"/>
                    </a:lnTo>
                    <a:lnTo>
                      <a:pt x="2982" y="318"/>
                    </a:lnTo>
                    <a:lnTo>
                      <a:pt x="540" y="0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pic>
            <p:nvPicPr>
              <p:cNvPr id="28087" name="Picture 1056" descr="screen">
                <a:extLst>
                  <a:ext uri="{FF2B5EF4-FFF2-40B4-BE49-F238E27FC236}">
                    <a16:creationId xmlns:a16="http://schemas.microsoft.com/office/drawing/2014/main" id="{801E5384-E510-7841-AA1F-1B0E15B51172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16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716588" y="3140075"/>
                <a:ext cx="266700" cy="1905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28088" name="Freeform 1057">
                <a:extLst>
                  <a:ext uri="{FF2B5EF4-FFF2-40B4-BE49-F238E27FC236}">
                    <a16:creationId xmlns:a16="http://schemas.microsoft.com/office/drawing/2014/main" id="{AE378999-5494-6C4C-AFAD-340C635FBC5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756275" y="3128963"/>
                <a:ext cx="247650" cy="39687"/>
              </a:xfrm>
              <a:custGeom>
                <a:avLst/>
                <a:gdLst>
                  <a:gd name="T0" fmla="*/ 2147483647 w 2528"/>
                  <a:gd name="T1" fmla="*/ 0 h 455"/>
                  <a:gd name="T2" fmla="*/ 2147483647 w 2528"/>
                  <a:gd name="T3" fmla="*/ 2147483647 h 455"/>
                  <a:gd name="T4" fmla="*/ 2147483647 w 2528"/>
                  <a:gd name="T5" fmla="*/ 2147483647 h 455"/>
                  <a:gd name="T6" fmla="*/ 0 w 2528"/>
                  <a:gd name="T7" fmla="*/ 2147483647 h 455"/>
                  <a:gd name="T8" fmla="*/ 2147483647 w 2528"/>
                  <a:gd name="T9" fmla="*/ 0 h 45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528"/>
                  <a:gd name="T16" fmla="*/ 0 h 455"/>
                  <a:gd name="T17" fmla="*/ 2528 w 2528"/>
                  <a:gd name="T18" fmla="*/ 455 h 45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528" h="455">
                    <a:moveTo>
                      <a:pt x="14" y="0"/>
                    </a:moveTo>
                    <a:lnTo>
                      <a:pt x="2528" y="341"/>
                    </a:lnTo>
                    <a:lnTo>
                      <a:pt x="2480" y="455"/>
                    </a:lnTo>
                    <a:lnTo>
                      <a:pt x="0" y="86"/>
                    </a:lnTo>
                    <a:lnTo>
                      <a:pt x="14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rgbClr val="EAEAEA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089" name="Freeform 1058">
                <a:extLst>
                  <a:ext uri="{FF2B5EF4-FFF2-40B4-BE49-F238E27FC236}">
                    <a16:creationId xmlns:a16="http://schemas.microsoft.com/office/drawing/2014/main" id="{468EBB4A-7672-A541-B80E-C3F208F9400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700713" y="3128963"/>
                <a:ext cx="68262" cy="161925"/>
              </a:xfrm>
              <a:custGeom>
                <a:avLst/>
                <a:gdLst>
                  <a:gd name="T0" fmla="*/ 2147483647 w 702"/>
                  <a:gd name="T1" fmla="*/ 0 h 1893"/>
                  <a:gd name="T2" fmla="*/ 0 w 702"/>
                  <a:gd name="T3" fmla="*/ 2147483647 h 1893"/>
                  <a:gd name="T4" fmla="*/ 2147483647 w 702"/>
                  <a:gd name="T5" fmla="*/ 2147483647 h 1893"/>
                  <a:gd name="T6" fmla="*/ 2147483647 w 702"/>
                  <a:gd name="T7" fmla="*/ 2147483647 h 1893"/>
                  <a:gd name="T8" fmla="*/ 2147483647 w 702"/>
                  <a:gd name="T9" fmla="*/ 0 h 189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02"/>
                  <a:gd name="T16" fmla="*/ 0 h 1893"/>
                  <a:gd name="T17" fmla="*/ 702 w 702"/>
                  <a:gd name="T18" fmla="*/ 1893 h 189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02" h="1893">
                    <a:moveTo>
                      <a:pt x="579" y="0"/>
                    </a:moveTo>
                    <a:lnTo>
                      <a:pt x="0" y="1869"/>
                    </a:lnTo>
                    <a:lnTo>
                      <a:pt x="114" y="1893"/>
                    </a:lnTo>
                    <a:lnTo>
                      <a:pt x="702" y="51"/>
                    </a:lnTo>
                    <a:lnTo>
                      <a:pt x="579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090" name="Freeform 1059">
                <a:extLst>
                  <a:ext uri="{FF2B5EF4-FFF2-40B4-BE49-F238E27FC236}">
                    <a16:creationId xmlns:a16="http://schemas.microsoft.com/office/drawing/2014/main" id="{32B7C2F9-E657-0048-890C-DEBFCBEC221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927725" y="3157538"/>
                <a:ext cx="74613" cy="185737"/>
              </a:xfrm>
              <a:custGeom>
                <a:avLst/>
                <a:gdLst>
                  <a:gd name="T0" fmla="*/ 2147483647 w 756"/>
                  <a:gd name="T1" fmla="*/ 0 h 2184"/>
                  <a:gd name="T2" fmla="*/ 2147483647 w 756"/>
                  <a:gd name="T3" fmla="*/ 2147483647 h 2184"/>
                  <a:gd name="T4" fmla="*/ 0 w 756"/>
                  <a:gd name="T5" fmla="*/ 2147483647 h 2184"/>
                  <a:gd name="T6" fmla="*/ 2147483647 w 756"/>
                  <a:gd name="T7" fmla="*/ 2147483647 h 2184"/>
                  <a:gd name="T8" fmla="*/ 2147483647 w 756"/>
                  <a:gd name="T9" fmla="*/ 0 h 218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56"/>
                  <a:gd name="T16" fmla="*/ 0 h 2184"/>
                  <a:gd name="T17" fmla="*/ 756 w 756"/>
                  <a:gd name="T18" fmla="*/ 2184 h 218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56" h="2184">
                    <a:moveTo>
                      <a:pt x="756" y="0"/>
                    </a:moveTo>
                    <a:lnTo>
                      <a:pt x="138" y="2184"/>
                    </a:lnTo>
                    <a:lnTo>
                      <a:pt x="0" y="2148"/>
                    </a:lnTo>
                    <a:lnTo>
                      <a:pt x="606" y="78"/>
                    </a:lnTo>
                    <a:lnTo>
                      <a:pt x="756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DDDDDD"/>
                  </a:gs>
                  <a:gs pos="100000">
                    <a:schemeClr val="bg1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091" name="Freeform 1060">
                <a:extLst>
                  <a:ext uri="{FF2B5EF4-FFF2-40B4-BE49-F238E27FC236}">
                    <a16:creationId xmlns:a16="http://schemas.microsoft.com/office/drawing/2014/main" id="{4B3DE10A-FDA8-354F-9C9B-99437105FD9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699125" y="3281363"/>
                <a:ext cx="271463" cy="63500"/>
              </a:xfrm>
              <a:custGeom>
                <a:avLst/>
                <a:gdLst>
                  <a:gd name="T0" fmla="*/ 2147483647 w 2773"/>
                  <a:gd name="T1" fmla="*/ 0 h 738"/>
                  <a:gd name="T2" fmla="*/ 0 w 2773"/>
                  <a:gd name="T3" fmla="*/ 2147483647 h 738"/>
                  <a:gd name="T4" fmla="*/ 2147483647 w 2773"/>
                  <a:gd name="T5" fmla="*/ 2147483647 h 738"/>
                  <a:gd name="T6" fmla="*/ 2147483647 w 2773"/>
                  <a:gd name="T7" fmla="*/ 2147483647 h 738"/>
                  <a:gd name="T8" fmla="*/ 2147483647 w 2773"/>
                  <a:gd name="T9" fmla="*/ 0 h 73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773"/>
                  <a:gd name="T16" fmla="*/ 0 h 738"/>
                  <a:gd name="T17" fmla="*/ 2773 w 2773"/>
                  <a:gd name="T18" fmla="*/ 738 h 73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773" h="738">
                    <a:moveTo>
                      <a:pt x="33" y="0"/>
                    </a:moveTo>
                    <a:lnTo>
                      <a:pt x="0" y="99"/>
                    </a:lnTo>
                    <a:lnTo>
                      <a:pt x="2436" y="738"/>
                    </a:lnTo>
                    <a:cubicBezTo>
                      <a:pt x="2499" y="501"/>
                      <a:pt x="2773" y="727"/>
                      <a:pt x="2373" y="603"/>
                    </a:cubicBezTo>
                    <a:lnTo>
                      <a:pt x="33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CC"/>
                  </a:gs>
                  <a:gs pos="100000">
                    <a:schemeClr val="bg1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092" name="Freeform 1061">
                <a:extLst>
                  <a:ext uri="{FF2B5EF4-FFF2-40B4-BE49-F238E27FC236}">
                    <a16:creationId xmlns:a16="http://schemas.microsoft.com/office/drawing/2014/main" id="{2142DBC5-FC27-0342-9094-5963A41E120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935663" y="3159125"/>
                <a:ext cx="69850" cy="187325"/>
              </a:xfrm>
              <a:custGeom>
                <a:avLst/>
                <a:gdLst>
                  <a:gd name="T0" fmla="*/ 2147483647 w 637"/>
                  <a:gd name="T1" fmla="*/ 0 h 1659"/>
                  <a:gd name="T2" fmla="*/ 2147483647 w 637"/>
                  <a:gd name="T3" fmla="*/ 0 h 1659"/>
                  <a:gd name="T4" fmla="*/ 2147483647 w 637"/>
                  <a:gd name="T5" fmla="*/ 2147483647 h 1659"/>
                  <a:gd name="T6" fmla="*/ 0 w 637"/>
                  <a:gd name="T7" fmla="*/ 2147483647 h 1659"/>
                  <a:gd name="T8" fmla="*/ 2147483647 w 637"/>
                  <a:gd name="T9" fmla="*/ 0 h 165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37"/>
                  <a:gd name="T16" fmla="*/ 0 h 1659"/>
                  <a:gd name="T17" fmla="*/ 637 w 637"/>
                  <a:gd name="T18" fmla="*/ 1659 h 165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37" h="1659">
                    <a:moveTo>
                      <a:pt x="615" y="0"/>
                    </a:moveTo>
                    <a:lnTo>
                      <a:pt x="637" y="0"/>
                    </a:lnTo>
                    <a:lnTo>
                      <a:pt x="68" y="1659"/>
                    </a:lnTo>
                    <a:lnTo>
                      <a:pt x="0" y="1647"/>
                    </a:lnTo>
                    <a:lnTo>
                      <a:pt x="615" y="0"/>
                    </a:lnTo>
                    <a:close/>
                  </a:path>
                </a:pathLst>
              </a:custGeom>
              <a:solidFill>
                <a:srgbClr val="4D4D4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093" name="Freeform 1062">
                <a:extLst>
                  <a:ext uri="{FF2B5EF4-FFF2-40B4-BE49-F238E27FC236}">
                    <a16:creationId xmlns:a16="http://schemas.microsoft.com/office/drawing/2014/main" id="{5C6B91A5-D80D-0A45-9667-CFB4E9A548A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699125" y="3290888"/>
                <a:ext cx="242888" cy="61912"/>
              </a:xfrm>
              <a:custGeom>
                <a:avLst/>
                <a:gdLst>
                  <a:gd name="T0" fmla="*/ 0 w 2216"/>
                  <a:gd name="T1" fmla="*/ 0 h 550"/>
                  <a:gd name="T2" fmla="*/ 2147483647 w 2216"/>
                  <a:gd name="T3" fmla="*/ 2147483647 h 550"/>
                  <a:gd name="T4" fmla="*/ 2147483647 w 2216"/>
                  <a:gd name="T5" fmla="*/ 2147483647 h 550"/>
                  <a:gd name="T6" fmla="*/ 2147483647 w 2216"/>
                  <a:gd name="T7" fmla="*/ 2147483647 h 550"/>
                  <a:gd name="T8" fmla="*/ 0 w 2216"/>
                  <a:gd name="T9" fmla="*/ 0 h 55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16"/>
                  <a:gd name="T16" fmla="*/ 0 h 550"/>
                  <a:gd name="T17" fmla="*/ 2216 w 2216"/>
                  <a:gd name="T18" fmla="*/ 550 h 55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16" h="550">
                    <a:moveTo>
                      <a:pt x="0" y="0"/>
                    </a:moveTo>
                    <a:lnTo>
                      <a:pt x="9" y="57"/>
                    </a:lnTo>
                    <a:lnTo>
                      <a:pt x="2164" y="550"/>
                    </a:lnTo>
                    <a:lnTo>
                      <a:pt x="2216" y="496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grpSp>
            <p:nvGrpSpPr>
              <p:cNvPr id="28094" name="Group 1063">
                <a:extLst>
                  <a:ext uri="{FF2B5EF4-FFF2-40B4-BE49-F238E27FC236}">
                    <a16:creationId xmlns:a16="http://schemas.microsoft.com/office/drawing/2014/main" id="{C28A8CE8-686B-A047-9B18-B10D1C30BFF2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5695950" y="3355975"/>
                <a:ext cx="80963" cy="38100"/>
                <a:chOff x="1740" y="2642"/>
                <a:chExt cx="752" cy="327"/>
              </a:xfrm>
            </p:grpSpPr>
            <p:sp>
              <p:nvSpPr>
                <p:cNvPr id="28101" name="Freeform 1064">
                  <a:extLst>
                    <a:ext uri="{FF2B5EF4-FFF2-40B4-BE49-F238E27FC236}">
                      <a16:creationId xmlns:a16="http://schemas.microsoft.com/office/drawing/2014/main" id="{8CA71C67-55A8-0E4F-B3E8-B1200AF59823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740" y="2642"/>
                  <a:ext cx="752" cy="327"/>
                </a:xfrm>
                <a:custGeom>
                  <a:avLst/>
                  <a:gdLst>
                    <a:gd name="T0" fmla="*/ 293 w 752"/>
                    <a:gd name="T1" fmla="*/ 0 h 327"/>
                    <a:gd name="T2" fmla="*/ 752 w 752"/>
                    <a:gd name="T3" fmla="*/ 124 h 327"/>
                    <a:gd name="T4" fmla="*/ 470 w 752"/>
                    <a:gd name="T5" fmla="*/ 327 h 327"/>
                    <a:gd name="T6" fmla="*/ 0 w 752"/>
                    <a:gd name="T7" fmla="*/ 183 h 327"/>
                    <a:gd name="T8" fmla="*/ 293 w 752"/>
                    <a:gd name="T9" fmla="*/ 0 h 32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52"/>
                    <a:gd name="T16" fmla="*/ 0 h 327"/>
                    <a:gd name="T17" fmla="*/ 752 w 752"/>
                    <a:gd name="T18" fmla="*/ 327 h 327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52" h="327">
                      <a:moveTo>
                        <a:pt x="293" y="0"/>
                      </a:moveTo>
                      <a:lnTo>
                        <a:pt x="752" y="124"/>
                      </a:lnTo>
                      <a:lnTo>
                        <a:pt x="470" y="327"/>
                      </a:lnTo>
                      <a:lnTo>
                        <a:pt x="0" y="183"/>
                      </a:lnTo>
                      <a:lnTo>
                        <a:pt x="293" y="0"/>
                      </a:lnTo>
                      <a:close/>
                    </a:path>
                  </a:pathLst>
                </a:custGeom>
                <a:solidFill>
                  <a:srgbClr val="00009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8102" name="Freeform 1065">
                  <a:extLst>
                    <a:ext uri="{FF2B5EF4-FFF2-40B4-BE49-F238E27FC236}">
                      <a16:creationId xmlns:a16="http://schemas.microsoft.com/office/drawing/2014/main" id="{0FBF0FF7-952C-6747-B4D1-9EAA29E9A683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754" y="2649"/>
                  <a:ext cx="726" cy="311"/>
                </a:xfrm>
                <a:custGeom>
                  <a:avLst/>
                  <a:gdLst>
                    <a:gd name="T0" fmla="*/ 282 w 726"/>
                    <a:gd name="T1" fmla="*/ 0 h 311"/>
                    <a:gd name="T2" fmla="*/ 726 w 726"/>
                    <a:gd name="T3" fmla="*/ 119 h 311"/>
                    <a:gd name="T4" fmla="*/ 457 w 726"/>
                    <a:gd name="T5" fmla="*/ 311 h 311"/>
                    <a:gd name="T6" fmla="*/ 0 w 726"/>
                    <a:gd name="T7" fmla="*/ 173 h 311"/>
                    <a:gd name="T8" fmla="*/ 282 w 726"/>
                    <a:gd name="T9" fmla="*/ 0 h 311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26"/>
                    <a:gd name="T16" fmla="*/ 0 h 311"/>
                    <a:gd name="T17" fmla="*/ 726 w 726"/>
                    <a:gd name="T18" fmla="*/ 311 h 311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26" h="311">
                      <a:moveTo>
                        <a:pt x="282" y="0"/>
                      </a:moveTo>
                      <a:lnTo>
                        <a:pt x="726" y="119"/>
                      </a:lnTo>
                      <a:lnTo>
                        <a:pt x="457" y="311"/>
                      </a:lnTo>
                      <a:lnTo>
                        <a:pt x="0" y="173"/>
                      </a:lnTo>
                      <a:lnTo>
                        <a:pt x="282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4D4D4D"/>
                    </a:gs>
                    <a:gs pos="100000">
                      <a:srgbClr val="DDDDDD"/>
                    </a:gs>
                  </a:gsLst>
                  <a:lin ang="1890000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8103" name="Freeform 1066">
                  <a:extLst>
                    <a:ext uri="{FF2B5EF4-FFF2-40B4-BE49-F238E27FC236}">
                      <a16:creationId xmlns:a16="http://schemas.microsoft.com/office/drawing/2014/main" id="{47A3F15C-0742-FC48-9BE9-952509B5F408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808" y="2770"/>
                  <a:ext cx="258" cy="100"/>
                </a:xfrm>
                <a:custGeom>
                  <a:avLst/>
                  <a:gdLst>
                    <a:gd name="T0" fmla="*/ 0 w 258"/>
                    <a:gd name="T1" fmla="*/ 44 h 100"/>
                    <a:gd name="T2" fmla="*/ 75 w 258"/>
                    <a:gd name="T3" fmla="*/ 0 h 100"/>
                    <a:gd name="T4" fmla="*/ 258 w 258"/>
                    <a:gd name="T5" fmla="*/ 50 h 100"/>
                    <a:gd name="T6" fmla="*/ 183 w 258"/>
                    <a:gd name="T7" fmla="*/ 100 h 100"/>
                    <a:gd name="T8" fmla="*/ 0 w 258"/>
                    <a:gd name="T9" fmla="*/ 44 h 10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58"/>
                    <a:gd name="T16" fmla="*/ 0 h 100"/>
                    <a:gd name="T17" fmla="*/ 258 w 258"/>
                    <a:gd name="T18" fmla="*/ 100 h 100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58" h="100">
                      <a:moveTo>
                        <a:pt x="0" y="44"/>
                      </a:moveTo>
                      <a:lnTo>
                        <a:pt x="75" y="0"/>
                      </a:lnTo>
                      <a:lnTo>
                        <a:pt x="258" y="50"/>
                      </a:lnTo>
                      <a:lnTo>
                        <a:pt x="183" y="100"/>
                      </a:lnTo>
                      <a:lnTo>
                        <a:pt x="0" y="44"/>
                      </a:lnTo>
                      <a:close/>
                    </a:path>
                  </a:pathLst>
                </a:custGeom>
                <a:solidFill>
                  <a:schemeClr val="accent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8104" name="Freeform 1067">
                  <a:extLst>
                    <a:ext uri="{FF2B5EF4-FFF2-40B4-BE49-F238E27FC236}">
                      <a16:creationId xmlns:a16="http://schemas.microsoft.com/office/drawing/2014/main" id="{A4221062-2B9D-8A40-8AF2-537F071D0205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799" y="2816"/>
                  <a:ext cx="194" cy="63"/>
                </a:xfrm>
                <a:custGeom>
                  <a:avLst/>
                  <a:gdLst>
                    <a:gd name="T0" fmla="*/ 12 w 194"/>
                    <a:gd name="T1" fmla="*/ 0 h 63"/>
                    <a:gd name="T2" fmla="*/ 194 w 194"/>
                    <a:gd name="T3" fmla="*/ 53 h 63"/>
                    <a:gd name="T4" fmla="*/ 180 w 194"/>
                    <a:gd name="T5" fmla="*/ 63 h 63"/>
                    <a:gd name="T6" fmla="*/ 0 w 194"/>
                    <a:gd name="T7" fmla="*/ 9 h 63"/>
                    <a:gd name="T8" fmla="*/ 12 w 194"/>
                    <a:gd name="T9" fmla="*/ 0 h 6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94"/>
                    <a:gd name="T16" fmla="*/ 0 h 63"/>
                    <a:gd name="T17" fmla="*/ 194 w 194"/>
                    <a:gd name="T18" fmla="*/ 63 h 6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94" h="63">
                      <a:moveTo>
                        <a:pt x="12" y="0"/>
                      </a:moveTo>
                      <a:lnTo>
                        <a:pt x="194" y="53"/>
                      </a:lnTo>
                      <a:lnTo>
                        <a:pt x="180" y="63"/>
                      </a:lnTo>
                      <a:lnTo>
                        <a:pt x="0" y="9"/>
                      </a:lnTo>
                      <a:lnTo>
                        <a:pt x="12" y="0"/>
                      </a:lnTo>
                      <a:close/>
                    </a:path>
                  </a:pathLst>
                </a:custGeom>
                <a:solidFill>
                  <a:srgbClr val="00009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8105" name="Freeform 1068">
                  <a:extLst>
                    <a:ext uri="{FF2B5EF4-FFF2-40B4-BE49-F238E27FC236}">
                      <a16:creationId xmlns:a16="http://schemas.microsoft.com/office/drawing/2014/main" id="{091FB64F-EF10-544E-B3B8-BBA73B355614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020" y="2834"/>
                  <a:ext cx="258" cy="102"/>
                </a:xfrm>
                <a:custGeom>
                  <a:avLst/>
                  <a:gdLst>
                    <a:gd name="T0" fmla="*/ 0 w 258"/>
                    <a:gd name="T1" fmla="*/ 46 h 102"/>
                    <a:gd name="T2" fmla="*/ 71 w 258"/>
                    <a:gd name="T3" fmla="*/ 0 h 102"/>
                    <a:gd name="T4" fmla="*/ 258 w 258"/>
                    <a:gd name="T5" fmla="*/ 52 h 102"/>
                    <a:gd name="T6" fmla="*/ 183 w 258"/>
                    <a:gd name="T7" fmla="*/ 102 h 102"/>
                    <a:gd name="T8" fmla="*/ 0 w 258"/>
                    <a:gd name="T9" fmla="*/ 46 h 102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58"/>
                    <a:gd name="T16" fmla="*/ 0 h 102"/>
                    <a:gd name="T17" fmla="*/ 258 w 258"/>
                    <a:gd name="T18" fmla="*/ 102 h 102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58" h="102">
                      <a:moveTo>
                        <a:pt x="0" y="46"/>
                      </a:moveTo>
                      <a:lnTo>
                        <a:pt x="71" y="0"/>
                      </a:lnTo>
                      <a:lnTo>
                        <a:pt x="258" y="52"/>
                      </a:lnTo>
                      <a:lnTo>
                        <a:pt x="183" y="102"/>
                      </a:lnTo>
                      <a:lnTo>
                        <a:pt x="0" y="46"/>
                      </a:lnTo>
                      <a:close/>
                    </a:path>
                  </a:pathLst>
                </a:custGeom>
                <a:solidFill>
                  <a:schemeClr val="accent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8106" name="Freeform 1069">
                  <a:extLst>
                    <a:ext uri="{FF2B5EF4-FFF2-40B4-BE49-F238E27FC236}">
                      <a16:creationId xmlns:a16="http://schemas.microsoft.com/office/drawing/2014/main" id="{904A507C-6FD4-A54B-BD2C-CC5BEB1B2A02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011" y="2882"/>
                  <a:ext cx="194" cy="63"/>
                </a:xfrm>
                <a:custGeom>
                  <a:avLst/>
                  <a:gdLst>
                    <a:gd name="T0" fmla="*/ 12 w 194"/>
                    <a:gd name="T1" fmla="*/ 0 h 63"/>
                    <a:gd name="T2" fmla="*/ 194 w 194"/>
                    <a:gd name="T3" fmla="*/ 53 h 63"/>
                    <a:gd name="T4" fmla="*/ 180 w 194"/>
                    <a:gd name="T5" fmla="*/ 63 h 63"/>
                    <a:gd name="T6" fmla="*/ 0 w 194"/>
                    <a:gd name="T7" fmla="*/ 9 h 63"/>
                    <a:gd name="T8" fmla="*/ 12 w 194"/>
                    <a:gd name="T9" fmla="*/ 0 h 6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94"/>
                    <a:gd name="T16" fmla="*/ 0 h 63"/>
                    <a:gd name="T17" fmla="*/ 194 w 194"/>
                    <a:gd name="T18" fmla="*/ 63 h 6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94" h="63">
                      <a:moveTo>
                        <a:pt x="12" y="0"/>
                      </a:moveTo>
                      <a:lnTo>
                        <a:pt x="194" y="53"/>
                      </a:lnTo>
                      <a:lnTo>
                        <a:pt x="180" y="63"/>
                      </a:lnTo>
                      <a:lnTo>
                        <a:pt x="0" y="9"/>
                      </a:lnTo>
                      <a:lnTo>
                        <a:pt x="12" y="0"/>
                      </a:lnTo>
                      <a:close/>
                    </a:path>
                  </a:pathLst>
                </a:custGeom>
                <a:solidFill>
                  <a:srgbClr val="00009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28095" name="Freeform 1070">
                <a:extLst>
                  <a:ext uri="{FF2B5EF4-FFF2-40B4-BE49-F238E27FC236}">
                    <a16:creationId xmlns:a16="http://schemas.microsoft.com/office/drawing/2014/main" id="{1BBB480A-58D0-AA40-AA64-35E5EF8EB2F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835650" y="3362325"/>
                <a:ext cx="100013" cy="80963"/>
              </a:xfrm>
              <a:custGeom>
                <a:avLst/>
                <a:gdLst>
                  <a:gd name="T0" fmla="*/ 2147483647 w 990"/>
                  <a:gd name="T1" fmla="*/ 2147483647 h 792"/>
                  <a:gd name="T2" fmla="*/ 2147483647 w 990"/>
                  <a:gd name="T3" fmla="*/ 0 h 792"/>
                  <a:gd name="T4" fmla="*/ 2147483647 w 990"/>
                  <a:gd name="T5" fmla="*/ 2147483647 h 792"/>
                  <a:gd name="T6" fmla="*/ 0 w 990"/>
                  <a:gd name="T7" fmla="*/ 2147483647 h 792"/>
                  <a:gd name="T8" fmla="*/ 2147483647 w 990"/>
                  <a:gd name="T9" fmla="*/ 2147483647 h 79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990"/>
                  <a:gd name="T16" fmla="*/ 0 h 792"/>
                  <a:gd name="T17" fmla="*/ 990 w 990"/>
                  <a:gd name="T18" fmla="*/ 792 h 79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990" h="792">
                    <a:moveTo>
                      <a:pt x="3" y="738"/>
                    </a:moveTo>
                    <a:lnTo>
                      <a:pt x="990" y="0"/>
                    </a:lnTo>
                    <a:lnTo>
                      <a:pt x="987" y="60"/>
                    </a:lnTo>
                    <a:lnTo>
                      <a:pt x="0" y="792"/>
                    </a:lnTo>
                    <a:lnTo>
                      <a:pt x="3" y="738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096" name="Freeform 1071">
                <a:extLst>
                  <a:ext uri="{FF2B5EF4-FFF2-40B4-BE49-F238E27FC236}">
                    <a16:creationId xmlns:a16="http://schemas.microsoft.com/office/drawing/2014/main" id="{326F024A-36A0-3D47-BB35-175C5289CC2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583238" y="3368675"/>
                <a:ext cx="254000" cy="73025"/>
              </a:xfrm>
              <a:custGeom>
                <a:avLst/>
                <a:gdLst>
                  <a:gd name="T0" fmla="*/ 2147483647 w 2532"/>
                  <a:gd name="T1" fmla="*/ 0 h 723"/>
                  <a:gd name="T2" fmla="*/ 2147483647 w 2532"/>
                  <a:gd name="T3" fmla="*/ 0 h 723"/>
                  <a:gd name="T4" fmla="*/ 2147483647 w 2532"/>
                  <a:gd name="T5" fmla="*/ 2147483647 h 723"/>
                  <a:gd name="T6" fmla="*/ 2147483647 w 2532"/>
                  <a:gd name="T7" fmla="*/ 2147483647 h 723"/>
                  <a:gd name="T8" fmla="*/ 0 w 2532"/>
                  <a:gd name="T9" fmla="*/ 2147483647 h 723"/>
                  <a:gd name="T10" fmla="*/ 2147483647 w 2532"/>
                  <a:gd name="T11" fmla="*/ 0 h 72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532"/>
                  <a:gd name="T19" fmla="*/ 0 h 723"/>
                  <a:gd name="T20" fmla="*/ 2532 w 2532"/>
                  <a:gd name="T21" fmla="*/ 723 h 723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532" h="723">
                    <a:moveTo>
                      <a:pt x="6" y="0"/>
                    </a:moveTo>
                    <a:cubicBezTo>
                      <a:pt x="16" y="0"/>
                      <a:pt x="26" y="0"/>
                      <a:pt x="36" y="0"/>
                    </a:cubicBezTo>
                    <a:lnTo>
                      <a:pt x="2532" y="678"/>
                    </a:lnTo>
                    <a:lnTo>
                      <a:pt x="2529" y="723"/>
                    </a:lnTo>
                    <a:lnTo>
                      <a:pt x="0" y="24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097" name="Freeform 1072">
                <a:extLst>
                  <a:ext uri="{FF2B5EF4-FFF2-40B4-BE49-F238E27FC236}">
                    <a16:creationId xmlns:a16="http://schemas.microsoft.com/office/drawing/2014/main" id="{3F32FFCA-ECF5-C042-8137-59D8A9E87D1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583238" y="3354388"/>
                <a:ext cx="1587" cy="15875"/>
              </a:xfrm>
              <a:custGeom>
                <a:avLst/>
                <a:gdLst>
                  <a:gd name="T0" fmla="*/ 2147483647 w 26"/>
                  <a:gd name="T1" fmla="*/ 2147483647 h 147"/>
                  <a:gd name="T2" fmla="*/ 2147483647 w 26"/>
                  <a:gd name="T3" fmla="*/ 2147483647 h 147"/>
                  <a:gd name="T4" fmla="*/ 0 w 26"/>
                  <a:gd name="T5" fmla="*/ 2147483647 h 147"/>
                  <a:gd name="T6" fmla="*/ 2147483647 w 26"/>
                  <a:gd name="T7" fmla="*/ 0 h 147"/>
                  <a:gd name="T8" fmla="*/ 2147483647 w 26"/>
                  <a:gd name="T9" fmla="*/ 2147483647 h 14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6"/>
                  <a:gd name="T16" fmla="*/ 0 h 147"/>
                  <a:gd name="T17" fmla="*/ 26 w 26"/>
                  <a:gd name="T18" fmla="*/ 147 h 14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6" h="147">
                    <a:moveTo>
                      <a:pt x="26" y="10"/>
                    </a:moveTo>
                    <a:lnTo>
                      <a:pt x="23" y="147"/>
                    </a:lnTo>
                    <a:lnTo>
                      <a:pt x="0" y="144"/>
                    </a:lnTo>
                    <a:lnTo>
                      <a:pt x="3" y="0"/>
                    </a:lnTo>
                    <a:lnTo>
                      <a:pt x="26" y="1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098" name="Freeform 1073">
                <a:extLst>
                  <a:ext uri="{FF2B5EF4-FFF2-40B4-BE49-F238E27FC236}">
                    <a16:creationId xmlns:a16="http://schemas.microsoft.com/office/drawing/2014/main" id="{85F651B1-DDF7-CB4F-B494-1985CB5087F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583238" y="3294063"/>
                <a:ext cx="117475" cy="61912"/>
              </a:xfrm>
              <a:custGeom>
                <a:avLst/>
                <a:gdLst>
                  <a:gd name="T0" fmla="*/ 2147483647 w 1176"/>
                  <a:gd name="T1" fmla="*/ 0 h 606"/>
                  <a:gd name="T2" fmla="*/ 0 w 1176"/>
                  <a:gd name="T3" fmla="*/ 2147483647 h 606"/>
                  <a:gd name="T4" fmla="*/ 2147483647 w 1176"/>
                  <a:gd name="T5" fmla="*/ 2147483647 h 606"/>
                  <a:gd name="T6" fmla="*/ 2147483647 w 1176"/>
                  <a:gd name="T7" fmla="*/ 2147483647 h 606"/>
                  <a:gd name="T8" fmla="*/ 2147483647 w 1176"/>
                  <a:gd name="T9" fmla="*/ 0 h 60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176"/>
                  <a:gd name="T16" fmla="*/ 0 h 606"/>
                  <a:gd name="T17" fmla="*/ 1176 w 1176"/>
                  <a:gd name="T18" fmla="*/ 606 h 60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176" h="606">
                    <a:moveTo>
                      <a:pt x="1170" y="0"/>
                    </a:moveTo>
                    <a:lnTo>
                      <a:pt x="0" y="597"/>
                    </a:lnTo>
                    <a:lnTo>
                      <a:pt x="30" y="606"/>
                    </a:lnTo>
                    <a:lnTo>
                      <a:pt x="1176" y="18"/>
                    </a:lnTo>
                    <a:lnTo>
                      <a:pt x="1170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099" name="Freeform 1074">
                <a:extLst>
                  <a:ext uri="{FF2B5EF4-FFF2-40B4-BE49-F238E27FC236}">
                    <a16:creationId xmlns:a16="http://schemas.microsoft.com/office/drawing/2014/main" id="{D0F2A5B0-FEB3-B94B-B252-3388DC4BC95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591175" y="3357563"/>
                <a:ext cx="241300" cy="71437"/>
              </a:xfrm>
              <a:custGeom>
                <a:avLst/>
                <a:gdLst>
                  <a:gd name="T0" fmla="*/ 2147483647 w 2532"/>
                  <a:gd name="T1" fmla="*/ 0 h 723"/>
                  <a:gd name="T2" fmla="*/ 2147483647 w 2532"/>
                  <a:gd name="T3" fmla="*/ 0 h 723"/>
                  <a:gd name="T4" fmla="*/ 2147483647 w 2532"/>
                  <a:gd name="T5" fmla="*/ 2147483647 h 723"/>
                  <a:gd name="T6" fmla="*/ 2147483647 w 2532"/>
                  <a:gd name="T7" fmla="*/ 2147483647 h 723"/>
                  <a:gd name="T8" fmla="*/ 0 w 2532"/>
                  <a:gd name="T9" fmla="*/ 2147483647 h 723"/>
                  <a:gd name="T10" fmla="*/ 2147483647 w 2532"/>
                  <a:gd name="T11" fmla="*/ 0 h 72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532"/>
                  <a:gd name="T19" fmla="*/ 0 h 723"/>
                  <a:gd name="T20" fmla="*/ 2532 w 2532"/>
                  <a:gd name="T21" fmla="*/ 723 h 723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532" h="723">
                    <a:moveTo>
                      <a:pt x="6" y="0"/>
                    </a:moveTo>
                    <a:cubicBezTo>
                      <a:pt x="16" y="0"/>
                      <a:pt x="26" y="0"/>
                      <a:pt x="36" y="0"/>
                    </a:cubicBezTo>
                    <a:lnTo>
                      <a:pt x="2532" y="678"/>
                    </a:lnTo>
                    <a:lnTo>
                      <a:pt x="2529" y="723"/>
                    </a:lnTo>
                    <a:lnTo>
                      <a:pt x="0" y="24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100" name="Freeform 1075">
                <a:extLst>
                  <a:ext uri="{FF2B5EF4-FFF2-40B4-BE49-F238E27FC236}">
                    <a16:creationId xmlns:a16="http://schemas.microsoft.com/office/drawing/2014/main" id="{B023F344-72E8-4247-AA7E-031A68012441}"/>
                  </a:ext>
                </a:extLst>
              </p:cNvPr>
              <p:cNvSpPr>
                <a:spLocks/>
              </p:cNvSpPr>
              <p:nvPr/>
            </p:nvSpPr>
            <p:spPr bwMode="auto">
              <a:xfrm flipV="1">
                <a:off x="5830888" y="3352800"/>
                <a:ext cx="98425" cy="74613"/>
              </a:xfrm>
              <a:custGeom>
                <a:avLst/>
                <a:gdLst>
                  <a:gd name="T0" fmla="*/ 2147483647 w 2532"/>
                  <a:gd name="T1" fmla="*/ 0 h 723"/>
                  <a:gd name="T2" fmla="*/ 2147483647 w 2532"/>
                  <a:gd name="T3" fmla="*/ 0 h 723"/>
                  <a:gd name="T4" fmla="*/ 2147483647 w 2532"/>
                  <a:gd name="T5" fmla="*/ 2147483647 h 723"/>
                  <a:gd name="T6" fmla="*/ 2147483647 w 2532"/>
                  <a:gd name="T7" fmla="*/ 2147483647 h 723"/>
                  <a:gd name="T8" fmla="*/ 0 w 2532"/>
                  <a:gd name="T9" fmla="*/ 2147483647 h 723"/>
                  <a:gd name="T10" fmla="*/ 2147483647 w 2532"/>
                  <a:gd name="T11" fmla="*/ 0 h 72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532"/>
                  <a:gd name="T19" fmla="*/ 0 h 723"/>
                  <a:gd name="T20" fmla="*/ 2532 w 2532"/>
                  <a:gd name="T21" fmla="*/ 723 h 723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532" h="723">
                    <a:moveTo>
                      <a:pt x="6" y="0"/>
                    </a:moveTo>
                    <a:cubicBezTo>
                      <a:pt x="16" y="0"/>
                      <a:pt x="26" y="0"/>
                      <a:pt x="36" y="0"/>
                    </a:cubicBezTo>
                    <a:lnTo>
                      <a:pt x="2532" y="678"/>
                    </a:lnTo>
                    <a:lnTo>
                      <a:pt x="2529" y="723"/>
                    </a:lnTo>
                    <a:lnTo>
                      <a:pt x="0" y="24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pic>
          <p:nvPicPr>
            <p:cNvPr id="27752" name="Picture 1077" descr="desktop_computer_stylized_medium">
              <a:extLst>
                <a:ext uri="{FF2B5EF4-FFF2-40B4-BE49-F238E27FC236}">
                  <a16:creationId xmlns:a16="http://schemas.microsoft.com/office/drawing/2014/main" id="{EA7698F4-9A8A-0F4F-9CE5-FE56A01A2B36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6156325" y="3300413"/>
              <a:ext cx="342900" cy="3349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7753" name="Freeform 1078">
              <a:extLst>
                <a:ext uri="{FF2B5EF4-FFF2-40B4-BE49-F238E27FC236}">
                  <a16:creationId xmlns:a16="http://schemas.microsoft.com/office/drawing/2014/main" id="{88797B76-373D-484F-B9AE-B9B3F22D609C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6302568" y="3332533"/>
              <a:ext cx="161685" cy="153507"/>
            </a:xfrm>
            <a:custGeom>
              <a:avLst/>
              <a:gdLst>
                <a:gd name="T0" fmla="*/ 0 w 356"/>
                <a:gd name="T1" fmla="*/ 0 h 368"/>
                <a:gd name="T2" fmla="*/ 136251 w 356"/>
                <a:gd name="T3" fmla="*/ 5840 h 368"/>
                <a:gd name="T4" fmla="*/ 161685 w 356"/>
                <a:gd name="T5" fmla="*/ 122639 h 368"/>
                <a:gd name="T6" fmla="*/ 35425 w 356"/>
                <a:gd name="T7" fmla="*/ 153507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6"/>
                <a:gd name="T16" fmla="*/ 0 h 368"/>
                <a:gd name="T17" fmla="*/ 356 w 356"/>
                <a:gd name="T18" fmla="*/ 368 h 36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pic>
          <p:nvPicPr>
            <p:cNvPr id="27754" name="Picture 1081" descr="laptop_keyboard">
              <a:extLst>
                <a:ext uri="{FF2B5EF4-FFF2-40B4-BE49-F238E27FC236}">
                  <a16:creationId xmlns:a16="http://schemas.microsoft.com/office/drawing/2014/main" id="{B2560C42-A73B-9947-9561-829C4BF6C2C3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rot="109064" flipH="1">
              <a:off x="7329488" y="5672138"/>
              <a:ext cx="388937" cy="1587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7755" name="Freeform 1082">
              <a:extLst>
                <a:ext uri="{FF2B5EF4-FFF2-40B4-BE49-F238E27FC236}">
                  <a16:creationId xmlns:a16="http://schemas.microsoft.com/office/drawing/2014/main" id="{415C62AF-087C-7847-8FDC-6E95D6254440}"/>
                </a:ext>
              </a:extLst>
            </p:cNvPr>
            <p:cNvSpPr>
              <a:spLocks/>
            </p:cNvSpPr>
            <p:nvPr/>
          </p:nvSpPr>
          <p:spPr bwMode="auto">
            <a:xfrm>
              <a:off x="7458075" y="5516563"/>
              <a:ext cx="312738" cy="207962"/>
            </a:xfrm>
            <a:custGeom>
              <a:avLst/>
              <a:gdLst>
                <a:gd name="T0" fmla="*/ 2147483647 w 2982"/>
                <a:gd name="T1" fmla="*/ 0 h 2442"/>
                <a:gd name="T2" fmla="*/ 0 w 2982"/>
                <a:gd name="T3" fmla="*/ 2147483647 h 2442"/>
                <a:gd name="T4" fmla="*/ 2147483647 w 2982"/>
                <a:gd name="T5" fmla="*/ 2147483647 h 2442"/>
                <a:gd name="T6" fmla="*/ 2147483647 w 2982"/>
                <a:gd name="T7" fmla="*/ 2147483647 h 2442"/>
                <a:gd name="T8" fmla="*/ 2147483647 w 2982"/>
                <a:gd name="T9" fmla="*/ 0 h 24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82"/>
                <a:gd name="T16" fmla="*/ 0 h 2442"/>
                <a:gd name="T17" fmla="*/ 2982 w 2982"/>
                <a:gd name="T18" fmla="*/ 2442 h 244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82" h="2442">
                  <a:moveTo>
                    <a:pt x="540" y="0"/>
                  </a:moveTo>
                  <a:lnTo>
                    <a:pt x="0" y="1734"/>
                  </a:lnTo>
                  <a:lnTo>
                    <a:pt x="2394" y="2442"/>
                  </a:lnTo>
                  <a:lnTo>
                    <a:pt x="2982" y="318"/>
                  </a:lnTo>
                  <a:lnTo>
                    <a:pt x="540" y="0"/>
                  </a:lnTo>
                  <a:close/>
                </a:path>
              </a:pathLst>
            </a:cu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pic>
          <p:nvPicPr>
            <p:cNvPr id="27756" name="Picture 1083" descr="screen">
              <a:extLst>
                <a:ext uri="{FF2B5EF4-FFF2-40B4-BE49-F238E27FC236}">
                  <a16:creationId xmlns:a16="http://schemas.microsoft.com/office/drawing/2014/main" id="{A7B90D6E-62C3-C946-9111-CE4C3FD99941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473950" y="5521325"/>
              <a:ext cx="284163" cy="1905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7757" name="Freeform 1084">
              <a:extLst>
                <a:ext uri="{FF2B5EF4-FFF2-40B4-BE49-F238E27FC236}">
                  <a16:creationId xmlns:a16="http://schemas.microsoft.com/office/drawing/2014/main" id="{E444A03D-9FC0-6947-BC8B-CF485770B9C7}"/>
                </a:ext>
              </a:extLst>
            </p:cNvPr>
            <p:cNvSpPr>
              <a:spLocks/>
            </p:cNvSpPr>
            <p:nvPr/>
          </p:nvSpPr>
          <p:spPr bwMode="auto">
            <a:xfrm>
              <a:off x="7515225" y="5510213"/>
              <a:ext cx="265113" cy="39687"/>
            </a:xfrm>
            <a:custGeom>
              <a:avLst/>
              <a:gdLst>
                <a:gd name="T0" fmla="*/ 2147483647 w 2528"/>
                <a:gd name="T1" fmla="*/ 0 h 455"/>
                <a:gd name="T2" fmla="*/ 2147483647 w 2528"/>
                <a:gd name="T3" fmla="*/ 2147483647 h 455"/>
                <a:gd name="T4" fmla="*/ 2147483647 w 2528"/>
                <a:gd name="T5" fmla="*/ 2147483647 h 455"/>
                <a:gd name="T6" fmla="*/ 0 w 2528"/>
                <a:gd name="T7" fmla="*/ 2147483647 h 455"/>
                <a:gd name="T8" fmla="*/ 2147483647 w 2528"/>
                <a:gd name="T9" fmla="*/ 0 h 45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528"/>
                <a:gd name="T16" fmla="*/ 0 h 455"/>
                <a:gd name="T17" fmla="*/ 2528 w 2528"/>
                <a:gd name="T18" fmla="*/ 455 h 45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528" h="455">
                  <a:moveTo>
                    <a:pt x="14" y="0"/>
                  </a:moveTo>
                  <a:lnTo>
                    <a:pt x="2528" y="341"/>
                  </a:lnTo>
                  <a:lnTo>
                    <a:pt x="2480" y="455"/>
                  </a:lnTo>
                  <a:lnTo>
                    <a:pt x="0" y="86"/>
                  </a:lnTo>
                  <a:lnTo>
                    <a:pt x="14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rgbClr val="EAEAEA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758" name="Freeform 1085">
              <a:extLst>
                <a:ext uri="{FF2B5EF4-FFF2-40B4-BE49-F238E27FC236}">
                  <a16:creationId xmlns:a16="http://schemas.microsoft.com/office/drawing/2014/main" id="{8E13DD57-71EB-194F-9F09-E03F86634AD7}"/>
                </a:ext>
              </a:extLst>
            </p:cNvPr>
            <p:cNvSpPr>
              <a:spLocks/>
            </p:cNvSpPr>
            <p:nvPr/>
          </p:nvSpPr>
          <p:spPr bwMode="auto">
            <a:xfrm>
              <a:off x="7456488" y="5510213"/>
              <a:ext cx="73025" cy="161925"/>
            </a:xfrm>
            <a:custGeom>
              <a:avLst/>
              <a:gdLst>
                <a:gd name="T0" fmla="*/ 2147483647 w 702"/>
                <a:gd name="T1" fmla="*/ 0 h 1893"/>
                <a:gd name="T2" fmla="*/ 0 w 702"/>
                <a:gd name="T3" fmla="*/ 2147483647 h 1893"/>
                <a:gd name="T4" fmla="*/ 2147483647 w 702"/>
                <a:gd name="T5" fmla="*/ 2147483647 h 1893"/>
                <a:gd name="T6" fmla="*/ 2147483647 w 702"/>
                <a:gd name="T7" fmla="*/ 2147483647 h 1893"/>
                <a:gd name="T8" fmla="*/ 2147483647 w 702"/>
                <a:gd name="T9" fmla="*/ 0 h 189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02"/>
                <a:gd name="T16" fmla="*/ 0 h 1893"/>
                <a:gd name="T17" fmla="*/ 702 w 702"/>
                <a:gd name="T18" fmla="*/ 1893 h 189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02" h="1893">
                  <a:moveTo>
                    <a:pt x="579" y="0"/>
                  </a:moveTo>
                  <a:lnTo>
                    <a:pt x="0" y="1869"/>
                  </a:lnTo>
                  <a:lnTo>
                    <a:pt x="114" y="1893"/>
                  </a:lnTo>
                  <a:lnTo>
                    <a:pt x="702" y="51"/>
                  </a:lnTo>
                  <a:lnTo>
                    <a:pt x="579" y="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759" name="Freeform 1086">
              <a:extLst>
                <a:ext uri="{FF2B5EF4-FFF2-40B4-BE49-F238E27FC236}">
                  <a16:creationId xmlns:a16="http://schemas.microsoft.com/office/drawing/2014/main" id="{086DF3C2-E8A3-F84B-A4D5-2741840B3170}"/>
                </a:ext>
              </a:extLst>
            </p:cNvPr>
            <p:cNvSpPr>
              <a:spLocks/>
            </p:cNvSpPr>
            <p:nvPr/>
          </p:nvSpPr>
          <p:spPr bwMode="auto">
            <a:xfrm>
              <a:off x="7699375" y="5538788"/>
              <a:ext cx="79375" cy="185737"/>
            </a:xfrm>
            <a:custGeom>
              <a:avLst/>
              <a:gdLst>
                <a:gd name="T0" fmla="*/ 2147483647 w 756"/>
                <a:gd name="T1" fmla="*/ 0 h 2184"/>
                <a:gd name="T2" fmla="*/ 2147483647 w 756"/>
                <a:gd name="T3" fmla="*/ 2147483647 h 2184"/>
                <a:gd name="T4" fmla="*/ 0 w 756"/>
                <a:gd name="T5" fmla="*/ 2147483647 h 2184"/>
                <a:gd name="T6" fmla="*/ 2147483647 w 756"/>
                <a:gd name="T7" fmla="*/ 2147483647 h 2184"/>
                <a:gd name="T8" fmla="*/ 2147483647 w 756"/>
                <a:gd name="T9" fmla="*/ 0 h 218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56"/>
                <a:gd name="T16" fmla="*/ 0 h 2184"/>
                <a:gd name="T17" fmla="*/ 756 w 756"/>
                <a:gd name="T18" fmla="*/ 2184 h 218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56" h="2184">
                  <a:moveTo>
                    <a:pt x="756" y="0"/>
                  </a:moveTo>
                  <a:lnTo>
                    <a:pt x="138" y="2184"/>
                  </a:lnTo>
                  <a:lnTo>
                    <a:pt x="0" y="2148"/>
                  </a:lnTo>
                  <a:lnTo>
                    <a:pt x="606" y="78"/>
                  </a:lnTo>
                  <a:lnTo>
                    <a:pt x="756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/>
                </a:gs>
                <a:gs pos="100000">
                  <a:schemeClr val="bg1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760" name="Freeform 1087">
              <a:extLst>
                <a:ext uri="{FF2B5EF4-FFF2-40B4-BE49-F238E27FC236}">
                  <a16:creationId xmlns:a16="http://schemas.microsoft.com/office/drawing/2014/main" id="{766B8CCA-04E5-6247-B25A-3C8BB18F5E8B}"/>
                </a:ext>
              </a:extLst>
            </p:cNvPr>
            <p:cNvSpPr>
              <a:spLocks/>
            </p:cNvSpPr>
            <p:nvPr/>
          </p:nvSpPr>
          <p:spPr bwMode="auto">
            <a:xfrm>
              <a:off x="7454900" y="5662613"/>
              <a:ext cx="290513" cy="63500"/>
            </a:xfrm>
            <a:custGeom>
              <a:avLst/>
              <a:gdLst>
                <a:gd name="T0" fmla="*/ 2147483647 w 2773"/>
                <a:gd name="T1" fmla="*/ 0 h 738"/>
                <a:gd name="T2" fmla="*/ 0 w 2773"/>
                <a:gd name="T3" fmla="*/ 2147483647 h 738"/>
                <a:gd name="T4" fmla="*/ 2147483647 w 2773"/>
                <a:gd name="T5" fmla="*/ 2147483647 h 738"/>
                <a:gd name="T6" fmla="*/ 2147483647 w 2773"/>
                <a:gd name="T7" fmla="*/ 2147483647 h 738"/>
                <a:gd name="T8" fmla="*/ 2147483647 w 2773"/>
                <a:gd name="T9" fmla="*/ 0 h 73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773"/>
                <a:gd name="T16" fmla="*/ 0 h 738"/>
                <a:gd name="T17" fmla="*/ 2773 w 2773"/>
                <a:gd name="T18" fmla="*/ 738 h 73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773" h="738">
                  <a:moveTo>
                    <a:pt x="33" y="0"/>
                  </a:moveTo>
                  <a:lnTo>
                    <a:pt x="0" y="99"/>
                  </a:lnTo>
                  <a:lnTo>
                    <a:pt x="2436" y="738"/>
                  </a:lnTo>
                  <a:cubicBezTo>
                    <a:pt x="2499" y="501"/>
                    <a:pt x="2773" y="727"/>
                    <a:pt x="2373" y="603"/>
                  </a:cubicBezTo>
                  <a:lnTo>
                    <a:pt x="33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CC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761" name="Freeform 1088">
              <a:extLst>
                <a:ext uri="{FF2B5EF4-FFF2-40B4-BE49-F238E27FC236}">
                  <a16:creationId xmlns:a16="http://schemas.microsoft.com/office/drawing/2014/main" id="{097203BA-3C03-E147-BCF5-EBDD7B144669}"/>
                </a:ext>
              </a:extLst>
            </p:cNvPr>
            <p:cNvSpPr>
              <a:spLocks/>
            </p:cNvSpPr>
            <p:nvPr/>
          </p:nvSpPr>
          <p:spPr bwMode="auto">
            <a:xfrm>
              <a:off x="7707313" y="5540375"/>
              <a:ext cx="74612" cy="187325"/>
            </a:xfrm>
            <a:custGeom>
              <a:avLst/>
              <a:gdLst>
                <a:gd name="T0" fmla="*/ 2147483647 w 637"/>
                <a:gd name="T1" fmla="*/ 0 h 1659"/>
                <a:gd name="T2" fmla="*/ 2147483647 w 637"/>
                <a:gd name="T3" fmla="*/ 0 h 1659"/>
                <a:gd name="T4" fmla="*/ 2147483647 w 637"/>
                <a:gd name="T5" fmla="*/ 2147483647 h 1659"/>
                <a:gd name="T6" fmla="*/ 0 w 637"/>
                <a:gd name="T7" fmla="*/ 2147483647 h 1659"/>
                <a:gd name="T8" fmla="*/ 2147483647 w 637"/>
                <a:gd name="T9" fmla="*/ 0 h 165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37"/>
                <a:gd name="T16" fmla="*/ 0 h 1659"/>
                <a:gd name="T17" fmla="*/ 637 w 637"/>
                <a:gd name="T18" fmla="*/ 1659 h 165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37" h="1659">
                  <a:moveTo>
                    <a:pt x="615" y="0"/>
                  </a:moveTo>
                  <a:lnTo>
                    <a:pt x="637" y="0"/>
                  </a:lnTo>
                  <a:lnTo>
                    <a:pt x="68" y="1659"/>
                  </a:lnTo>
                  <a:lnTo>
                    <a:pt x="0" y="1647"/>
                  </a:lnTo>
                  <a:lnTo>
                    <a:pt x="615" y="0"/>
                  </a:lnTo>
                  <a:close/>
                </a:path>
              </a:pathLst>
            </a:custGeom>
            <a:solidFill>
              <a:srgbClr val="4D4D4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762" name="Freeform 1089">
              <a:extLst>
                <a:ext uri="{FF2B5EF4-FFF2-40B4-BE49-F238E27FC236}">
                  <a16:creationId xmlns:a16="http://schemas.microsoft.com/office/drawing/2014/main" id="{205EE6BA-73D0-024D-8E04-EC36401DB966}"/>
                </a:ext>
              </a:extLst>
            </p:cNvPr>
            <p:cNvSpPr>
              <a:spLocks/>
            </p:cNvSpPr>
            <p:nvPr/>
          </p:nvSpPr>
          <p:spPr bwMode="auto">
            <a:xfrm>
              <a:off x="7454900" y="5672138"/>
              <a:ext cx="258763" cy="61912"/>
            </a:xfrm>
            <a:custGeom>
              <a:avLst/>
              <a:gdLst>
                <a:gd name="T0" fmla="*/ 0 w 2216"/>
                <a:gd name="T1" fmla="*/ 0 h 550"/>
                <a:gd name="T2" fmla="*/ 2147483647 w 2216"/>
                <a:gd name="T3" fmla="*/ 2147483647 h 550"/>
                <a:gd name="T4" fmla="*/ 2147483647 w 2216"/>
                <a:gd name="T5" fmla="*/ 2147483647 h 550"/>
                <a:gd name="T6" fmla="*/ 2147483647 w 2216"/>
                <a:gd name="T7" fmla="*/ 2147483647 h 550"/>
                <a:gd name="T8" fmla="*/ 0 w 2216"/>
                <a:gd name="T9" fmla="*/ 0 h 55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216"/>
                <a:gd name="T16" fmla="*/ 0 h 550"/>
                <a:gd name="T17" fmla="*/ 2216 w 2216"/>
                <a:gd name="T18" fmla="*/ 550 h 55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216" h="550">
                  <a:moveTo>
                    <a:pt x="0" y="0"/>
                  </a:moveTo>
                  <a:lnTo>
                    <a:pt x="9" y="57"/>
                  </a:lnTo>
                  <a:lnTo>
                    <a:pt x="2164" y="550"/>
                  </a:lnTo>
                  <a:lnTo>
                    <a:pt x="2216" y="496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27763" name="Group 1090">
              <a:extLst>
                <a:ext uri="{FF2B5EF4-FFF2-40B4-BE49-F238E27FC236}">
                  <a16:creationId xmlns:a16="http://schemas.microsoft.com/office/drawing/2014/main" id="{0BCA493E-6DAF-AC42-B6E3-4F7B00FBB4F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451725" y="5737225"/>
              <a:ext cx="87313" cy="38100"/>
              <a:chOff x="1740" y="2642"/>
              <a:chExt cx="752" cy="327"/>
            </a:xfrm>
          </p:grpSpPr>
          <p:sp>
            <p:nvSpPr>
              <p:cNvPr id="28079" name="Freeform 1091">
                <a:extLst>
                  <a:ext uri="{FF2B5EF4-FFF2-40B4-BE49-F238E27FC236}">
                    <a16:creationId xmlns:a16="http://schemas.microsoft.com/office/drawing/2014/main" id="{EB97BA86-95D9-A240-B8ED-C1ECAD895C3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740" y="2642"/>
                <a:ext cx="752" cy="327"/>
              </a:xfrm>
              <a:custGeom>
                <a:avLst/>
                <a:gdLst>
                  <a:gd name="T0" fmla="*/ 293 w 752"/>
                  <a:gd name="T1" fmla="*/ 0 h 327"/>
                  <a:gd name="T2" fmla="*/ 752 w 752"/>
                  <a:gd name="T3" fmla="*/ 124 h 327"/>
                  <a:gd name="T4" fmla="*/ 470 w 752"/>
                  <a:gd name="T5" fmla="*/ 327 h 327"/>
                  <a:gd name="T6" fmla="*/ 0 w 752"/>
                  <a:gd name="T7" fmla="*/ 183 h 327"/>
                  <a:gd name="T8" fmla="*/ 293 w 752"/>
                  <a:gd name="T9" fmla="*/ 0 h 32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52"/>
                  <a:gd name="T16" fmla="*/ 0 h 327"/>
                  <a:gd name="T17" fmla="*/ 752 w 752"/>
                  <a:gd name="T18" fmla="*/ 327 h 32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52" h="327">
                    <a:moveTo>
                      <a:pt x="293" y="0"/>
                    </a:moveTo>
                    <a:lnTo>
                      <a:pt x="752" y="124"/>
                    </a:lnTo>
                    <a:lnTo>
                      <a:pt x="470" y="327"/>
                    </a:lnTo>
                    <a:lnTo>
                      <a:pt x="0" y="183"/>
                    </a:lnTo>
                    <a:lnTo>
                      <a:pt x="293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080" name="Freeform 1092">
                <a:extLst>
                  <a:ext uri="{FF2B5EF4-FFF2-40B4-BE49-F238E27FC236}">
                    <a16:creationId xmlns:a16="http://schemas.microsoft.com/office/drawing/2014/main" id="{D8221581-0B1A-9047-A150-21F56EB6212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754" y="2649"/>
                <a:ext cx="726" cy="311"/>
              </a:xfrm>
              <a:custGeom>
                <a:avLst/>
                <a:gdLst>
                  <a:gd name="T0" fmla="*/ 282 w 726"/>
                  <a:gd name="T1" fmla="*/ 0 h 311"/>
                  <a:gd name="T2" fmla="*/ 726 w 726"/>
                  <a:gd name="T3" fmla="*/ 119 h 311"/>
                  <a:gd name="T4" fmla="*/ 457 w 726"/>
                  <a:gd name="T5" fmla="*/ 311 h 311"/>
                  <a:gd name="T6" fmla="*/ 0 w 726"/>
                  <a:gd name="T7" fmla="*/ 173 h 311"/>
                  <a:gd name="T8" fmla="*/ 282 w 726"/>
                  <a:gd name="T9" fmla="*/ 0 h 31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26"/>
                  <a:gd name="T16" fmla="*/ 0 h 311"/>
                  <a:gd name="T17" fmla="*/ 726 w 726"/>
                  <a:gd name="T18" fmla="*/ 311 h 31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26" h="311">
                    <a:moveTo>
                      <a:pt x="282" y="0"/>
                    </a:moveTo>
                    <a:lnTo>
                      <a:pt x="726" y="119"/>
                    </a:lnTo>
                    <a:lnTo>
                      <a:pt x="457" y="311"/>
                    </a:lnTo>
                    <a:lnTo>
                      <a:pt x="0" y="173"/>
                    </a:lnTo>
                    <a:lnTo>
                      <a:pt x="282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4D4D4D"/>
                  </a:gs>
                  <a:gs pos="100000">
                    <a:srgbClr val="DDDDDD"/>
                  </a:gs>
                </a:gsLst>
                <a:lin ang="189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081" name="Freeform 1093">
                <a:extLst>
                  <a:ext uri="{FF2B5EF4-FFF2-40B4-BE49-F238E27FC236}">
                    <a16:creationId xmlns:a16="http://schemas.microsoft.com/office/drawing/2014/main" id="{F4D9579B-B7D6-3F47-BD22-EB0D6CDD933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808" y="2770"/>
                <a:ext cx="258" cy="100"/>
              </a:xfrm>
              <a:custGeom>
                <a:avLst/>
                <a:gdLst>
                  <a:gd name="T0" fmla="*/ 0 w 258"/>
                  <a:gd name="T1" fmla="*/ 44 h 100"/>
                  <a:gd name="T2" fmla="*/ 75 w 258"/>
                  <a:gd name="T3" fmla="*/ 0 h 100"/>
                  <a:gd name="T4" fmla="*/ 258 w 258"/>
                  <a:gd name="T5" fmla="*/ 50 h 100"/>
                  <a:gd name="T6" fmla="*/ 183 w 258"/>
                  <a:gd name="T7" fmla="*/ 100 h 100"/>
                  <a:gd name="T8" fmla="*/ 0 w 258"/>
                  <a:gd name="T9" fmla="*/ 44 h 1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58"/>
                  <a:gd name="T16" fmla="*/ 0 h 100"/>
                  <a:gd name="T17" fmla="*/ 258 w 258"/>
                  <a:gd name="T18" fmla="*/ 100 h 10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58" h="100">
                    <a:moveTo>
                      <a:pt x="0" y="44"/>
                    </a:moveTo>
                    <a:lnTo>
                      <a:pt x="75" y="0"/>
                    </a:lnTo>
                    <a:lnTo>
                      <a:pt x="258" y="50"/>
                    </a:lnTo>
                    <a:lnTo>
                      <a:pt x="183" y="100"/>
                    </a:lnTo>
                    <a:lnTo>
                      <a:pt x="0" y="44"/>
                    </a:ln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082" name="Freeform 1094">
                <a:extLst>
                  <a:ext uri="{FF2B5EF4-FFF2-40B4-BE49-F238E27FC236}">
                    <a16:creationId xmlns:a16="http://schemas.microsoft.com/office/drawing/2014/main" id="{74F18805-1B79-AD46-AC96-CA91C67A9C3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799" y="2816"/>
                <a:ext cx="194" cy="63"/>
              </a:xfrm>
              <a:custGeom>
                <a:avLst/>
                <a:gdLst>
                  <a:gd name="T0" fmla="*/ 12 w 194"/>
                  <a:gd name="T1" fmla="*/ 0 h 63"/>
                  <a:gd name="T2" fmla="*/ 194 w 194"/>
                  <a:gd name="T3" fmla="*/ 53 h 63"/>
                  <a:gd name="T4" fmla="*/ 180 w 194"/>
                  <a:gd name="T5" fmla="*/ 63 h 63"/>
                  <a:gd name="T6" fmla="*/ 0 w 194"/>
                  <a:gd name="T7" fmla="*/ 9 h 63"/>
                  <a:gd name="T8" fmla="*/ 12 w 194"/>
                  <a:gd name="T9" fmla="*/ 0 h 6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94"/>
                  <a:gd name="T16" fmla="*/ 0 h 63"/>
                  <a:gd name="T17" fmla="*/ 194 w 194"/>
                  <a:gd name="T18" fmla="*/ 63 h 6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94" h="63">
                    <a:moveTo>
                      <a:pt x="12" y="0"/>
                    </a:moveTo>
                    <a:lnTo>
                      <a:pt x="194" y="53"/>
                    </a:lnTo>
                    <a:lnTo>
                      <a:pt x="180" y="63"/>
                    </a:lnTo>
                    <a:lnTo>
                      <a:pt x="0" y="9"/>
                    </a:lnTo>
                    <a:lnTo>
                      <a:pt x="12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083" name="Freeform 1095">
                <a:extLst>
                  <a:ext uri="{FF2B5EF4-FFF2-40B4-BE49-F238E27FC236}">
                    <a16:creationId xmlns:a16="http://schemas.microsoft.com/office/drawing/2014/main" id="{B27460FE-7577-E542-8BA5-B2AC4B236A3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020" y="2834"/>
                <a:ext cx="258" cy="102"/>
              </a:xfrm>
              <a:custGeom>
                <a:avLst/>
                <a:gdLst>
                  <a:gd name="T0" fmla="*/ 0 w 258"/>
                  <a:gd name="T1" fmla="*/ 46 h 102"/>
                  <a:gd name="T2" fmla="*/ 71 w 258"/>
                  <a:gd name="T3" fmla="*/ 0 h 102"/>
                  <a:gd name="T4" fmla="*/ 258 w 258"/>
                  <a:gd name="T5" fmla="*/ 52 h 102"/>
                  <a:gd name="T6" fmla="*/ 183 w 258"/>
                  <a:gd name="T7" fmla="*/ 102 h 102"/>
                  <a:gd name="T8" fmla="*/ 0 w 258"/>
                  <a:gd name="T9" fmla="*/ 46 h 10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58"/>
                  <a:gd name="T16" fmla="*/ 0 h 102"/>
                  <a:gd name="T17" fmla="*/ 258 w 258"/>
                  <a:gd name="T18" fmla="*/ 102 h 10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58" h="102">
                    <a:moveTo>
                      <a:pt x="0" y="46"/>
                    </a:moveTo>
                    <a:lnTo>
                      <a:pt x="71" y="0"/>
                    </a:lnTo>
                    <a:lnTo>
                      <a:pt x="258" y="52"/>
                    </a:lnTo>
                    <a:lnTo>
                      <a:pt x="183" y="102"/>
                    </a:lnTo>
                    <a:lnTo>
                      <a:pt x="0" y="46"/>
                    </a:ln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084" name="Freeform 1096">
                <a:extLst>
                  <a:ext uri="{FF2B5EF4-FFF2-40B4-BE49-F238E27FC236}">
                    <a16:creationId xmlns:a16="http://schemas.microsoft.com/office/drawing/2014/main" id="{B213833A-7160-ED4E-85C0-C7CE46F7D77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011" y="2882"/>
                <a:ext cx="194" cy="63"/>
              </a:xfrm>
              <a:custGeom>
                <a:avLst/>
                <a:gdLst>
                  <a:gd name="T0" fmla="*/ 12 w 194"/>
                  <a:gd name="T1" fmla="*/ 0 h 63"/>
                  <a:gd name="T2" fmla="*/ 194 w 194"/>
                  <a:gd name="T3" fmla="*/ 53 h 63"/>
                  <a:gd name="T4" fmla="*/ 180 w 194"/>
                  <a:gd name="T5" fmla="*/ 63 h 63"/>
                  <a:gd name="T6" fmla="*/ 0 w 194"/>
                  <a:gd name="T7" fmla="*/ 9 h 63"/>
                  <a:gd name="T8" fmla="*/ 12 w 194"/>
                  <a:gd name="T9" fmla="*/ 0 h 6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94"/>
                  <a:gd name="T16" fmla="*/ 0 h 63"/>
                  <a:gd name="T17" fmla="*/ 194 w 194"/>
                  <a:gd name="T18" fmla="*/ 63 h 6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94" h="63">
                    <a:moveTo>
                      <a:pt x="12" y="0"/>
                    </a:moveTo>
                    <a:lnTo>
                      <a:pt x="194" y="53"/>
                    </a:lnTo>
                    <a:lnTo>
                      <a:pt x="180" y="63"/>
                    </a:lnTo>
                    <a:lnTo>
                      <a:pt x="0" y="9"/>
                    </a:lnTo>
                    <a:lnTo>
                      <a:pt x="12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27764" name="Freeform 1097">
              <a:extLst>
                <a:ext uri="{FF2B5EF4-FFF2-40B4-BE49-F238E27FC236}">
                  <a16:creationId xmlns:a16="http://schemas.microsoft.com/office/drawing/2014/main" id="{012F9437-1DD8-4C44-BB82-4FC15F3C29F5}"/>
                </a:ext>
              </a:extLst>
            </p:cNvPr>
            <p:cNvSpPr>
              <a:spLocks/>
            </p:cNvSpPr>
            <p:nvPr/>
          </p:nvSpPr>
          <p:spPr bwMode="auto">
            <a:xfrm>
              <a:off x="7600950" y="5743575"/>
              <a:ext cx="106363" cy="80963"/>
            </a:xfrm>
            <a:custGeom>
              <a:avLst/>
              <a:gdLst>
                <a:gd name="T0" fmla="*/ 2147483647 w 990"/>
                <a:gd name="T1" fmla="*/ 2147483647 h 792"/>
                <a:gd name="T2" fmla="*/ 2147483647 w 990"/>
                <a:gd name="T3" fmla="*/ 0 h 792"/>
                <a:gd name="T4" fmla="*/ 2147483647 w 990"/>
                <a:gd name="T5" fmla="*/ 2147483647 h 792"/>
                <a:gd name="T6" fmla="*/ 0 w 990"/>
                <a:gd name="T7" fmla="*/ 2147483647 h 792"/>
                <a:gd name="T8" fmla="*/ 2147483647 w 990"/>
                <a:gd name="T9" fmla="*/ 2147483647 h 79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990"/>
                <a:gd name="T16" fmla="*/ 0 h 792"/>
                <a:gd name="T17" fmla="*/ 990 w 990"/>
                <a:gd name="T18" fmla="*/ 792 h 79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990" h="792">
                  <a:moveTo>
                    <a:pt x="3" y="738"/>
                  </a:moveTo>
                  <a:lnTo>
                    <a:pt x="990" y="0"/>
                  </a:lnTo>
                  <a:lnTo>
                    <a:pt x="987" y="60"/>
                  </a:lnTo>
                  <a:lnTo>
                    <a:pt x="0" y="792"/>
                  </a:lnTo>
                  <a:lnTo>
                    <a:pt x="3" y="738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765" name="Freeform 1098">
              <a:extLst>
                <a:ext uri="{FF2B5EF4-FFF2-40B4-BE49-F238E27FC236}">
                  <a16:creationId xmlns:a16="http://schemas.microsoft.com/office/drawing/2014/main" id="{85772829-C5AB-7F4B-9776-C97DBB24BB22}"/>
                </a:ext>
              </a:extLst>
            </p:cNvPr>
            <p:cNvSpPr>
              <a:spLocks/>
            </p:cNvSpPr>
            <p:nvPr/>
          </p:nvSpPr>
          <p:spPr bwMode="auto">
            <a:xfrm>
              <a:off x="7329488" y="5749925"/>
              <a:ext cx="271462" cy="73025"/>
            </a:xfrm>
            <a:custGeom>
              <a:avLst/>
              <a:gdLst>
                <a:gd name="T0" fmla="*/ 2147483647 w 2532"/>
                <a:gd name="T1" fmla="*/ 0 h 723"/>
                <a:gd name="T2" fmla="*/ 2147483647 w 2532"/>
                <a:gd name="T3" fmla="*/ 0 h 723"/>
                <a:gd name="T4" fmla="*/ 2147483647 w 2532"/>
                <a:gd name="T5" fmla="*/ 2147483647 h 723"/>
                <a:gd name="T6" fmla="*/ 2147483647 w 2532"/>
                <a:gd name="T7" fmla="*/ 2147483647 h 723"/>
                <a:gd name="T8" fmla="*/ 0 w 2532"/>
                <a:gd name="T9" fmla="*/ 2147483647 h 723"/>
                <a:gd name="T10" fmla="*/ 2147483647 w 2532"/>
                <a:gd name="T11" fmla="*/ 0 h 72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532"/>
                <a:gd name="T19" fmla="*/ 0 h 723"/>
                <a:gd name="T20" fmla="*/ 2532 w 2532"/>
                <a:gd name="T21" fmla="*/ 723 h 72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532" h="723">
                  <a:moveTo>
                    <a:pt x="6" y="0"/>
                  </a:moveTo>
                  <a:cubicBezTo>
                    <a:pt x="16" y="0"/>
                    <a:pt x="26" y="0"/>
                    <a:pt x="36" y="0"/>
                  </a:cubicBezTo>
                  <a:lnTo>
                    <a:pt x="2532" y="678"/>
                  </a:lnTo>
                  <a:lnTo>
                    <a:pt x="2529" y="723"/>
                  </a:lnTo>
                  <a:lnTo>
                    <a:pt x="0" y="24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766" name="Freeform 1099">
              <a:extLst>
                <a:ext uri="{FF2B5EF4-FFF2-40B4-BE49-F238E27FC236}">
                  <a16:creationId xmlns:a16="http://schemas.microsoft.com/office/drawing/2014/main" id="{A09E2B03-FC1F-A148-B40F-B02F9F17FBB0}"/>
                </a:ext>
              </a:extLst>
            </p:cNvPr>
            <p:cNvSpPr>
              <a:spLocks/>
            </p:cNvSpPr>
            <p:nvPr/>
          </p:nvSpPr>
          <p:spPr bwMode="auto">
            <a:xfrm>
              <a:off x="7331075" y="5735638"/>
              <a:ext cx="1588" cy="15875"/>
            </a:xfrm>
            <a:custGeom>
              <a:avLst/>
              <a:gdLst>
                <a:gd name="T0" fmla="*/ 2147483647 w 26"/>
                <a:gd name="T1" fmla="*/ 2147483647 h 147"/>
                <a:gd name="T2" fmla="*/ 2147483647 w 26"/>
                <a:gd name="T3" fmla="*/ 2147483647 h 147"/>
                <a:gd name="T4" fmla="*/ 0 w 26"/>
                <a:gd name="T5" fmla="*/ 2147483647 h 147"/>
                <a:gd name="T6" fmla="*/ 2147483647 w 26"/>
                <a:gd name="T7" fmla="*/ 0 h 147"/>
                <a:gd name="T8" fmla="*/ 2147483647 w 26"/>
                <a:gd name="T9" fmla="*/ 2147483647 h 14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6"/>
                <a:gd name="T16" fmla="*/ 0 h 147"/>
                <a:gd name="T17" fmla="*/ 26 w 26"/>
                <a:gd name="T18" fmla="*/ 147 h 14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6" h="147">
                  <a:moveTo>
                    <a:pt x="26" y="10"/>
                  </a:moveTo>
                  <a:lnTo>
                    <a:pt x="23" y="147"/>
                  </a:lnTo>
                  <a:lnTo>
                    <a:pt x="0" y="144"/>
                  </a:lnTo>
                  <a:lnTo>
                    <a:pt x="3" y="0"/>
                  </a:lnTo>
                  <a:lnTo>
                    <a:pt x="26" y="1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767" name="Freeform 1100">
              <a:extLst>
                <a:ext uri="{FF2B5EF4-FFF2-40B4-BE49-F238E27FC236}">
                  <a16:creationId xmlns:a16="http://schemas.microsoft.com/office/drawing/2014/main" id="{28D78501-DDB4-FF4E-8F04-2044EAF9A648}"/>
                </a:ext>
              </a:extLst>
            </p:cNvPr>
            <p:cNvSpPr>
              <a:spLocks/>
            </p:cNvSpPr>
            <p:nvPr/>
          </p:nvSpPr>
          <p:spPr bwMode="auto">
            <a:xfrm>
              <a:off x="7331075" y="5675313"/>
              <a:ext cx="125413" cy="61912"/>
            </a:xfrm>
            <a:custGeom>
              <a:avLst/>
              <a:gdLst>
                <a:gd name="T0" fmla="*/ 2147483647 w 1176"/>
                <a:gd name="T1" fmla="*/ 0 h 606"/>
                <a:gd name="T2" fmla="*/ 0 w 1176"/>
                <a:gd name="T3" fmla="*/ 2147483647 h 606"/>
                <a:gd name="T4" fmla="*/ 2147483647 w 1176"/>
                <a:gd name="T5" fmla="*/ 2147483647 h 606"/>
                <a:gd name="T6" fmla="*/ 2147483647 w 1176"/>
                <a:gd name="T7" fmla="*/ 2147483647 h 606"/>
                <a:gd name="T8" fmla="*/ 2147483647 w 1176"/>
                <a:gd name="T9" fmla="*/ 0 h 60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176"/>
                <a:gd name="T16" fmla="*/ 0 h 606"/>
                <a:gd name="T17" fmla="*/ 1176 w 1176"/>
                <a:gd name="T18" fmla="*/ 606 h 60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176" h="606">
                  <a:moveTo>
                    <a:pt x="1170" y="0"/>
                  </a:moveTo>
                  <a:lnTo>
                    <a:pt x="0" y="597"/>
                  </a:lnTo>
                  <a:lnTo>
                    <a:pt x="30" y="606"/>
                  </a:lnTo>
                  <a:lnTo>
                    <a:pt x="1176" y="18"/>
                  </a:lnTo>
                  <a:lnTo>
                    <a:pt x="1170" y="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768" name="Freeform 1101">
              <a:extLst>
                <a:ext uri="{FF2B5EF4-FFF2-40B4-BE49-F238E27FC236}">
                  <a16:creationId xmlns:a16="http://schemas.microsoft.com/office/drawing/2014/main" id="{255FE880-53D0-9147-BBC1-E7CB65BD8C14}"/>
                </a:ext>
              </a:extLst>
            </p:cNvPr>
            <p:cNvSpPr>
              <a:spLocks/>
            </p:cNvSpPr>
            <p:nvPr/>
          </p:nvSpPr>
          <p:spPr bwMode="auto">
            <a:xfrm>
              <a:off x="7339013" y="5738813"/>
              <a:ext cx="257175" cy="71437"/>
            </a:xfrm>
            <a:custGeom>
              <a:avLst/>
              <a:gdLst>
                <a:gd name="T0" fmla="*/ 2147483647 w 2532"/>
                <a:gd name="T1" fmla="*/ 0 h 723"/>
                <a:gd name="T2" fmla="*/ 2147483647 w 2532"/>
                <a:gd name="T3" fmla="*/ 0 h 723"/>
                <a:gd name="T4" fmla="*/ 2147483647 w 2532"/>
                <a:gd name="T5" fmla="*/ 2147483647 h 723"/>
                <a:gd name="T6" fmla="*/ 2147483647 w 2532"/>
                <a:gd name="T7" fmla="*/ 2147483647 h 723"/>
                <a:gd name="T8" fmla="*/ 0 w 2532"/>
                <a:gd name="T9" fmla="*/ 2147483647 h 723"/>
                <a:gd name="T10" fmla="*/ 2147483647 w 2532"/>
                <a:gd name="T11" fmla="*/ 0 h 72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532"/>
                <a:gd name="T19" fmla="*/ 0 h 723"/>
                <a:gd name="T20" fmla="*/ 2532 w 2532"/>
                <a:gd name="T21" fmla="*/ 723 h 72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532" h="723">
                  <a:moveTo>
                    <a:pt x="6" y="0"/>
                  </a:moveTo>
                  <a:cubicBezTo>
                    <a:pt x="16" y="0"/>
                    <a:pt x="26" y="0"/>
                    <a:pt x="36" y="0"/>
                  </a:cubicBezTo>
                  <a:lnTo>
                    <a:pt x="2532" y="678"/>
                  </a:lnTo>
                  <a:lnTo>
                    <a:pt x="2529" y="723"/>
                  </a:lnTo>
                  <a:lnTo>
                    <a:pt x="0" y="24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769" name="Freeform 1102">
              <a:extLst>
                <a:ext uri="{FF2B5EF4-FFF2-40B4-BE49-F238E27FC236}">
                  <a16:creationId xmlns:a16="http://schemas.microsoft.com/office/drawing/2014/main" id="{A38632D5-2052-BF47-BEBA-0BC8B5FFCD46}"/>
                </a:ext>
              </a:extLst>
            </p:cNvPr>
            <p:cNvSpPr>
              <a:spLocks/>
            </p:cNvSpPr>
            <p:nvPr/>
          </p:nvSpPr>
          <p:spPr bwMode="auto">
            <a:xfrm flipV="1">
              <a:off x="7596188" y="5734050"/>
              <a:ext cx="104775" cy="74613"/>
            </a:xfrm>
            <a:custGeom>
              <a:avLst/>
              <a:gdLst>
                <a:gd name="T0" fmla="*/ 2147483647 w 2532"/>
                <a:gd name="T1" fmla="*/ 0 h 723"/>
                <a:gd name="T2" fmla="*/ 2147483647 w 2532"/>
                <a:gd name="T3" fmla="*/ 0 h 723"/>
                <a:gd name="T4" fmla="*/ 2147483647 w 2532"/>
                <a:gd name="T5" fmla="*/ 2147483647 h 723"/>
                <a:gd name="T6" fmla="*/ 2147483647 w 2532"/>
                <a:gd name="T7" fmla="*/ 2147483647 h 723"/>
                <a:gd name="T8" fmla="*/ 0 w 2532"/>
                <a:gd name="T9" fmla="*/ 2147483647 h 723"/>
                <a:gd name="T10" fmla="*/ 2147483647 w 2532"/>
                <a:gd name="T11" fmla="*/ 0 h 72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532"/>
                <a:gd name="T19" fmla="*/ 0 h 723"/>
                <a:gd name="T20" fmla="*/ 2532 w 2532"/>
                <a:gd name="T21" fmla="*/ 723 h 72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532" h="723">
                  <a:moveTo>
                    <a:pt x="6" y="0"/>
                  </a:moveTo>
                  <a:cubicBezTo>
                    <a:pt x="16" y="0"/>
                    <a:pt x="26" y="0"/>
                    <a:pt x="36" y="0"/>
                  </a:cubicBezTo>
                  <a:lnTo>
                    <a:pt x="2532" y="678"/>
                  </a:lnTo>
                  <a:lnTo>
                    <a:pt x="2529" y="723"/>
                  </a:lnTo>
                  <a:lnTo>
                    <a:pt x="0" y="24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27770" name="Group 1103">
              <a:extLst>
                <a:ext uri="{FF2B5EF4-FFF2-40B4-BE49-F238E27FC236}">
                  <a16:creationId xmlns:a16="http://schemas.microsoft.com/office/drawing/2014/main" id="{864E2AC2-ADD5-0C42-8DB7-8CDA99CADD0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351588" y="2493963"/>
              <a:ext cx="390525" cy="169862"/>
              <a:chOff x="4650" y="1129"/>
              <a:chExt cx="246" cy="95"/>
            </a:xfrm>
          </p:grpSpPr>
          <p:sp>
            <p:nvSpPr>
              <p:cNvPr id="28071" name="Oval 407">
                <a:extLst>
                  <a:ext uri="{FF2B5EF4-FFF2-40B4-BE49-F238E27FC236}">
                    <a16:creationId xmlns:a16="http://schemas.microsoft.com/office/drawing/2014/main" id="{8C632186-602B-8345-B3EC-D79DE0DD291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51" y="1171"/>
                <a:ext cx="244" cy="53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8072" name="Rectangle 410">
                <a:extLst>
                  <a:ext uri="{FF2B5EF4-FFF2-40B4-BE49-F238E27FC236}">
                    <a16:creationId xmlns:a16="http://schemas.microsoft.com/office/drawing/2014/main" id="{16D06E04-51D6-474D-85FD-793A34D2ADA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51" y="1165"/>
                <a:ext cx="245" cy="33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/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8073" name="Oval 411">
                <a:extLst>
                  <a:ext uri="{FF2B5EF4-FFF2-40B4-BE49-F238E27FC236}">
                    <a16:creationId xmlns:a16="http://schemas.microsoft.com/office/drawing/2014/main" id="{179783E3-686E-F84B-A563-1DF943F3F62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50" y="1129"/>
                <a:ext cx="244" cy="62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grpSp>
            <p:nvGrpSpPr>
              <p:cNvPr id="28074" name="Group 1107">
                <a:extLst>
                  <a:ext uri="{FF2B5EF4-FFF2-40B4-BE49-F238E27FC236}">
                    <a16:creationId xmlns:a16="http://schemas.microsoft.com/office/drawing/2014/main" id="{A3E92000-FEC5-5145-95D5-EF0D01BDF110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699" y="1145"/>
                <a:ext cx="138" cy="29"/>
                <a:chOff x="2468" y="1332"/>
                <a:chExt cx="310" cy="60"/>
              </a:xfrm>
            </p:grpSpPr>
            <p:sp>
              <p:nvSpPr>
                <p:cNvPr id="28077" name="Freeform 1108">
                  <a:extLst>
                    <a:ext uri="{FF2B5EF4-FFF2-40B4-BE49-F238E27FC236}">
                      <a16:creationId xmlns:a16="http://schemas.microsoft.com/office/drawing/2014/main" id="{70EF779D-FA49-844B-BCE7-39553F624363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270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8078" name="Freeform 1109">
                  <a:extLst>
                    <a:ext uri="{FF2B5EF4-FFF2-40B4-BE49-F238E27FC236}">
                      <a16:creationId xmlns:a16="http://schemas.microsoft.com/office/drawing/2014/main" id="{7AC04F7E-674B-E54E-AB42-668F76D14C32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270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28075" name="Line 1110">
                <a:extLst>
                  <a:ext uri="{FF2B5EF4-FFF2-40B4-BE49-F238E27FC236}">
                    <a16:creationId xmlns:a16="http://schemas.microsoft.com/office/drawing/2014/main" id="{852EA72B-A000-1643-A733-624CE54B749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651" y="1158"/>
                <a:ext cx="0" cy="4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076" name="Line 1111">
                <a:extLst>
                  <a:ext uri="{FF2B5EF4-FFF2-40B4-BE49-F238E27FC236}">
                    <a16:creationId xmlns:a16="http://schemas.microsoft.com/office/drawing/2014/main" id="{0BC14272-F4D4-2345-935A-D41A6D4DEED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894" y="1160"/>
                <a:ext cx="0" cy="4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27771" name="Group 1112">
              <a:extLst>
                <a:ext uri="{FF2B5EF4-FFF2-40B4-BE49-F238E27FC236}">
                  <a16:creationId xmlns:a16="http://schemas.microsoft.com/office/drawing/2014/main" id="{910145ED-04BF-5A4D-82A0-AEC3756C47B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051550" y="3641725"/>
              <a:ext cx="390525" cy="169863"/>
              <a:chOff x="4650" y="1129"/>
              <a:chExt cx="246" cy="95"/>
            </a:xfrm>
          </p:grpSpPr>
          <p:sp>
            <p:nvSpPr>
              <p:cNvPr id="28063" name="Oval 407">
                <a:extLst>
                  <a:ext uri="{FF2B5EF4-FFF2-40B4-BE49-F238E27FC236}">
                    <a16:creationId xmlns:a16="http://schemas.microsoft.com/office/drawing/2014/main" id="{8EC3C7A9-0C7C-EE4A-B16F-6078AB931EF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51" y="1171"/>
                <a:ext cx="244" cy="53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8064" name="Rectangle 410">
                <a:extLst>
                  <a:ext uri="{FF2B5EF4-FFF2-40B4-BE49-F238E27FC236}">
                    <a16:creationId xmlns:a16="http://schemas.microsoft.com/office/drawing/2014/main" id="{A8180467-0B0B-B947-B804-2136ED0462E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51" y="1165"/>
                <a:ext cx="245" cy="33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/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8065" name="Oval 411">
                <a:extLst>
                  <a:ext uri="{FF2B5EF4-FFF2-40B4-BE49-F238E27FC236}">
                    <a16:creationId xmlns:a16="http://schemas.microsoft.com/office/drawing/2014/main" id="{8A50BB2E-8EFB-934A-A4E9-8A097C0F29E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50" y="1129"/>
                <a:ext cx="244" cy="62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grpSp>
            <p:nvGrpSpPr>
              <p:cNvPr id="28066" name="Group 1116">
                <a:extLst>
                  <a:ext uri="{FF2B5EF4-FFF2-40B4-BE49-F238E27FC236}">
                    <a16:creationId xmlns:a16="http://schemas.microsoft.com/office/drawing/2014/main" id="{BC644915-8DB2-DD41-95B1-E3F90D155C7E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699" y="1145"/>
                <a:ext cx="138" cy="29"/>
                <a:chOff x="2468" y="1332"/>
                <a:chExt cx="310" cy="60"/>
              </a:xfrm>
            </p:grpSpPr>
            <p:sp>
              <p:nvSpPr>
                <p:cNvPr id="28069" name="Freeform 1117">
                  <a:extLst>
                    <a:ext uri="{FF2B5EF4-FFF2-40B4-BE49-F238E27FC236}">
                      <a16:creationId xmlns:a16="http://schemas.microsoft.com/office/drawing/2014/main" id="{AF7BF10F-43F3-714F-BF6C-100D9DD81E84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270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8070" name="Freeform 1118">
                  <a:extLst>
                    <a:ext uri="{FF2B5EF4-FFF2-40B4-BE49-F238E27FC236}">
                      <a16:creationId xmlns:a16="http://schemas.microsoft.com/office/drawing/2014/main" id="{D3B0B878-86FA-4C4B-9121-F44B724B42FA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270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28067" name="Line 1119">
                <a:extLst>
                  <a:ext uri="{FF2B5EF4-FFF2-40B4-BE49-F238E27FC236}">
                    <a16:creationId xmlns:a16="http://schemas.microsoft.com/office/drawing/2014/main" id="{67E12252-94C9-AB4D-BEA4-136F9B065CA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651" y="1158"/>
                <a:ext cx="0" cy="4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068" name="Line 1120">
                <a:extLst>
                  <a:ext uri="{FF2B5EF4-FFF2-40B4-BE49-F238E27FC236}">
                    <a16:creationId xmlns:a16="http://schemas.microsoft.com/office/drawing/2014/main" id="{FB3E1A90-1435-CB49-851F-4E45DF28A8B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894" y="1160"/>
                <a:ext cx="0" cy="4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27772" name="Group 1121">
              <a:extLst>
                <a:ext uri="{FF2B5EF4-FFF2-40B4-BE49-F238E27FC236}">
                  <a16:creationId xmlns:a16="http://schemas.microsoft.com/office/drawing/2014/main" id="{573600DA-4F7B-AB4B-8981-1946536B0D3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248400" y="4852988"/>
              <a:ext cx="617538" cy="247650"/>
              <a:chOff x="2356" y="1300"/>
              <a:chExt cx="555" cy="194"/>
            </a:xfrm>
          </p:grpSpPr>
          <p:sp>
            <p:nvSpPr>
              <p:cNvPr id="28055" name="Oval 407">
                <a:extLst>
                  <a:ext uri="{FF2B5EF4-FFF2-40B4-BE49-F238E27FC236}">
                    <a16:creationId xmlns:a16="http://schemas.microsoft.com/office/drawing/2014/main" id="{F661BA92-F7A2-BB48-8901-37F4E54F881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57" y="1385"/>
                <a:ext cx="551" cy="109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8056" name="Rectangle 410">
                <a:extLst>
                  <a:ext uri="{FF2B5EF4-FFF2-40B4-BE49-F238E27FC236}">
                    <a16:creationId xmlns:a16="http://schemas.microsoft.com/office/drawing/2014/main" id="{BA74E93C-5C39-5146-AA07-4EC7E9010C6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57" y="1374"/>
                <a:ext cx="554" cy="66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/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8057" name="Oval 411">
                <a:extLst>
                  <a:ext uri="{FF2B5EF4-FFF2-40B4-BE49-F238E27FC236}">
                    <a16:creationId xmlns:a16="http://schemas.microsoft.com/office/drawing/2014/main" id="{54F5539B-21BA-DB4B-98FC-4A831DB3053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56" y="1300"/>
                <a:ext cx="551" cy="127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grpSp>
            <p:nvGrpSpPr>
              <p:cNvPr id="28058" name="Group 1125">
                <a:extLst>
                  <a:ext uri="{FF2B5EF4-FFF2-40B4-BE49-F238E27FC236}">
                    <a16:creationId xmlns:a16="http://schemas.microsoft.com/office/drawing/2014/main" id="{E9D01441-0EFD-7F45-8FFF-33108107DB96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468" y="1332"/>
                <a:ext cx="310" cy="60"/>
                <a:chOff x="2468" y="1332"/>
                <a:chExt cx="310" cy="60"/>
              </a:xfrm>
            </p:grpSpPr>
            <p:sp>
              <p:nvSpPr>
                <p:cNvPr id="28061" name="Freeform 1126">
                  <a:extLst>
                    <a:ext uri="{FF2B5EF4-FFF2-40B4-BE49-F238E27FC236}">
                      <a16:creationId xmlns:a16="http://schemas.microsoft.com/office/drawing/2014/main" id="{039DCEC2-783B-6447-A942-D8F6A0549587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28575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8062" name="Freeform 1127">
                  <a:extLst>
                    <a:ext uri="{FF2B5EF4-FFF2-40B4-BE49-F238E27FC236}">
                      <a16:creationId xmlns:a16="http://schemas.microsoft.com/office/drawing/2014/main" id="{633D5F15-8FD1-134D-AED0-24C366556F18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28575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28059" name="Line 1128">
                <a:extLst>
                  <a:ext uri="{FF2B5EF4-FFF2-40B4-BE49-F238E27FC236}">
                    <a16:creationId xmlns:a16="http://schemas.microsoft.com/office/drawing/2014/main" id="{D697700A-4AEE-AA47-ADA1-3185E58A4D8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357" y="1361"/>
                <a:ext cx="0" cy="85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060" name="Line 1129">
                <a:extLst>
                  <a:ext uri="{FF2B5EF4-FFF2-40B4-BE49-F238E27FC236}">
                    <a16:creationId xmlns:a16="http://schemas.microsoft.com/office/drawing/2014/main" id="{942D7377-D6F5-D443-818E-0B357507352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907" y="1363"/>
                <a:ext cx="0" cy="8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27773" name="Group 1130">
              <a:extLst>
                <a:ext uri="{FF2B5EF4-FFF2-40B4-BE49-F238E27FC236}">
                  <a16:creationId xmlns:a16="http://schemas.microsoft.com/office/drawing/2014/main" id="{EF61E57F-FE56-E042-9267-A9CF60EEAFD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969125" y="4510088"/>
              <a:ext cx="617538" cy="247650"/>
              <a:chOff x="2356" y="1300"/>
              <a:chExt cx="555" cy="194"/>
            </a:xfrm>
          </p:grpSpPr>
          <p:sp>
            <p:nvSpPr>
              <p:cNvPr id="28047" name="Oval 407">
                <a:extLst>
                  <a:ext uri="{FF2B5EF4-FFF2-40B4-BE49-F238E27FC236}">
                    <a16:creationId xmlns:a16="http://schemas.microsoft.com/office/drawing/2014/main" id="{EC0B980C-FC83-784F-BDDC-92B57915E4A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57" y="1385"/>
                <a:ext cx="551" cy="109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8048" name="Rectangle 410">
                <a:extLst>
                  <a:ext uri="{FF2B5EF4-FFF2-40B4-BE49-F238E27FC236}">
                    <a16:creationId xmlns:a16="http://schemas.microsoft.com/office/drawing/2014/main" id="{045EF70C-A41F-E840-90BA-32D1F7C3594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57" y="1374"/>
                <a:ext cx="554" cy="66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/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8049" name="Oval 411">
                <a:extLst>
                  <a:ext uri="{FF2B5EF4-FFF2-40B4-BE49-F238E27FC236}">
                    <a16:creationId xmlns:a16="http://schemas.microsoft.com/office/drawing/2014/main" id="{91BA5C3E-4368-B948-A5F2-AAAFB0843B4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56" y="1300"/>
                <a:ext cx="551" cy="127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grpSp>
            <p:nvGrpSpPr>
              <p:cNvPr id="28050" name="Group 1134">
                <a:extLst>
                  <a:ext uri="{FF2B5EF4-FFF2-40B4-BE49-F238E27FC236}">
                    <a16:creationId xmlns:a16="http://schemas.microsoft.com/office/drawing/2014/main" id="{766F4C0D-A4DC-114A-BB08-087EDF61C14E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468" y="1332"/>
                <a:ext cx="310" cy="60"/>
                <a:chOff x="2468" y="1332"/>
                <a:chExt cx="310" cy="60"/>
              </a:xfrm>
            </p:grpSpPr>
            <p:sp>
              <p:nvSpPr>
                <p:cNvPr id="28053" name="Freeform 1135">
                  <a:extLst>
                    <a:ext uri="{FF2B5EF4-FFF2-40B4-BE49-F238E27FC236}">
                      <a16:creationId xmlns:a16="http://schemas.microsoft.com/office/drawing/2014/main" id="{921790BD-D105-C34C-A7AA-79812237F69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28575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8054" name="Freeform 1136">
                  <a:extLst>
                    <a:ext uri="{FF2B5EF4-FFF2-40B4-BE49-F238E27FC236}">
                      <a16:creationId xmlns:a16="http://schemas.microsoft.com/office/drawing/2014/main" id="{B9714906-494C-A049-A7B0-AB04BA9F0A42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28575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28051" name="Line 1137">
                <a:extLst>
                  <a:ext uri="{FF2B5EF4-FFF2-40B4-BE49-F238E27FC236}">
                    <a16:creationId xmlns:a16="http://schemas.microsoft.com/office/drawing/2014/main" id="{0A59F63C-93B3-0F47-9DF2-D5DF0A1F067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357" y="1361"/>
                <a:ext cx="0" cy="85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052" name="Line 1138">
                <a:extLst>
                  <a:ext uri="{FF2B5EF4-FFF2-40B4-BE49-F238E27FC236}">
                    <a16:creationId xmlns:a16="http://schemas.microsoft.com/office/drawing/2014/main" id="{ABB12328-AC29-7644-9847-460AA21FEAA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907" y="1363"/>
                <a:ext cx="0" cy="8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27774" name="Group 1139">
              <a:extLst>
                <a:ext uri="{FF2B5EF4-FFF2-40B4-BE49-F238E27FC236}">
                  <a16:creationId xmlns:a16="http://schemas.microsoft.com/office/drawing/2014/main" id="{BA442C8C-F420-C847-9DA2-2B106A96299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585075" y="4811713"/>
              <a:ext cx="617538" cy="247650"/>
              <a:chOff x="2356" y="1300"/>
              <a:chExt cx="555" cy="194"/>
            </a:xfrm>
          </p:grpSpPr>
          <p:sp>
            <p:nvSpPr>
              <p:cNvPr id="28039" name="Oval 407">
                <a:extLst>
                  <a:ext uri="{FF2B5EF4-FFF2-40B4-BE49-F238E27FC236}">
                    <a16:creationId xmlns:a16="http://schemas.microsoft.com/office/drawing/2014/main" id="{116C3FA9-5848-0847-9F4D-848836CFB95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57" y="1385"/>
                <a:ext cx="551" cy="109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8040" name="Rectangle 410">
                <a:extLst>
                  <a:ext uri="{FF2B5EF4-FFF2-40B4-BE49-F238E27FC236}">
                    <a16:creationId xmlns:a16="http://schemas.microsoft.com/office/drawing/2014/main" id="{9EB7F9FC-3EE8-2244-A838-C52ED3DFC0D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57" y="1374"/>
                <a:ext cx="554" cy="66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/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8041" name="Oval 411">
                <a:extLst>
                  <a:ext uri="{FF2B5EF4-FFF2-40B4-BE49-F238E27FC236}">
                    <a16:creationId xmlns:a16="http://schemas.microsoft.com/office/drawing/2014/main" id="{9F4CFAF8-BDBD-A246-94F0-1E7425FB00D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56" y="1300"/>
                <a:ext cx="551" cy="127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grpSp>
            <p:nvGrpSpPr>
              <p:cNvPr id="28042" name="Group 1143">
                <a:extLst>
                  <a:ext uri="{FF2B5EF4-FFF2-40B4-BE49-F238E27FC236}">
                    <a16:creationId xmlns:a16="http://schemas.microsoft.com/office/drawing/2014/main" id="{795382D7-DA94-794F-8775-D8CD0F9FC6B2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468" y="1332"/>
                <a:ext cx="310" cy="60"/>
                <a:chOff x="2468" y="1332"/>
                <a:chExt cx="310" cy="60"/>
              </a:xfrm>
            </p:grpSpPr>
            <p:sp>
              <p:nvSpPr>
                <p:cNvPr id="28045" name="Freeform 1144">
                  <a:extLst>
                    <a:ext uri="{FF2B5EF4-FFF2-40B4-BE49-F238E27FC236}">
                      <a16:creationId xmlns:a16="http://schemas.microsoft.com/office/drawing/2014/main" id="{7537FCE1-2DA1-5E4A-8CDB-5A0B66CF0CF6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28575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8046" name="Freeform 1145">
                  <a:extLst>
                    <a:ext uri="{FF2B5EF4-FFF2-40B4-BE49-F238E27FC236}">
                      <a16:creationId xmlns:a16="http://schemas.microsoft.com/office/drawing/2014/main" id="{A62488A9-5CE4-CC4B-B9CA-FE148DE79F4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28575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28043" name="Line 1146">
                <a:extLst>
                  <a:ext uri="{FF2B5EF4-FFF2-40B4-BE49-F238E27FC236}">
                    <a16:creationId xmlns:a16="http://schemas.microsoft.com/office/drawing/2014/main" id="{A10BE330-2616-2448-9455-2F3D9AD13E9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357" y="1361"/>
                <a:ext cx="0" cy="85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044" name="Line 1147">
                <a:extLst>
                  <a:ext uri="{FF2B5EF4-FFF2-40B4-BE49-F238E27FC236}">
                    <a16:creationId xmlns:a16="http://schemas.microsoft.com/office/drawing/2014/main" id="{CA997B67-07F3-2C45-B11C-34872A8126F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907" y="1363"/>
                <a:ext cx="0" cy="8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27775" name="Group 3">
              <a:extLst>
                <a:ext uri="{FF2B5EF4-FFF2-40B4-BE49-F238E27FC236}">
                  <a16:creationId xmlns:a16="http://schemas.microsoft.com/office/drawing/2014/main" id="{51E2D12E-C14F-2447-AFD6-D4C9FE32AD0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964238" y="3135313"/>
              <a:ext cx="314325" cy="334962"/>
              <a:chOff x="5974579" y="3105349"/>
              <a:chExt cx="347997" cy="396620"/>
            </a:xfrm>
          </p:grpSpPr>
          <p:pic>
            <p:nvPicPr>
              <p:cNvPr id="28037" name="Picture 555" descr="fridge2.png">
                <a:extLst>
                  <a:ext uri="{FF2B5EF4-FFF2-40B4-BE49-F238E27FC236}">
                    <a16:creationId xmlns:a16="http://schemas.microsoft.com/office/drawing/2014/main" id="{2F66940D-AD42-4445-813A-E6BC5D253355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17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6074343" y="3164942"/>
                <a:ext cx="189578" cy="3370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28038" name="Picture 1115" descr="antenna_stylized">
                <a:extLst>
                  <a:ext uri="{FF2B5EF4-FFF2-40B4-BE49-F238E27FC236}">
                    <a16:creationId xmlns:a16="http://schemas.microsoft.com/office/drawing/2014/main" id="{4C6A7740-C06A-5546-A134-5DB5CB185C49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18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974579" y="3105349"/>
                <a:ext cx="347997" cy="16755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pic>
          <p:nvPicPr>
            <p:cNvPr id="27776" name="Picture 603" descr="car_icon_small">
              <a:extLst>
                <a:ext uri="{FF2B5EF4-FFF2-40B4-BE49-F238E27FC236}">
                  <a16:creationId xmlns:a16="http://schemas.microsoft.com/office/drawing/2014/main" id="{5B85C227-B100-DF44-AC32-517E18D85BAB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373813" y="1744663"/>
              <a:ext cx="849312" cy="1682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7777" name="Picture 814" descr="light2.png">
              <a:extLst>
                <a:ext uri="{FF2B5EF4-FFF2-40B4-BE49-F238E27FC236}">
                  <a16:creationId xmlns:a16="http://schemas.microsoft.com/office/drawing/2014/main" id="{2BB1C241-16E4-C14D-9870-5783FE4DB149}"/>
                </a:ext>
              </a:extLst>
            </p:cNvPr>
            <p:cNvPicPr>
              <a:picLocks noChangeAspect="1"/>
            </p:cNvPicPr>
            <p:nvPr/>
          </p:nvPicPr>
          <p:blipFill>
            <a:blip r:embed="rId2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6707188" y="2019300"/>
              <a:ext cx="92075" cy="4064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7778" name="Picture 1017" descr="antenna_stylized">
              <a:extLst>
                <a:ext uri="{FF2B5EF4-FFF2-40B4-BE49-F238E27FC236}">
                  <a16:creationId xmlns:a16="http://schemas.microsoft.com/office/drawing/2014/main" id="{61708A2A-0108-5F47-AC12-D457825DDCE2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511925" y="1946275"/>
              <a:ext cx="531813" cy="2238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7779" name="Picture 1017" descr="antenna_stylized">
              <a:extLst>
                <a:ext uri="{FF2B5EF4-FFF2-40B4-BE49-F238E27FC236}">
                  <a16:creationId xmlns:a16="http://schemas.microsoft.com/office/drawing/2014/main" id="{4A4CBDA2-3FE9-B444-95D8-1644980A56CB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586538" y="1685925"/>
              <a:ext cx="530225" cy="2238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27780" name="Group 347">
              <a:extLst>
                <a:ext uri="{FF2B5EF4-FFF2-40B4-BE49-F238E27FC236}">
                  <a16:creationId xmlns:a16="http://schemas.microsoft.com/office/drawing/2014/main" id="{3C5ACEE0-5E13-D349-87EF-053F268F3C2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220922" y="4838544"/>
              <a:ext cx="660165" cy="269566"/>
              <a:chOff x="1871277" y="1576300"/>
              <a:chExt cx="1128371" cy="437861"/>
            </a:xfrm>
          </p:grpSpPr>
          <p:sp>
            <p:nvSpPr>
              <p:cNvPr id="1354" name="Oval 1353">
                <a:extLst>
                  <a:ext uri="{FF2B5EF4-FFF2-40B4-BE49-F238E27FC236}">
                    <a16:creationId xmlns:a16="http://schemas.microsoft.com/office/drawing/2014/main" id="{82F652FA-3DE7-B04C-96FB-50125A80753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V="1">
                <a:off x="1874446" y="1694641"/>
                <a:ext cx="1125202" cy="319520"/>
              </a:xfrm>
              <a:prstGeom prst="ellipse">
                <a:avLst/>
              </a:prstGeom>
              <a:gradFill rotWithShape="1">
                <a:gsLst>
                  <a:gs pos="0">
                    <a:srgbClr val="262699"/>
                  </a:gs>
                  <a:gs pos="53000">
                    <a:srgbClr val="8585E0"/>
                  </a:gs>
                  <a:gs pos="100000">
                    <a:srgbClr val="262699"/>
                  </a:gs>
                </a:gsLst>
                <a:lin ang="0" scaled="1"/>
              </a:gradFill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808080">
                    <a:alpha val="34999"/>
                  </a:srgbClr>
                </a:outerShdw>
              </a:effectLst>
            </p:spPr>
            <p:txBody>
              <a:bodyPr anchor="ctr"/>
              <a:lstStyle/>
              <a:p>
                <a:pPr algn="ctr">
                  <a:defRPr/>
                </a:pPr>
                <a:endParaRPr lang="en-US" dirty="0">
                  <a:ln>
                    <a:solidFill>
                      <a:schemeClr val="tx1"/>
                    </a:solidFill>
                  </a:ln>
                  <a:solidFill>
                    <a:schemeClr val="lt1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1355" name="Rectangle 1354">
                <a:extLst>
                  <a:ext uri="{FF2B5EF4-FFF2-40B4-BE49-F238E27FC236}">
                    <a16:creationId xmlns:a16="http://schemas.microsoft.com/office/drawing/2014/main" id="{52D192BC-49B3-B347-A8BC-A52BC16BACDE}"/>
                  </a:ext>
                </a:extLst>
              </p:cNvPr>
              <p:cNvSpPr/>
              <p:nvPr/>
            </p:nvSpPr>
            <p:spPr bwMode="auto">
              <a:xfrm>
                <a:off x="1872116" y="1739006"/>
                <a:ext cx="1128773" cy="116036"/>
              </a:xfrm>
              <a:prstGeom prst="rect">
                <a:avLst/>
              </a:prstGeom>
              <a:gradFill>
                <a:gsLst>
                  <a:gs pos="0">
                    <a:schemeClr val="accent2">
                      <a:lumMod val="75000"/>
                    </a:schemeClr>
                  </a:gs>
                  <a:gs pos="53000">
                    <a:schemeClr val="accent2">
                      <a:lumMod val="60000"/>
                      <a:lumOff val="40000"/>
                    </a:schemeClr>
                  </a:gs>
                  <a:gs pos="100000">
                    <a:schemeClr val="accent2">
                      <a:lumMod val="75000"/>
                    </a:schemeClr>
                  </a:gs>
                </a:gsLst>
                <a:lin ang="10800000" scaled="0"/>
              </a:gradFill>
              <a:ln w="25400"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1356" name="Oval 1355">
                <a:extLst>
                  <a:ext uri="{FF2B5EF4-FFF2-40B4-BE49-F238E27FC236}">
                    <a16:creationId xmlns:a16="http://schemas.microsoft.com/office/drawing/2014/main" id="{77E24BDA-F07D-2449-9BE5-D669FEFE558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V="1">
                <a:off x="1871277" y="1576300"/>
                <a:ext cx="1125200" cy="319520"/>
              </a:xfrm>
              <a:prstGeom prst="ellipse">
                <a:avLst/>
              </a:prstGeom>
              <a:solidFill>
                <a:srgbClr val="BFBFBF"/>
              </a:solidFill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808080">
                    <a:alpha val="34999"/>
                  </a:srgbClr>
                </a:outerShdw>
              </a:effectLst>
            </p:spPr>
            <p:txBody>
              <a:bodyPr anchor="ctr"/>
              <a:lstStyle/>
              <a:p>
                <a:pPr algn="ctr">
                  <a:defRPr/>
                </a:pPr>
                <a:endParaRPr lang="en-US" dirty="0">
                  <a:ln>
                    <a:solidFill>
                      <a:schemeClr val="tx1"/>
                    </a:solidFill>
                  </a:ln>
                  <a:solidFill>
                    <a:schemeClr val="lt1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1357" name="Freeform 1356">
                <a:extLst>
                  <a:ext uri="{FF2B5EF4-FFF2-40B4-BE49-F238E27FC236}">
                    <a16:creationId xmlns:a16="http://schemas.microsoft.com/office/drawing/2014/main" id="{5AD38EF5-8A02-3346-8107-280951C85BAC}"/>
                  </a:ext>
                </a:extLst>
              </p:cNvPr>
              <p:cNvSpPr/>
              <p:nvPr/>
            </p:nvSpPr>
            <p:spPr bwMode="auto">
              <a:xfrm>
                <a:off x="2159736" y="1674540"/>
                <a:ext cx="548106" cy="159874"/>
              </a:xfrm>
              <a:custGeom>
                <a:avLst/>
                <a:gdLst>
                  <a:gd name="connsiteX0" fmla="*/ 1486231 w 2944854"/>
                  <a:gd name="connsiteY0" fmla="*/ 727041 h 1302232"/>
                  <a:gd name="connsiteX1" fmla="*/ 257675 w 2944854"/>
                  <a:gd name="connsiteY1" fmla="*/ 1302232 h 1302232"/>
                  <a:gd name="connsiteX2" fmla="*/ 0 w 2944854"/>
                  <a:gd name="connsiteY2" fmla="*/ 1228607 h 1302232"/>
                  <a:gd name="connsiteX3" fmla="*/ 911064 w 2944854"/>
                  <a:gd name="connsiteY3" fmla="*/ 837478 h 1302232"/>
                  <a:gd name="connsiteX4" fmla="*/ 883456 w 2944854"/>
                  <a:gd name="connsiteY4" fmla="*/ 450949 h 1302232"/>
                  <a:gd name="connsiteX5" fmla="*/ 161047 w 2944854"/>
                  <a:gd name="connsiteY5" fmla="*/ 119640 h 1302232"/>
                  <a:gd name="connsiteX6" fmla="*/ 404917 w 2944854"/>
                  <a:gd name="connsiteY6" fmla="*/ 50617 h 1302232"/>
                  <a:gd name="connsiteX7" fmla="*/ 1477028 w 2944854"/>
                  <a:gd name="connsiteY7" fmla="*/ 501566 h 1302232"/>
                  <a:gd name="connsiteX8" fmla="*/ 2572146 w 2944854"/>
                  <a:gd name="connsiteY8" fmla="*/ 0 h 1302232"/>
                  <a:gd name="connsiteX9" fmla="*/ 2875834 w 2944854"/>
                  <a:gd name="connsiteY9" fmla="*/ 96632 h 1302232"/>
                  <a:gd name="connsiteX10" fmla="*/ 2079803 w 2944854"/>
                  <a:gd name="connsiteY10" fmla="*/ 432543 h 1302232"/>
                  <a:gd name="connsiteX11" fmla="*/ 2240850 w 2944854"/>
                  <a:gd name="connsiteY11" fmla="*/ 920305 h 1302232"/>
                  <a:gd name="connsiteX12" fmla="*/ 2944854 w 2944854"/>
                  <a:gd name="connsiteY12" fmla="*/ 1228607 h 1302232"/>
                  <a:gd name="connsiteX13" fmla="*/ 2733192 w 2944854"/>
                  <a:gd name="connsiteY13" fmla="*/ 1297630 h 1302232"/>
                  <a:gd name="connsiteX14" fmla="*/ 1486231 w 2944854"/>
                  <a:gd name="connsiteY14" fmla="*/ 727041 h 1302232"/>
                  <a:gd name="connsiteX0" fmla="*/ 1486231 w 2944854"/>
                  <a:gd name="connsiteY0" fmla="*/ 727041 h 1316375"/>
                  <a:gd name="connsiteX1" fmla="*/ 257675 w 2944854"/>
                  <a:gd name="connsiteY1" fmla="*/ 1302232 h 1316375"/>
                  <a:gd name="connsiteX2" fmla="*/ 0 w 2944854"/>
                  <a:gd name="connsiteY2" fmla="*/ 1228607 h 1316375"/>
                  <a:gd name="connsiteX3" fmla="*/ 911064 w 2944854"/>
                  <a:gd name="connsiteY3" fmla="*/ 837478 h 1316375"/>
                  <a:gd name="connsiteX4" fmla="*/ 883456 w 2944854"/>
                  <a:gd name="connsiteY4" fmla="*/ 450949 h 1316375"/>
                  <a:gd name="connsiteX5" fmla="*/ 161047 w 2944854"/>
                  <a:gd name="connsiteY5" fmla="*/ 119640 h 1316375"/>
                  <a:gd name="connsiteX6" fmla="*/ 404917 w 2944854"/>
                  <a:gd name="connsiteY6" fmla="*/ 50617 h 1316375"/>
                  <a:gd name="connsiteX7" fmla="*/ 1477028 w 2944854"/>
                  <a:gd name="connsiteY7" fmla="*/ 501566 h 1316375"/>
                  <a:gd name="connsiteX8" fmla="*/ 2572146 w 2944854"/>
                  <a:gd name="connsiteY8" fmla="*/ 0 h 1316375"/>
                  <a:gd name="connsiteX9" fmla="*/ 2875834 w 2944854"/>
                  <a:gd name="connsiteY9" fmla="*/ 96632 h 1316375"/>
                  <a:gd name="connsiteX10" fmla="*/ 2079803 w 2944854"/>
                  <a:gd name="connsiteY10" fmla="*/ 432543 h 1316375"/>
                  <a:gd name="connsiteX11" fmla="*/ 2240850 w 2944854"/>
                  <a:gd name="connsiteY11" fmla="*/ 920305 h 1316375"/>
                  <a:gd name="connsiteX12" fmla="*/ 2944854 w 2944854"/>
                  <a:gd name="connsiteY12" fmla="*/ 1228607 h 1316375"/>
                  <a:gd name="connsiteX13" fmla="*/ 2756623 w 2944854"/>
                  <a:gd name="connsiteY13" fmla="*/ 1316375 h 1316375"/>
                  <a:gd name="connsiteX14" fmla="*/ 1486231 w 2944854"/>
                  <a:gd name="connsiteY14" fmla="*/ 727041 h 1316375"/>
                  <a:gd name="connsiteX0" fmla="*/ 1486231 w 3024520"/>
                  <a:gd name="connsiteY0" fmla="*/ 727041 h 1316375"/>
                  <a:gd name="connsiteX1" fmla="*/ 257675 w 3024520"/>
                  <a:gd name="connsiteY1" fmla="*/ 1302232 h 1316375"/>
                  <a:gd name="connsiteX2" fmla="*/ 0 w 3024520"/>
                  <a:gd name="connsiteY2" fmla="*/ 1228607 h 1316375"/>
                  <a:gd name="connsiteX3" fmla="*/ 911064 w 3024520"/>
                  <a:gd name="connsiteY3" fmla="*/ 837478 h 1316375"/>
                  <a:gd name="connsiteX4" fmla="*/ 883456 w 3024520"/>
                  <a:gd name="connsiteY4" fmla="*/ 450949 h 1316375"/>
                  <a:gd name="connsiteX5" fmla="*/ 161047 w 3024520"/>
                  <a:gd name="connsiteY5" fmla="*/ 119640 h 1316375"/>
                  <a:gd name="connsiteX6" fmla="*/ 404917 w 3024520"/>
                  <a:gd name="connsiteY6" fmla="*/ 50617 h 1316375"/>
                  <a:gd name="connsiteX7" fmla="*/ 1477028 w 3024520"/>
                  <a:gd name="connsiteY7" fmla="*/ 501566 h 1316375"/>
                  <a:gd name="connsiteX8" fmla="*/ 2572146 w 3024520"/>
                  <a:gd name="connsiteY8" fmla="*/ 0 h 1316375"/>
                  <a:gd name="connsiteX9" fmla="*/ 2875834 w 3024520"/>
                  <a:gd name="connsiteY9" fmla="*/ 96632 h 1316375"/>
                  <a:gd name="connsiteX10" fmla="*/ 2079803 w 3024520"/>
                  <a:gd name="connsiteY10" fmla="*/ 432543 h 1316375"/>
                  <a:gd name="connsiteX11" fmla="*/ 2240850 w 3024520"/>
                  <a:gd name="connsiteY11" fmla="*/ 920305 h 1316375"/>
                  <a:gd name="connsiteX12" fmla="*/ 3024520 w 3024520"/>
                  <a:gd name="connsiteY12" fmla="*/ 1228607 h 1316375"/>
                  <a:gd name="connsiteX13" fmla="*/ 2756623 w 3024520"/>
                  <a:gd name="connsiteY13" fmla="*/ 1316375 h 1316375"/>
                  <a:gd name="connsiteX14" fmla="*/ 1486231 w 3024520"/>
                  <a:gd name="connsiteY14" fmla="*/ 727041 h 1316375"/>
                  <a:gd name="connsiteX0" fmla="*/ 1537780 w 3076069"/>
                  <a:gd name="connsiteY0" fmla="*/ 727041 h 1316375"/>
                  <a:gd name="connsiteX1" fmla="*/ 309224 w 3076069"/>
                  <a:gd name="connsiteY1" fmla="*/ 1302232 h 1316375"/>
                  <a:gd name="connsiteX2" fmla="*/ 0 w 3076069"/>
                  <a:gd name="connsiteY2" fmla="*/ 1228607 h 1316375"/>
                  <a:gd name="connsiteX3" fmla="*/ 962613 w 3076069"/>
                  <a:gd name="connsiteY3" fmla="*/ 837478 h 1316375"/>
                  <a:gd name="connsiteX4" fmla="*/ 935005 w 3076069"/>
                  <a:gd name="connsiteY4" fmla="*/ 450949 h 1316375"/>
                  <a:gd name="connsiteX5" fmla="*/ 212596 w 3076069"/>
                  <a:gd name="connsiteY5" fmla="*/ 119640 h 1316375"/>
                  <a:gd name="connsiteX6" fmla="*/ 456466 w 3076069"/>
                  <a:gd name="connsiteY6" fmla="*/ 50617 h 1316375"/>
                  <a:gd name="connsiteX7" fmla="*/ 1528577 w 3076069"/>
                  <a:gd name="connsiteY7" fmla="*/ 501566 h 1316375"/>
                  <a:gd name="connsiteX8" fmla="*/ 2623695 w 3076069"/>
                  <a:gd name="connsiteY8" fmla="*/ 0 h 1316375"/>
                  <a:gd name="connsiteX9" fmla="*/ 2927383 w 3076069"/>
                  <a:gd name="connsiteY9" fmla="*/ 96632 h 1316375"/>
                  <a:gd name="connsiteX10" fmla="*/ 2131352 w 3076069"/>
                  <a:gd name="connsiteY10" fmla="*/ 432543 h 1316375"/>
                  <a:gd name="connsiteX11" fmla="*/ 2292399 w 3076069"/>
                  <a:gd name="connsiteY11" fmla="*/ 920305 h 1316375"/>
                  <a:gd name="connsiteX12" fmla="*/ 3076069 w 3076069"/>
                  <a:gd name="connsiteY12" fmla="*/ 1228607 h 1316375"/>
                  <a:gd name="connsiteX13" fmla="*/ 2808172 w 3076069"/>
                  <a:gd name="connsiteY13" fmla="*/ 1316375 h 1316375"/>
                  <a:gd name="connsiteX14" fmla="*/ 1537780 w 3076069"/>
                  <a:gd name="connsiteY14" fmla="*/ 727041 h 1316375"/>
                  <a:gd name="connsiteX0" fmla="*/ 1537780 w 3076069"/>
                  <a:gd name="connsiteY0" fmla="*/ 727041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27041 h 1321259"/>
                  <a:gd name="connsiteX0" fmla="*/ 1537780 w 3076069"/>
                  <a:gd name="connsiteY0" fmla="*/ 750825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50825 h 132125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</a:cxnLst>
                <a:rect l="l" t="t" r="r" b="b"/>
                <a:pathLst>
                  <a:path w="3076069" h="1321259">
                    <a:moveTo>
                      <a:pt x="1537780" y="750825"/>
                    </a:moveTo>
                    <a:lnTo>
                      <a:pt x="313981" y="1321259"/>
                    </a:lnTo>
                    <a:lnTo>
                      <a:pt x="0" y="1228607"/>
                    </a:lnTo>
                    <a:lnTo>
                      <a:pt x="962613" y="837478"/>
                    </a:lnTo>
                    <a:lnTo>
                      <a:pt x="935005" y="450949"/>
                    </a:lnTo>
                    <a:lnTo>
                      <a:pt x="212596" y="119640"/>
                    </a:lnTo>
                    <a:lnTo>
                      <a:pt x="456466" y="50617"/>
                    </a:lnTo>
                    <a:lnTo>
                      <a:pt x="1528577" y="501566"/>
                    </a:lnTo>
                    <a:lnTo>
                      <a:pt x="2623695" y="0"/>
                    </a:lnTo>
                    <a:lnTo>
                      <a:pt x="2927383" y="96632"/>
                    </a:lnTo>
                    <a:lnTo>
                      <a:pt x="2131352" y="432543"/>
                    </a:lnTo>
                    <a:lnTo>
                      <a:pt x="2292399" y="920305"/>
                    </a:lnTo>
                    <a:lnTo>
                      <a:pt x="3076069" y="1228607"/>
                    </a:lnTo>
                    <a:lnTo>
                      <a:pt x="2808172" y="1316375"/>
                    </a:lnTo>
                    <a:lnTo>
                      <a:pt x="1537780" y="750825"/>
                    </a:lnTo>
                    <a:close/>
                  </a:path>
                </a:pathLst>
              </a:custGeom>
              <a:solidFill>
                <a:schemeClr val="accent2">
                  <a:lumMod val="60000"/>
                  <a:lumOff val="40000"/>
                </a:schemeClr>
              </a:soli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1358" name="Freeform 1357">
                <a:extLst>
                  <a:ext uri="{FF2B5EF4-FFF2-40B4-BE49-F238E27FC236}">
                    <a16:creationId xmlns:a16="http://schemas.microsoft.com/office/drawing/2014/main" id="{F2901F3A-C5A7-E743-98E4-1CD0DEA7344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102655" y="1633103"/>
                <a:ext cx="662444" cy="111241"/>
              </a:xfrm>
              <a:custGeom>
                <a:avLst/>
                <a:gdLst>
                  <a:gd name="T0" fmla="*/ 0 w 3723451"/>
                  <a:gd name="T1" fmla="*/ 27215 h 932950"/>
                  <a:gd name="T2" fmla="*/ 116562 w 3723451"/>
                  <a:gd name="T3" fmla="*/ 321 h 932950"/>
                  <a:gd name="T4" fmla="*/ 330164 w 3723451"/>
                  <a:gd name="T5" fmla="*/ 62070 h 932950"/>
                  <a:gd name="T6" fmla="*/ 533943 w 3723451"/>
                  <a:gd name="T7" fmla="*/ 0 h 932950"/>
                  <a:gd name="T8" fmla="*/ 662444 w 3723451"/>
                  <a:gd name="T9" fmla="*/ 24700 h 932950"/>
                  <a:gd name="T10" fmla="*/ 566839 w 3723451"/>
                  <a:gd name="T11" fmla="*/ 55072 h 932950"/>
                  <a:gd name="T12" fmla="*/ 536059 w 3723451"/>
                  <a:gd name="T13" fmla="*/ 46883 h 932950"/>
                  <a:gd name="T14" fmla="*/ 333917 w 3723451"/>
                  <a:gd name="T15" fmla="*/ 111241 h 932950"/>
                  <a:gd name="T16" fmla="*/ 126604 w 3723451"/>
                  <a:gd name="T17" fmla="*/ 49251 h 932950"/>
                  <a:gd name="T18" fmla="*/ 93086 w 3723451"/>
                  <a:gd name="T19" fmla="*/ 55941 h 932950"/>
                  <a:gd name="T20" fmla="*/ 0 w 3723451"/>
                  <a:gd name="T21" fmla="*/ 27215 h 932950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0" t="0" r="r" b="b"/>
                <a:pathLst>
                  <a:path w="3723451" h="932950">
                    <a:moveTo>
                      <a:pt x="0" y="228246"/>
                    </a:moveTo>
                    <a:lnTo>
                      <a:pt x="655168" y="2690"/>
                    </a:lnTo>
                    <a:lnTo>
                      <a:pt x="1855778" y="520562"/>
                    </a:lnTo>
                    <a:lnTo>
                      <a:pt x="3001174" y="0"/>
                    </a:lnTo>
                    <a:lnTo>
                      <a:pt x="3723451" y="207149"/>
                    </a:lnTo>
                    <a:lnTo>
                      <a:pt x="3186079" y="461874"/>
                    </a:lnTo>
                    <a:lnTo>
                      <a:pt x="3013067" y="393200"/>
                    </a:lnTo>
                    <a:lnTo>
                      <a:pt x="1876873" y="932950"/>
                    </a:lnTo>
                    <a:lnTo>
                      <a:pt x="711613" y="413055"/>
                    </a:lnTo>
                    <a:lnTo>
                      <a:pt x="523214" y="469166"/>
                    </a:lnTo>
                    <a:lnTo>
                      <a:pt x="0" y="228246"/>
                    </a:ln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1359" name="Freeform 1358">
                <a:extLst>
                  <a:ext uri="{FF2B5EF4-FFF2-40B4-BE49-F238E27FC236}">
                    <a16:creationId xmlns:a16="http://schemas.microsoft.com/office/drawing/2014/main" id="{4D4F4AC0-E1EE-304D-8AC6-F1BB7C3EBA8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536889" y="1727776"/>
                <a:ext cx="244057" cy="97040"/>
              </a:xfrm>
              <a:custGeom>
                <a:avLst/>
                <a:gdLst>
                  <a:gd name="T0" fmla="*/ 0 w 1366596"/>
                  <a:gd name="T1" fmla="*/ 0 h 809868"/>
                  <a:gd name="T2" fmla="*/ 244057 w 1366596"/>
                  <a:gd name="T3" fmla="*/ 74985 h 809868"/>
                  <a:gd name="T4" fmla="*/ 154487 w 1366596"/>
                  <a:gd name="T5" fmla="*/ 97040 h 809868"/>
                  <a:gd name="T6" fmla="*/ 822 w 1366596"/>
                  <a:gd name="T7" fmla="*/ 51277 h 809868"/>
                  <a:gd name="T8" fmla="*/ 0 w 1366596"/>
                  <a:gd name="T9" fmla="*/ 0 h 8098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66596" h="809868">
                    <a:moveTo>
                      <a:pt x="0" y="0"/>
                    </a:moveTo>
                    <a:lnTo>
                      <a:pt x="1366596" y="625807"/>
                    </a:lnTo>
                    <a:lnTo>
                      <a:pt x="865050" y="809868"/>
                    </a:lnTo>
                    <a:lnTo>
                      <a:pt x="4601" y="427942"/>
                    </a:lnTo>
                    <a:cubicBezTo>
                      <a:pt x="-1535" y="105836"/>
                      <a:pt x="1534" y="142647"/>
                      <a:pt x="0" y="0"/>
                    </a:cubicBez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1360" name="Freeform 1359">
                <a:extLst>
                  <a:ext uri="{FF2B5EF4-FFF2-40B4-BE49-F238E27FC236}">
                    <a16:creationId xmlns:a16="http://schemas.microsoft.com/office/drawing/2014/main" id="{4C3E47F5-BF4A-8A4C-AF74-AE0CE0B731B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089977" y="1730144"/>
                <a:ext cx="240888" cy="97039"/>
              </a:xfrm>
              <a:custGeom>
                <a:avLst/>
                <a:gdLst>
                  <a:gd name="T0" fmla="*/ 237599 w 1348191"/>
                  <a:gd name="T1" fmla="*/ 0 h 791462"/>
                  <a:gd name="T2" fmla="*/ 240888 w 1348191"/>
                  <a:gd name="T3" fmla="*/ 46827 h 791462"/>
                  <a:gd name="T4" fmla="*/ 87147 w 1348191"/>
                  <a:gd name="T5" fmla="*/ 97039 h 791462"/>
                  <a:gd name="T6" fmla="*/ 0 w 1348191"/>
                  <a:gd name="T7" fmla="*/ 75036 h 791462"/>
                  <a:gd name="T8" fmla="*/ 237599 w 1348191"/>
                  <a:gd name="T9" fmla="*/ 0 h 79146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48191" h="791462">
                    <a:moveTo>
                      <a:pt x="1329786" y="0"/>
                    </a:moveTo>
                    <a:lnTo>
                      <a:pt x="1348191" y="381926"/>
                    </a:lnTo>
                    <a:lnTo>
                      <a:pt x="487742" y="791462"/>
                    </a:lnTo>
                    <a:lnTo>
                      <a:pt x="0" y="612002"/>
                    </a:lnTo>
                    <a:lnTo>
                      <a:pt x="1329786" y="0"/>
                    </a:ln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cxnSp>
            <p:nvCxnSpPr>
              <p:cNvPr id="1361" name="Straight Connector 1360">
                <a:extLst>
                  <a:ext uri="{FF2B5EF4-FFF2-40B4-BE49-F238E27FC236}">
                    <a16:creationId xmlns:a16="http://schemas.microsoft.com/office/drawing/2014/main" id="{6E07136D-6237-2441-9F5F-F7771B175324}"/>
                  </a:ext>
                </a:extLst>
              </p:cNvPr>
              <p:cNvCxnSpPr>
                <a:cxnSpLocks noChangeShapeType="1"/>
                <a:endCxn id="1356" idx="2"/>
              </p:cNvCxnSpPr>
              <p:nvPr/>
            </p:nvCxnSpPr>
            <p:spPr bwMode="auto">
              <a:xfrm flipH="1" flipV="1">
                <a:off x="1871277" y="1737243"/>
                <a:ext cx="3169" cy="123074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80808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362" name="Straight Connector 1361">
                <a:extLst>
                  <a:ext uri="{FF2B5EF4-FFF2-40B4-BE49-F238E27FC236}">
                    <a16:creationId xmlns:a16="http://schemas.microsoft.com/office/drawing/2014/main" id="{17ACFDCF-FD6C-7249-9F06-8D8D676F2313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flipH="1" flipV="1">
                <a:off x="2996477" y="1734877"/>
                <a:ext cx="3171" cy="123074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80808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grpSp>
          <p:nvGrpSpPr>
            <p:cNvPr id="27781" name="Group 347">
              <a:extLst>
                <a:ext uri="{FF2B5EF4-FFF2-40B4-BE49-F238E27FC236}">
                  <a16:creationId xmlns:a16="http://schemas.microsoft.com/office/drawing/2014/main" id="{661B5450-84E3-6A44-B1B3-8751ED11E3A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933466" y="4503243"/>
              <a:ext cx="660165" cy="269566"/>
              <a:chOff x="1871277" y="1576300"/>
              <a:chExt cx="1128371" cy="437861"/>
            </a:xfrm>
          </p:grpSpPr>
          <p:sp>
            <p:nvSpPr>
              <p:cNvPr id="1345" name="Oval 1344">
                <a:extLst>
                  <a:ext uri="{FF2B5EF4-FFF2-40B4-BE49-F238E27FC236}">
                    <a16:creationId xmlns:a16="http://schemas.microsoft.com/office/drawing/2014/main" id="{85D61410-9F6D-F14C-9188-F686411FBCE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V="1">
                <a:off x="1874446" y="1694641"/>
                <a:ext cx="1125202" cy="319520"/>
              </a:xfrm>
              <a:prstGeom prst="ellipse">
                <a:avLst/>
              </a:prstGeom>
              <a:gradFill rotWithShape="1">
                <a:gsLst>
                  <a:gs pos="0">
                    <a:srgbClr val="262699"/>
                  </a:gs>
                  <a:gs pos="53000">
                    <a:srgbClr val="8585E0"/>
                  </a:gs>
                  <a:gs pos="100000">
                    <a:srgbClr val="262699"/>
                  </a:gs>
                </a:gsLst>
                <a:lin ang="0" scaled="1"/>
              </a:gradFill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808080">
                    <a:alpha val="34999"/>
                  </a:srgbClr>
                </a:outerShdw>
              </a:effectLst>
            </p:spPr>
            <p:txBody>
              <a:bodyPr anchor="ctr"/>
              <a:lstStyle/>
              <a:p>
                <a:pPr algn="ctr">
                  <a:defRPr/>
                </a:pPr>
                <a:endParaRPr lang="en-US" dirty="0">
                  <a:ln>
                    <a:solidFill>
                      <a:schemeClr val="tx1"/>
                    </a:solidFill>
                  </a:ln>
                  <a:solidFill>
                    <a:schemeClr val="lt1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1346" name="Rectangle 1345">
                <a:extLst>
                  <a:ext uri="{FF2B5EF4-FFF2-40B4-BE49-F238E27FC236}">
                    <a16:creationId xmlns:a16="http://schemas.microsoft.com/office/drawing/2014/main" id="{DC7D9BE8-A551-1B44-8778-F51D4AF74D9E}"/>
                  </a:ext>
                </a:extLst>
              </p:cNvPr>
              <p:cNvSpPr/>
              <p:nvPr/>
            </p:nvSpPr>
            <p:spPr bwMode="auto">
              <a:xfrm>
                <a:off x="1872532" y="1739555"/>
                <a:ext cx="1126060" cy="116038"/>
              </a:xfrm>
              <a:prstGeom prst="rect">
                <a:avLst/>
              </a:prstGeom>
              <a:gradFill>
                <a:gsLst>
                  <a:gs pos="0">
                    <a:schemeClr val="accent2">
                      <a:lumMod val="75000"/>
                    </a:schemeClr>
                  </a:gs>
                  <a:gs pos="53000">
                    <a:schemeClr val="accent2">
                      <a:lumMod val="60000"/>
                      <a:lumOff val="40000"/>
                    </a:schemeClr>
                  </a:gs>
                  <a:gs pos="100000">
                    <a:schemeClr val="accent2">
                      <a:lumMod val="75000"/>
                    </a:schemeClr>
                  </a:gs>
                </a:gsLst>
                <a:lin ang="10800000" scaled="0"/>
              </a:gradFill>
              <a:ln w="25400"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1347" name="Oval 1346">
                <a:extLst>
                  <a:ext uri="{FF2B5EF4-FFF2-40B4-BE49-F238E27FC236}">
                    <a16:creationId xmlns:a16="http://schemas.microsoft.com/office/drawing/2014/main" id="{2011E8B1-3439-6746-9AFF-3305E3D5028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V="1">
                <a:off x="1871277" y="1576300"/>
                <a:ext cx="1125200" cy="319520"/>
              </a:xfrm>
              <a:prstGeom prst="ellipse">
                <a:avLst/>
              </a:prstGeom>
              <a:solidFill>
                <a:srgbClr val="BFBFBF"/>
              </a:solidFill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808080">
                    <a:alpha val="34999"/>
                  </a:srgbClr>
                </a:outerShdw>
              </a:effectLst>
            </p:spPr>
            <p:txBody>
              <a:bodyPr anchor="ctr"/>
              <a:lstStyle/>
              <a:p>
                <a:pPr algn="ctr">
                  <a:defRPr/>
                </a:pPr>
                <a:endParaRPr lang="en-US" dirty="0">
                  <a:ln>
                    <a:solidFill>
                      <a:schemeClr val="tx1"/>
                    </a:solidFill>
                  </a:ln>
                  <a:solidFill>
                    <a:schemeClr val="lt1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1348" name="Freeform 1347">
                <a:extLst>
                  <a:ext uri="{FF2B5EF4-FFF2-40B4-BE49-F238E27FC236}">
                    <a16:creationId xmlns:a16="http://schemas.microsoft.com/office/drawing/2014/main" id="{017F8FE5-ECBA-5D41-9E70-AC8AF7780308}"/>
                  </a:ext>
                </a:extLst>
              </p:cNvPr>
              <p:cNvSpPr/>
              <p:nvPr/>
            </p:nvSpPr>
            <p:spPr bwMode="auto">
              <a:xfrm>
                <a:off x="2160152" y="1672512"/>
                <a:ext cx="548106" cy="162453"/>
              </a:xfrm>
              <a:custGeom>
                <a:avLst/>
                <a:gdLst>
                  <a:gd name="connsiteX0" fmla="*/ 1486231 w 2944854"/>
                  <a:gd name="connsiteY0" fmla="*/ 727041 h 1302232"/>
                  <a:gd name="connsiteX1" fmla="*/ 257675 w 2944854"/>
                  <a:gd name="connsiteY1" fmla="*/ 1302232 h 1302232"/>
                  <a:gd name="connsiteX2" fmla="*/ 0 w 2944854"/>
                  <a:gd name="connsiteY2" fmla="*/ 1228607 h 1302232"/>
                  <a:gd name="connsiteX3" fmla="*/ 911064 w 2944854"/>
                  <a:gd name="connsiteY3" fmla="*/ 837478 h 1302232"/>
                  <a:gd name="connsiteX4" fmla="*/ 883456 w 2944854"/>
                  <a:gd name="connsiteY4" fmla="*/ 450949 h 1302232"/>
                  <a:gd name="connsiteX5" fmla="*/ 161047 w 2944854"/>
                  <a:gd name="connsiteY5" fmla="*/ 119640 h 1302232"/>
                  <a:gd name="connsiteX6" fmla="*/ 404917 w 2944854"/>
                  <a:gd name="connsiteY6" fmla="*/ 50617 h 1302232"/>
                  <a:gd name="connsiteX7" fmla="*/ 1477028 w 2944854"/>
                  <a:gd name="connsiteY7" fmla="*/ 501566 h 1302232"/>
                  <a:gd name="connsiteX8" fmla="*/ 2572146 w 2944854"/>
                  <a:gd name="connsiteY8" fmla="*/ 0 h 1302232"/>
                  <a:gd name="connsiteX9" fmla="*/ 2875834 w 2944854"/>
                  <a:gd name="connsiteY9" fmla="*/ 96632 h 1302232"/>
                  <a:gd name="connsiteX10" fmla="*/ 2079803 w 2944854"/>
                  <a:gd name="connsiteY10" fmla="*/ 432543 h 1302232"/>
                  <a:gd name="connsiteX11" fmla="*/ 2240850 w 2944854"/>
                  <a:gd name="connsiteY11" fmla="*/ 920305 h 1302232"/>
                  <a:gd name="connsiteX12" fmla="*/ 2944854 w 2944854"/>
                  <a:gd name="connsiteY12" fmla="*/ 1228607 h 1302232"/>
                  <a:gd name="connsiteX13" fmla="*/ 2733192 w 2944854"/>
                  <a:gd name="connsiteY13" fmla="*/ 1297630 h 1302232"/>
                  <a:gd name="connsiteX14" fmla="*/ 1486231 w 2944854"/>
                  <a:gd name="connsiteY14" fmla="*/ 727041 h 1302232"/>
                  <a:gd name="connsiteX0" fmla="*/ 1486231 w 2944854"/>
                  <a:gd name="connsiteY0" fmla="*/ 727041 h 1316375"/>
                  <a:gd name="connsiteX1" fmla="*/ 257675 w 2944854"/>
                  <a:gd name="connsiteY1" fmla="*/ 1302232 h 1316375"/>
                  <a:gd name="connsiteX2" fmla="*/ 0 w 2944854"/>
                  <a:gd name="connsiteY2" fmla="*/ 1228607 h 1316375"/>
                  <a:gd name="connsiteX3" fmla="*/ 911064 w 2944854"/>
                  <a:gd name="connsiteY3" fmla="*/ 837478 h 1316375"/>
                  <a:gd name="connsiteX4" fmla="*/ 883456 w 2944854"/>
                  <a:gd name="connsiteY4" fmla="*/ 450949 h 1316375"/>
                  <a:gd name="connsiteX5" fmla="*/ 161047 w 2944854"/>
                  <a:gd name="connsiteY5" fmla="*/ 119640 h 1316375"/>
                  <a:gd name="connsiteX6" fmla="*/ 404917 w 2944854"/>
                  <a:gd name="connsiteY6" fmla="*/ 50617 h 1316375"/>
                  <a:gd name="connsiteX7" fmla="*/ 1477028 w 2944854"/>
                  <a:gd name="connsiteY7" fmla="*/ 501566 h 1316375"/>
                  <a:gd name="connsiteX8" fmla="*/ 2572146 w 2944854"/>
                  <a:gd name="connsiteY8" fmla="*/ 0 h 1316375"/>
                  <a:gd name="connsiteX9" fmla="*/ 2875834 w 2944854"/>
                  <a:gd name="connsiteY9" fmla="*/ 96632 h 1316375"/>
                  <a:gd name="connsiteX10" fmla="*/ 2079803 w 2944854"/>
                  <a:gd name="connsiteY10" fmla="*/ 432543 h 1316375"/>
                  <a:gd name="connsiteX11" fmla="*/ 2240850 w 2944854"/>
                  <a:gd name="connsiteY11" fmla="*/ 920305 h 1316375"/>
                  <a:gd name="connsiteX12" fmla="*/ 2944854 w 2944854"/>
                  <a:gd name="connsiteY12" fmla="*/ 1228607 h 1316375"/>
                  <a:gd name="connsiteX13" fmla="*/ 2756623 w 2944854"/>
                  <a:gd name="connsiteY13" fmla="*/ 1316375 h 1316375"/>
                  <a:gd name="connsiteX14" fmla="*/ 1486231 w 2944854"/>
                  <a:gd name="connsiteY14" fmla="*/ 727041 h 1316375"/>
                  <a:gd name="connsiteX0" fmla="*/ 1486231 w 3024520"/>
                  <a:gd name="connsiteY0" fmla="*/ 727041 h 1316375"/>
                  <a:gd name="connsiteX1" fmla="*/ 257675 w 3024520"/>
                  <a:gd name="connsiteY1" fmla="*/ 1302232 h 1316375"/>
                  <a:gd name="connsiteX2" fmla="*/ 0 w 3024520"/>
                  <a:gd name="connsiteY2" fmla="*/ 1228607 h 1316375"/>
                  <a:gd name="connsiteX3" fmla="*/ 911064 w 3024520"/>
                  <a:gd name="connsiteY3" fmla="*/ 837478 h 1316375"/>
                  <a:gd name="connsiteX4" fmla="*/ 883456 w 3024520"/>
                  <a:gd name="connsiteY4" fmla="*/ 450949 h 1316375"/>
                  <a:gd name="connsiteX5" fmla="*/ 161047 w 3024520"/>
                  <a:gd name="connsiteY5" fmla="*/ 119640 h 1316375"/>
                  <a:gd name="connsiteX6" fmla="*/ 404917 w 3024520"/>
                  <a:gd name="connsiteY6" fmla="*/ 50617 h 1316375"/>
                  <a:gd name="connsiteX7" fmla="*/ 1477028 w 3024520"/>
                  <a:gd name="connsiteY7" fmla="*/ 501566 h 1316375"/>
                  <a:gd name="connsiteX8" fmla="*/ 2572146 w 3024520"/>
                  <a:gd name="connsiteY8" fmla="*/ 0 h 1316375"/>
                  <a:gd name="connsiteX9" fmla="*/ 2875834 w 3024520"/>
                  <a:gd name="connsiteY9" fmla="*/ 96632 h 1316375"/>
                  <a:gd name="connsiteX10" fmla="*/ 2079803 w 3024520"/>
                  <a:gd name="connsiteY10" fmla="*/ 432543 h 1316375"/>
                  <a:gd name="connsiteX11" fmla="*/ 2240850 w 3024520"/>
                  <a:gd name="connsiteY11" fmla="*/ 920305 h 1316375"/>
                  <a:gd name="connsiteX12" fmla="*/ 3024520 w 3024520"/>
                  <a:gd name="connsiteY12" fmla="*/ 1228607 h 1316375"/>
                  <a:gd name="connsiteX13" fmla="*/ 2756623 w 3024520"/>
                  <a:gd name="connsiteY13" fmla="*/ 1316375 h 1316375"/>
                  <a:gd name="connsiteX14" fmla="*/ 1486231 w 3024520"/>
                  <a:gd name="connsiteY14" fmla="*/ 727041 h 1316375"/>
                  <a:gd name="connsiteX0" fmla="*/ 1537780 w 3076069"/>
                  <a:gd name="connsiteY0" fmla="*/ 727041 h 1316375"/>
                  <a:gd name="connsiteX1" fmla="*/ 309224 w 3076069"/>
                  <a:gd name="connsiteY1" fmla="*/ 1302232 h 1316375"/>
                  <a:gd name="connsiteX2" fmla="*/ 0 w 3076069"/>
                  <a:gd name="connsiteY2" fmla="*/ 1228607 h 1316375"/>
                  <a:gd name="connsiteX3" fmla="*/ 962613 w 3076069"/>
                  <a:gd name="connsiteY3" fmla="*/ 837478 h 1316375"/>
                  <a:gd name="connsiteX4" fmla="*/ 935005 w 3076069"/>
                  <a:gd name="connsiteY4" fmla="*/ 450949 h 1316375"/>
                  <a:gd name="connsiteX5" fmla="*/ 212596 w 3076069"/>
                  <a:gd name="connsiteY5" fmla="*/ 119640 h 1316375"/>
                  <a:gd name="connsiteX6" fmla="*/ 456466 w 3076069"/>
                  <a:gd name="connsiteY6" fmla="*/ 50617 h 1316375"/>
                  <a:gd name="connsiteX7" fmla="*/ 1528577 w 3076069"/>
                  <a:gd name="connsiteY7" fmla="*/ 501566 h 1316375"/>
                  <a:gd name="connsiteX8" fmla="*/ 2623695 w 3076069"/>
                  <a:gd name="connsiteY8" fmla="*/ 0 h 1316375"/>
                  <a:gd name="connsiteX9" fmla="*/ 2927383 w 3076069"/>
                  <a:gd name="connsiteY9" fmla="*/ 96632 h 1316375"/>
                  <a:gd name="connsiteX10" fmla="*/ 2131352 w 3076069"/>
                  <a:gd name="connsiteY10" fmla="*/ 432543 h 1316375"/>
                  <a:gd name="connsiteX11" fmla="*/ 2292399 w 3076069"/>
                  <a:gd name="connsiteY11" fmla="*/ 920305 h 1316375"/>
                  <a:gd name="connsiteX12" fmla="*/ 3076069 w 3076069"/>
                  <a:gd name="connsiteY12" fmla="*/ 1228607 h 1316375"/>
                  <a:gd name="connsiteX13" fmla="*/ 2808172 w 3076069"/>
                  <a:gd name="connsiteY13" fmla="*/ 1316375 h 1316375"/>
                  <a:gd name="connsiteX14" fmla="*/ 1537780 w 3076069"/>
                  <a:gd name="connsiteY14" fmla="*/ 727041 h 1316375"/>
                  <a:gd name="connsiteX0" fmla="*/ 1537780 w 3076069"/>
                  <a:gd name="connsiteY0" fmla="*/ 727041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27041 h 1321259"/>
                  <a:gd name="connsiteX0" fmla="*/ 1537780 w 3076069"/>
                  <a:gd name="connsiteY0" fmla="*/ 750825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50825 h 132125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</a:cxnLst>
                <a:rect l="l" t="t" r="r" b="b"/>
                <a:pathLst>
                  <a:path w="3076069" h="1321259">
                    <a:moveTo>
                      <a:pt x="1537780" y="750825"/>
                    </a:moveTo>
                    <a:lnTo>
                      <a:pt x="313981" y="1321259"/>
                    </a:lnTo>
                    <a:lnTo>
                      <a:pt x="0" y="1228607"/>
                    </a:lnTo>
                    <a:lnTo>
                      <a:pt x="962613" y="837478"/>
                    </a:lnTo>
                    <a:lnTo>
                      <a:pt x="935005" y="450949"/>
                    </a:lnTo>
                    <a:lnTo>
                      <a:pt x="212596" y="119640"/>
                    </a:lnTo>
                    <a:lnTo>
                      <a:pt x="456466" y="50617"/>
                    </a:lnTo>
                    <a:lnTo>
                      <a:pt x="1528577" y="501566"/>
                    </a:lnTo>
                    <a:lnTo>
                      <a:pt x="2623695" y="0"/>
                    </a:lnTo>
                    <a:lnTo>
                      <a:pt x="2927383" y="96632"/>
                    </a:lnTo>
                    <a:lnTo>
                      <a:pt x="2131352" y="432543"/>
                    </a:lnTo>
                    <a:lnTo>
                      <a:pt x="2292399" y="920305"/>
                    </a:lnTo>
                    <a:lnTo>
                      <a:pt x="3076069" y="1228607"/>
                    </a:lnTo>
                    <a:lnTo>
                      <a:pt x="2808172" y="1316375"/>
                    </a:lnTo>
                    <a:lnTo>
                      <a:pt x="1537780" y="750825"/>
                    </a:lnTo>
                    <a:close/>
                  </a:path>
                </a:pathLst>
              </a:custGeom>
              <a:solidFill>
                <a:schemeClr val="accent2">
                  <a:lumMod val="60000"/>
                  <a:lumOff val="40000"/>
                </a:schemeClr>
              </a:soli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1349" name="Freeform 1348">
                <a:extLst>
                  <a:ext uri="{FF2B5EF4-FFF2-40B4-BE49-F238E27FC236}">
                    <a16:creationId xmlns:a16="http://schemas.microsoft.com/office/drawing/2014/main" id="{9321B8C9-7A2B-2549-B198-009E534B72A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102655" y="1633103"/>
                <a:ext cx="662444" cy="111241"/>
              </a:xfrm>
              <a:custGeom>
                <a:avLst/>
                <a:gdLst>
                  <a:gd name="T0" fmla="*/ 0 w 3723451"/>
                  <a:gd name="T1" fmla="*/ 27215 h 932950"/>
                  <a:gd name="T2" fmla="*/ 116562 w 3723451"/>
                  <a:gd name="T3" fmla="*/ 321 h 932950"/>
                  <a:gd name="T4" fmla="*/ 330164 w 3723451"/>
                  <a:gd name="T5" fmla="*/ 62070 h 932950"/>
                  <a:gd name="T6" fmla="*/ 533943 w 3723451"/>
                  <a:gd name="T7" fmla="*/ 0 h 932950"/>
                  <a:gd name="T8" fmla="*/ 662444 w 3723451"/>
                  <a:gd name="T9" fmla="*/ 24700 h 932950"/>
                  <a:gd name="T10" fmla="*/ 566839 w 3723451"/>
                  <a:gd name="T11" fmla="*/ 55072 h 932950"/>
                  <a:gd name="T12" fmla="*/ 536059 w 3723451"/>
                  <a:gd name="T13" fmla="*/ 46883 h 932950"/>
                  <a:gd name="T14" fmla="*/ 333917 w 3723451"/>
                  <a:gd name="T15" fmla="*/ 111241 h 932950"/>
                  <a:gd name="T16" fmla="*/ 126604 w 3723451"/>
                  <a:gd name="T17" fmla="*/ 49251 h 932950"/>
                  <a:gd name="T18" fmla="*/ 93086 w 3723451"/>
                  <a:gd name="T19" fmla="*/ 55941 h 932950"/>
                  <a:gd name="T20" fmla="*/ 0 w 3723451"/>
                  <a:gd name="T21" fmla="*/ 27215 h 932950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0" t="0" r="r" b="b"/>
                <a:pathLst>
                  <a:path w="3723451" h="932950">
                    <a:moveTo>
                      <a:pt x="0" y="228246"/>
                    </a:moveTo>
                    <a:lnTo>
                      <a:pt x="655168" y="2690"/>
                    </a:lnTo>
                    <a:lnTo>
                      <a:pt x="1855778" y="520562"/>
                    </a:lnTo>
                    <a:lnTo>
                      <a:pt x="3001174" y="0"/>
                    </a:lnTo>
                    <a:lnTo>
                      <a:pt x="3723451" y="207149"/>
                    </a:lnTo>
                    <a:lnTo>
                      <a:pt x="3186079" y="461874"/>
                    </a:lnTo>
                    <a:lnTo>
                      <a:pt x="3013067" y="393200"/>
                    </a:lnTo>
                    <a:lnTo>
                      <a:pt x="1876873" y="932950"/>
                    </a:lnTo>
                    <a:lnTo>
                      <a:pt x="711613" y="413055"/>
                    </a:lnTo>
                    <a:lnTo>
                      <a:pt x="523214" y="469166"/>
                    </a:lnTo>
                    <a:lnTo>
                      <a:pt x="0" y="228246"/>
                    </a:ln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1350" name="Freeform 1349">
                <a:extLst>
                  <a:ext uri="{FF2B5EF4-FFF2-40B4-BE49-F238E27FC236}">
                    <a16:creationId xmlns:a16="http://schemas.microsoft.com/office/drawing/2014/main" id="{90CFD7AB-ADC8-E241-B301-7A00F2F29E6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536889" y="1727776"/>
                <a:ext cx="244057" cy="97040"/>
              </a:xfrm>
              <a:custGeom>
                <a:avLst/>
                <a:gdLst>
                  <a:gd name="T0" fmla="*/ 0 w 1366596"/>
                  <a:gd name="T1" fmla="*/ 0 h 809868"/>
                  <a:gd name="T2" fmla="*/ 244057 w 1366596"/>
                  <a:gd name="T3" fmla="*/ 74985 h 809868"/>
                  <a:gd name="T4" fmla="*/ 154487 w 1366596"/>
                  <a:gd name="T5" fmla="*/ 97040 h 809868"/>
                  <a:gd name="T6" fmla="*/ 822 w 1366596"/>
                  <a:gd name="T7" fmla="*/ 51277 h 809868"/>
                  <a:gd name="T8" fmla="*/ 0 w 1366596"/>
                  <a:gd name="T9" fmla="*/ 0 h 8098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66596" h="809868">
                    <a:moveTo>
                      <a:pt x="0" y="0"/>
                    </a:moveTo>
                    <a:lnTo>
                      <a:pt x="1366596" y="625807"/>
                    </a:lnTo>
                    <a:lnTo>
                      <a:pt x="865050" y="809868"/>
                    </a:lnTo>
                    <a:lnTo>
                      <a:pt x="4601" y="427942"/>
                    </a:lnTo>
                    <a:cubicBezTo>
                      <a:pt x="-1535" y="105836"/>
                      <a:pt x="1534" y="142647"/>
                      <a:pt x="0" y="0"/>
                    </a:cubicBez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1351" name="Freeform 1350">
                <a:extLst>
                  <a:ext uri="{FF2B5EF4-FFF2-40B4-BE49-F238E27FC236}">
                    <a16:creationId xmlns:a16="http://schemas.microsoft.com/office/drawing/2014/main" id="{9395D1D3-4436-BD46-B958-4FAFD70B68D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089977" y="1730144"/>
                <a:ext cx="240888" cy="97039"/>
              </a:xfrm>
              <a:custGeom>
                <a:avLst/>
                <a:gdLst>
                  <a:gd name="T0" fmla="*/ 237599 w 1348191"/>
                  <a:gd name="T1" fmla="*/ 0 h 791462"/>
                  <a:gd name="T2" fmla="*/ 240888 w 1348191"/>
                  <a:gd name="T3" fmla="*/ 46827 h 791462"/>
                  <a:gd name="T4" fmla="*/ 87147 w 1348191"/>
                  <a:gd name="T5" fmla="*/ 97039 h 791462"/>
                  <a:gd name="T6" fmla="*/ 0 w 1348191"/>
                  <a:gd name="T7" fmla="*/ 75036 h 791462"/>
                  <a:gd name="T8" fmla="*/ 237599 w 1348191"/>
                  <a:gd name="T9" fmla="*/ 0 h 79146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48191" h="791462">
                    <a:moveTo>
                      <a:pt x="1329786" y="0"/>
                    </a:moveTo>
                    <a:lnTo>
                      <a:pt x="1348191" y="381926"/>
                    </a:lnTo>
                    <a:lnTo>
                      <a:pt x="487742" y="791462"/>
                    </a:lnTo>
                    <a:lnTo>
                      <a:pt x="0" y="612002"/>
                    </a:lnTo>
                    <a:lnTo>
                      <a:pt x="1329786" y="0"/>
                    </a:ln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cxnSp>
            <p:nvCxnSpPr>
              <p:cNvPr id="1352" name="Straight Connector 1351">
                <a:extLst>
                  <a:ext uri="{FF2B5EF4-FFF2-40B4-BE49-F238E27FC236}">
                    <a16:creationId xmlns:a16="http://schemas.microsoft.com/office/drawing/2014/main" id="{0E00CDAF-1A9B-E047-A70D-787800CAEA44}"/>
                  </a:ext>
                </a:extLst>
              </p:cNvPr>
              <p:cNvCxnSpPr>
                <a:cxnSpLocks noChangeShapeType="1"/>
                <a:endCxn id="1347" idx="2"/>
              </p:cNvCxnSpPr>
              <p:nvPr/>
            </p:nvCxnSpPr>
            <p:spPr bwMode="auto">
              <a:xfrm flipH="1" flipV="1">
                <a:off x="1871277" y="1737243"/>
                <a:ext cx="3169" cy="123074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80808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353" name="Straight Connector 1352">
                <a:extLst>
                  <a:ext uri="{FF2B5EF4-FFF2-40B4-BE49-F238E27FC236}">
                    <a16:creationId xmlns:a16="http://schemas.microsoft.com/office/drawing/2014/main" id="{16EEEE28-CF23-164C-B77B-FB550882D259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flipH="1" flipV="1">
                <a:off x="2996477" y="1734877"/>
                <a:ext cx="3171" cy="123074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80808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grpSp>
          <p:nvGrpSpPr>
            <p:cNvPr id="27782" name="Group 347">
              <a:extLst>
                <a:ext uri="{FF2B5EF4-FFF2-40B4-BE49-F238E27FC236}">
                  <a16:creationId xmlns:a16="http://schemas.microsoft.com/office/drawing/2014/main" id="{8516241F-7CFA-3341-8496-3DD89CFE62F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563920" y="4800505"/>
              <a:ext cx="660165" cy="269566"/>
              <a:chOff x="1871277" y="1576300"/>
              <a:chExt cx="1128371" cy="437861"/>
            </a:xfrm>
          </p:grpSpPr>
          <p:sp>
            <p:nvSpPr>
              <p:cNvPr id="1336" name="Oval 1335">
                <a:extLst>
                  <a:ext uri="{FF2B5EF4-FFF2-40B4-BE49-F238E27FC236}">
                    <a16:creationId xmlns:a16="http://schemas.microsoft.com/office/drawing/2014/main" id="{67B5F7AE-1DC2-4844-AE47-FCE96A912E1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V="1">
                <a:off x="1874446" y="1694641"/>
                <a:ext cx="1125202" cy="319520"/>
              </a:xfrm>
              <a:prstGeom prst="ellipse">
                <a:avLst/>
              </a:prstGeom>
              <a:gradFill rotWithShape="1">
                <a:gsLst>
                  <a:gs pos="0">
                    <a:srgbClr val="262699"/>
                  </a:gs>
                  <a:gs pos="53000">
                    <a:srgbClr val="8585E0"/>
                  </a:gs>
                  <a:gs pos="100000">
                    <a:srgbClr val="262699"/>
                  </a:gs>
                </a:gsLst>
                <a:lin ang="0" scaled="1"/>
              </a:gradFill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808080">
                    <a:alpha val="34999"/>
                  </a:srgbClr>
                </a:outerShdw>
              </a:effectLst>
            </p:spPr>
            <p:txBody>
              <a:bodyPr anchor="ctr"/>
              <a:lstStyle/>
              <a:p>
                <a:pPr algn="ctr">
                  <a:defRPr/>
                </a:pPr>
                <a:endParaRPr lang="en-US" dirty="0">
                  <a:ln>
                    <a:solidFill>
                      <a:schemeClr val="tx1"/>
                    </a:solidFill>
                  </a:ln>
                  <a:solidFill>
                    <a:schemeClr val="lt1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1337" name="Rectangle 1336">
                <a:extLst>
                  <a:ext uri="{FF2B5EF4-FFF2-40B4-BE49-F238E27FC236}">
                    <a16:creationId xmlns:a16="http://schemas.microsoft.com/office/drawing/2014/main" id="{0BDE6C8F-0F24-7241-A056-7DEDA9F52F84}"/>
                  </a:ext>
                </a:extLst>
              </p:cNvPr>
              <p:cNvSpPr/>
              <p:nvPr/>
            </p:nvSpPr>
            <p:spPr bwMode="auto">
              <a:xfrm>
                <a:off x="1872162" y="1738907"/>
                <a:ext cx="1128773" cy="116036"/>
              </a:xfrm>
              <a:prstGeom prst="rect">
                <a:avLst/>
              </a:prstGeom>
              <a:gradFill>
                <a:gsLst>
                  <a:gs pos="0">
                    <a:schemeClr val="accent2">
                      <a:lumMod val="75000"/>
                    </a:schemeClr>
                  </a:gs>
                  <a:gs pos="53000">
                    <a:schemeClr val="accent2">
                      <a:lumMod val="60000"/>
                      <a:lumOff val="40000"/>
                    </a:schemeClr>
                  </a:gs>
                  <a:gs pos="100000">
                    <a:schemeClr val="accent2">
                      <a:lumMod val="75000"/>
                    </a:schemeClr>
                  </a:gs>
                </a:gsLst>
                <a:lin ang="10800000" scaled="0"/>
              </a:gradFill>
              <a:ln w="25400"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1338" name="Oval 1337">
                <a:extLst>
                  <a:ext uri="{FF2B5EF4-FFF2-40B4-BE49-F238E27FC236}">
                    <a16:creationId xmlns:a16="http://schemas.microsoft.com/office/drawing/2014/main" id="{E51F1EEF-0A51-AF43-89C5-4019C31C993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V="1">
                <a:off x="1871277" y="1576300"/>
                <a:ext cx="1125200" cy="319520"/>
              </a:xfrm>
              <a:prstGeom prst="ellipse">
                <a:avLst/>
              </a:prstGeom>
              <a:solidFill>
                <a:srgbClr val="BFBFBF"/>
              </a:solidFill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808080">
                    <a:alpha val="34999"/>
                  </a:srgbClr>
                </a:outerShdw>
              </a:effectLst>
            </p:spPr>
            <p:txBody>
              <a:bodyPr anchor="ctr"/>
              <a:lstStyle/>
              <a:p>
                <a:pPr algn="ctr">
                  <a:defRPr/>
                </a:pPr>
                <a:endParaRPr lang="en-US" dirty="0">
                  <a:ln>
                    <a:solidFill>
                      <a:schemeClr val="tx1"/>
                    </a:solidFill>
                  </a:ln>
                  <a:solidFill>
                    <a:schemeClr val="lt1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1339" name="Freeform 1338">
                <a:extLst>
                  <a:ext uri="{FF2B5EF4-FFF2-40B4-BE49-F238E27FC236}">
                    <a16:creationId xmlns:a16="http://schemas.microsoft.com/office/drawing/2014/main" id="{1956C9B2-EF31-B74C-B5BD-2BEE419F9023}"/>
                  </a:ext>
                </a:extLst>
              </p:cNvPr>
              <p:cNvSpPr/>
              <p:nvPr/>
            </p:nvSpPr>
            <p:spPr bwMode="auto">
              <a:xfrm>
                <a:off x="2159782" y="1674441"/>
                <a:ext cx="548106" cy="159874"/>
              </a:xfrm>
              <a:custGeom>
                <a:avLst/>
                <a:gdLst>
                  <a:gd name="connsiteX0" fmla="*/ 1486231 w 2944854"/>
                  <a:gd name="connsiteY0" fmla="*/ 727041 h 1302232"/>
                  <a:gd name="connsiteX1" fmla="*/ 257675 w 2944854"/>
                  <a:gd name="connsiteY1" fmla="*/ 1302232 h 1302232"/>
                  <a:gd name="connsiteX2" fmla="*/ 0 w 2944854"/>
                  <a:gd name="connsiteY2" fmla="*/ 1228607 h 1302232"/>
                  <a:gd name="connsiteX3" fmla="*/ 911064 w 2944854"/>
                  <a:gd name="connsiteY3" fmla="*/ 837478 h 1302232"/>
                  <a:gd name="connsiteX4" fmla="*/ 883456 w 2944854"/>
                  <a:gd name="connsiteY4" fmla="*/ 450949 h 1302232"/>
                  <a:gd name="connsiteX5" fmla="*/ 161047 w 2944854"/>
                  <a:gd name="connsiteY5" fmla="*/ 119640 h 1302232"/>
                  <a:gd name="connsiteX6" fmla="*/ 404917 w 2944854"/>
                  <a:gd name="connsiteY6" fmla="*/ 50617 h 1302232"/>
                  <a:gd name="connsiteX7" fmla="*/ 1477028 w 2944854"/>
                  <a:gd name="connsiteY7" fmla="*/ 501566 h 1302232"/>
                  <a:gd name="connsiteX8" fmla="*/ 2572146 w 2944854"/>
                  <a:gd name="connsiteY8" fmla="*/ 0 h 1302232"/>
                  <a:gd name="connsiteX9" fmla="*/ 2875834 w 2944854"/>
                  <a:gd name="connsiteY9" fmla="*/ 96632 h 1302232"/>
                  <a:gd name="connsiteX10" fmla="*/ 2079803 w 2944854"/>
                  <a:gd name="connsiteY10" fmla="*/ 432543 h 1302232"/>
                  <a:gd name="connsiteX11" fmla="*/ 2240850 w 2944854"/>
                  <a:gd name="connsiteY11" fmla="*/ 920305 h 1302232"/>
                  <a:gd name="connsiteX12" fmla="*/ 2944854 w 2944854"/>
                  <a:gd name="connsiteY12" fmla="*/ 1228607 h 1302232"/>
                  <a:gd name="connsiteX13" fmla="*/ 2733192 w 2944854"/>
                  <a:gd name="connsiteY13" fmla="*/ 1297630 h 1302232"/>
                  <a:gd name="connsiteX14" fmla="*/ 1486231 w 2944854"/>
                  <a:gd name="connsiteY14" fmla="*/ 727041 h 1302232"/>
                  <a:gd name="connsiteX0" fmla="*/ 1486231 w 2944854"/>
                  <a:gd name="connsiteY0" fmla="*/ 727041 h 1316375"/>
                  <a:gd name="connsiteX1" fmla="*/ 257675 w 2944854"/>
                  <a:gd name="connsiteY1" fmla="*/ 1302232 h 1316375"/>
                  <a:gd name="connsiteX2" fmla="*/ 0 w 2944854"/>
                  <a:gd name="connsiteY2" fmla="*/ 1228607 h 1316375"/>
                  <a:gd name="connsiteX3" fmla="*/ 911064 w 2944854"/>
                  <a:gd name="connsiteY3" fmla="*/ 837478 h 1316375"/>
                  <a:gd name="connsiteX4" fmla="*/ 883456 w 2944854"/>
                  <a:gd name="connsiteY4" fmla="*/ 450949 h 1316375"/>
                  <a:gd name="connsiteX5" fmla="*/ 161047 w 2944854"/>
                  <a:gd name="connsiteY5" fmla="*/ 119640 h 1316375"/>
                  <a:gd name="connsiteX6" fmla="*/ 404917 w 2944854"/>
                  <a:gd name="connsiteY6" fmla="*/ 50617 h 1316375"/>
                  <a:gd name="connsiteX7" fmla="*/ 1477028 w 2944854"/>
                  <a:gd name="connsiteY7" fmla="*/ 501566 h 1316375"/>
                  <a:gd name="connsiteX8" fmla="*/ 2572146 w 2944854"/>
                  <a:gd name="connsiteY8" fmla="*/ 0 h 1316375"/>
                  <a:gd name="connsiteX9" fmla="*/ 2875834 w 2944854"/>
                  <a:gd name="connsiteY9" fmla="*/ 96632 h 1316375"/>
                  <a:gd name="connsiteX10" fmla="*/ 2079803 w 2944854"/>
                  <a:gd name="connsiteY10" fmla="*/ 432543 h 1316375"/>
                  <a:gd name="connsiteX11" fmla="*/ 2240850 w 2944854"/>
                  <a:gd name="connsiteY11" fmla="*/ 920305 h 1316375"/>
                  <a:gd name="connsiteX12" fmla="*/ 2944854 w 2944854"/>
                  <a:gd name="connsiteY12" fmla="*/ 1228607 h 1316375"/>
                  <a:gd name="connsiteX13" fmla="*/ 2756623 w 2944854"/>
                  <a:gd name="connsiteY13" fmla="*/ 1316375 h 1316375"/>
                  <a:gd name="connsiteX14" fmla="*/ 1486231 w 2944854"/>
                  <a:gd name="connsiteY14" fmla="*/ 727041 h 1316375"/>
                  <a:gd name="connsiteX0" fmla="*/ 1486231 w 3024520"/>
                  <a:gd name="connsiteY0" fmla="*/ 727041 h 1316375"/>
                  <a:gd name="connsiteX1" fmla="*/ 257675 w 3024520"/>
                  <a:gd name="connsiteY1" fmla="*/ 1302232 h 1316375"/>
                  <a:gd name="connsiteX2" fmla="*/ 0 w 3024520"/>
                  <a:gd name="connsiteY2" fmla="*/ 1228607 h 1316375"/>
                  <a:gd name="connsiteX3" fmla="*/ 911064 w 3024520"/>
                  <a:gd name="connsiteY3" fmla="*/ 837478 h 1316375"/>
                  <a:gd name="connsiteX4" fmla="*/ 883456 w 3024520"/>
                  <a:gd name="connsiteY4" fmla="*/ 450949 h 1316375"/>
                  <a:gd name="connsiteX5" fmla="*/ 161047 w 3024520"/>
                  <a:gd name="connsiteY5" fmla="*/ 119640 h 1316375"/>
                  <a:gd name="connsiteX6" fmla="*/ 404917 w 3024520"/>
                  <a:gd name="connsiteY6" fmla="*/ 50617 h 1316375"/>
                  <a:gd name="connsiteX7" fmla="*/ 1477028 w 3024520"/>
                  <a:gd name="connsiteY7" fmla="*/ 501566 h 1316375"/>
                  <a:gd name="connsiteX8" fmla="*/ 2572146 w 3024520"/>
                  <a:gd name="connsiteY8" fmla="*/ 0 h 1316375"/>
                  <a:gd name="connsiteX9" fmla="*/ 2875834 w 3024520"/>
                  <a:gd name="connsiteY9" fmla="*/ 96632 h 1316375"/>
                  <a:gd name="connsiteX10" fmla="*/ 2079803 w 3024520"/>
                  <a:gd name="connsiteY10" fmla="*/ 432543 h 1316375"/>
                  <a:gd name="connsiteX11" fmla="*/ 2240850 w 3024520"/>
                  <a:gd name="connsiteY11" fmla="*/ 920305 h 1316375"/>
                  <a:gd name="connsiteX12" fmla="*/ 3024520 w 3024520"/>
                  <a:gd name="connsiteY12" fmla="*/ 1228607 h 1316375"/>
                  <a:gd name="connsiteX13" fmla="*/ 2756623 w 3024520"/>
                  <a:gd name="connsiteY13" fmla="*/ 1316375 h 1316375"/>
                  <a:gd name="connsiteX14" fmla="*/ 1486231 w 3024520"/>
                  <a:gd name="connsiteY14" fmla="*/ 727041 h 1316375"/>
                  <a:gd name="connsiteX0" fmla="*/ 1537780 w 3076069"/>
                  <a:gd name="connsiteY0" fmla="*/ 727041 h 1316375"/>
                  <a:gd name="connsiteX1" fmla="*/ 309224 w 3076069"/>
                  <a:gd name="connsiteY1" fmla="*/ 1302232 h 1316375"/>
                  <a:gd name="connsiteX2" fmla="*/ 0 w 3076069"/>
                  <a:gd name="connsiteY2" fmla="*/ 1228607 h 1316375"/>
                  <a:gd name="connsiteX3" fmla="*/ 962613 w 3076069"/>
                  <a:gd name="connsiteY3" fmla="*/ 837478 h 1316375"/>
                  <a:gd name="connsiteX4" fmla="*/ 935005 w 3076069"/>
                  <a:gd name="connsiteY4" fmla="*/ 450949 h 1316375"/>
                  <a:gd name="connsiteX5" fmla="*/ 212596 w 3076069"/>
                  <a:gd name="connsiteY5" fmla="*/ 119640 h 1316375"/>
                  <a:gd name="connsiteX6" fmla="*/ 456466 w 3076069"/>
                  <a:gd name="connsiteY6" fmla="*/ 50617 h 1316375"/>
                  <a:gd name="connsiteX7" fmla="*/ 1528577 w 3076069"/>
                  <a:gd name="connsiteY7" fmla="*/ 501566 h 1316375"/>
                  <a:gd name="connsiteX8" fmla="*/ 2623695 w 3076069"/>
                  <a:gd name="connsiteY8" fmla="*/ 0 h 1316375"/>
                  <a:gd name="connsiteX9" fmla="*/ 2927383 w 3076069"/>
                  <a:gd name="connsiteY9" fmla="*/ 96632 h 1316375"/>
                  <a:gd name="connsiteX10" fmla="*/ 2131352 w 3076069"/>
                  <a:gd name="connsiteY10" fmla="*/ 432543 h 1316375"/>
                  <a:gd name="connsiteX11" fmla="*/ 2292399 w 3076069"/>
                  <a:gd name="connsiteY11" fmla="*/ 920305 h 1316375"/>
                  <a:gd name="connsiteX12" fmla="*/ 3076069 w 3076069"/>
                  <a:gd name="connsiteY12" fmla="*/ 1228607 h 1316375"/>
                  <a:gd name="connsiteX13" fmla="*/ 2808172 w 3076069"/>
                  <a:gd name="connsiteY13" fmla="*/ 1316375 h 1316375"/>
                  <a:gd name="connsiteX14" fmla="*/ 1537780 w 3076069"/>
                  <a:gd name="connsiteY14" fmla="*/ 727041 h 1316375"/>
                  <a:gd name="connsiteX0" fmla="*/ 1537780 w 3076069"/>
                  <a:gd name="connsiteY0" fmla="*/ 727041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27041 h 1321259"/>
                  <a:gd name="connsiteX0" fmla="*/ 1537780 w 3076069"/>
                  <a:gd name="connsiteY0" fmla="*/ 750825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50825 h 132125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</a:cxnLst>
                <a:rect l="l" t="t" r="r" b="b"/>
                <a:pathLst>
                  <a:path w="3076069" h="1321259">
                    <a:moveTo>
                      <a:pt x="1537780" y="750825"/>
                    </a:moveTo>
                    <a:lnTo>
                      <a:pt x="313981" y="1321259"/>
                    </a:lnTo>
                    <a:lnTo>
                      <a:pt x="0" y="1228607"/>
                    </a:lnTo>
                    <a:lnTo>
                      <a:pt x="962613" y="837478"/>
                    </a:lnTo>
                    <a:lnTo>
                      <a:pt x="935005" y="450949"/>
                    </a:lnTo>
                    <a:lnTo>
                      <a:pt x="212596" y="119640"/>
                    </a:lnTo>
                    <a:lnTo>
                      <a:pt x="456466" y="50617"/>
                    </a:lnTo>
                    <a:lnTo>
                      <a:pt x="1528577" y="501566"/>
                    </a:lnTo>
                    <a:lnTo>
                      <a:pt x="2623695" y="0"/>
                    </a:lnTo>
                    <a:lnTo>
                      <a:pt x="2927383" y="96632"/>
                    </a:lnTo>
                    <a:lnTo>
                      <a:pt x="2131352" y="432543"/>
                    </a:lnTo>
                    <a:lnTo>
                      <a:pt x="2292399" y="920305"/>
                    </a:lnTo>
                    <a:lnTo>
                      <a:pt x="3076069" y="1228607"/>
                    </a:lnTo>
                    <a:lnTo>
                      <a:pt x="2808172" y="1316375"/>
                    </a:lnTo>
                    <a:lnTo>
                      <a:pt x="1537780" y="750825"/>
                    </a:lnTo>
                    <a:close/>
                  </a:path>
                </a:pathLst>
              </a:custGeom>
              <a:solidFill>
                <a:schemeClr val="accent2">
                  <a:lumMod val="60000"/>
                  <a:lumOff val="40000"/>
                </a:schemeClr>
              </a:soli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1340" name="Freeform 1339">
                <a:extLst>
                  <a:ext uri="{FF2B5EF4-FFF2-40B4-BE49-F238E27FC236}">
                    <a16:creationId xmlns:a16="http://schemas.microsoft.com/office/drawing/2014/main" id="{098EAEF1-AEA8-A147-8E62-57742574B1C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102655" y="1633103"/>
                <a:ext cx="662444" cy="111241"/>
              </a:xfrm>
              <a:custGeom>
                <a:avLst/>
                <a:gdLst>
                  <a:gd name="T0" fmla="*/ 0 w 3723451"/>
                  <a:gd name="T1" fmla="*/ 27215 h 932950"/>
                  <a:gd name="T2" fmla="*/ 116562 w 3723451"/>
                  <a:gd name="T3" fmla="*/ 321 h 932950"/>
                  <a:gd name="T4" fmla="*/ 330164 w 3723451"/>
                  <a:gd name="T5" fmla="*/ 62070 h 932950"/>
                  <a:gd name="T6" fmla="*/ 533943 w 3723451"/>
                  <a:gd name="T7" fmla="*/ 0 h 932950"/>
                  <a:gd name="T8" fmla="*/ 662444 w 3723451"/>
                  <a:gd name="T9" fmla="*/ 24700 h 932950"/>
                  <a:gd name="T10" fmla="*/ 566839 w 3723451"/>
                  <a:gd name="T11" fmla="*/ 55072 h 932950"/>
                  <a:gd name="T12" fmla="*/ 536059 w 3723451"/>
                  <a:gd name="T13" fmla="*/ 46883 h 932950"/>
                  <a:gd name="T14" fmla="*/ 333917 w 3723451"/>
                  <a:gd name="T15" fmla="*/ 111241 h 932950"/>
                  <a:gd name="T16" fmla="*/ 126604 w 3723451"/>
                  <a:gd name="T17" fmla="*/ 49251 h 932950"/>
                  <a:gd name="T18" fmla="*/ 93086 w 3723451"/>
                  <a:gd name="T19" fmla="*/ 55941 h 932950"/>
                  <a:gd name="T20" fmla="*/ 0 w 3723451"/>
                  <a:gd name="T21" fmla="*/ 27215 h 932950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0" t="0" r="r" b="b"/>
                <a:pathLst>
                  <a:path w="3723451" h="932950">
                    <a:moveTo>
                      <a:pt x="0" y="228246"/>
                    </a:moveTo>
                    <a:lnTo>
                      <a:pt x="655168" y="2690"/>
                    </a:lnTo>
                    <a:lnTo>
                      <a:pt x="1855778" y="520562"/>
                    </a:lnTo>
                    <a:lnTo>
                      <a:pt x="3001174" y="0"/>
                    </a:lnTo>
                    <a:lnTo>
                      <a:pt x="3723451" y="207149"/>
                    </a:lnTo>
                    <a:lnTo>
                      <a:pt x="3186079" y="461874"/>
                    </a:lnTo>
                    <a:lnTo>
                      <a:pt x="3013067" y="393200"/>
                    </a:lnTo>
                    <a:lnTo>
                      <a:pt x="1876873" y="932950"/>
                    </a:lnTo>
                    <a:lnTo>
                      <a:pt x="711613" y="413055"/>
                    </a:lnTo>
                    <a:lnTo>
                      <a:pt x="523214" y="469166"/>
                    </a:lnTo>
                    <a:lnTo>
                      <a:pt x="0" y="228246"/>
                    </a:ln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1341" name="Freeform 1340">
                <a:extLst>
                  <a:ext uri="{FF2B5EF4-FFF2-40B4-BE49-F238E27FC236}">
                    <a16:creationId xmlns:a16="http://schemas.microsoft.com/office/drawing/2014/main" id="{9F2CBE1B-2215-C541-B1B7-29458B77801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536889" y="1727776"/>
                <a:ext cx="244057" cy="97040"/>
              </a:xfrm>
              <a:custGeom>
                <a:avLst/>
                <a:gdLst>
                  <a:gd name="T0" fmla="*/ 0 w 1366596"/>
                  <a:gd name="T1" fmla="*/ 0 h 809868"/>
                  <a:gd name="T2" fmla="*/ 244057 w 1366596"/>
                  <a:gd name="T3" fmla="*/ 74985 h 809868"/>
                  <a:gd name="T4" fmla="*/ 154487 w 1366596"/>
                  <a:gd name="T5" fmla="*/ 97040 h 809868"/>
                  <a:gd name="T6" fmla="*/ 822 w 1366596"/>
                  <a:gd name="T7" fmla="*/ 51277 h 809868"/>
                  <a:gd name="T8" fmla="*/ 0 w 1366596"/>
                  <a:gd name="T9" fmla="*/ 0 h 8098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66596" h="809868">
                    <a:moveTo>
                      <a:pt x="0" y="0"/>
                    </a:moveTo>
                    <a:lnTo>
                      <a:pt x="1366596" y="625807"/>
                    </a:lnTo>
                    <a:lnTo>
                      <a:pt x="865050" y="809868"/>
                    </a:lnTo>
                    <a:lnTo>
                      <a:pt x="4601" y="427942"/>
                    </a:lnTo>
                    <a:cubicBezTo>
                      <a:pt x="-1535" y="105836"/>
                      <a:pt x="1534" y="142647"/>
                      <a:pt x="0" y="0"/>
                    </a:cubicBez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1342" name="Freeform 1341">
                <a:extLst>
                  <a:ext uri="{FF2B5EF4-FFF2-40B4-BE49-F238E27FC236}">
                    <a16:creationId xmlns:a16="http://schemas.microsoft.com/office/drawing/2014/main" id="{FCAE21E5-6B72-FA4F-82DA-6585FEC6E36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089977" y="1730144"/>
                <a:ext cx="240888" cy="97039"/>
              </a:xfrm>
              <a:custGeom>
                <a:avLst/>
                <a:gdLst>
                  <a:gd name="T0" fmla="*/ 237599 w 1348191"/>
                  <a:gd name="T1" fmla="*/ 0 h 791462"/>
                  <a:gd name="T2" fmla="*/ 240888 w 1348191"/>
                  <a:gd name="T3" fmla="*/ 46827 h 791462"/>
                  <a:gd name="T4" fmla="*/ 87147 w 1348191"/>
                  <a:gd name="T5" fmla="*/ 97039 h 791462"/>
                  <a:gd name="T6" fmla="*/ 0 w 1348191"/>
                  <a:gd name="T7" fmla="*/ 75036 h 791462"/>
                  <a:gd name="T8" fmla="*/ 237599 w 1348191"/>
                  <a:gd name="T9" fmla="*/ 0 h 79146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48191" h="791462">
                    <a:moveTo>
                      <a:pt x="1329786" y="0"/>
                    </a:moveTo>
                    <a:lnTo>
                      <a:pt x="1348191" y="381926"/>
                    </a:lnTo>
                    <a:lnTo>
                      <a:pt x="487742" y="791462"/>
                    </a:lnTo>
                    <a:lnTo>
                      <a:pt x="0" y="612002"/>
                    </a:lnTo>
                    <a:lnTo>
                      <a:pt x="1329786" y="0"/>
                    </a:ln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cxnSp>
            <p:nvCxnSpPr>
              <p:cNvPr id="1343" name="Straight Connector 1342">
                <a:extLst>
                  <a:ext uri="{FF2B5EF4-FFF2-40B4-BE49-F238E27FC236}">
                    <a16:creationId xmlns:a16="http://schemas.microsoft.com/office/drawing/2014/main" id="{A954ED14-B8CD-BE47-AD39-0D9CC7B13CB5}"/>
                  </a:ext>
                </a:extLst>
              </p:cNvPr>
              <p:cNvCxnSpPr>
                <a:cxnSpLocks noChangeShapeType="1"/>
                <a:endCxn id="1338" idx="2"/>
              </p:cNvCxnSpPr>
              <p:nvPr/>
            </p:nvCxnSpPr>
            <p:spPr bwMode="auto">
              <a:xfrm flipH="1" flipV="1">
                <a:off x="1871277" y="1737243"/>
                <a:ext cx="3169" cy="123074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80808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344" name="Straight Connector 1343">
                <a:extLst>
                  <a:ext uri="{FF2B5EF4-FFF2-40B4-BE49-F238E27FC236}">
                    <a16:creationId xmlns:a16="http://schemas.microsoft.com/office/drawing/2014/main" id="{3014A546-F822-5740-BD35-54776D7EA369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flipH="1" flipV="1">
                <a:off x="2996477" y="1734877"/>
                <a:ext cx="3171" cy="123074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80808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grpSp>
          <p:nvGrpSpPr>
            <p:cNvPr id="27783" name="Group 347">
              <a:extLst>
                <a:ext uri="{FF2B5EF4-FFF2-40B4-BE49-F238E27FC236}">
                  <a16:creationId xmlns:a16="http://schemas.microsoft.com/office/drawing/2014/main" id="{F8475999-E535-3E46-BAAE-8E03A05F91B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050373" y="3620176"/>
              <a:ext cx="425094" cy="228319"/>
              <a:chOff x="1871277" y="1576300"/>
              <a:chExt cx="1128371" cy="437861"/>
            </a:xfrm>
          </p:grpSpPr>
          <p:sp>
            <p:nvSpPr>
              <p:cNvPr id="1327" name="Oval 1326">
                <a:extLst>
                  <a:ext uri="{FF2B5EF4-FFF2-40B4-BE49-F238E27FC236}">
                    <a16:creationId xmlns:a16="http://schemas.microsoft.com/office/drawing/2014/main" id="{928B7505-6120-374A-8360-340E3E4DDD7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V="1">
                <a:off x="1874446" y="1694641"/>
                <a:ext cx="1125202" cy="319520"/>
              </a:xfrm>
              <a:prstGeom prst="ellipse">
                <a:avLst/>
              </a:prstGeom>
              <a:gradFill rotWithShape="1">
                <a:gsLst>
                  <a:gs pos="0">
                    <a:srgbClr val="262699"/>
                  </a:gs>
                  <a:gs pos="53000">
                    <a:srgbClr val="8585E0"/>
                  </a:gs>
                  <a:gs pos="100000">
                    <a:srgbClr val="262699"/>
                  </a:gs>
                </a:gsLst>
                <a:lin ang="0" scaled="1"/>
              </a:gradFill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808080">
                    <a:alpha val="34999"/>
                  </a:srgbClr>
                </a:outerShdw>
              </a:effectLst>
            </p:spPr>
            <p:txBody>
              <a:bodyPr anchor="ctr"/>
              <a:lstStyle/>
              <a:p>
                <a:pPr algn="ctr">
                  <a:defRPr/>
                </a:pPr>
                <a:endParaRPr lang="en-US" dirty="0">
                  <a:ln>
                    <a:solidFill>
                      <a:schemeClr val="tx1"/>
                    </a:solidFill>
                  </a:ln>
                  <a:solidFill>
                    <a:schemeClr val="lt1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1328" name="Rectangle 1327">
                <a:extLst>
                  <a:ext uri="{FF2B5EF4-FFF2-40B4-BE49-F238E27FC236}">
                    <a16:creationId xmlns:a16="http://schemas.microsoft.com/office/drawing/2014/main" id="{E1EA427B-BB44-F84B-B52C-60755C0E344F}"/>
                  </a:ext>
                </a:extLst>
              </p:cNvPr>
              <p:cNvSpPr/>
              <p:nvPr/>
            </p:nvSpPr>
            <p:spPr bwMode="auto">
              <a:xfrm>
                <a:off x="1870189" y="1739404"/>
                <a:ext cx="1129316" cy="115689"/>
              </a:xfrm>
              <a:prstGeom prst="rect">
                <a:avLst/>
              </a:prstGeom>
              <a:gradFill>
                <a:gsLst>
                  <a:gs pos="0">
                    <a:schemeClr val="accent2">
                      <a:lumMod val="75000"/>
                    </a:schemeClr>
                  </a:gs>
                  <a:gs pos="53000">
                    <a:schemeClr val="accent2">
                      <a:lumMod val="60000"/>
                      <a:lumOff val="40000"/>
                    </a:schemeClr>
                  </a:gs>
                  <a:gs pos="100000">
                    <a:schemeClr val="accent2">
                      <a:lumMod val="75000"/>
                    </a:schemeClr>
                  </a:gs>
                </a:gsLst>
                <a:lin ang="10800000" scaled="0"/>
              </a:gradFill>
              <a:ln w="25400"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1329" name="Oval 1328">
                <a:extLst>
                  <a:ext uri="{FF2B5EF4-FFF2-40B4-BE49-F238E27FC236}">
                    <a16:creationId xmlns:a16="http://schemas.microsoft.com/office/drawing/2014/main" id="{A6FAFA60-D90B-CB4B-B02C-7C82C7AC039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V="1">
                <a:off x="1871277" y="1576300"/>
                <a:ext cx="1125200" cy="319520"/>
              </a:xfrm>
              <a:prstGeom prst="ellipse">
                <a:avLst/>
              </a:prstGeom>
              <a:solidFill>
                <a:srgbClr val="BFBFBF"/>
              </a:solidFill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808080">
                    <a:alpha val="34999"/>
                  </a:srgbClr>
                </a:outerShdw>
              </a:effectLst>
            </p:spPr>
            <p:txBody>
              <a:bodyPr anchor="ctr"/>
              <a:lstStyle/>
              <a:p>
                <a:pPr algn="ctr">
                  <a:defRPr/>
                </a:pPr>
                <a:endParaRPr lang="en-US" dirty="0">
                  <a:ln>
                    <a:solidFill>
                      <a:schemeClr val="tx1"/>
                    </a:solidFill>
                  </a:ln>
                  <a:solidFill>
                    <a:schemeClr val="lt1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1330" name="Freeform 1329">
                <a:extLst>
                  <a:ext uri="{FF2B5EF4-FFF2-40B4-BE49-F238E27FC236}">
                    <a16:creationId xmlns:a16="http://schemas.microsoft.com/office/drawing/2014/main" id="{E4575F21-C373-C346-BF1D-1946CA12C817}"/>
                  </a:ext>
                </a:extLst>
              </p:cNvPr>
              <p:cNvSpPr/>
              <p:nvPr/>
            </p:nvSpPr>
            <p:spPr bwMode="auto">
              <a:xfrm>
                <a:off x="2160944" y="1672426"/>
                <a:ext cx="547803" cy="161356"/>
              </a:xfrm>
              <a:custGeom>
                <a:avLst/>
                <a:gdLst>
                  <a:gd name="connsiteX0" fmla="*/ 1486231 w 2944854"/>
                  <a:gd name="connsiteY0" fmla="*/ 727041 h 1302232"/>
                  <a:gd name="connsiteX1" fmla="*/ 257675 w 2944854"/>
                  <a:gd name="connsiteY1" fmla="*/ 1302232 h 1302232"/>
                  <a:gd name="connsiteX2" fmla="*/ 0 w 2944854"/>
                  <a:gd name="connsiteY2" fmla="*/ 1228607 h 1302232"/>
                  <a:gd name="connsiteX3" fmla="*/ 911064 w 2944854"/>
                  <a:gd name="connsiteY3" fmla="*/ 837478 h 1302232"/>
                  <a:gd name="connsiteX4" fmla="*/ 883456 w 2944854"/>
                  <a:gd name="connsiteY4" fmla="*/ 450949 h 1302232"/>
                  <a:gd name="connsiteX5" fmla="*/ 161047 w 2944854"/>
                  <a:gd name="connsiteY5" fmla="*/ 119640 h 1302232"/>
                  <a:gd name="connsiteX6" fmla="*/ 404917 w 2944854"/>
                  <a:gd name="connsiteY6" fmla="*/ 50617 h 1302232"/>
                  <a:gd name="connsiteX7" fmla="*/ 1477028 w 2944854"/>
                  <a:gd name="connsiteY7" fmla="*/ 501566 h 1302232"/>
                  <a:gd name="connsiteX8" fmla="*/ 2572146 w 2944854"/>
                  <a:gd name="connsiteY8" fmla="*/ 0 h 1302232"/>
                  <a:gd name="connsiteX9" fmla="*/ 2875834 w 2944854"/>
                  <a:gd name="connsiteY9" fmla="*/ 96632 h 1302232"/>
                  <a:gd name="connsiteX10" fmla="*/ 2079803 w 2944854"/>
                  <a:gd name="connsiteY10" fmla="*/ 432543 h 1302232"/>
                  <a:gd name="connsiteX11" fmla="*/ 2240850 w 2944854"/>
                  <a:gd name="connsiteY11" fmla="*/ 920305 h 1302232"/>
                  <a:gd name="connsiteX12" fmla="*/ 2944854 w 2944854"/>
                  <a:gd name="connsiteY12" fmla="*/ 1228607 h 1302232"/>
                  <a:gd name="connsiteX13" fmla="*/ 2733192 w 2944854"/>
                  <a:gd name="connsiteY13" fmla="*/ 1297630 h 1302232"/>
                  <a:gd name="connsiteX14" fmla="*/ 1486231 w 2944854"/>
                  <a:gd name="connsiteY14" fmla="*/ 727041 h 1302232"/>
                  <a:gd name="connsiteX0" fmla="*/ 1486231 w 2944854"/>
                  <a:gd name="connsiteY0" fmla="*/ 727041 h 1316375"/>
                  <a:gd name="connsiteX1" fmla="*/ 257675 w 2944854"/>
                  <a:gd name="connsiteY1" fmla="*/ 1302232 h 1316375"/>
                  <a:gd name="connsiteX2" fmla="*/ 0 w 2944854"/>
                  <a:gd name="connsiteY2" fmla="*/ 1228607 h 1316375"/>
                  <a:gd name="connsiteX3" fmla="*/ 911064 w 2944854"/>
                  <a:gd name="connsiteY3" fmla="*/ 837478 h 1316375"/>
                  <a:gd name="connsiteX4" fmla="*/ 883456 w 2944854"/>
                  <a:gd name="connsiteY4" fmla="*/ 450949 h 1316375"/>
                  <a:gd name="connsiteX5" fmla="*/ 161047 w 2944854"/>
                  <a:gd name="connsiteY5" fmla="*/ 119640 h 1316375"/>
                  <a:gd name="connsiteX6" fmla="*/ 404917 w 2944854"/>
                  <a:gd name="connsiteY6" fmla="*/ 50617 h 1316375"/>
                  <a:gd name="connsiteX7" fmla="*/ 1477028 w 2944854"/>
                  <a:gd name="connsiteY7" fmla="*/ 501566 h 1316375"/>
                  <a:gd name="connsiteX8" fmla="*/ 2572146 w 2944854"/>
                  <a:gd name="connsiteY8" fmla="*/ 0 h 1316375"/>
                  <a:gd name="connsiteX9" fmla="*/ 2875834 w 2944854"/>
                  <a:gd name="connsiteY9" fmla="*/ 96632 h 1316375"/>
                  <a:gd name="connsiteX10" fmla="*/ 2079803 w 2944854"/>
                  <a:gd name="connsiteY10" fmla="*/ 432543 h 1316375"/>
                  <a:gd name="connsiteX11" fmla="*/ 2240850 w 2944854"/>
                  <a:gd name="connsiteY11" fmla="*/ 920305 h 1316375"/>
                  <a:gd name="connsiteX12" fmla="*/ 2944854 w 2944854"/>
                  <a:gd name="connsiteY12" fmla="*/ 1228607 h 1316375"/>
                  <a:gd name="connsiteX13" fmla="*/ 2756623 w 2944854"/>
                  <a:gd name="connsiteY13" fmla="*/ 1316375 h 1316375"/>
                  <a:gd name="connsiteX14" fmla="*/ 1486231 w 2944854"/>
                  <a:gd name="connsiteY14" fmla="*/ 727041 h 1316375"/>
                  <a:gd name="connsiteX0" fmla="*/ 1486231 w 3024520"/>
                  <a:gd name="connsiteY0" fmla="*/ 727041 h 1316375"/>
                  <a:gd name="connsiteX1" fmla="*/ 257675 w 3024520"/>
                  <a:gd name="connsiteY1" fmla="*/ 1302232 h 1316375"/>
                  <a:gd name="connsiteX2" fmla="*/ 0 w 3024520"/>
                  <a:gd name="connsiteY2" fmla="*/ 1228607 h 1316375"/>
                  <a:gd name="connsiteX3" fmla="*/ 911064 w 3024520"/>
                  <a:gd name="connsiteY3" fmla="*/ 837478 h 1316375"/>
                  <a:gd name="connsiteX4" fmla="*/ 883456 w 3024520"/>
                  <a:gd name="connsiteY4" fmla="*/ 450949 h 1316375"/>
                  <a:gd name="connsiteX5" fmla="*/ 161047 w 3024520"/>
                  <a:gd name="connsiteY5" fmla="*/ 119640 h 1316375"/>
                  <a:gd name="connsiteX6" fmla="*/ 404917 w 3024520"/>
                  <a:gd name="connsiteY6" fmla="*/ 50617 h 1316375"/>
                  <a:gd name="connsiteX7" fmla="*/ 1477028 w 3024520"/>
                  <a:gd name="connsiteY7" fmla="*/ 501566 h 1316375"/>
                  <a:gd name="connsiteX8" fmla="*/ 2572146 w 3024520"/>
                  <a:gd name="connsiteY8" fmla="*/ 0 h 1316375"/>
                  <a:gd name="connsiteX9" fmla="*/ 2875834 w 3024520"/>
                  <a:gd name="connsiteY9" fmla="*/ 96632 h 1316375"/>
                  <a:gd name="connsiteX10" fmla="*/ 2079803 w 3024520"/>
                  <a:gd name="connsiteY10" fmla="*/ 432543 h 1316375"/>
                  <a:gd name="connsiteX11" fmla="*/ 2240850 w 3024520"/>
                  <a:gd name="connsiteY11" fmla="*/ 920305 h 1316375"/>
                  <a:gd name="connsiteX12" fmla="*/ 3024520 w 3024520"/>
                  <a:gd name="connsiteY12" fmla="*/ 1228607 h 1316375"/>
                  <a:gd name="connsiteX13" fmla="*/ 2756623 w 3024520"/>
                  <a:gd name="connsiteY13" fmla="*/ 1316375 h 1316375"/>
                  <a:gd name="connsiteX14" fmla="*/ 1486231 w 3024520"/>
                  <a:gd name="connsiteY14" fmla="*/ 727041 h 1316375"/>
                  <a:gd name="connsiteX0" fmla="*/ 1537780 w 3076069"/>
                  <a:gd name="connsiteY0" fmla="*/ 727041 h 1316375"/>
                  <a:gd name="connsiteX1" fmla="*/ 309224 w 3076069"/>
                  <a:gd name="connsiteY1" fmla="*/ 1302232 h 1316375"/>
                  <a:gd name="connsiteX2" fmla="*/ 0 w 3076069"/>
                  <a:gd name="connsiteY2" fmla="*/ 1228607 h 1316375"/>
                  <a:gd name="connsiteX3" fmla="*/ 962613 w 3076069"/>
                  <a:gd name="connsiteY3" fmla="*/ 837478 h 1316375"/>
                  <a:gd name="connsiteX4" fmla="*/ 935005 w 3076069"/>
                  <a:gd name="connsiteY4" fmla="*/ 450949 h 1316375"/>
                  <a:gd name="connsiteX5" fmla="*/ 212596 w 3076069"/>
                  <a:gd name="connsiteY5" fmla="*/ 119640 h 1316375"/>
                  <a:gd name="connsiteX6" fmla="*/ 456466 w 3076069"/>
                  <a:gd name="connsiteY6" fmla="*/ 50617 h 1316375"/>
                  <a:gd name="connsiteX7" fmla="*/ 1528577 w 3076069"/>
                  <a:gd name="connsiteY7" fmla="*/ 501566 h 1316375"/>
                  <a:gd name="connsiteX8" fmla="*/ 2623695 w 3076069"/>
                  <a:gd name="connsiteY8" fmla="*/ 0 h 1316375"/>
                  <a:gd name="connsiteX9" fmla="*/ 2927383 w 3076069"/>
                  <a:gd name="connsiteY9" fmla="*/ 96632 h 1316375"/>
                  <a:gd name="connsiteX10" fmla="*/ 2131352 w 3076069"/>
                  <a:gd name="connsiteY10" fmla="*/ 432543 h 1316375"/>
                  <a:gd name="connsiteX11" fmla="*/ 2292399 w 3076069"/>
                  <a:gd name="connsiteY11" fmla="*/ 920305 h 1316375"/>
                  <a:gd name="connsiteX12" fmla="*/ 3076069 w 3076069"/>
                  <a:gd name="connsiteY12" fmla="*/ 1228607 h 1316375"/>
                  <a:gd name="connsiteX13" fmla="*/ 2808172 w 3076069"/>
                  <a:gd name="connsiteY13" fmla="*/ 1316375 h 1316375"/>
                  <a:gd name="connsiteX14" fmla="*/ 1537780 w 3076069"/>
                  <a:gd name="connsiteY14" fmla="*/ 727041 h 1316375"/>
                  <a:gd name="connsiteX0" fmla="*/ 1537780 w 3076069"/>
                  <a:gd name="connsiteY0" fmla="*/ 727041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27041 h 1321259"/>
                  <a:gd name="connsiteX0" fmla="*/ 1537780 w 3076069"/>
                  <a:gd name="connsiteY0" fmla="*/ 750825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50825 h 132125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</a:cxnLst>
                <a:rect l="l" t="t" r="r" b="b"/>
                <a:pathLst>
                  <a:path w="3076069" h="1321259">
                    <a:moveTo>
                      <a:pt x="1537780" y="750825"/>
                    </a:moveTo>
                    <a:lnTo>
                      <a:pt x="313981" y="1321259"/>
                    </a:lnTo>
                    <a:lnTo>
                      <a:pt x="0" y="1228607"/>
                    </a:lnTo>
                    <a:lnTo>
                      <a:pt x="962613" y="837478"/>
                    </a:lnTo>
                    <a:lnTo>
                      <a:pt x="935005" y="450949"/>
                    </a:lnTo>
                    <a:lnTo>
                      <a:pt x="212596" y="119640"/>
                    </a:lnTo>
                    <a:lnTo>
                      <a:pt x="456466" y="50617"/>
                    </a:lnTo>
                    <a:lnTo>
                      <a:pt x="1528577" y="501566"/>
                    </a:lnTo>
                    <a:lnTo>
                      <a:pt x="2623695" y="0"/>
                    </a:lnTo>
                    <a:lnTo>
                      <a:pt x="2927383" y="96632"/>
                    </a:lnTo>
                    <a:lnTo>
                      <a:pt x="2131352" y="432543"/>
                    </a:lnTo>
                    <a:lnTo>
                      <a:pt x="2292399" y="920305"/>
                    </a:lnTo>
                    <a:lnTo>
                      <a:pt x="3076069" y="1228607"/>
                    </a:lnTo>
                    <a:lnTo>
                      <a:pt x="2808172" y="1316375"/>
                    </a:lnTo>
                    <a:lnTo>
                      <a:pt x="1537780" y="750825"/>
                    </a:lnTo>
                    <a:close/>
                  </a:path>
                </a:pathLst>
              </a:custGeom>
              <a:solidFill>
                <a:schemeClr val="accent2">
                  <a:lumMod val="60000"/>
                  <a:lumOff val="40000"/>
                </a:schemeClr>
              </a:soli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1331" name="Freeform 1330">
                <a:extLst>
                  <a:ext uri="{FF2B5EF4-FFF2-40B4-BE49-F238E27FC236}">
                    <a16:creationId xmlns:a16="http://schemas.microsoft.com/office/drawing/2014/main" id="{60D507DE-454E-7244-851D-CABFF4AB884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102655" y="1633103"/>
                <a:ext cx="662444" cy="111241"/>
              </a:xfrm>
              <a:custGeom>
                <a:avLst/>
                <a:gdLst>
                  <a:gd name="T0" fmla="*/ 0 w 3723451"/>
                  <a:gd name="T1" fmla="*/ 27215 h 932950"/>
                  <a:gd name="T2" fmla="*/ 116562 w 3723451"/>
                  <a:gd name="T3" fmla="*/ 321 h 932950"/>
                  <a:gd name="T4" fmla="*/ 330164 w 3723451"/>
                  <a:gd name="T5" fmla="*/ 62070 h 932950"/>
                  <a:gd name="T6" fmla="*/ 533943 w 3723451"/>
                  <a:gd name="T7" fmla="*/ 0 h 932950"/>
                  <a:gd name="T8" fmla="*/ 662444 w 3723451"/>
                  <a:gd name="T9" fmla="*/ 24700 h 932950"/>
                  <a:gd name="T10" fmla="*/ 566839 w 3723451"/>
                  <a:gd name="T11" fmla="*/ 55072 h 932950"/>
                  <a:gd name="T12" fmla="*/ 536059 w 3723451"/>
                  <a:gd name="T13" fmla="*/ 46883 h 932950"/>
                  <a:gd name="T14" fmla="*/ 333917 w 3723451"/>
                  <a:gd name="T15" fmla="*/ 111241 h 932950"/>
                  <a:gd name="T16" fmla="*/ 126604 w 3723451"/>
                  <a:gd name="T17" fmla="*/ 49251 h 932950"/>
                  <a:gd name="T18" fmla="*/ 93086 w 3723451"/>
                  <a:gd name="T19" fmla="*/ 55941 h 932950"/>
                  <a:gd name="T20" fmla="*/ 0 w 3723451"/>
                  <a:gd name="T21" fmla="*/ 27215 h 932950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0" t="0" r="r" b="b"/>
                <a:pathLst>
                  <a:path w="3723451" h="932950">
                    <a:moveTo>
                      <a:pt x="0" y="228246"/>
                    </a:moveTo>
                    <a:lnTo>
                      <a:pt x="655168" y="2690"/>
                    </a:lnTo>
                    <a:lnTo>
                      <a:pt x="1855778" y="520562"/>
                    </a:lnTo>
                    <a:lnTo>
                      <a:pt x="3001174" y="0"/>
                    </a:lnTo>
                    <a:lnTo>
                      <a:pt x="3723451" y="207149"/>
                    </a:lnTo>
                    <a:lnTo>
                      <a:pt x="3186079" y="461874"/>
                    </a:lnTo>
                    <a:lnTo>
                      <a:pt x="3013067" y="393200"/>
                    </a:lnTo>
                    <a:lnTo>
                      <a:pt x="1876873" y="932950"/>
                    </a:lnTo>
                    <a:lnTo>
                      <a:pt x="711613" y="413055"/>
                    </a:lnTo>
                    <a:lnTo>
                      <a:pt x="523214" y="469166"/>
                    </a:lnTo>
                    <a:lnTo>
                      <a:pt x="0" y="228246"/>
                    </a:ln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1332" name="Freeform 1331">
                <a:extLst>
                  <a:ext uri="{FF2B5EF4-FFF2-40B4-BE49-F238E27FC236}">
                    <a16:creationId xmlns:a16="http://schemas.microsoft.com/office/drawing/2014/main" id="{A7474691-0672-B14C-A908-2284FD1EA26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536889" y="1727776"/>
                <a:ext cx="244057" cy="97040"/>
              </a:xfrm>
              <a:custGeom>
                <a:avLst/>
                <a:gdLst>
                  <a:gd name="T0" fmla="*/ 0 w 1366596"/>
                  <a:gd name="T1" fmla="*/ 0 h 809868"/>
                  <a:gd name="T2" fmla="*/ 244057 w 1366596"/>
                  <a:gd name="T3" fmla="*/ 74985 h 809868"/>
                  <a:gd name="T4" fmla="*/ 154487 w 1366596"/>
                  <a:gd name="T5" fmla="*/ 97040 h 809868"/>
                  <a:gd name="T6" fmla="*/ 822 w 1366596"/>
                  <a:gd name="T7" fmla="*/ 51277 h 809868"/>
                  <a:gd name="T8" fmla="*/ 0 w 1366596"/>
                  <a:gd name="T9" fmla="*/ 0 h 8098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66596" h="809868">
                    <a:moveTo>
                      <a:pt x="0" y="0"/>
                    </a:moveTo>
                    <a:lnTo>
                      <a:pt x="1366596" y="625807"/>
                    </a:lnTo>
                    <a:lnTo>
                      <a:pt x="865050" y="809868"/>
                    </a:lnTo>
                    <a:lnTo>
                      <a:pt x="4601" y="427942"/>
                    </a:lnTo>
                    <a:cubicBezTo>
                      <a:pt x="-1535" y="105836"/>
                      <a:pt x="1534" y="142647"/>
                      <a:pt x="0" y="0"/>
                    </a:cubicBez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1333" name="Freeform 1332">
                <a:extLst>
                  <a:ext uri="{FF2B5EF4-FFF2-40B4-BE49-F238E27FC236}">
                    <a16:creationId xmlns:a16="http://schemas.microsoft.com/office/drawing/2014/main" id="{79DA4D27-0CDF-E84B-B0AC-0E58B8B522A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089977" y="1730144"/>
                <a:ext cx="240888" cy="97039"/>
              </a:xfrm>
              <a:custGeom>
                <a:avLst/>
                <a:gdLst>
                  <a:gd name="T0" fmla="*/ 237599 w 1348191"/>
                  <a:gd name="T1" fmla="*/ 0 h 791462"/>
                  <a:gd name="T2" fmla="*/ 240888 w 1348191"/>
                  <a:gd name="T3" fmla="*/ 46827 h 791462"/>
                  <a:gd name="T4" fmla="*/ 87147 w 1348191"/>
                  <a:gd name="T5" fmla="*/ 97039 h 791462"/>
                  <a:gd name="T6" fmla="*/ 0 w 1348191"/>
                  <a:gd name="T7" fmla="*/ 75036 h 791462"/>
                  <a:gd name="T8" fmla="*/ 237599 w 1348191"/>
                  <a:gd name="T9" fmla="*/ 0 h 79146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48191" h="791462">
                    <a:moveTo>
                      <a:pt x="1329786" y="0"/>
                    </a:moveTo>
                    <a:lnTo>
                      <a:pt x="1348191" y="381926"/>
                    </a:lnTo>
                    <a:lnTo>
                      <a:pt x="487742" y="791462"/>
                    </a:lnTo>
                    <a:lnTo>
                      <a:pt x="0" y="612002"/>
                    </a:lnTo>
                    <a:lnTo>
                      <a:pt x="1329786" y="0"/>
                    </a:ln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cxnSp>
            <p:nvCxnSpPr>
              <p:cNvPr id="1334" name="Straight Connector 1333">
                <a:extLst>
                  <a:ext uri="{FF2B5EF4-FFF2-40B4-BE49-F238E27FC236}">
                    <a16:creationId xmlns:a16="http://schemas.microsoft.com/office/drawing/2014/main" id="{DD9500FE-6E5C-484D-9152-4E990D0E59D1}"/>
                  </a:ext>
                </a:extLst>
              </p:cNvPr>
              <p:cNvCxnSpPr>
                <a:cxnSpLocks noChangeShapeType="1"/>
                <a:endCxn id="1329" idx="2"/>
              </p:cNvCxnSpPr>
              <p:nvPr/>
            </p:nvCxnSpPr>
            <p:spPr bwMode="auto">
              <a:xfrm flipH="1" flipV="1">
                <a:off x="1871277" y="1737243"/>
                <a:ext cx="3169" cy="123074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80808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335" name="Straight Connector 1334">
                <a:extLst>
                  <a:ext uri="{FF2B5EF4-FFF2-40B4-BE49-F238E27FC236}">
                    <a16:creationId xmlns:a16="http://schemas.microsoft.com/office/drawing/2014/main" id="{C9A21994-868E-C741-9CF7-8C0C5D10F4D2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flipH="1" flipV="1">
                <a:off x="2996477" y="1734877"/>
                <a:ext cx="3171" cy="123074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80808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grpSp>
          <p:nvGrpSpPr>
            <p:cNvPr id="27784" name="Group 347">
              <a:extLst>
                <a:ext uri="{FF2B5EF4-FFF2-40B4-BE49-F238E27FC236}">
                  <a16:creationId xmlns:a16="http://schemas.microsoft.com/office/drawing/2014/main" id="{617A9AD7-C053-7444-ABA9-A8537B26B9D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347637" y="2481965"/>
              <a:ext cx="403071" cy="202807"/>
              <a:chOff x="1871277" y="1576300"/>
              <a:chExt cx="1128371" cy="437861"/>
            </a:xfrm>
          </p:grpSpPr>
          <p:sp>
            <p:nvSpPr>
              <p:cNvPr id="1318" name="Oval 1317">
                <a:extLst>
                  <a:ext uri="{FF2B5EF4-FFF2-40B4-BE49-F238E27FC236}">
                    <a16:creationId xmlns:a16="http://schemas.microsoft.com/office/drawing/2014/main" id="{F2824F29-F01B-2B43-90A1-329FEA0B928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V="1">
                <a:off x="1874446" y="1694641"/>
                <a:ext cx="1125202" cy="319520"/>
              </a:xfrm>
              <a:prstGeom prst="ellipse">
                <a:avLst/>
              </a:prstGeom>
              <a:gradFill rotWithShape="1">
                <a:gsLst>
                  <a:gs pos="0">
                    <a:srgbClr val="262699"/>
                  </a:gs>
                  <a:gs pos="53000">
                    <a:srgbClr val="8585E0"/>
                  </a:gs>
                  <a:gs pos="100000">
                    <a:srgbClr val="262699"/>
                  </a:gs>
                </a:gsLst>
                <a:lin ang="0" scaled="1"/>
              </a:gradFill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808080">
                    <a:alpha val="34999"/>
                  </a:srgbClr>
                </a:outerShdw>
              </a:effectLst>
            </p:spPr>
            <p:txBody>
              <a:bodyPr anchor="ctr"/>
              <a:lstStyle/>
              <a:p>
                <a:pPr algn="ctr">
                  <a:defRPr/>
                </a:pPr>
                <a:endParaRPr lang="en-US" dirty="0">
                  <a:ln>
                    <a:solidFill>
                      <a:schemeClr val="tx1"/>
                    </a:solidFill>
                  </a:ln>
                  <a:solidFill>
                    <a:schemeClr val="lt1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1319" name="Rectangle 1318">
                <a:extLst>
                  <a:ext uri="{FF2B5EF4-FFF2-40B4-BE49-F238E27FC236}">
                    <a16:creationId xmlns:a16="http://schemas.microsoft.com/office/drawing/2014/main" id="{6FA0E114-5B49-5F40-94F7-980733D0F254}"/>
                  </a:ext>
                </a:extLst>
              </p:cNvPr>
              <p:cNvSpPr/>
              <p:nvPr/>
            </p:nvSpPr>
            <p:spPr bwMode="auto">
              <a:xfrm>
                <a:off x="1873449" y="1739300"/>
                <a:ext cx="1124357" cy="116532"/>
              </a:xfrm>
              <a:prstGeom prst="rect">
                <a:avLst/>
              </a:prstGeom>
              <a:gradFill>
                <a:gsLst>
                  <a:gs pos="0">
                    <a:schemeClr val="accent2">
                      <a:lumMod val="75000"/>
                    </a:schemeClr>
                  </a:gs>
                  <a:gs pos="53000">
                    <a:schemeClr val="accent2">
                      <a:lumMod val="60000"/>
                      <a:lumOff val="40000"/>
                    </a:schemeClr>
                  </a:gs>
                  <a:gs pos="100000">
                    <a:schemeClr val="accent2">
                      <a:lumMod val="75000"/>
                    </a:schemeClr>
                  </a:gs>
                </a:gsLst>
                <a:lin ang="10800000" scaled="0"/>
              </a:gradFill>
              <a:ln w="25400"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1320" name="Oval 1319">
                <a:extLst>
                  <a:ext uri="{FF2B5EF4-FFF2-40B4-BE49-F238E27FC236}">
                    <a16:creationId xmlns:a16="http://schemas.microsoft.com/office/drawing/2014/main" id="{BE028CF1-6657-8A46-8AB8-F0CE016C7DC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V="1">
                <a:off x="1871277" y="1576300"/>
                <a:ext cx="1125200" cy="319520"/>
              </a:xfrm>
              <a:prstGeom prst="ellipse">
                <a:avLst/>
              </a:prstGeom>
              <a:solidFill>
                <a:srgbClr val="BFBFBF"/>
              </a:solidFill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808080">
                    <a:alpha val="34999"/>
                  </a:srgbClr>
                </a:outerShdw>
              </a:effectLst>
            </p:spPr>
            <p:txBody>
              <a:bodyPr anchor="ctr"/>
              <a:lstStyle/>
              <a:p>
                <a:pPr algn="ctr">
                  <a:defRPr/>
                </a:pPr>
                <a:endParaRPr lang="en-US" dirty="0">
                  <a:ln>
                    <a:solidFill>
                      <a:schemeClr val="tx1"/>
                    </a:solidFill>
                  </a:ln>
                  <a:solidFill>
                    <a:schemeClr val="lt1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1321" name="Freeform 1320">
                <a:extLst>
                  <a:ext uri="{FF2B5EF4-FFF2-40B4-BE49-F238E27FC236}">
                    <a16:creationId xmlns:a16="http://schemas.microsoft.com/office/drawing/2014/main" id="{B3811C34-028D-4541-A099-85302E7CB4D2}"/>
                  </a:ext>
                </a:extLst>
              </p:cNvPr>
              <p:cNvSpPr/>
              <p:nvPr/>
            </p:nvSpPr>
            <p:spPr bwMode="auto">
              <a:xfrm>
                <a:off x="2162315" y="1670752"/>
                <a:ext cx="546626" cy="161088"/>
              </a:xfrm>
              <a:custGeom>
                <a:avLst/>
                <a:gdLst>
                  <a:gd name="connsiteX0" fmla="*/ 1486231 w 2944854"/>
                  <a:gd name="connsiteY0" fmla="*/ 727041 h 1302232"/>
                  <a:gd name="connsiteX1" fmla="*/ 257675 w 2944854"/>
                  <a:gd name="connsiteY1" fmla="*/ 1302232 h 1302232"/>
                  <a:gd name="connsiteX2" fmla="*/ 0 w 2944854"/>
                  <a:gd name="connsiteY2" fmla="*/ 1228607 h 1302232"/>
                  <a:gd name="connsiteX3" fmla="*/ 911064 w 2944854"/>
                  <a:gd name="connsiteY3" fmla="*/ 837478 h 1302232"/>
                  <a:gd name="connsiteX4" fmla="*/ 883456 w 2944854"/>
                  <a:gd name="connsiteY4" fmla="*/ 450949 h 1302232"/>
                  <a:gd name="connsiteX5" fmla="*/ 161047 w 2944854"/>
                  <a:gd name="connsiteY5" fmla="*/ 119640 h 1302232"/>
                  <a:gd name="connsiteX6" fmla="*/ 404917 w 2944854"/>
                  <a:gd name="connsiteY6" fmla="*/ 50617 h 1302232"/>
                  <a:gd name="connsiteX7" fmla="*/ 1477028 w 2944854"/>
                  <a:gd name="connsiteY7" fmla="*/ 501566 h 1302232"/>
                  <a:gd name="connsiteX8" fmla="*/ 2572146 w 2944854"/>
                  <a:gd name="connsiteY8" fmla="*/ 0 h 1302232"/>
                  <a:gd name="connsiteX9" fmla="*/ 2875834 w 2944854"/>
                  <a:gd name="connsiteY9" fmla="*/ 96632 h 1302232"/>
                  <a:gd name="connsiteX10" fmla="*/ 2079803 w 2944854"/>
                  <a:gd name="connsiteY10" fmla="*/ 432543 h 1302232"/>
                  <a:gd name="connsiteX11" fmla="*/ 2240850 w 2944854"/>
                  <a:gd name="connsiteY11" fmla="*/ 920305 h 1302232"/>
                  <a:gd name="connsiteX12" fmla="*/ 2944854 w 2944854"/>
                  <a:gd name="connsiteY12" fmla="*/ 1228607 h 1302232"/>
                  <a:gd name="connsiteX13" fmla="*/ 2733192 w 2944854"/>
                  <a:gd name="connsiteY13" fmla="*/ 1297630 h 1302232"/>
                  <a:gd name="connsiteX14" fmla="*/ 1486231 w 2944854"/>
                  <a:gd name="connsiteY14" fmla="*/ 727041 h 1302232"/>
                  <a:gd name="connsiteX0" fmla="*/ 1486231 w 2944854"/>
                  <a:gd name="connsiteY0" fmla="*/ 727041 h 1316375"/>
                  <a:gd name="connsiteX1" fmla="*/ 257675 w 2944854"/>
                  <a:gd name="connsiteY1" fmla="*/ 1302232 h 1316375"/>
                  <a:gd name="connsiteX2" fmla="*/ 0 w 2944854"/>
                  <a:gd name="connsiteY2" fmla="*/ 1228607 h 1316375"/>
                  <a:gd name="connsiteX3" fmla="*/ 911064 w 2944854"/>
                  <a:gd name="connsiteY3" fmla="*/ 837478 h 1316375"/>
                  <a:gd name="connsiteX4" fmla="*/ 883456 w 2944854"/>
                  <a:gd name="connsiteY4" fmla="*/ 450949 h 1316375"/>
                  <a:gd name="connsiteX5" fmla="*/ 161047 w 2944854"/>
                  <a:gd name="connsiteY5" fmla="*/ 119640 h 1316375"/>
                  <a:gd name="connsiteX6" fmla="*/ 404917 w 2944854"/>
                  <a:gd name="connsiteY6" fmla="*/ 50617 h 1316375"/>
                  <a:gd name="connsiteX7" fmla="*/ 1477028 w 2944854"/>
                  <a:gd name="connsiteY7" fmla="*/ 501566 h 1316375"/>
                  <a:gd name="connsiteX8" fmla="*/ 2572146 w 2944854"/>
                  <a:gd name="connsiteY8" fmla="*/ 0 h 1316375"/>
                  <a:gd name="connsiteX9" fmla="*/ 2875834 w 2944854"/>
                  <a:gd name="connsiteY9" fmla="*/ 96632 h 1316375"/>
                  <a:gd name="connsiteX10" fmla="*/ 2079803 w 2944854"/>
                  <a:gd name="connsiteY10" fmla="*/ 432543 h 1316375"/>
                  <a:gd name="connsiteX11" fmla="*/ 2240850 w 2944854"/>
                  <a:gd name="connsiteY11" fmla="*/ 920305 h 1316375"/>
                  <a:gd name="connsiteX12" fmla="*/ 2944854 w 2944854"/>
                  <a:gd name="connsiteY12" fmla="*/ 1228607 h 1316375"/>
                  <a:gd name="connsiteX13" fmla="*/ 2756623 w 2944854"/>
                  <a:gd name="connsiteY13" fmla="*/ 1316375 h 1316375"/>
                  <a:gd name="connsiteX14" fmla="*/ 1486231 w 2944854"/>
                  <a:gd name="connsiteY14" fmla="*/ 727041 h 1316375"/>
                  <a:gd name="connsiteX0" fmla="*/ 1486231 w 3024520"/>
                  <a:gd name="connsiteY0" fmla="*/ 727041 h 1316375"/>
                  <a:gd name="connsiteX1" fmla="*/ 257675 w 3024520"/>
                  <a:gd name="connsiteY1" fmla="*/ 1302232 h 1316375"/>
                  <a:gd name="connsiteX2" fmla="*/ 0 w 3024520"/>
                  <a:gd name="connsiteY2" fmla="*/ 1228607 h 1316375"/>
                  <a:gd name="connsiteX3" fmla="*/ 911064 w 3024520"/>
                  <a:gd name="connsiteY3" fmla="*/ 837478 h 1316375"/>
                  <a:gd name="connsiteX4" fmla="*/ 883456 w 3024520"/>
                  <a:gd name="connsiteY4" fmla="*/ 450949 h 1316375"/>
                  <a:gd name="connsiteX5" fmla="*/ 161047 w 3024520"/>
                  <a:gd name="connsiteY5" fmla="*/ 119640 h 1316375"/>
                  <a:gd name="connsiteX6" fmla="*/ 404917 w 3024520"/>
                  <a:gd name="connsiteY6" fmla="*/ 50617 h 1316375"/>
                  <a:gd name="connsiteX7" fmla="*/ 1477028 w 3024520"/>
                  <a:gd name="connsiteY7" fmla="*/ 501566 h 1316375"/>
                  <a:gd name="connsiteX8" fmla="*/ 2572146 w 3024520"/>
                  <a:gd name="connsiteY8" fmla="*/ 0 h 1316375"/>
                  <a:gd name="connsiteX9" fmla="*/ 2875834 w 3024520"/>
                  <a:gd name="connsiteY9" fmla="*/ 96632 h 1316375"/>
                  <a:gd name="connsiteX10" fmla="*/ 2079803 w 3024520"/>
                  <a:gd name="connsiteY10" fmla="*/ 432543 h 1316375"/>
                  <a:gd name="connsiteX11" fmla="*/ 2240850 w 3024520"/>
                  <a:gd name="connsiteY11" fmla="*/ 920305 h 1316375"/>
                  <a:gd name="connsiteX12" fmla="*/ 3024520 w 3024520"/>
                  <a:gd name="connsiteY12" fmla="*/ 1228607 h 1316375"/>
                  <a:gd name="connsiteX13" fmla="*/ 2756623 w 3024520"/>
                  <a:gd name="connsiteY13" fmla="*/ 1316375 h 1316375"/>
                  <a:gd name="connsiteX14" fmla="*/ 1486231 w 3024520"/>
                  <a:gd name="connsiteY14" fmla="*/ 727041 h 1316375"/>
                  <a:gd name="connsiteX0" fmla="*/ 1537780 w 3076069"/>
                  <a:gd name="connsiteY0" fmla="*/ 727041 h 1316375"/>
                  <a:gd name="connsiteX1" fmla="*/ 309224 w 3076069"/>
                  <a:gd name="connsiteY1" fmla="*/ 1302232 h 1316375"/>
                  <a:gd name="connsiteX2" fmla="*/ 0 w 3076069"/>
                  <a:gd name="connsiteY2" fmla="*/ 1228607 h 1316375"/>
                  <a:gd name="connsiteX3" fmla="*/ 962613 w 3076069"/>
                  <a:gd name="connsiteY3" fmla="*/ 837478 h 1316375"/>
                  <a:gd name="connsiteX4" fmla="*/ 935005 w 3076069"/>
                  <a:gd name="connsiteY4" fmla="*/ 450949 h 1316375"/>
                  <a:gd name="connsiteX5" fmla="*/ 212596 w 3076069"/>
                  <a:gd name="connsiteY5" fmla="*/ 119640 h 1316375"/>
                  <a:gd name="connsiteX6" fmla="*/ 456466 w 3076069"/>
                  <a:gd name="connsiteY6" fmla="*/ 50617 h 1316375"/>
                  <a:gd name="connsiteX7" fmla="*/ 1528577 w 3076069"/>
                  <a:gd name="connsiteY7" fmla="*/ 501566 h 1316375"/>
                  <a:gd name="connsiteX8" fmla="*/ 2623695 w 3076069"/>
                  <a:gd name="connsiteY8" fmla="*/ 0 h 1316375"/>
                  <a:gd name="connsiteX9" fmla="*/ 2927383 w 3076069"/>
                  <a:gd name="connsiteY9" fmla="*/ 96632 h 1316375"/>
                  <a:gd name="connsiteX10" fmla="*/ 2131352 w 3076069"/>
                  <a:gd name="connsiteY10" fmla="*/ 432543 h 1316375"/>
                  <a:gd name="connsiteX11" fmla="*/ 2292399 w 3076069"/>
                  <a:gd name="connsiteY11" fmla="*/ 920305 h 1316375"/>
                  <a:gd name="connsiteX12" fmla="*/ 3076069 w 3076069"/>
                  <a:gd name="connsiteY12" fmla="*/ 1228607 h 1316375"/>
                  <a:gd name="connsiteX13" fmla="*/ 2808172 w 3076069"/>
                  <a:gd name="connsiteY13" fmla="*/ 1316375 h 1316375"/>
                  <a:gd name="connsiteX14" fmla="*/ 1537780 w 3076069"/>
                  <a:gd name="connsiteY14" fmla="*/ 727041 h 1316375"/>
                  <a:gd name="connsiteX0" fmla="*/ 1537780 w 3076069"/>
                  <a:gd name="connsiteY0" fmla="*/ 727041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27041 h 1321259"/>
                  <a:gd name="connsiteX0" fmla="*/ 1537780 w 3076069"/>
                  <a:gd name="connsiteY0" fmla="*/ 750825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50825 h 132125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</a:cxnLst>
                <a:rect l="l" t="t" r="r" b="b"/>
                <a:pathLst>
                  <a:path w="3076069" h="1321259">
                    <a:moveTo>
                      <a:pt x="1537780" y="750825"/>
                    </a:moveTo>
                    <a:lnTo>
                      <a:pt x="313981" y="1321259"/>
                    </a:lnTo>
                    <a:lnTo>
                      <a:pt x="0" y="1228607"/>
                    </a:lnTo>
                    <a:lnTo>
                      <a:pt x="962613" y="837478"/>
                    </a:lnTo>
                    <a:lnTo>
                      <a:pt x="935005" y="450949"/>
                    </a:lnTo>
                    <a:lnTo>
                      <a:pt x="212596" y="119640"/>
                    </a:lnTo>
                    <a:lnTo>
                      <a:pt x="456466" y="50617"/>
                    </a:lnTo>
                    <a:lnTo>
                      <a:pt x="1528577" y="501566"/>
                    </a:lnTo>
                    <a:lnTo>
                      <a:pt x="2623695" y="0"/>
                    </a:lnTo>
                    <a:lnTo>
                      <a:pt x="2927383" y="96632"/>
                    </a:lnTo>
                    <a:lnTo>
                      <a:pt x="2131352" y="432543"/>
                    </a:lnTo>
                    <a:lnTo>
                      <a:pt x="2292399" y="920305"/>
                    </a:lnTo>
                    <a:lnTo>
                      <a:pt x="3076069" y="1228607"/>
                    </a:lnTo>
                    <a:lnTo>
                      <a:pt x="2808172" y="1316375"/>
                    </a:lnTo>
                    <a:lnTo>
                      <a:pt x="1537780" y="750825"/>
                    </a:lnTo>
                    <a:close/>
                  </a:path>
                </a:pathLst>
              </a:custGeom>
              <a:solidFill>
                <a:schemeClr val="accent2">
                  <a:lumMod val="60000"/>
                  <a:lumOff val="40000"/>
                </a:schemeClr>
              </a:soli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1322" name="Freeform 1321">
                <a:extLst>
                  <a:ext uri="{FF2B5EF4-FFF2-40B4-BE49-F238E27FC236}">
                    <a16:creationId xmlns:a16="http://schemas.microsoft.com/office/drawing/2014/main" id="{4709A624-113C-E446-B74E-33B1B01F92B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102655" y="1633103"/>
                <a:ext cx="662444" cy="111241"/>
              </a:xfrm>
              <a:custGeom>
                <a:avLst/>
                <a:gdLst>
                  <a:gd name="T0" fmla="*/ 0 w 3723451"/>
                  <a:gd name="T1" fmla="*/ 27215 h 932950"/>
                  <a:gd name="T2" fmla="*/ 116562 w 3723451"/>
                  <a:gd name="T3" fmla="*/ 321 h 932950"/>
                  <a:gd name="T4" fmla="*/ 330164 w 3723451"/>
                  <a:gd name="T5" fmla="*/ 62070 h 932950"/>
                  <a:gd name="T6" fmla="*/ 533943 w 3723451"/>
                  <a:gd name="T7" fmla="*/ 0 h 932950"/>
                  <a:gd name="T8" fmla="*/ 662444 w 3723451"/>
                  <a:gd name="T9" fmla="*/ 24700 h 932950"/>
                  <a:gd name="T10" fmla="*/ 566839 w 3723451"/>
                  <a:gd name="T11" fmla="*/ 55072 h 932950"/>
                  <a:gd name="T12" fmla="*/ 536059 w 3723451"/>
                  <a:gd name="T13" fmla="*/ 46883 h 932950"/>
                  <a:gd name="T14" fmla="*/ 333917 w 3723451"/>
                  <a:gd name="T15" fmla="*/ 111241 h 932950"/>
                  <a:gd name="T16" fmla="*/ 126604 w 3723451"/>
                  <a:gd name="T17" fmla="*/ 49251 h 932950"/>
                  <a:gd name="T18" fmla="*/ 93086 w 3723451"/>
                  <a:gd name="T19" fmla="*/ 55941 h 932950"/>
                  <a:gd name="T20" fmla="*/ 0 w 3723451"/>
                  <a:gd name="T21" fmla="*/ 27215 h 932950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0" t="0" r="r" b="b"/>
                <a:pathLst>
                  <a:path w="3723451" h="932950">
                    <a:moveTo>
                      <a:pt x="0" y="228246"/>
                    </a:moveTo>
                    <a:lnTo>
                      <a:pt x="655168" y="2690"/>
                    </a:lnTo>
                    <a:lnTo>
                      <a:pt x="1855778" y="520562"/>
                    </a:lnTo>
                    <a:lnTo>
                      <a:pt x="3001174" y="0"/>
                    </a:lnTo>
                    <a:lnTo>
                      <a:pt x="3723451" y="207149"/>
                    </a:lnTo>
                    <a:lnTo>
                      <a:pt x="3186079" y="461874"/>
                    </a:lnTo>
                    <a:lnTo>
                      <a:pt x="3013067" y="393200"/>
                    </a:lnTo>
                    <a:lnTo>
                      <a:pt x="1876873" y="932950"/>
                    </a:lnTo>
                    <a:lnTo>
                      <a:pt x="711613" y="413055"/>
                    </a:lnTo>
                    <a:lnTo>
                      <a:pt x="523214" y="469166"/>
                    </a:lnTo>
                    <a:lnTo>
                      <a:pt x="0" y="228246"/>
                    </a:ln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1323" name="Freeform 1322">
                <a:extLst>
                  <a:ext uri="{FF2B5EF4-FFF2-40B4-BE49-F238E27FC236}">
                    <a16:creationId xmlns:a16="http://schemas.microsoft.com/office/drawing/2014/main" id="{F7691B84-DD41-4A4B-8DAC-5FA68EA48EB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536889" y="1727776"/>
                <a:ext cx="244057" cy="97040"/>
              </a:xfrm>
              <a:custGeom>
                <a:avLst/>
                <a:gdLst>
                  <a:gd name="T0" fmla="*/ 0 w 1366596"/>
                  <a:gd name="T1" fmla="*/ 0 h 809868"/>
                  <a:gd name="T2" fmla="*/ 244057 w 1366596"/>
                  <a:gd name="T3" fmla="*/ 74985 h 809868"/>
                  <a:gd name="T4" fmla="*/ 154487 w 1366596"/>
                  <a:gd name="T5" fmla="*/ 97040 h 809868"/>
                  <a:gd name="T6" fmla="*/ 822 w 1366596"/>
                  <a:gd name="T7" fmla="*/ 51277 h 809868"/>
                  <a:gd name="T8" fmla="*/ 0 w 1366596"/>
                  <a:gd name="T9" fmla="*/ 0 h 8098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66596" h="809868">
                    <a:moveTo>
                      <a:pt x="0" y="0"/>
                    </a:moveTo>
                    <a:lnTo>
                      <a:pt x="1366596" y="625807"/>
                    </a:lnTo>
                    <a:lnTo>
                      <a:pt x="865050" y="809868"/>
                    </a:lnTo>
                    <a:lnTo>
                      <a:pt x="4601" y="427942"/>
                    </a:lnTo>
                    <a:cubicBezTo>
                      <a:pt x="-1535" y="105836"/>
                      <a:pt x="1534" y="142647"/>
                      <a:pt x="0" y="0"/>
                    </a:cubicBez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1324" name="Freeform 1323">
                <a:extLst>
                  <a:ext uri="{FF2B5EF4-FFF2-40B4-BE49-F238E27FC236}">
                    <a16:creationId xmlns:a16="http://schemas.microsoft.com/office/drawing/2014/main" id="{AC6E8120-AA33-0242-BF7A-4BBC0735A50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089977" y="1730144"/>
                <a:ext cx="240888" cy="97039"/>
              </a:xfrm>
              <a:custGeom>
                <a:avLst/>
                <a:gdLst>
                  <a:gd name="T0" fmla="*/ 237599 w 1348191"/>
                  <a:gd name="T1" fmla="*/ 0 h 791462"/>
                  <a:gd name="T2" fmla="*/ 240888 w 1348191"/>
                  <a:gd name="T3" fmla="*/ 46827 h 791462"/>
                  <a:gd name="T4" fmla="*/ 87147 w 1348191"/>
                  <a:gd name="T5" fmla="*/ 97039 h 791462"/>
                  <a:gd name="T6" fmla="*/ 0 w 1348191"/>
                  <a:gd name="T7" fmla="*/ 75036 h 791462"/>
                  <a:gd name="T8" fmla="*/ 237599 w 1348191"/>
                  <a:gd name="T9" fmla="*/ 0 h 79146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48191" h="791462">
                    <a:moveTo>
                      <a:pt x="1329786" y="0"/>
                    </a:moveTo>
                    <a:lnTo>
                      <a:pt x="1348191" y="381926"/>
                    </a:lnTo>
                    <a:lnTo>
                      <a:pt x="487742" y="791462"/>
                    </a:lnTo>
                    <a:lnTo>
                      <a:pt x="0" y="612002"/>
                    </a:lnTo>
                    <a:lnTo>
                      <a:pt x="1329786" y="0"/>
                    </a:ln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cxnSp>
            <p:nvCxnSpPr>
              <p:cNvPr id="1325" name="Straight Connector 1324">
                <a:extLst>
                  <a:ext uri="{FF2B5EF4-FFF2-40B4-BE49-F238E27FC236}">
                    <a16:creationId xmlns:a16="http://schemas.microsoft.com/office/drawing/2014/main" id="{71A271B3-A64E-3F47-B643-73C218228FC7}"/>
                  </a:ext>
                </a:extLst>
              </p:cNvPr>
              <p:cNvCxnSpPr>
                <a:cxnSpLocks noChangeShapeType="1"/>
                <a:endCxn id="1320" idx="2"/>
              </p:cNvCxnSpPr>
              <p:nvPr/>
            </p:nvCxnSpPr>
            <p:spPr bwMode="auto">
              <a:xfrm flipH="1" flipV="1">
                <a:off x="1871277" y="1737243"/>
                <a:ext cx="3169" cy="123074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80808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326" name="Straight Connector 1325">
                <a:extLst>
                  <a:ext uri="{FF2B5EF4-FFF2-40B4-BE49-F238E27FC236}">
                    <a16:creationId xmlns:a16="http://schemas.microsoft.com/office/drawing/2014/main" id="{F2C6C921-83D0-9940-AB21-7015EC601F16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flipH="1" flipV="1">
                <a:off x="2996477" y="1734877"/>
                <a:ext cx="3171" cy="123074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80808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grpSp>
          <p:nvGrpSpPr>
            <p:cNvPr id="27785" name="Group 1110">
              <a:extLst>
                <a:ext uri="{FF2B5EF4-FFF2-40B4-BE49-F238E27FC236}">
                  <a16:creationId xmlns:a16="http://schemas.microsoft.com/office/drawing/2014/main" id="{E83FD566-22D6-084B-9210-E4A9939C738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678804" y="2388750"/>
              <a:ext cx="418211" cy="189727"/>
              <a:chOff x="7913987" y="1515773"/>
              <a:chExt cx="625138" cy="276534"/>
            </a:xfrm>
          </p:grpSpPr>
          <p:sp>
            <p:nvSpPr>
              <p:cNvPr id="1309" name="Oval 1308">
                <a:extLst>
                  <a:ext uri="{FF2B5EF4-FFF2-40B4-BE49-F238E27FC236}">
                    <a16:creationId xmlns:a16="http://schemas.microsoft.com/office/drawing/2014/main" id="{B7906458-B5A2-A842-81F2-5A9A869C8C4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V="1">
                <a:off x="7915743" y="1593920"/>
                <a:ext cx="623382" cy="198387"/>
              </a:xfrm>
              <a:prstGeom prst="ellipse">
                <a:avLst/>
              </a:prstGeom>
              <a:gradFill rotWithShape="1">
                <a:gsLst>
                  <a:gs pos="0">
                    <a:srgbClr val="7F7F7F"/>
                  </a:gs>
                  <a:gs pos="53000">
                    <a:srgbClr val="D9D9D9"/>
                  </a:gs>
                  <a:gs pos="100000">
                    <a:srgbClr val="7F7F7F"/>
                  </a:gs>
                </a:gsLst>
                <a:lin ang="0" scaled="1"/>
              </a:gradFill>
              <a:ln w="6350">
                <a:solidFill>
                  <a:srgbClr val="7F7F7F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BFBFBF">
                    <a:alpha val="34999"/>
                  </a:srgbClr>
                </a:outerShdw>
              </a:effectLst>
            </p:spPr>
            <p:txBody>
              <a:bodyPr anchor="ctr"/>
              <a:lstStyle/>
              <a:p>
                <a:pPr algn="ctr">
                  <a:defRPr/>
                </a:pPr>
                <a:endParaRPr lang="en-US" dirty="0">
                  <a:ln>
                    <a:solidFill>
                      <a:schemeClr val="tx1"/>
                    </a:solidFill>
                  </a:ln>
                  <a:solidFill>
                    <a:schemeClr val="lt1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1310" name="Rectangle 1309">
                <a:extLst>
                  <a:ext uri="{FF2B5EF4-FFF2-40B4-BE49-F238E27FC236}">
                    <a16:creationId xmlns:a16="http://schemas.microsoft.com/office/drawing/2014/main" id="{B1A7184D-386D-6040-97F1-199DC55C3D94}"/>
                  </a:ext>
                </a:extLst>
              </p:cNvPr>
              <p:cNvSpPr/>
              <p:nvPr/>
            </p:nvSpPr>
            <p:spPr bwMode="auto">
              <a:xfrm>
                <a:off x="7913888" y="1622848"/>
                <a:ext cx="624093" cy="71728"/>
              </a:xfrm>
              <a:prstGeom prst="rect">
                <a:avLst/>
              </a:prstGeom>
              <a:gradFill>
                <a:gsLst>
                  <a:gs pos="0">
                    <a:schemeClr val="tx1">
                      <a:lumMod val="50000"/>
                      <a:lumOff val="50000"/>
                    </a:schemeClr>
                  </a:gs>
                  <a:gs pos="53000">
                    <a:schemeClr val="bg1">
                      <a:lumMod val="85000"/>
                    </a:schemeClr>
                  </a:gs>
                  <a:gs pos="100000">
                    <a:schemeClr val="tx1">
                      <a:lumMod val="50000"/>
                      <a:lumOff val="50000"/>
                    </a:schemeClr>
                  </a:gs>
                </a:gsLst>
                <a:lin ang="10800000" scaled="0"/>
              </a:gradFill>
              <a:ln w="25400"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1311" name="Oval 1310">
                <a:extLst>
                  <a:ext uri="{FF2B5EF4-FFF2-40B4-BE49-F238E27FC236}">
                    <a16:creationId xmlns:a16="http://schemas.microsoft.com/office/drawing/2014/main" id="{0C467F0A-E412-DE42-9A3F-28B7E128E13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V="1">
                <a:off x="7914388" y="1515773"/>
                <a:ext cx="623381" cy="198387"/>
              </a:xfrm>
              <a:prstGeom prst="ellipse">
                <a:avLst/>
              </a:prstGeom>
              <a:solidFill>
                <a:srgbClr val="BFBFBF"/>
              </a:solidFill>
              <a:ln w="6350">
                <a:solidFill>
                  <a:srgbClr val="7F7F7F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808080">
                    <a:alpha val="34999"/>
                  </a:srgbClr>
                </a:outerShdw>
              </a:effectLst>
            </p:spPr>
            <p:txBody>
              <a:bodyPr anchor="ctr"/>
              <a:lstStyle/>
              <a:p>
                <a:pPr algn="ctr">
                  <a:defRPr/>
                </a:pPr>
                <a:endParaRPr lang="en-US" dirty="0">
                  <a:ln>
                    <a:solidFill>
                      <a:schemeClr val="tx1"/>
                    </a:solidFill>
                  </a:ln>
                  <a:solidFill>
                    <a:schemeClr val="lt1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1312" name="Freeform 1311">
                <a:extLst>
                  <a:ext uri="{FF2B5EF4-FFF2-40B4-BE49-F238E27FC236}">
                    <a16:creationId xmlns:a16="http://schemas.microsoft.com/office/drawing/2014/main" id="{AF380F6E-9BB8-D24B-A260-3001FC29404E}"/>
                  </a:ext>
                </a:extLst>
              </p:cNvPr>
              <p:cNvSpPr/>
              <p:nvPr/>
            </p:nvSpPr>
            <p:spPr bwMode="auto">
              <a:xfrm>
                <a:off x="8072877" y="1581199"/>
                <a:ext cx="303742" cy="99494"/>
              </a:xfrm>
              <a:custGeom>
                <a:avLst/>
                <a:gdLst>
                  <a:gd name="connsiteX0" fmla="*/ 1486231 w 2944854"/>
                  <a:gd name="connsiteY0" fmla="*/ 727041 h 1302232"/>
                  <a:gd name="connsiteX1" fmla="*/ 257675 w 2944854"/>
                  <a:gd name="connsiteY1" fmla="*/ 1302232 h 1302232"/>
                  <a:gd name="connsiteX2" fmla="*/ 0 w 2944854"/>
                  <a:gd name="connsiteY2" fmla="*/ 1228607 h 1302232"/>
                  <a:gd name="connsiteX3" fmla="*/ 911064 w 2944854"/>
                  <a:gd name="connsiteY3" fmla="*/ 837478 h 1302232"/>
                  <a:gd name="connsiteX4" fmla="*/ 883456 w 2944854"/>
                  <a:gd name="connsiteY4" fmla="*/ 450949 h 1302232"/>
                  <a:gd name="connsiteX5" fmla="*/ 161047 w 2944854"/>
                  <a:gd name="connsiteY5" fmla="*/ 119640 h 1302232"/>
                  <a:gd name="connsiteX6" fmla="*/ 404917 w 2944854"/>
                  <a:gd name="connsiteY6" fmla="*/ 50617 h 1302232"/>
                  <a:gd name="connsiteX7" fmla="*/ 1477028 w 2944854"/>
                  <a:gd name="connsiteY7" fmla="*/ 501566 h 1302232"/>
                  <a:gd name="connsiteX8" fmla="*/ 2572146 w 2944854"/>
                  <a:gd name="connsiteY8" fmla="*/ 0 h 1302232"/>
                  <a:gd name="connsiteX9" fmla="*/ 2875834 w 2944854"/>
                  <a:gd name="connsiteY9" fmla="*/ 96632 h 1302232"/>
                  <a:gd name="connsiteX10" fmla="*/ 2079803 w 2944854"/>
                  <a:gd name="connsiteY10" fmla="*/ 432543 h 1302232"/>
                  <a:gd name="connsiteX11" fmla="*/ 2240850 w 2944854"/>
                  <a:gd name="connsiteY11" fmla="*/ 920305 h 1302232"/>
                  <a:gd name="connsiteX12" fmla="*/ 2944854 w 2944854"/>
                  <a:gd name="connsiteY12" fmla="*/ 1228607 h 1302232"/>
                  <a:gd name="connsiteX13" fmla="*/ 2733192 w 2944854"/>
                  <a:gd name="connsiteY13" fmla="*/ 1297630 h 1302232"/>
                  <a:gd name="connsiteX14" fmla="*/ 1486231 w 2944854"/>
                  <a:gd name="connsiteY14" fmla="*/ 727041 h 1302232"/>
                  <a:gd name="connsiteX0" fmla="*/ 1486231 w 2944854"/>
                  <a:gd name="connsiteY0" fmla="*/ 727041 h 1316375"/>
                  <a:gd name="connsiteX1" fmla="*/ 257675 w 2944854"/>
                  <a:gd name="connsiteY1" fmla="*/ 1302232 h 1316375"/>
                  <a:gd name="connsiteX2" fmla="*/ 0 w 2944854"/>
                  <a:gd name="connsiteY2" fmla="*/ 1228607 h 1316375"/>
                  <a:gd name="connsiteX3" fmla="*/ 911064 w 2944854"/>
                  <a:gd name="connsiteY3" fmla="*/ 837478 h 1316375"/>
                  <a:gd name="connsiteX4" fmla="*/ 883456 w 2944854"/>
                  <a:gd name="connsiteY4" fmla="*/ 450949 h 1316375"/>
                  <a:gd name="connsiteX5" fmla="*/ 161047 w 2944854"/>
                  <a:gd name="connsiteY5" fmla="*/ 119640 h 1316375"/>
                  <a:gd name="connsiteX6" fmla="*/ 404917 w 2944854"/>
                  <a:gd name="connsiteY6" fmla="*/ 50617 h 1316375"/>
                  <a:gd name="connsiteX7" fmla="*/ 1477028 w 2944854"/>
                  <a:gd name="connsiteY7" fmla="*/ 501566 h 1316375"/>
                  <a:gd name="connsiteX8" fmla="*/ 2572146 w 2944854"/>
                  <a:gd name="connsiteY8" fmla="*/ 0 h 1316375"/>
                  <a:gd name="connsiteX9" fmla="*/ 2875834 w 2944854"/>
                  <a:gd name="connsiteY9" fmla="*/ 96632 h 1316375"/>
                  <a:gd name="connsiteX10" fmla="*/ 2079803 w 2944854"/>
                  <a:gd name="connsiteY10" fmla="*/ 432543 h 1316375"/>
                  <a:gd name="connsiteX11" fmla="*/ 2240850 w 2944854"/>
                  <a:gd name="connsiteY11" fmla="*/ 920305 h 1316375"/>
                  <a:gd name="connsiteX12" fmla="*/ 2944854 w 2944854"/>
                  <a:gd name="connsiteY12" fmla="*/ 1228607 h 1316375"/>
                  <a:gd name="connsiteX13" fmla="*/ 2756623 w 2944854"/>
                  <a:gd name="connsiteY13" fmla="*/ 1316375 h 1316375"/>
                  <a:gd name="connsiteX14" fmla="*/ 1486231 w 2944854"/>
                  <a:gd name="connsiteY14" fmla="*/ 727041 h 1316375"/>
                  <a:gd name="connsiteX0" fmla="*/ 1486231 w 3024520"/>
                  <a:gd name="connsiteY0" fmla="*/ 727041 h 1316375"/>
                  <a:gd name="connsiteX1" fmla="*/ 257675 w 3024520"/>
                  <a:gd name="connsiteY1" fmla="*/ 1302232 h 1316375"/>
                  <a:gd name="connsiteX2" fmla="*/ 0 w 3024520"/>
                  <a:gd name="connsiteY2" fmla="*/ 1228607 h 1316375"/>
                  <a:gd name="connsiteX3" fmla="*/ 911064 w 3024520"/>
                  <a:gd name="connsiteY3" fmla="*/ 837478 h 1316375"/>
                  <a:gd name="connsiteX4" fmla="*/ 883456 w 3024520"/>
                  <a:gd name="connsiteY4" fmla="*/ 450949 h 1316375"/>
                  <a:gd name="connsiteX5" fmla="*/ 161047 w 3024520"/>
                  <a:gd name="connsiteY5" fmla="*/ 119640 h 1316375"/>
                  <a:gd name="connsiteX6" fmla="*/ 404917 w 3024520"/>
                  <a:gd name="connsiteY6" fmla="*/ 50617 h 1316375"/>
                  <a:gd name="connsiteX7" fmla="*/ 1477028 w 3024520"/>
                  <a:gd name="connsiteY7" fmla="*/ 501566 h 1316375"/>
                  <a:gd name="connsiteX8" fmla="*/ 2572146 w 3024520"/>
                  <a:gd name="connsiteY8" fmla="*/ 0 h 1316375"/>
                  <a:gd name="connsiteX9" fmla="*/ 2875834 w 3024520"/>
                  <a:gd name="connsiteY9" fmla="*/ 96632 h 1316375"/>
                  <a:gd name="connsiteX10" fmla="*/ 2079803 w 3024520"/>
                  <a:gd name="connsiteY10" fmla="*/ 432543 h 1316375"/>
                  <a:gd name="connsiteX11" fmla="*/ 2240850 w 3024520"/>
                  <a:gd name="connsiteY11" fmla="*/ 920305 h 1316375"/>
                  <a:gd name="connsiteX12" fmla="*/ 3024520 w 3024520"/>
                  <a:gd name="connsiteY12" fmla="*/ 1228607 h 1316375"/>
                  <a:gd name="connsiteX13" fmla="*/ 2756623 w 3024520"/>
                  <a:gd name="connsiteY13" fmla="*/ 1316375 h 1316375"/>
                  <a:gd name="connsiteX14" fmla="*/ 1486231 w 3024520"/>
                  <a:gd name="connsiteY14" fmla="*/ 727041 h 1316375"/>
                  <a:gd name="connsiteX0" fmla="*/ 1537780 w 3076069"/>
                  <a:gd name="connsiteY0" fmla="*/ 727041 h 1316375"/>
                  <a:gd name="connsiteX1" fmla="*/ 309224 w 3076069"/>
                  <a:gd name="connsiteY1" fmla="*/ 1302232 h 1316375"/>
                  <a:gd name="connsiteX2" fmla="*/ 0 w 3076069"/>
                  <a:gd name="connsiteY2" fmla="*/ 1228607 h 1316375"/>
                  <a:gd name="connsiteX3" fmla="*/ 962613 w 3076069"/>
                  <a:gd name="connsiteY3" fmla="*/ 837478 h 1316375"/>
                  <a:gd name="connsiteX4" fmla="*/ 935005 w 3076069"/>
                  <a:gd name="connsiteY4" fmla="*/ 450949 h 1316375"/>
                  <a:gd name="connsiteX5" fmla="*/ 212596 w 3076069"/>
                  <a:gd name="connsiteY5" fmla="*/ 119640 h 1316375"/>
                  <a:gd name="connsiteX6" fmla="*/ 456466 w 3076069"/>
                  <a:gd name="connsiteY6" fmla="*/ 50617 h 1316375"/>
                  <a:gd name="connsiteX7" fmla="*/ 1528577 w 3076069"/>
                  <a:gd name="connsiteY7" fmla="*/ 501566 h 1316375"/>
                  <a:gd name="connsiteX8" fmla="*/ 2623695 w 3076069"/>
                  <a:gd name="connsiteY8" fmla="*/ 0 h 1316375"/>
                  <a:gd name="connsiteX9" fmla="*/ 2927383 w 3076069"/>
                  <a:gd name="connsiteY9" fmla="*/ 96632 h 1316375"/>
                  <a:gd name="connsiteX10" fmla="*/ 2131352 w 3076069"/>
                  <a:gd name="connsiteY10" fmla="*/ 432543 h 1316375"/>
                  <a:gd name="connsiteX11" fmla="*/ 2292399 w 3076069"/>
                  <a:gd name="connsiteY11" fmla="*/ 920305 h 1316375"/>
                  <a:gd name="connsiteX12" fmla="*/ 3076069 w 3076069"/>
                  <a:gd name="connsiteY12" fmla="*/ 1228607 h 1316375"/>
                  <a:gd name="connsiteX13" fmla="*/ 2808172 w 3076069"/>
                  <a:gd name="connsiteY13" fmla="*/ 1316375 h 1316375"/>
                  <a:gd name="connsiteX14" fmla="*/ 1537780 w 3076069"/>
                  <a:gd name="connsiteY14" fmla="*/ 727041 h 1316375"/>
                  <a:gd name="connsiteX0" fmla="*/ 1537780 w 3076069"/>
                  <a:gd name="connsiteY0" fmla="*/ 727041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27041 h 1321259"/>
                  <a:gd name="connsiteX0" fmla="*/ 1537780 w 3076069"/>
                  <a:gd name="connsiteY0" fmla="*/ 750825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50825 h 132125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</a:cxnLst>
                <a:rect l="l" t="t" r="r" b="b"/>
                <a:pathLst>
                  <a:path w="3076069" h="1321259">
                    <a:moveTo>
                      <a:pt x="1537780" y="750825"/>
                    </a:moveTo>
                    <a:lnTo>
                      <a:pt x="313981" y="1321259"/>
                    </a:lnTo>
                    <a:lnTo>
                      <a:pt x="0" y="1228607"/>
                    </a:lnTo>
                    <a:lnTo>
                      <a:pt x="962613" y="837478"/>
                    </a:lnTo>
                    <a:lnTo>
                      <a:pt x="935005" y="450949"/>
                    </a:lnTo>
                    <a:lnTo>
                      <a:pt x="212596" y="119640"/>
                    </a:lnTo>
                    <a:lnTo>
                      <a:pt x="456466" y="50617"/>
                    </a:lnTo>
                    <a:lnTo>
                      <a:pt x="1528577" y="501566"/>
                    </a:lnTo>
                    <a:lnTo>
                      <a:pt x="2623695" y="0"/>
                    </a:lnTo>
                    <a:lnTo>
                      <a:pt x="2927383" y="96632"/>
                    </a:lnTo>
                    <a:lnTo>
                      <a:pt x="2131352" y="432543"/>
                    </a:lnTo>
                    <a:lnTo>
                      <a:pt x="2292399" y="920305"/>
                    </a:lnTo>
                    <a:lnTo>
                      <a:pt x="3076069" y="1228607"/>
                    </a:lnTo>
                    <a:lnTo>
                      <a:pt x="2808172" y="1316375"/>
                    </a:lnTo>
                    <a:lnTo>
                      <a:pt x="1537780" y="750825"/>
                    </a:lnTo>
                    <a:close/>
                  </a:path>
                </a:pathLst>
              </a:custGeom>
              <a:solidFill>
                <a:schemeClr val="bg1">
                  <a:lumMod val="85000"/>
                </a:schemeClr>
              </a:soli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1313" name="Freeform 1312">
                <a:extLst>
                  <a:ext uri="{FF2B5EF4-FFF2-40B4-BE49-F238E27FC236}">
                    <a16:creationId xmlns:a16="http://schemas.microsoft.com/office/drawing/2014/main" id="{75B5C9B3-15BC-0B4A-93DC-C04A0DE3F31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042174" y="1555712"/>
                <a:ext cx="367006" cy="69068"/>
              </a:xfrm>
              <a:custGeom>
                <a:avLst/>
                <a:gdLst>
                  <a:gd name="T0" fmla="*/ 0 w 3723451"/>
                  <a:gd name="T1" fmla="*/ 16897 h 932950"/>
                  <a:gd name="T2" fmla="*/ 64577 w 3723451"/>
                  <a:gd name="T3" fmla="*/ 199 h 932950"/>
                  <a:gd name="T4" fmla="*/ 182917 w 3723451"/>
                  <a:gd name="T5" fmla="*/ 38538 h 932950"/>
                  <a:gd name="T6" fmla="*/ 295814 w 3723451"/>
                  <a:gd name="T7" fmla="*/ 0 h 932950"/>
                  <a:gd name="T8" fmla="*/ 367006 w 3723451"/>
                  <a:gd name="T9" fmla="*/ 15336 h 932950"/>
                  <a:gd name="T10" fmla="*/ 314039 w 3723451"/>
                  <a:gd name="T11" fmla="*/ 34193 h 932950"/>
                  <a:gd name="T12" fmla="*/ 296986 w 3723451"/>
                  <a:gd name="T13" fmla="*/ 29109 h 932950"/>
                  <a:gd name="T14" fmla="*/ 184996 w 3723451"/>
                  <a:gd name="T15" fmla="*/ 69068 h 932950"/>
                  <a:gd name="T16" fmla="*/ 70141 w 3723451"/>
                  <a:gd name="T17" fmla="*/ 30579 h 932950"/>
                  <a:gd name="T18" fmla="*/ 51571 w 3723451"/>
                  <a:gd name="T19" fmla="*/ 34733 h 932950"/>
                  <a:gd name="T20" fmla="*/ 0 w 3723451"/>
                  <a:gd name="T21" fmla="*/ 16897 h 932950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0" t="0" r="r" b="b"/>
                <a:pathLst>
                  <a:path w="3723451" h="932950">
                    <a:moveTo>
                      <a:pt x="0" y="228246"/>
                    </a:moveTo>
                    <a:lnTo>
                      <a:pt x="655168" y="2690"/>
                    </a:lnTo>
                    <a:lnTo>
                      <a:pt x="1855778" y="520562"/>
                    </a:lnTo>
                    <a:lnTo>
                      <a:pt x="3001174" y="0"/>
                    </a:lnTo>
                    <a:lnTo>
                      <a:pt x="3723451" y="207149"/>
                    </a:lnTo>
                    <a:lnTo>
                      <a:pt x="3186079" y="461874"/>
                    </a:lnTo>
                    <a:lnTo>
                      <a:pt x="3013067" y="393200"/>
                    </a:lnTo>
                    <a:lnTo>
                      <a:pt x="1876873" y="932950"/>
                    </a:lnTo>
                    <a:lnTo>
                      <a:pt x="711613" y="413055"/>
                    </a:lnTo>
                    <a:lnTo>
                      <a:pt x="523214" y="469166"/>
                    </a:lnTo>
                    <a:lnTo>
                      <a:pt x="0" y="228246"/>
                    </a:lnTo>
                    <a:close/>
                  </a:path>
                </a:pathLst>
              </a:custGeom>
              <a:solidFill>
                <a:srgbClr val="59595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1314" name="Freeform 1313">
                <a:extLst>
                  <a:ext uri="{FF2B5EF4-FFF2-40B4-BE49-F238E27FC236}">
                    <a16:creationId xmlns:a16="http://schemas.microsoft.com/office/drawing/2014/main" id="{31C19CF0-0B57-0540-9366-943370E9F45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282748" y="1614494"/>
                <a:ext cx="135212" cy="60251"/>
              </a:xfrm>
              <a:custGeom>
                <a:avLst/>
                <a:gdLst>
                  <a:gd name="T0" fmla="*/ 0 w 1366596"/>
                  <a:gd name="T1" fmla="*/ 0 h 809868"/>
                  <a:gd name="T2" fmla="*/ 135212 w 1366596"/>
                  <a:gd name="T3" fmla="*/ 46558 h 809868"/>
                  <a:gd name="T4" fmla="*/ 85589 w 1366596"/>
                  <a:gd name="T5" fmla="*/ 60251 h 809868"/>
                  <a:gd name="T6" fmla="*/ 455 w 1366596"/>
                  <a:gd name="T7" fmla="*/ 31837 h 809868"/>
                  <a:gd name="T8" fmla="*/ 0 w 1366596"/>
                  <a:gd name="T9" fmla="*/ 0 h 8098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66596" h="809868">
                    <a:moveTo>
                      <a:pt x="0" y="0"/>
                    </a:moveTo>
                    <a:lnTo>
                      <a:pt x="1366596" y="625807"/>
                    </a:lnTo>
                    <a:lnTo>
                      <a:pt x="865050" y="809868"/>
                    </a:lnTo>
                    <a:lnTo>
                      <a:pt x="4601" y="427942"/>
                    </a:lnTo>
                    <a:cubicBezTo>
                      <a:pt x="-1535" y="105836"/>
                      <a:pt x="1534" y="142647"/>
                      <a:pt x="0" y="0"/>
                    </a:cubicBezTo>
                    <a:close/>
                  </a:path>
                </a:pathLst>
              </a:custGeom>
              <a:solidFill>
                <a:srgbClr val="59595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1315" name="Freeform 1314">
                <a:extLst>
                  <a:ext uri="{FF2B5EF4-FFF2-40B4-BE49-F238E27FC236}">
                    <a16:creationId xmlns:a16="http://schemas.microsoft.com/office/drawing/2014/main" id="{7FD68F2C-2AB7-224E-B4D6-9015EB42B7A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035150" y="1615964"/>
                <a:ext cx="133456" cy="60250"/>
              </a:xfrm>
              <a:custGeom>
                <a:avLst/>
                <a:gdLst>
                  <a:gd name="T0" fmla="*/ 131634 w 1348191"/>
                  <a:gd name="T1" fmla="*/ 0 h 791462"/>
                  <a:gd name="T2" fmla="*/ 133456 w 1348191"/>
                  <a:gd name="T3" fmla="*/ 29074 h 791462"/>
                  <a:gd name="T4" fmla="*/ 48281 w 1348191"/>
                  <a:gd name="T5" fmla="*/ 60250 h 791462"/>
                  <a:gd name="T6" fmla="*/ 0 w 1348191"/>
                  <a:gd name="T7" fmla="*/ 46589 h 791462"/>
                  <a:gd name="T8" fmla="*/ 131634 w 1348191"/>
                  <a:gd name="T9" fmla="*/ 0 h 79146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48191" h="791462">
                    <a:moveTo>
                      <a:pt x="1329786" y="0"/>
                    </a:moveTo>
                    <a:lnTo>
                      <a:pt x="1348191" y="381926"/>
                    </a:lnTo>
                    <a:lnTo>
                      <a:pt x="487742" y="791462"/>
                    </a:lnTo>
                    <a:lnTo>
                      <a:pt x="0" y="612002"/>
                    </a:lnTo>
                    <a:lnTo>
                      <a:pt x="1329786" y="0"/>
                    </a:lnTo>
                    <a:close/>
                  </a:path>
                </a:pathLst>
              </a:custGeom>
              <a:solidFill>
                <a:srgbClr val="59595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cxnSp>
            <p:nvCxnSpPr>
              <p:cNvPr id="1316" name="Straight Connector 1315">
                <a:extLst>
                  <a:ext uri="{FF2B5EF4-FFF2-40B4-BE49-F238E27FC236}">
                    <a16:creationId xmlns:a16="http://schemas.microsoft.com/office/drawing/2014/main" id="{1449B2A6-5628-A945-9F62-79C7952DBBB2}"/>
                  </a:ext>
                </a:extLst>
              </p:cNvPr>
              <p:cNvCxnSpPr>
                <a:cxnSpLocks noChangeShapeType="1"/>
                <a:endCxn id="1311" idx="2"/>
              </p:cNvCxnSpPr>
              <p:nvPr/>
            </p:nvCxnSpPr>
            <p:spPr bwMode="auto">
              <a:xfrm flipH="1" flipV="1">
                <a:off x="7914388" y="1615701"/>
                <a:ext cx="1756" cy="76416"/>
              </a:xfrm>
              <a:prstGeom prst="line">
                <a:avLst/>
              </a:prstGeom>
              <a:noFill/>
              <a:ln w="6350">
                <a:solidFill>
                  <a:srgbClr val="7F7F7F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80808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317" name="Straight Connector 1316">
                <a:extLst>
                  <a:ext uri="{FF2B5EF4-FFF2-40B4-BE49-F238E27FC236}">
                    <a16:creationId xmlns:a16="http://schemas.microsoft.com/office/drawing/2014/main" id="{3725CC02-1151-D844-B232-D87ED10992E0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flipH="1" flipV="1">
                <a:off x="8537368" y="1618903"/>
                <a:ext cx="1757" cy="76416"/>
              </a:xfrm>
              <a:prstGeom prst="line">
                <a:avLst/>
              </a:prstGeom>
              <a:noFill/>
              <a:ln w="6350">
                <a:solidFill>
                  <a:srgbClr val="7F7F7F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80808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grpSp>
          <p:nvGrpSpPr>
            <p:cNvPr id="27786" name="Group 1111">
              <a:extLst>
                <a:ext uri="{FF2B5EF4-FFF2-40B4-BE49-F238E27FC236}">
                  <a16:creationId xmlns:a16="http://schemas.microsoft.com/office/drawing/2014/main" id="{ACB3AE8C-AE35-F14F-BDE0-EF525010D5C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187343" y="2485248"/>
              <a:ext cx="418211" cy="189727"/>
              <a:chOff x="7913987" y="1515773"/>
              <a:chExt cx="625138" cy="276534"/>
            </a:xfrm>
          </p:grpSpPr>
          <p:sp>
            <p:nvSpPr>
              <p:cNvPr id="1300" name="Oval 1299">
                <a:extLst>
                  <a:ext uri="{FF2B5EF4-FFF2-40B4-BE49-F238E27FC236}">
                    <a16:creationId xmlns:a16="http://schemas.microsoft.com/office/drawing/2014/main" id="{9C427965-2987-F24E-922F-303BCE4DDBB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V="1">
                <a:off x="7915743" y="1593920"/>
                <a:ext cx="623382" cy="198387"/>
              </a:xfrm>
              <a:prstGeom prst="ellipse">
                <a:avLst/>
              </a:prstGeom>
              <a:gradFill rotWithShape="1">
                <a:gsLst>
                  <a:gs pos="0">
                    <a:srgbClr val="7F7F7F"/>
                  </a:gs>
                  <a:gs pos="53000">
                    <a:srgbClr val="D9D9D9"/>
                  </a:gs>
                  <a:gs pos="100000">
                    <a:srgbClr val="7F7F7F"/>
                  </a:gs>
                </a:gsLst>
                <a:lin ang="0" scaled="1"/>
              </a:gradFill>
              <a:ln w="6350">
                <a:solidFill>
                  <a:srgbClr val="7F7F7F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BFBFBF">
                    <a:alpha val="34999"/>
                  </a:srgbClr>
                </a:outerShdw>
              </a:effectLst>
            </p:spPr>
            <p:txBody>
              <a:bodyPr anchor="ctr"/>
              <a:lstStyle/>
              <a:p>
                <a:pPr algn="ctr">
                  <a:defRPr/>
                </a:pPr>
                <a:endParaRPr lang="en-US" dirty="0">
                  <a:ln>
                    <a:solidFill>
                      <a:schemeClr val="tx1"/>
                    </a:solidFill>
                  </a:ln>
                  <a:solidFill>
                    <a:schemeClr val="lt1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1301" name="Rectangle 1300">
                <a:extLst>
                  <a:ext uri="{FF2B5EF4-FFF2-40B4-BE49-F238E27FC236}">
                    <a16:creationId xmlns:a16="http://schemas.microsoft.com/office/drawing/2014/main" id="{33E2CD41-264F-6241-A9B8-188DA50775C6}"/>
                  </a:ext>
                </a:extLst>
              </p:cNvPr>
              <p:cNvSpPr/>
              <p:nvPr/>
            </p:nvSpPr>
            <p:spPr bwMode="auto">
              <a:xfrm>
                <a:off x="7912896" y="1623342"/>
                <a:ext cx="626467" cy="71730"/>
              </a:xfrm>
              <a:prstGeom prst="rect">
                <a:avLst/>
              </a:prstGeom>
              <a:gradFill>
                <a:gsLst>
                  <a:gs pos="0">
                    <a:schemeClr val="tx1">
                      <a:lumMod val="50000"/>
                      <a:lumOff val="50000"/>
                    </a:schemeClr>
                  </a:gs>
                  <a:gs pos="53000">
                    <a:schemeClr val="bg1">
                      <a:lumMod val="85000"/>
                    </a:schemeClr>
                  </a:gs>
                  <a:gs pos="100000">
                    <a:schemeClr val="tx1">
                      <a:lumMod val="50000"/>
                      <a:lumOff val="50000"/>
                    </a:schemeClr>
                  </a:gs>
                </a:gsLst>
                <a:lin ang="10800000" scaled="0"/>
              </a:gradFill>
              <a:ln w="25400"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1302" name="Oval 1301">
                <a:extLst>
                  <a:ext uri="{FF2B5EF4-FFF2-40B4-BE49-F238E27FC236}">
                    <a16:creationId xmlns:a16="http://schemas.microsoft.com/office/drawing/2014/main" id="{D05E05C4-4FCD-214F-A545-48F5923ABBF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V="1">
                <a:off x="7914388" y="1515773"/>
                <a:ext cx="623381" cy="198387"/>
              </a:xfrm>
              <a:prstGeom prst="ellipse">
                <a:avLst/>
              </a:prstGeom>
              <a:solidFill>
                <a:srgbClr val="BFBFBF"/>
              </a:solidFill>
              <a:ln w="6350">
                <a:solidFill>
                  <a:srgbClr val="7F7F7F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808080">
                    <a:alpha val="34999"/>
                  </a:srgbClr>
                </a:outerShdw>
              </a:effectLst>
            </p:spPr>
            <p:txBody>
              <a:bodyPr anchor="ctr"/>
              <a:lstStyle/>
              <a:p>
                <a:pPr algn="ctr">
                  <a:defRPr/>
                </a:pPr>
                <a:endParaRPr lang="en-US" dirty="0">
                  <a:ln>
                    <a:solidFill>
                      <a:schemeClr val="tx1"/>
                    </a:solidFill>
                  </a:ln>
                  <a:solidFill>
                    <a:schemeClr val="lt1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1303" name="Freeform 1302">
                <a:extLst>
                  <a:ext uri="{FF2B5EF4-FFF2-40B4-BE49-F238E27FC236}">
                    <a16:creationId xmlns:a16="http://schemas.microsoft.com/office/drawing/2014/main" id="{0F641DBF-2D61-E143-A383-6C4674DD60D0}"/>
                  </a:ext>
                </a:extLst>
              </p:cNvPr>
              <p:cNvSpPr/>
              <p:nvPr/>
            </p:nvSpPr>
            <p:spPr bwMode="auto">
              <a:xfrm>
                <a:off x="8071885" y="1581693"/>
                <a:ext cx="306115" cy="99496"/>
              </a:xfrm>
              <a:custGeom>
                <a:avLst/>
                <a:gdLst>
                  <a:gd name="connsiteX0" fmla="*/ 1486231 w 2944854"/>
                  <a:gd name="connsiteY0" fmla="*/ 727041 h 1302232"/>
                  <a:gd name="connsiteX1" fmla="*/ 257675 w 2944854"/>
                  <a:gd name="connsiteY1" fmla="*/ 1302232 h 1302232"/>
                  <a:gd name="connsiteX2" fmla="*/ 0 w 2944854"/>
                  <a:gd name="connsiteY2" fmla="*/ 1228607 h 1302232"/>
                  <a:gd name="connsiteX3" fmla="*/ 911064 w 2944854"/>
                  <a:gd name="connsiteY3" fmla="*/ 837478 h 1302232"/>
                  <a:gd name="connsiteX4" fmla="*/ 883456 w 2944854"/>
                  <a:gd name="connsiteY4" fmla="*/ 450949 h 1302232"/>
                  <a:gd name="connsiteX5" fmla="*/ 161047 w 2944854"/>
                  <a:gd name="connsiteY5" fmla="*/ 119640 h 1302232"/>
                  <a:gd name="connsiteX6" fmla="*/ 404917 w 2944854"/>
                  <a:gd name="connsiteY6" fmla="*/ 50617 h 1302232"/>
                  <a:gd name="connsiteX7" fmla="*/ 1477028 w 2944854"/>
                  <a:gd name="connsiteY7" fmla="*/ 501566 h 1302232"/>
                  <a:gd name="connsiteX8" fmla="*/ 2572146 w 2944854"/>
                  <a:gd name="connsiteY8" fmla="*/ 0 h 1302232"/>
                  <a:gd name="connsiteX9" fmla="*/ 2875834 w 2944854"/>
                  <a:gd name="connsiteY9" fmla="*/ 96632 h 1302232"/>
                  <a:gd name="connsiteX10" fmla="*/ 2079803 w 2944854"/>
                  <a:gd name="connsiteY10" fmla="*/ 432543 h 1302232"/>
                  <a:gd name="connsiteX11" fmla="*/ 2240850 w 2944854"/>
                  <a:gd name="connsiteY11" fmla="*/ 920305 h 1302232"/>
                  <a:gd name="connsiteX12" fmla="*/ 2944854 w 2944854"/>
                  <a:gd name="connsiteY12" fmla="*/ 1228607 h 1302232"/>
                  <a:gd name="connsiteX13" fmla="*/ 2733192 w 2944854"/>
                  <a:gd name="connsiteY13" fmla="*/ 1297630 h 1302232"/>
                  <a:gd name="connsiteX14" fmla="*/ 1486231 w 2944854"/>
                  <a:gd name="connsiteY14" fmla="*/ 727041 h 1302232"/>
                  <a:gd name="connsiteX0" fmla="*/ 1486231 w 2944854"/>
                  <a:gd name="connsiteY0" fmla="*/ 727041 h 1316375"/>
                  <a:gd name="connsiteX1" fmla="*/ 257675 w 2944854"/>
                  <a:gd name="connsiteY1" fmla="*/ 1302232 h 1316375"/>
                  <a:gd name="connsiteX2" fmla="*/ 0 w 2944854"/>
                  <a:gd name="connsiteY2" fmla="*/ 1228607 h 1316375"/>
                  <a:gd name="connsiteX3" fmla="*/ 911064 w 2944854"/>
                  <a:gd name="connsiteY3" fmla="*/ 837478 h 1316375"/>
                  <a:gd name="connsiteX4" fmla="*/ 883456 w 2944854"/>
                  <a:gd name="connsiteY4" fmla="*/ 450949 h 1316375"/>
                  <a:gd name="connsiteX5" fmla="*/ 161047 w 2944854"/>
                  <a:gd name="connsiteY5" fmla="*/ 119640 h 1316375"/>
                  <a:gd name="connsiteX6" fmla="*/ 404917 w 2944854"/>
                  <a:gd name="connsiteY6" fmla="*/ 50617 h 1316375"/>
                  <a:gd name="connsiteX7" fmla="*/ 1477028 w 2944854"/>
                  <a:gd name="connsiteY7" fmla="*/ 501566 h 1316375"/>
                  <a:gd name="connsiteX8" fmla="*/ 2572146 w 2944854"/>
                  <a:gd name="connsiteY8" fmla="*/ 0 h 1316375"/>
                  <a:gd name="connsiteX9" fmla="*/ 2875834 w 2944854"/>
                  <a:gd name="connsiteY9" fmla="*/ 96632 h 1316375"/>
                  <a:gd name="connsiteX10" fmla="*/ 2079803 w 2944854"/>
                  <a:gd name="connsiteY10" fmla="*/ 432543 h 1316375"/>
                  <a:gd name="connsiteX11" fmla="*/ 2240850 w 2944854"/>
                  <a:gd name="connsiteY11" fmla="*/ 920305 h 1316375"/>
                  <a:gd name="connsiteX12" fmla="*/ 2944854 w 2944854"/>
                  <a:gd name="connsiteY12" fmla="*/ 1228607 h 1316375"/>
                  <a:gd name="connsiteX13" fmla="*/ 2756623 w 2944854"/>
                  <a:gd name="connsiteY13" fmla="*/ 1316375 h 1316375"/>
                  <a:gd name="connsiteX14" fmla="*/ 1486231 w 2944854"/>
                  <a:gd name="connsiteY14" fmla="*/ 727041 h 1316375"/>
                  <a:gd name="connsiteX0" fmla="*/ 1486231 w 3024520"/>
                  <a:gd name="connsiteY0" fmla="*/ 727041 h 1316375"/>
                  <a:gd name="connsiteX1" fmla="*/ 257675 w 3024520"/>
                  <a:gd name="connsiteY1" fmla="*/ 1302232 h 1316375"/>
                  <a:gd name="connsiteX2" fmla="*/ 0 w 3024520"/>
                  <a:gd name="connsiteY2" fmla="*/ 1228607 h 1316375"/>
                  <a:gd name="connsiteX3" fmla="*/ 911064 w 3024520"/>
                  <a:gd name="connsiteY3" fmla="*/ 837478 h 1316375"/>
                  <a:gd name="connsiteX4" fmla="*/ 883456 w 3024520"/>
                  <a:gd name="connsiteY4" fmla="*/ 450949 h 1316375"/>
                  <a:gd name="connsiteX5" fmla="*/ 161047 w 3024520"/>
                  <a:gd name="connsiteY5" fmla="*/ 119640 h 1316375"/>
                  <a:gd name="connsiteX6" fmla="*/ 404917 w 3024520"/>
                  <a:gd name="connsiteY6" fmla="*/ 50617 h 1316375"/>
                  <a:gd name="connsiteX7" fmla="*/ 1477028 w 3024520"/>
                  <a:gd name="connsiteY7" fmla="*/ 501566 h 1316375"/>
                  <a:gd name="connsiteX8" fmla="*/ 2572146 w 3024520"/>
                  <a:gd name="connsiteY8" fmla="*/ 0 h 1316375"/>
                  <a:gd name="connsiteX9" fmla="*/ 2875834 w 3024520"/>
                  <a:gd name="connsiteY9" fmla="*/ 96632 h 1316375"/>
                  <a:gd name="connsiteX10" fmla="*/ 2079803 w 3024520"/>
                  <a:gd name="connsiteY10" fmla="*/ 432543 h 1316375"/>
                  <a:gd name="connsiteX11" fmla="*/ 2240850 w 3024520"/>
                  <a:gd name="connsiteY11" fmla="*/ 920305 h 1316375"/>
                  <a:gd name="connsiteX12" fmla="*/ 3024520 w 3024520"/>
                  <a:gd name="connsiteY12" fmla="*/ 1228607 h 1316375"/>
                  <a:gd name="connsiteX13" fmla="*/ 2756623 w 3024520"/>
                  <a:gd name="connsiteY13" fmla="*/ 1316375 h 1316375"/>
                  <a:gd name="connsiteX14" fmla="*/ 1486231 w 3024520"/>
                  <a:gd name="connsiteY14" fmla="*/ 727041 h 1316375"/>
                  <a:gd name="connsiteX0" fmla="*/ 1537780 w 3076069"/>
                  <a:gd name="connsiteY0" fmla="*/ 727041 h 1316375"/>
                  <a:gd name="connsiteX1" fmla="*/ 309224 w 3076069"/>
                  <a:gd name="connsiteY1" fmla="*/ 1302232 h 1316375"/>
                  <a:gd name="connsiteX2" fmla="*/ 0 w 3076069"/>
                  <a:gd name="connsiteY2" fmla="*/ 1228607 h 1316375"/>
                  <a:gd name="connsiteX3" fmla="*/ 962613 w 3076069"/>
                  <a:gd name="connsiteY3" fmla="*/ 837478 h 1316375"/>
                  <a:gd name="connsiteX4" fmla="*/ 935005 w 3076069"/>
                  <a:gd name="connsiteY4" fmla="*/ 450949 h 1316375"/>
                  <a:gd name="connsiteX5" fmla="*/ 212596 w 3076069"/>
                  <a:gd name="connsiteY5" fmla="*/ 119640 h 1316375"/>
                  <a:gd name="connsiteX6" fmla="*/ 456466 w 3076069"/>
                  <a:gd name="connsiteY6" fmla="*/ 50617 h 1316375"/>
                  <a:gd name="connsiteX7" fmla="*/ 1528577 w 3076069"/>
                  <a:gd name="connsiteY7" fmla="*/ 501566 h 1316375"/>
                  <a:gd name="connsiteX8" fmla="*/ 2623695 w 3076069"/>
                  <a:gd name="connsiteY8" fmla="*/ 0 h 1316375"/>
                  <a:gd name="connsiteX9" fmla="*/ 2927383 w 3076069"/>
                  <a:gd name="connsiteY9" fmla="*/ 96632 h 1316375"/>
                  <a:gd name="connsiteX10" fmla="*/ 2131352 w 3076069"/>
                  <a:gd name="connsiteY10" fmla="*/ 432543 h 1316375"/>
                  <a:gd name="connsiteX11" fmla="*/ 2292399 w 3076069"/>
                  <a:gd name="connsiteY11" fmla="*/ 920305 h 1316375"/>
                  <a:gd name="connsiteX12" fmla="*/ 3076069 w 3076069"/>
                  <a:gd name="connsiteY12" fmla="*/ 1228607 h 1316375"/>
                  <a:gd name="connsiteX13" fmla="*/ 2808172 w 3076069"/>
                  <a:gd name="connsiteY13" fmla="*/ 1316375 h 1316375"/>
                  <a:gd name="connsiteX14" fmla="*/ 1537780 w 3076069"/>
                  <a:gd name="connsiteY14" fmla="*/ 727041 h 1316375"/>
                  <a:gd name="connsiteX0" fmla="*/ 1537780 w 3076069"/>
                  <a:gd name="connsiteY0" fmla="*/ 727041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27041 h 1321259"/>
                  <a:gd name="connsiteX0" fmla="*/ 1537780 w 3076069"/>
                  <a:gd name="connsiteY0" fmla="*/ 750825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50825 h 132125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</a:cxnLst>
                <a:rect l="l" t="t" r="r" b="b"/>
                <a:pathLst>
                  <a:path w="3076069" h="1321259">
                    <a:moveTo>
                      <a:pt x="1537780" y="750825"/>
                    </a:moveTo>
                    <a:lnTo>
                      <a:pt x="313981" y="1321259"/>
                    </a:lnTo>
                    <a:lnTo>
                      <a:pt x="0" y="1228607"/>
                    </a:lnTo>
                    <a:lnTo>
                      <a:pt x="962613" y="837478"/>
                    </a:lnTo>
                    <a:lnTo>
                      <a:pt x="935005" y="450949"/>
                    </a:lnTo>
                    <a:lnTo>
                      <a:pt x="212596" y="119640"/>
                    </a:lnTo>
                    <a:lnTo>
                      <a:pt x="456466" y="50617"/>
                    </a:lnTo>
                    <a:lnTo>
                      <a:pt x="1528577" y="501566"/>
                    </a:lnTo>
                    <a:lnTo>
                      <a:pt x="2623695" y="0"/>
                    </a:lnTo>
                    <a:lnTo>
                      <a:pt x="2927383" y="96632"/>
                    </a:lnTo>
                    <a:lnTo>
                      <a:pt x="2131352" y="432543"/>
                    </a:lnTo>
                    <a:lnTo>
                      <a:pt x="2292399" y="920305"/>
                    </a:lnTo>
                    <a:lnTo>
                      <a:pt x="3076069" y="1228607"/>
                    </a:lnTo>
                    <a:lnTo>
                      <a:pt x="2808172" y="1316375"/>
                    </a:lnTo>
                    <a:lnTo>
                      <a:pt x="1537780" y="750825"/>
                    </a:lnTo>
                    <a:close/>
                  </a:path>
                </a:pathLst>
              </a:custGeom>
              <a:solidFill>
                <a:schemeClr val="bg1">
                  <a:lumMod val="85000"/>
                </a:schemeClr>
              </a:soli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1304" name="Freeform 1303">
                <a:extLst>
                  <a:ext uri="{FF2B5EF4-FFF2-40B4-BE49-F238E27FC236}">
                    <a16:creationId xmlns:a16="http://schemas.microsoft.com/office/drawing/2014/main" id="{D837B58C-F87C-C740-9EA7-8531C235D4F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042174" y="1555712"/>
                <a:ext cx="367006" cy="69068"/>
              </a:xfrm>
              <a:custGeom>
                <a:avLst/>
                <a:gdLst>
                  <a:gd name="T0" fmla="*/ 0 w 3723451"/>
                  <a:gd name="T1" fmla="*/ 16897 h 932950"/>
                  <a:gd name="T2" fmla="*/ 64577 w 3723451"/>
                  <a:gd name="T3" fmla="*/ 199 h 932950"/>
                  <a:gd name="T4" fmla="*/ 182917 w 3723451"/>
                  <a:gd name="T5" fmla="*/ 38538 h 932950"/>
                  <a:gd name="T6" fmla="*/ 295814 w 3723451"/>
                  <a:gd name="T7" fmla="*/ 0 h 932950"/>
                  <a:gd name="T8" fmla="*/ 367006 w 3723451"/>
                  <a:gd name="T9" fmla="*/ 15336 h 932950"/>
                  <a:gd name="T10" fmla="*/ 314039 w 3723451"/>
                  <a:gd name="T11" fmla="*/ 34193 h 932950"/>
                  <a:gd name="T12" fmla="*/ 296986 w 3723451"/>
                  <a:gd name="T13" fmla="*/ 29109 h 932950"/>
                  <a:gd name="T14" fmla="*/ 184996 w 3723451"/>
                  <a:gd name="T15" fmla="*/ 69068 h 932950"/>
                  <a:gd name="T16" fmla="*/ 70141 w 3723451"/>
                  <a:gd name="T17" fmla="*/ 30579 h 932950"/>
                  <a:gd name="T18" fmla="*/ 51571 w 3723451"/>
                  <a:gd name="T19" fmla="*/ 34733 h 932950"/>
                  <a:gd name="T20" fmla="*/ 0 w 3723451"/>
                  <a:gd name="T21" fmla="*/ 16897 h 932950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0" t="0" r="r" b="b"/>
                <a:pathLst>
                  <a:path w="3723451" h="932950">
                    <a:moveTo>
                      <a:pt x="0" y="228246"/>
                    </a:moveTo>
                    <a:lnTo>
                      <a:pt x="655168" y="2690"/>
                    </a:lnTo>
                    <a:lnTo>
                      <a:pt x="1855778" y="520562"/>
                    </a:lnTo>
                    <a:lnTo>
                      <a:pt x="3001174" y="0"/>
                    </a:lnTo>
                    <a:lnTo>
                      <a:pt x="3723451" y="207149"/>
                    </a:lnTo>
                    <a:lnTo>
                      <a:pt x="3186079" y="461874"/>
                    </a:lnTo>
                    <a:lnTo>
                      <a:pt x="3013067" y="393200"/>
                    </a:lnTo>
                    <a:lnTo>
                      <a:pt x="1876873" y="932950"/>
                    </a:lnTo>
                    <a:lnTo>
                      <a:pt x="711613" y="413055"/>
                    </a:lnTo>
                    <a:lnTo>
                      <a:pt x="523214" y="469166"/>
                    </a:lnTo>
                    <a:lnTo>
                      <a:pt x="0" y="228246"/>
                    </a:lnTo>
                    <a:close/>
                  </a:path>
                </a:pathLst>
              </a:custGeom>
              <a:solidFill>
                <a:srgbClr val="59595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1305" name="Freeform 1304">
                <a:extLst>
                  <a:ext uri="{FF2B5EF4-FFF2-40B4-BE49-F238E27FC236}">
                    <a16:creationId xmlns:a16="http://schemas.microsoft.com/office/drawing/2014/main" id="{F099E484-0B52-8C41-A7F5-A10D625A321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282748" y="1614494"/>
                <a:ext cx="135212" cy="60251"/>
              </a:xfrm>
              <a:custGeom>
                <a:avLst/>
                <a:gdLst>
                  <a:gd name="T0" fmla="*/ 0 w 1366596"/>
                  <a:gd name="T1" fmla="*/ 0 h 809868"/>
                  <a:gd name="T2" fmla="*/ 135212 w 1366596"/>
                  <a:gd name="T3" fmla="*/ 46558 h 809868"/>
                  <a:gd name="T4" fmla="*/ 85589 w 1366596"/>
                  <a:gd name="T5" fmla="*/ 60251 h 809868"/>
                  <a:gd name="T6" fmla="*/ 455 w 1366596"/>
                  <a:gd name="T7" fmla="*/ 31837 h 809868"/>
                  <a:gd name="T8" fmla="*/ 0 w 1366596"/>
                  <a:gd name="T9" fmla="*/ 0 h 8098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66596" h="809868">
                    <a:moveTo>
                      <a:pt x="0" y="0"/>
                    </a:moveTo>
                    <a:lnTo>
                      <a:pt x="1366596" y="625807"/>
                    </a:lnTo>
                    <a:lnTo>
                      <a:pt x="865050" y="809868"/>
                    </a:lnTo>
                    <a:lnTo>
                      <a:pt x="4601" y="427942"/>
                    </a:lnTo>
                    <a:cubicBezTo>
                      <a:pt x="-1535" y="105836"/>
                      <a:pt x="1534" y="142647"/>
                      <a:pt x="0" y="0"/>
                    </a:cubicBezTo>
                    <a:close/>
                  </a:path>
                </a:pathLst>
              </a:custGeom>
              <a:solidFill>
                <a:srgbClr val="59595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1306" name="Freeform 1305">
                <a:extLst>
                  <a:ext uri="{FF2B5EF4-FFF2-40B4-BE49-F238E27FC236}">
                    <a16:creationId xmlns:a16="http://schemas.microsoft.com/office/drawing/2014/main" id="{3F0BF85D-C290-6C44-A502-ACD92938B70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035150" y="1615964"/>
                <a:ext cx="133456" cy="60250"/>
              </a:xfrm>
              <a:custGeom>
                <a:avLst/>
                <a:gdLst>
                  <a:gd name="T0" fmla="*/ 131634 w 1348191"/>
                  <a:gd name="T1" fmla="*/ 0 h 791462"/>
                  <a:gd name="T2" fmla="*/ 133456 w 1348191"/>
                  <a:gd name="T3" fmla="*/ 29074 h 791462"/>
                  <a:gd name="T4" fmla="*/ 48281 w 1348191"/>
                  <a:gd name="T5" fmla="*/ 60250 h 791462"/>
                  <a:gd name="T6" fmla="*/ 0 w 1348191"/>
                  <a:gd name="T7" fmla="*/ 46589 h 791462"/>
                  <a:gd name="T8" fmla="*/ 131634 w 1348191"/>
                  <a:gd name="T9" fmla="*/ 0 h 79146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48191" h="791462">
                    <a:moveTo>
                      <a:pt x="1329786" y="0"/>
                    </a:moveTo>
                    <a:lnTo>
                      <a:pt x="1348191" y="381926"/>
                    </a:lnTo>
                    <a:lnTo>
                      <a:pt x="487742" y="791462"/>
                    </a:lnTo>
                    <a:lnTo>
                      <a:pt x="0" y="612002"/>
                    </a:lnTo>
                    <a:lnTo>
                      <a:pt x="1329786" y="0"/>
                    </a:lnTo>
                    <a:close/>
                  </a:path>
                </a:pathLst>
              </a:custGeom>
              <a:solidFill>
                <a:srgbClr val="59595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cxnSp>
            <p:nvCxnSpPr>
              <p:cNvPr id="1307" name="Straight Connector 1306">
                <a:extLst>
                  <a:ext uri="{FF2B5EF4-FFF2-40B4-BE49-F238E27FC236}">
                    <a16:creationId xmlns:a16="http://schemas.microsoft.com/office/drawing/2014/main" id="{3FB100AD-ABB5-A649-B9D4-0D734810A85D}"/>
                  </a:ext>
                </a:extLst>
              </p:cNvPr>
              <p:cNvCxnSpPr>
                <a:cxnSpLocks noChangeShapeType="1"/>
                <a:endCxn id="1302" idx="2"/>
              </p:cNvCxnSpPr>
              <p:nvPr/>
            </p:nvCxnSpPr>
            <p:spPr bwMode="auto">
              <a:xfrm flipH="1" flipV="1">
                <a:off x="7914388" y="1615701"/>
                <a:ext cx="1756" cy="76416"/>
              </a:xfrm>
              <a:prstGeom prst="line">
                <a:avLst/>
              </a:prstGeom>
              <a:noFill/>
              <a:ln w="6350">
                <a:solidFill>
                  <a:srgbClr val="7F7F7F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80808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308" name="Straight Connector 1307">
                <a:extLst>
                  <a:ext uri="{FF2B5EF4-FFF2-40B4-BE49-F238E27FC236}">
                    <a16:creationId xmlns:a16="http://schemas.microsoft.com/office/drawing/2014/main" id="{A07ED150-84FD-3447-B1E6-6F12B7E77725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flipH="1" flipV="1">
                <a:off x="8537368" y="1618903"/>
                <a:ext cx="1757" cy="76416"/>
              </a:xfrm>
              <a:prstGeom prst="line">
                <a:avLst/>
              </a:prstGeom>
              <a:noFill/>
              <a:ln w="6350">
                <a:solidFill>
                  <a:srgbClr val="7F7F7F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80808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grpSp>
          <p:nvGrpSpPr>
            <p:cNvPr id="27787" name="Group 1112">
              <a:extLst>
                <a:ext uri="{FF2B5EF4-FFF2-40B4-BE49-F238E27FC236}">
                  <a16:creationId xmlns:a16="http://schemas.microsoft.com/office/drawing/2014/main" id="{EF2FADB6-9A9B-BE4A-911E-A53DDB8B709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195275" y="2751878"/>
              <a:ext cx="418211" cy="189727"/>
              <a:chOff x="7913987" y="1515773"/>
              <a:chExt cx="625138" cy="276534"/>
            </a:xfrm>
          </p:grpSpPr>
          <p:sp>
            <p:nvSpPr>
              <p:cNvPr id="1291" name="Oval 1290">
                <a:extLst>
                  <a:ext uri="{FF2B5EF4-FFF2-40B4-BE49-F238E27FC236}">
                    <a16:creationId xmlns:a16="http://schemas.microsoft.com/office/drawing/2014/main" id="{D7771820-5AB2-844B-AFA3-8916A19860D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V="1">
                <a:off x="7915743" y="1593920"/>
                <a:ext cx="623382" cy="198387"/>
              </a:xfrm>
              <a:prstGeom prst="ellipse">
                <a:avLst/>
              </a:prstGeom>
              <a:gradFill rotWithShape="1">
                <a:gsLst>
                  <a:gs pos="0">
                    <a:srgbClr val="7F7F7F"/>
                  </a:gs>
                  <a:gs pos="53000">
                    <a:srgbClr val="D9D9D9"/>
                  </a:gs>
                  <a:gs pos="100000">
                    <a:srgbClr val="7F7F7F"/>
                  </a:gs>
                </a:gsLst>
                <a:lin ang="0" scaled="1"/>
              </a:gradFill>
              <a:ln w="6350">
                <a:solidFill>
                  <a:srgbClr val="7F7F7F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BFBFBF">
                    <a:alpha val="34999"/>
                  </a:srgbClr>
                </a:outerShdw>
              </a:effectLst>
            </p:spPr>
            <p:txBody>
              <a:bodyPr anchor="ctr"/>
              <a:lstStyle/>
              <a:p>
                <a:pPr algn="ctr">
                  <a:defRPr/>
                </a:pPr>
                <a:endParaRPr lang="en-US" dirty="0">
                  <a:ln>
                    <a:solidFill>
                      <a:schemeClr val="tx1"/>
                    </a:solidFill>
                  </a:ln>
                  <a:solidFill>
                    <a:schemeClr val="lt1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1292" name="Rectangle 1291">
                <a:extLst>
                  <a:ext uri="{FF2B5EF4-FFF2-40B4-BE49-F238E27FC236}">
                    <a16:creationId xmlns:a16="http://schemas.microsoft.com/office/drawing/2014/main" id="{3BCCFA17-F284-4E42-98B2-4729A302E49D}"/>
                  </a:ext>
                </a:extLst>
              </p:cNvPr>
              <p:cNvSpPr/>
              <p:nvPr/>
            </p:nvSpPr>
            <p:spPr bwMode="auto">
              <a:xfrm>
                <a:off x="7912903" y="1621131"/>
                <a:ext cx="626467" cy="71728"/>
              </a:xfrm>
              <a:prstGeom prst="rect">
                <a:avLst/>
              </a:prstGeom>
              <a:gradFill>
                <a:gsLst>
                  <a:gs pos="0">
                    <a:schemeClr val="tx1">
                      <a:lumMod val="50000"/>
                      <a:lumOff val="50000"/>
                    </a:schemeClr>
                  </a:gs>
                  <a:gs pos="53000">
                    <a:schemeClr val="bg1">
                      <a:lumMod val="85000"/>
                    </a:schemeClr>
                  </a:gs>
                  <a:gs pos="100000">
                    <a:schemeClr val="tx1">
                      <a:lumMod val="50000"/>
                      <a:lumOff val="50000"/>
                    </a:schemeClr>
                  </a:gs>
                </a:gsLst>
                <a:lin ang="10800000" scaled="0"/>
              </a:gradFill>
              <a:ln w="25400"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1293" name="Oval 1292">
                <a:extLst>
                  <a:ext uri="{FF2B5EF4-FFF2-40B4-BE49-F238E27FC236}">
                    <a16:creationId xmlns:a16="http://schemas.microsoft.com/office/drawing/2014/main" id="{6B168F43-DDF0-5041-A20D-2633C652738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V="1">
                <a:off x="7914388" y="1515773"/>
                <a:ext cx="623381" cy="198387"/>
              </a:xfrm>
              <a:prstGeom prst="ellipse">
                <a:avLst/>
              </a:prstGeom>
              <a:solidFill>
                <a:srgbClr val="BFBFBF"/>
              </a:solidFill>
              <a:ln w="6350">
                <a:solidFill>
                  <a:srgbClr val="7F7F7F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808080">
                    <a:alpha val="34999"/>
                  </a:srgbClr>
                </a:outerShdw>
              </a:effectLst>
            </p:spPr>
            <p:txBody>
              <a:bodyPr anchor="ctr"/>
              <a:lstStyle/>
              <a:p>
                <a:pPr algn="ctr">
                  <a:defRPr/>
                </a:pPr>
                <a:endParaRPr lang="en-US" dirty="0">
                  <a:ln>
                    <a:solidFill>
                      <a:schemeClr val="tx1"/>
                    </a:solidFill>
                  </a:ln>
                  <a:solidFill>
                    <a:schemeClr val="lt1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1294" name="Freeform 1293">
                <a:extLst>
                  <a:ext uri="{FF2B5EF4-FFF2-40B4-BE49-F238E27FC236}">
                    <a16:creationId xmlns:a16="http://schemas.microsoft.com/office/drawing/2014/main" id="{0E8293B0-8A8F-6047-8342-7713E0577E33}"/>
                  </a:ext>
                </a:extLst>
              </p:cNvPr>
              <p:cNvSpPr/>
              <p:nvPr/>
            </p:nvSpPr>
            <p:spPr bwMode="auto">
              <a:xfrm>
                <a:off x="8071894" y="1579482"/>
                <a:ext cx="306114" cy="101809"/>
              </a:xfrm>
              <a:custGeom>
                <a:avLst/>
                <a:gdLst>
                  <a:gd name="connsiteX0" fmla="*/ 1486231 w 2944854"/>
                  <a:gd name="connsiteY0" fmla="*/ 727041 h 1302232"/>
                  <a:gd name="connsiteX1" fmla="*/ 257675 w 2944854"/>
                  <a:gd name="connsiteY1" fmla="*/ 1302232 h 1302232"/>
                  <a:gd name="connsiteX2" fmla="*/ 0 w 2944854"/>
                  <a:gd name="connsiteY2" fmla="*/ 1228607 h 1302232"/>
                  <a:gd name="connsiteX3" fmla="*/ 911064 w 2944854"/>
                  <a:gd name="connsiteY3" fmla="*/ 837478 h 1302232"/>
                  <a:gd name="connsiteX4" fmla="*/ 883456 w 2944854"/>
                  <a:gd name="connsiteY4" fmla="*/ 450949 h 1302232"/>
                  <a:gd name="connsiteX5" fmla="*/ 161047 w 2944854"/>
                  <a:gd name="connsiteY5" fmla="*/ 119640 h 1302232"/>
                  <a:gd name="connsiteX6" fmla="*/ 404917 w 2944854"/>
                  <a:gd name="connsiteY6" fmla="*/ 50617 h 1302232"/>
                  <a:gd name="connsiteX7" fmla="*/ 1477028 w 2944854"/>
                  <a:gd name="connsiteY7" fmla="*/ 501566 h 1302232"/>
                  <a:gd name="connsiteX8" fmla="*/ 2572146 w 2944854"/>
                  <a:gd name="connsiteY8" fmla="*/ 0 h 1302232"/>
                  <a:gd name="connsiteX9" fmla="*/ 2875834 w 2944854"/>
                  <a:gd name="connsiteY9" fmla="*/ 96632 h 1302232"/>
                  <a:gd name="connsiteX10" fmla="*/ 2079803 w 2944854"/>
                  <a:gd name="connsiteY10" fmla="*/ 432543 h 1302232"/>
                  <a:gd name="connsiteX11" fmla="*/ 2240850 w 2944854"/>
                  <a:gd name="connsiteY11" fmla="*/ 920305 h 1302232"/>
                  <a:gd name="connsiteX12" fmla="*/ 2944854 w 2944854"/>
                  <a:gd name="connsiteY12" fmla="*/ 1228607 h 1302232"/>
                  <a:gd name="connsiteX13" fmla="*/ 2733192 w 2944854"/>
                  <a:gd name="connsiteY13" fmla="*/ 1297630 h 1302232"/>
                  <a:gd name="connsiteX14" fmla="*/ 1486231 w 2944854"/>
                  <a:gd name="connsiteY14" fmla="*/ 727041 h 1302232"/>
                  <a:gd name="connsiteX0" fmla="*/ 1486231 w 2944854"/>
                  <a:gd name="connsiteY0" fmla="*/ 727041 h 1316375"/>
                  <a:gd name="connsiteX1" fmla="*/ 257675 w 2944854"/>
                  <a:gd name="connsiteY1" fmla="*/ 1302232 h 1316375"/>
                  <a:gd name="connsiteX2" fmla="*/ 0 w 2944854"/>
                  <a:gd name="connsiteY2" fmla="*/ 1228607 h 1316375"/>
                  <a:gd name="connsiteX3" fmla="*/ 911064 w 2944854"/>
                  <a:gd name="connsiteY3" fmla="*/ 837478 h 1316375"/>
                  <a:gd name="connsiteX4" fmla="*/ 883456 w 2944854"/>
                  <a:gd name="connsiteY4" fmla="*/ 450949 h 1316375"/>
                  <a:gd name="connsiteX5" fmla="*/ 161047 w 2944854"/>
                  <a:gd name="connsiteY5" fmla="*/ 119640 h 1316375"/>
                  <a:gd name="connsiteX6" fmla="*/ 404917 w 2944854"/>
                  <a:gd name="connsiteY6" fmla="*/ 50617 h 1316375"/>
                  <a:gd name="connsiteX7" fmla="*/ 1477028 w 2944854"/>
                  <a:gd name="connsiteY7" fmla="*/ 501566 h 1316375"/>
                  <a:gd name="connsiteX8" fmla="*/ 2572146 w 2944854"/>
                  <a:gd name="connsiteY8" fmla="*/ 0 h 1316375"/>
                  <a:gd name="connsiteX9" fmla="*/ 2875834 w 2944854"/>
                  <a:gd name="connsiteY9" fmla="*/ 96632 h 1316375"/>
                  <a:gd name="connsiteX10" fmla="*/ 2079803 w 2944854"/>
                  <a:gd name="connsiteY10" fmla="*/ 432543 h 1316375"/>
                  <a:gd name="connsiteX11" fmla="*/ 2240850 w 2944854"/>
                  <a:gd name="connsiteY11" fmla="*/ 920305 h 1316375"/>
                  <a:gd name="connsiteX12" fmla="*/ 2944854 w 2944854"/>
                  <a:gd name="connsiteY12" fmla="*/ 1228607 h 1316375"/>
                  <a:gd name="connsiteX13" fmla="*/ 2756623 w 2944854"/>
                  <a:gd name="connsiteY13" fmla="*/ 1316375 h 1316375"/>
                  <a:gd name="connsiteX14" fmla="*/ 1486231 w 2944854"/>
                  <a:gd name="connsiteY14" fmla="*/ 727041 h 1316375"/>
                  <a:gd name="connsiteX0" fmla="*/ 1486231 w 3024520"/>
                  <a:gd name="connsiteY0" fmla="*/ 727041 h 1316375"/>
                  <a:gd name="connsiteX1" fmla="*/ 257675 w 3024520"/>
                  <a:gd name="connsiteY1" fmla="*/ 1302232 h 1316375"/>
                  <a:gd name="connsiteX2" fmla="*/ 0 w 3024520"/>
                  <a:gd name="connsiteY2" fmla="*/ 1228607 h 1316375"/>
                  <a:gd name="connsiteX3" fmla="*/ 911064 w 3024520"/>
                  <a:gd name="connsiteY3" fmla="*/ 837478 h 1316375"/>
                  <a:gd name="connsiteX4" fmla="*/ 883456 w 3024520"/>
                  <a:gd name="connsiteY4" fmla="*/ 450949 h 1316375"/>
                  <a:gd name="connsiteX5" fmla="*/ 161047 w 3024520"/>
                  <a:gd name="connsiteY5" fmla="*/ 119640 h 1316375"/>
                  <a:gd name="connsiteX6" fmla="*/ 404917 w 3024520"/>
                  <a:gd name="connsiteY6" fmla="*/ 50617 h 1316375"/>
                  <a:gd name="connsiteX7" fmla="*/ 1477028 w 3024520"/>
                  <a:gd name="connsiteY7" fmla="*/ 501566 h 1316375"/>
                  <a:gd name="connsiteX8" fmla="*/ 2572146 w 3024520"/>
                  <a:gd name="connsiteY8" fmla="*/ 0 h 1316375"/>
                  <a:gd name="connsiteX9" fmla="*/ 2875834 w 3024520"/>
                  <a:gd name="connsiteY9" fmla="*/ 96632 h 1316375"/>
                  <a:gd name="connsiteX10" fmla="*/ 2079803 w 3024520"/>
                  <a:gd name="connsiteY10" fmla="*/ 432543 h 1316375"/>
                  <a:gd name="connsiteX11" fmla="*/ 2240850 w 3024520"/>
                  <a:gd name="connsiteY11" fmla="*/ 920305 h 1316375"/>
                  <a:gd name="connsiteX12" fmla="*/ 3024520 w 3024520"/>
                  <a:gd name="connsiteY12" fmla="*/ 1228607 h 1316375"/>
                  <a:gd name="connsiteX13" fmla="*/ 2756623 w 3024520"/>
                  <a:gd name="connsiteY13" fmla="*/ 1316375 h 1316375"/>
                  <a:gd name="connsiteX14" fmla="*/ 1486231 w 3024520"/>
                  <a:gd name="connsiteY14" fmla="*/ 727041 h 1316375"/>
                  <a:gd name="connsiteX0" fmla="*/ 1537780 w 3076069"/>
                  <a:gd name="connsiteY0" fmla="*/ 727041 h 1316375"/>
                  <a:gd name="connsiteX1" fmla="*/ 309224 w 3076069"/>
                  <a:gd name="connsiteY1" fmla="*/ 1302232 h 1316375"/>
                  <a:gd name="connsiteX2" fmla="*/ 0 w 3076069"/>
                  <a:gd name="connsiteY2" fmla="*/ 1228607 h 1316375"/>
                  <a:gd name="connsiteX3" fmla="*/ 962613 w 3076069"/>
                  <a:gd name="connsiteY3" fmla="*/ 837478 h 1316375"/>
                  <a:gd name="connsiteX4" fmla="*/ 935005 w 3076069"/>
                  <a:gd name="connsiteY4" fmla="*/ 450949 h 1316375"/>
                  <a:gd name="connsiteX5" fmla="*/ 212596 w 3076069"/>
                  <a:gd name="connsiteY5" fmla="*/ 119640 h 1316375"/>
                  <a:gd name="connsiteX6" fmla="*/ 456466 w 3076069"/>
                  <a:gd name="connsiteY6" fmla="*/ 50617 h 1316375"/>
                  <a:gd name="connsiteX7" fmla="*/ 1528577 w 3076069"/>
                  <a:gd name="connsiteY7" fmla="*/ 501566 h 1316375"/>
                  <a:gd name="connsiteX8" fmla="*/ 2623695 w 3076069"/>
                  <a:gd name="connsiteY8" fmla="*/ 0 h 1316375"/>
                  <a:gd name="connsiteX9" fmla="*/ 2927383 w 3076069"/>
                  <a:gd name="connsiteY9" fmla="*/ 96632 h 1316375"/>
                  <a:gd name="connsiteX10" fmla="*/ 2131352 w 3076069"/>
                  <a:gd name="connsiteY10" fmla="*/ 432543 h 1316375"/>
                  <a:gd name="connsiteX11" fmla="*/ 2292399 w 3076069"/>
                  <a:gd name="connsiteY11" fmla="*/ 920305 h 1316375"/>
                  <a:gd name="connsiteX12" fmla="*/ 3076069 w 3076069"/>
                  <a:gd name="connsiteY12" fmla="*/ 1228607 h 1316375"/>
                  <a:gd name="connsiteX13" fmla="*/ 2808172 w 3076069"/>
                  <a:gd name="connsiteY13" fmla="*/ 1316375 h 1316375"/>
                  <a:gd name="connsiteX14" fmla="*/ 1537780 w 3076069"/>
                  <a:gd name="connsiteY14" fmla="*/ 727041 h 1316375"/>
                  <a:gd name="connsiteX0" fmla="*/ 1537780 w 3076069"/>
                  <a:gd name="connsiteY0" fmla="*/ 727041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27041 h 1321259"/>
                  <a:gd name="connsiteX0" fmla="*/ 1537780 w 3076069"/>
                  <a:gd name="connsiteY0" fmla="*/ 750825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50825 h 132125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</a:cxnLst>
                <a:rect l="l" t="t" r="r" b="b"/>
                <a:pathLst>
                  <a:path w="3076069" h="1321259">
                    <a:moveTo>
                      <a:pt x="1537780" y="750825"/>
                    </a:moveTo>
                    <a:lnTo>
                      <a:pt x="313981" y="1321259"/>
                    </a:lnTo>
                    <a:lnTo>
                      <a:pt x="0" y="1228607"/>
                    </a:lnTo>
                    <a:lnTo>
                      <a:pt x="962613" y="837478"/>
                    </a:lnTo>
                    <a:lnTo>
                      <a:pt x="935005" y="450949"/>
                    </a:lnTo>
                    <a:lnTo>
                      <a:pt x="212596" y="119640"/>
                    </a:lnTo>
                    <a:lnTo>
                      <a:pt x="456466" y="50617"/>
                    </a:lnTo>
                    <a:lnTo>
                      <a:pt x="1528577" y="501566"/>
                    </a:lnTo>
                    <a:lnTo>
                      <a:pt x="2623695" y="0"/>
                    </a:lnTo>
                    <a:lnTo>
                      <a:pt x="2927383" y="96632"/>
                    </a:lnTo>
                    <a:lnTo>
                      <a:pt x="2131352" y="432543"/>
                    </a:lnTo>
                    <a:lnTo>
                      <a:pt x="2292399" y="920305"/>
                    </a:lnTo>
                    <a:lnTo>
                      <a:pt x="3076069" y="1228607"/>
                    </a:lnTo>
                    <a:lnTo>
                      <a:pt x="2808172" y="1316375"/>
                    </a:lnTo>
                    <a:lnTo>
                      <a:pt x="1537780" y="750825"/>
                    </a:lnTo>
                    <a:close/>
                  </a:path>
                </a:pathLst>
              </a:custGeom>
              <a:solidFill>
                <a:schemeClr val="bg1">
                  <a:lumMod val="85000"/>
                </a:schemeClr>
              </a:soli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1295" name="Freeform 1294">
                <a:extLst>
                  <a:ext uri="{FF2B5EF4-FFF2-40B4-BE49-F238E27FC236}">
                    <a16:creationId xmlns:a16="http://schemas.microsoft.com/office/drawing/2014/main" id="{B617304E-B2DE-F247-86B2-A7AA216C306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042174" y="1555712"/>
                <a:ext cx="367006" cy="69068"/>
              </a:xfrm>
              <a:custGeom>
                <a:avLst/>
                <a:gdLst>
                  <a:gd name="T0" fmla="*/ 0 w 3723451"/>
                  <a:gd name="T1" fmla="*/ 16897 h 932950"/>
                  <a:gd name="T2" fmla="*/ 64577 w 3723451"/>
                  <a:gd name="T3" fmla="*/ 199 h 932950"/>
                  <a:gd name="T4" fmla="*/ 182917 w 3723451"/>
                  <a:gd name="T5" fmla="*/ 38538 h 932950"/>
                  <a:gd name="T6" fmla="*/ 295814 w 3723451"/>
                  <a:gd name="T7" fmla="*/ 0 h 932950"/>
                  <a:gd name="T8" fmla="*/ 367006 w 3723451"/>
                  <a:gd name="T9" fmla="*/ 15336 h 932950"/>
                  <a:gd name="T10" fmla="*/ 314039 w 3723451"/>
                  <a:gd name="T11" fmla="*/ 34193 h 932950"/>
                  <a:gd name="T12" fmla="*/ 296986 w 3723451"/>
                  <a:gd name="T13" fmla="*/ 29109 h 932950"/>
                  <a:gd name="T14" fmla="*/ 184996 w 3723451"/>
                  <a:gd name="T15" fmla="*/ 69068 h 932950"/>
                  <a:gd name="T16" fmla="*/ 70141 w 3723451"/>
                  <a:gd name="T17" fmla="*/ 30579 h 932950"/>
                  <a:gd name="T18" fmla="*/ 51571 w 3723451"/>
                  <a:gd name="T19" fmla="*/ 34733 h 932950"/>
                  <a:gd name="T20" fmla="*/ 0 w 3723451"/>
                  <a:gd name="T21" fmla="*/ 16897 h 932950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0" t="0" r="r" b="b"/>
                <a:pathLst>
                  <a:path w="3723451" h="932950">
                    <a:moveTo>
                      <a:pt x="0" y="228246"/>
                    </a:moveTo>
                    <a:lnTo>
                      <a:pt x="655168" y="2690"/>
                    </a:lnTo>
                    <a:lnTo>
                      <a:pt x="1855778" y="520562"/>
                    </a:lnTo>
                    <a:lnTo>
                      <a:pt x="3001174" y="0"/>
                    </a:lnTo>
                    <a:lnTo>
                      <a:pt x="3723451" y="207149"/>
                    </a:lnTo>
                    <a:lnTo>
                      <a:pt x="3186079" y="461874"/>
                    </a:lnTo>
                    <a:lnTo>
                      <a:pt x="3013067" y="393200"/>
                    </a:lnTo>
                    <a:lnTo>
                      <a:pt x="1876873" y="932950"/>
                    </a:lnTo>
                    <a:lnTo>
                      <a:pt x="711613" y="413055"/>
                    </a:lnTo>
                    <a:lnTo>
                      <a:pt x="523214" y="469166"/>
                    </a:lnTo>
                    <a:lnTo>
                      <a:pt x="0" y="228246"/>
                    </a:lnTo>
                    <a:close/>
                  </a:path>
                </a:pathLst>
              </a:custGeom>
              <a:solidFill>
                <a:srgbClr val="59595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1296" name="Freeform 1295">
                <a:extLst>
                  <a:ext uri="{FF2B5EF4-FFF2-40B4-BE49-F238E27FC236}">
                    <a16:creationId xmlns:a16="http://schemas.microsoft.com/office/drawing/2014/main" id="{DCAB1D13-02F8-314A-82DE-73A391AEBA4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282748" y="1614494"/>
                <a:ext cx="135212" cy="60251"/>
              </a:xfrm>
              <a:custGeom>
                <a:avLst/>
                <a:gdLst>
                  <a:gd name="T0" fmla="*/ 0 w 1366596"/>
                  <a:gd name="T1" fmla="*/ 0 h 809868"/>
                  <a:gd name="T2" fmla="*/ 135212 w 1366596"/>
                  <a:gd name="T3" fmla="*/ 46558 h 809868"/>
                  <a:gd name="T4" fmla="*/ 85589 w 1366596"/>
                  <a:gd name="T5" fmla="*/ 60251 h 809868"/>
                  <a:gd name="T6" fmla="*/ 455 w 1366596"/>
                  <a:gd name="T7" fmla="*/ 31837 h 809868"/>
                  <a:gd name="T8" fmla="*/ 0 w 1366596"/>
                  <a:gd name="T9" fmla="*/ 0 h 8098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66596" h="809868">
                    <a:moveTo>
                      <a:pt x="0" y="0"/>
                    </a:moveTo>
                    <a:lnTo>
                      <a:pt x="1366596" y="625807"/>
                    </a:lnTo>
                    <a:lnTo>
                      <a:pt x="865050" y="809868"/>
                    </a:lnTo>
                    <a:lnTo>
                      <a:pt x="4601" y="427942"/>
                    </a:lnTo>
                    <a:cubicBezTo>
                      <a:pt x="-1535" y="105836"/>
                      <a:pt x="1534" y="142647"/>
                      <a:pt x="0" y="0"/>
                    </a:cubicBezTo>
                    <a:close/>
                  </a:path>
                </a:pathLst>
              </a:custGeom>
              <a:solidFill>
                <a:srgbClr val="59595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1297" name="Freeform 1296">
                <a:extLst>
                  <a:ext uri="{FF2B5EF4-FFF2-40B4-BE49-F238E27FC236}">
                    <a16:creationId xmlns:a16="http://schemas.microsoft.com/office/drawing/2014/main" id="{DD893E85-2992-4C46-BCB6-E20F2C1A9B1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035150" y="1615964"/>
                <a:ext cx="133456" cy="60250"/>
              </a:xfrm>
              <a:custGeom>
                <a:avLst/>
                <a:gdLst>
                  <a:gd name="T0" fmla="*/ 131634 w 1348191"/>
                  <a:gd name="T1" fmla="*/ 0 h 791462"/>
                  <a:gd name="T2" fmla="*/ 133456 w 1348191"/>
                  <a:gd name="T3" fmla="*/ 29074 h 791462"/>
                  <a:gd name="T4" fmla="*/ 48281 w 1348191"/>
                  <a:gd name="T5" fmla="*/ 60250 h 791462"/>
                  <a:gd name="T6" fmla="*/ 0 w 1348191"/>
                  <a:gd name="T7" fmla="*/ 46589 h 791462"/>
                  <a:gd name="T8" fmla="*/ 131634 w 1348191"/>
                  <a:gd name="T9" fmla="*/ 0 h 79146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48191" h="791462">
                    <a:moveTo>
                      <a:pt x="1329786" y="0"/>
                    </a:moveTo>
                    <a:lnTo>
                      <a:pt x="1348191" y="381926"/>
                    </a:lnTo>
                    <a:lnTo>
                      <a:pt x="487742" y="791462"/>
                    </a:lnTo>
                    <a:lnTo>
                      <a:pt x="0" y="612002"/>
                    </a:lnTo>
                    <a:lnTo>
                      <a:pt x="1329786" y="0"/>
                    </a:lnTo>
                    <a:close/>
                  </a:path>
                </a:pathLst>
              </a:custGeom>
              <a:solidFill>
                <a:srgbClr val="59595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cxnSp>
            <p:nvCxnSpPr>
              <p:cNvPr id="1298" name="Straight Connector 1297">
                <a:extLst>
                  <a:ext uri="{FF2B5EF4-FFF2-40B4-BE49-F238E27FC236}">
                    <a16:creationId xmlns:a16="http://schemas.microsoft.com/office/drawing/2014/main" id="{40094548-3FCC-CA44-93E3-E752B573777D}"/>
                  </a:ext>
                </a:extLst>
              </p:cNvPr>
              <p:cNvCxnSpPr>
                <a:cxnSpLocks noChangeShapeType="1"/>
                <a:endCxn id="1293" idx="2"/>
              </p:cNvCxnSpPr>
              <p:nvPr/>
            </p:nvCxnSpPr>
            <p:spPr bwMode="auto">
              <a:xfrm flipH="1" flipV="1">
                <a:off x="7914388" y="1615701"/>
                <a:ext cx="1756" cy="76416"/>
              </a:xfrm>
              <a:prstGeom prst="line">
                <a:avLst/>
              </a:prstGeom>
              <a:noFill/>
              <a:ln w="6350">
                <a:solidFill>
                  <a:srgbClr val="7F7F7F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80808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99" name="Straight Connector 1298">
                <a:extLst>
                  <a:ext uri="{FF2B5EF4-FFF2-40B4-BE49-F238E27FC236}">
                    <a16:creationId xmlns:a16="http://schemas.microsoft.com/office/drawing/2014/main" id="{8B078898-DF43-874B-AFB1-139C132D0DFF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flipH="1" flipV="1">
                <a:off x="8537368" y="1618903"/>
                <a:ext cx="1757" cy="76416"/>
              </a:xfrm>
              <a:prstGeom prst="line">
                <a:avLst/>
              </a:prstGeom>
              <a:noFill/>
              <a:ln w="6350">
                <a:solidFill>
                  <a:srgbClr val="7F7F7F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80808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grpSp>
          <p:nvGrpSpPr>
            <p:cNvPr id="27788" name="Group 1113">
              <a:extLst>
                <a:ext uri="{FF2B5EF4-FFF2-40B4-BE49-F238E27FC236}">
                  <a16:creationId xmlns:a16="http://schemas.microsoft.com/office/drawing/2014/main" id="{278AD47E-6A08-3548-A943-4B761379193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088975" y="3633334"/>
              <a:ext cx="418211" cy="189727"/>
              <a:chOff x="7913987" y="1515773"/>
              <a:chExt cx="625138" cy="276534"/>
            </a:xfrm>
          </p:grpSpPr>
          <p:sp>
            <p:nvSpPr>
              <p:cNvPr id="1282" name="Oval 1281">
                <a:extLst>
                  <a:ext uri="{FF2B5EF4-FFF2-40B4-BE49-F238E27FC236}">
                    <a16:creationId xmlns:a16="http://schemas.microsoft.com/office/drawing/2014/main" id="{3B877B46-DEBC-FB43-8032-66089405B61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V="1">
                <a:off x="7915743" y="1593920"/>
                <a:ext cx="623382" cy="198387"/>
              </a:xfrm>
              <a:prstGeom prst="ellipse">
                <a:avLst/>
              </a:prstGeom>
              <a:gradFill rotWithShape="1">
                <a:gsLst>
                  <a:gs pos="0">
                    <a:srgbClr val="7F7F7F"/>
                  </a:gs>
                  <a:gs pos="53000">
                    <a:srgbClr val="D9D9D9"/>
                  </a:gs>
                  <a:gs pos="100000">
                    <a:srgbClr val="7F7F7F"/>
                  </a:gs>
                </a:gsLst>
                <a:lin ang="0" scaled="1"/>
              </a:gradFill>
              <a:ln w="6350">
                <a:solidFill>
                  <a:srgbClr val="7F7F7F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BFBFBF">
                    <a:alpha val="34999"/>
                  </a:srgbClr>
                </a:outerShdw>
              </a:effectLst>
            </p:spPr>
            <p:txBody>
              <a:bodyPr anchor="ctr"/>
              <a:lstStyle/>
              <a:p>
                <a:pPr algn="ctr">
                  <a:defRPr/>
                </a:pPr>
                <a:endParaRPr lang="en-US" dirty="0">
                  <a:ln>
                    <a:solidFill>
                      <a:schemeClr val="tx1"/>
                    </a:solidFill>
                  </a:ln>
                  <a:solidFill>
                    <a:schemeClr val="lt1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1283" name="Rectangle 1282">
                <a:extLst>
                  <a:ext uri="{FF2B5EF4-FFF2-40B4-BE49-F238E27FC236}">
                    <a16:creationId xmlns:a16="http://schemas.microsoft.com/office/drawing/2014/main" id="{C18CA2D3-ACCA-E940-A8E8-48383D90DF6D}"/>
                  </a:ext>
                </a:extLst>
              </p:cNvPr>
              <p:cNvSpPr/>
              <p:nvPr/>
            </p:nvSpPr>
            <p:spPr bwMode="auto">
              <a:xfrm>
                <a:off x="7912811" y="1622871"/>
                <a:ext cx="626467" cy="71728"/>
              </a:xfrm>
              <a:prstGeom prst="rect">
                <a:avLst/>
              </a:prstGeom>
              <a:gradFill>
                <a:gsLst>
                  <a:gs pos="0">
                    <a:schemeClr val="tx1">
                      <a:lumMod val="50000"/>
                      <a:lumOff val="50000"/>
                    </a:schemeClr>
                  </a:gs>
                  <a:gs pos="53000">
                    <a:schemeClr val="bg1">
                      <a:lumMod val="85000"/>
                    </a:schemeClr>
                  </a:gs>
                  <a:gs pos="100000">
                    <a:schemeClr val="tx1">
                      <a:lumMod val="50000"/>
                      <a:lumOff val="50000"/>
                    </a:schemeClr>
                  </a:gs>
                </a:gsLst>
                <a:lin ang="10800000" scaled="0"/>
              </a:gradFill>
              <a:ln w="25400"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1284" name="Oval 1283">
                <a:extLst>
                  <a:ext uri="{FF2B5EF4-FFF2-40B4-BE49-F238E27FC236}">
                    <a16:creationId xmlns:a16="http://schemas.microsoft.com/office/drawing/2014/main" id="{52FEF8F8-A77D-E84D-AA8B-20F8D696B42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V="1">
                <a:off x="7914388" y="1515773"/>
                <a:ext cx="623381" cy="198387"/>
              </a:xfrm>
              <a:prstGeom prst="ellipse">
                <a:avLst/>
              </a:prstGeom>
              <a:solidFill>
                <a:srgbClr val="BFBFBF"/>
              </a:solidFill>
              <a:ln w="6350">
                <a:solidFill>
                  <a:srgbClr val="7F7F7F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808080">
                    <a:alpha val="34999"/>
                  </a:srgbClr>
                </a:outerShdw>
              </a:effectLst>
            </p:spPr>
            <p:txBody>
              <a:bodyPr anchor="ctr"/>
              <a:lstStyle/>
              <a:p>
                <a:pPr algn="ctr">
                  <a:defRPr/>
                </a:pPr>
                <a:endParaRPr lang="en-US" dirty="0">
                  <a:ln>
                    <a:solidFill>
                      <a:schemeClr val="tx1"/>
                    </a:solidFill>
                  </a:ln>
                  <a:solidFill>
                    <a:schemeClr val="lt1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1285" name="Freeform 1284">
                <a:extLst>
                  <a:ext uri="{FF2B5EF4-FFF2-40B4-BE49-F238E27FC236}">
                    <a16:creationId xmlns:a16="http://schemas.microsoft.com/office/drawing/2014/main" id="{8B9AFE5F-8CBA-4842-A7CA-80A53679A8ED}"/>
                  </a:ext>
                </a:extLst>
              </p:cNvPr>
              <p:cNvSpPr/>
              <p:nvPr/>
            </p:nvSpPr>
            <p:spPr bwMode="auto">
              <a:xfrm>
                <a:off x="8071800" y="1581222"/>
                <a:ext cx="306115" cy="99494"/>
              </a:xfrm>
              <a:custGeom>
                <a:avLst/>
                <a:gdLst>
                  <a:gd name="connsiteX0" fmla="*/ 1486231 w 2944854"/>
                  <a:gd name="connsiteY0" fmla="*/ 727041 h 1302232"/>
                  <a:gd name="connsiteX1" fmla="*/ 257675 w 2944854"/>
                  <a:gd name="connsiteY1" fmla="*/ 1302232 h 1302232"/>
                  <a:gd name="connsiteX2" fmla="*/ 0 w 2944854"/>
                  <a:gd name="connsiteY2" fmla="*/ 1228607 h 1302232"/>
                  <a:gd name="connsiteX3" fmla="*/ 911064 w 2944854"/>
                  <a:gd name="connsiteY3" fmla="*/ 837478 h 1302232"/>
                  <a:gd name="connsiteX4" fmla="*/ 883456 w 2944854"/>
                  <a:gd name="connsiteY4" fmla="*/ 450949 h 1302232"/>
                  <a:gd name="connsiteX5" fmla="*/ 161047 w 2944854"/>
                  <a:gd name="connsiteY5" fmla="*/ 119640 h 1302232"/>
                  <a:gd name="connsiteX6" fmla="*/ 404917 w 2944854"/>
                  <a:gd name="connsiteY6" fmla="*/ 50617 h 1302232"/>
                  <a:gd name="connsiteX7" fmla="*/ 1477028 w 2944854"/>
                  <a:gd name="connsiteY7" fmla="*/ 501566 h 1302232"/>
                  <a:gd name="connsiteX8" fmla="*/ 2572146 w 2944854"/>
                  <a:gd name="connsiteY8" fmla="*/ 0 h 1302232"/>
                  <a:gd name="connsiteX9" fmla="*/ 2875834 w 2944854"/>
                  <a:gd name="connsiteY9" fmla="*/ 96632 h 1302232"/>
                  <a:gd name="connsiteX10" fmla="*/ 2079803 w 2944854"/>
                  <a:gd name="connsiteY10" fmla="*/ 432543 h 1302232"/>
                  <a:gd name="connsiteX11" fmla="*/ 2240850 w 2944854"/>
                  <a:gd name="connsiteY11" fmla="*/ 920305 h 1302232"/>
                  <a:gd name="connsiteX12" fmla="*/ 2944854 w 2944854"/>
                  <a:gd name="connsiteY12" fmla="*/ 1228607 h 1302232"/>
                  <a:gd name="connsiteX13" fmla="*/ 2733192 w 2944854"/>
                  <a:gd name="connsiteY13" fmla="*/ 1297630 h 1302232"/>
                  <a:gd name="connsiteX14" fmla="*/ 1486231 w 2944854"/>
                  <a:gd name="connsiteY14" fmla="*/ 727041 h 1302232"/>
                  <a:gd name="connsiteX0" fmla="*/ 1486231 w 2944854"/>
                  <a:gd name="connsiteY0" fmla="*/ 727041 h 1316375"/>
                  <a:gd name="connsiteX1" fmla="*/ 257675 w 2944854"/>
                  <a:gd name="connsiteY1" fmla="*/ 1302232 h 1316375"/>
                  <a:gd name="connsiteX2" fmla="*/ 0 w 2944854"/>
                  <a:gd name="connsiteY2" fmla="*/ 1228607 h 1316375"/>
                  <a:gd name="connsiteX3" fmla="*/ 911064 w 2944854"/>
                  <a:gd name="connsiteY3" fmla="*/ 837478 h 1316375"/>
                  <a:gd name="connsiteX4" fmla="*/ 883456 w 2944854"/>
                  <a:gd name="connsiteY4" fmla="*/ 450949 h 1316375"/>
                  <a:gd name="connsiteX5" fmla="*/ 161047 w 2944854"/>
                  <a:gd name="connsiteY5" fmla="*/ 119640 h 1316375"/>
                  <a:gd name="connsiteX6" fmla="*/ 404917 w 2944854"/>
                  <a:gd name="connsiteY6" fmla="*/ 50617 h 1316375"/>
                  <a:gd name="connsiteX7" fmla="*/ 1477028 w 2944854"/>
                  <a:gd name="connsiteY7" fmla="*/ 501566 h 1316375"/>
                  <a:gd name="connsiteX8" fmla="*/ 2572146 w 2944854"/>
                  <a:gd name="connsiteY8" fmla="*/ 0 h 1316375"/>
                  <a:gd name="connsiteX9" fmla="*/ 2875834 w 2944854"/>
                  <a:gd name="connsiteY9" fmla="*/ 96632 h 1316375"/>
                  <a:gd name="connsiteX10" fmla="*/ 2079803 w 2944854"/>
                  <a:gd name="connsiteY10" fmla="*/ 432543 h 1316375"/>
                  <a:gd name="connsiteX11" fmla="*/ 2240850 w 2944854"/>
                  <a:gd name="connsiteY11" fmla="*/ 920305 h 1316375"/>
                  <a:gd name="connsiteX12" fmla="*/ 2944854 w 2944854"/>
                  <a:gd name="connsiteY12" fmla="*/ 1228607 h 1316375"/>
                  <a:gd name="connsiteX13" fmla="*/ 2756623 w 2944854"/>
                  <a:gd name="connsiteY13" fmla="*/ 1316375 h 1316375"/>
                  <a:gd name="connsiteX14" fmla="*/ 1486231 w 2944854"/>
                  <a:gd name="connsiteY14" fmla="*/ 727041 h 1316375"/>
                  <a:gd name="connsiteX0" fmla="*/ 1486231 w 3024520"/>
                  <a:gd name="connsiteY0" fmla="*/ 727041 h 1316375"/>
                  <a:gd name="connsiteX1" fmla="*/ 257675 w 3024520"/>
                  <a:gd name="connsiteY1" fmla="*/ 1302232 h 1316375"/>
                  <a:gd name="connsiteX2" fmla="*/ 0 w 3024520"/>
                  <a:gd name="connsiteY2" fmla="*/ 1228607 h 1316375"/>
                  <a:gd name="connsiteX3" fmla="*/ 911064 w 3024520"/>
                  <a:gd name="connsiteY3" fmla="*/ 837478 h 1316375"/>
                  <a:gd name="connsiteX4" fmla="*/ 883456 w 3024520"/>
                  <a:gd name="connsiteY4" fmla="*/ 450949 h 1316375"/>
                  <a:gd name="connsiteX5" fmla="*/ 161047 w 3024520"/>
                  <a:gd name="connsiteY5" fmla="*/ 119640 h 1316375"/>
                  <a:gd name="connsiteX6" fmla="*/ 404917 w 3024520"/>
                  <a:gd name="connsiteY6" fmla="*/ 50617 h 1316375"/>
                  <a:gd name="connsiteX7" fmla="*/ 1477028 w 3024520"/>
                  <a:gd name="connsiteY7" fmla="*/ 501566 h 1316375"/>
                  <a:gd name="connsiteX8" fmla="*/ 2572146 w 3024520"/>
                  <a:gd name="connsiteY8" fmla="*/ 0 h 1316375"/>
                  <a:gd name="connsiteX9" fmla="*/ 2875834 w 3024520"/>
                  <a:gd name="connsiteY9" fmla="*/ 96632 h 1316375"/>
                  <a:gd name="connsiteX10" fmla="*/ 2079803 w 3024520"/>
                  <a:gd name="connsiteY10" fmla="*/ 432543 h 1316375"/>
                  <a:gd name="connsiteX11" fmla="*/ 2240850 w 3024520"/>
                  <a:gd name="connsiteY11" fmla="*/ 920305 h 1316375"/>
                  <a:gd name="connsiteX12" fmla="*/ 3024520 w 3024520"/>
                  <a:gd name="connsiteY12" fmla="*/ 1228607 h 1316375"/>
                  <a:gd name="connsiteX13" fmla="*/ 2756623 w 3024520"/>
                  <a:gd name="connsiteY13" fmla="*/ 1316375 h 1316375"/>
                  <a:gd name="connsiteX14" fmla="*/ 1486231 w 3024520"/>
                  <a:gd name="connsiteY14" fmla="*/ 727041 h 1316375"/>
                  <a:gd name="connsiteX0" fmla="*/ 1537780 w 3076069"/>
                  <a:gd name="connsiteY0" fmla="*/ 727041 h 1316375"/>
                  <a:gd name="connsiteX1" fmla="*/ 309224 w 3076069"/>
                  <a:gd name="connsiteY1" fmla="*/ 1302232 h 1316375"/>
                  <a:gd name="connsiteX2" fmla="*/ 0 w 3076069"/>
                  <a:gd name="connsiteY2" fmla="*/ 1228607 h 1316375"/>
                  <a:gd name="connsiteX3" fmla="*/ 962613 w 3076069"/>
                  <a:gd name="connsiteY3" fmla="*/ 837478 h 1316375"/>
                  <a:gd name="connsiteX4" fmla="*/ 935005 w 3076069"/>
                  <a:gd name="connsiteY4" fmla="*/ 450949 h 1316375"/>
                  <a:gd name="connsiteX5" fmla="*/ 212596 w 3076069"/>
                  <a:gd name="connsiteY5" fmla="*/ 119640 h 1316375"/>
                  <a:gd name="connsiteX6" fmla="*/ 456466 w 3076069"/>
                  <a:gd name="connsiteY6" fmla="*/ 50617 h 1316375"/>
                  <a:gd name="connsiteX7" fmla="*/ 1528577 w 3076069"/>
                  <a:gd name="connsiteY7" fmla="*/ 501566 h 1316375"/>
                  <a:gd name="connsiteX8" fmla="*/ 2623695 w 3076069"/>
                  <a:gd name="connsiteY8" fmla="*/ 0 h 1316375"/>
                  <a:gd name="connsiteX9" fmla="*/ 2927383 w 3076069"/>
                  <a:gd name="connsiteY9" fmla="*/ 96632 h 1316375"/>
                  <a:gd name="connsiteX10" fmla="*/ 2131352 w 3076069"/>
                  <a:gd name="connsiteY10" fmla="*/ 432543 h 1316375"/>
                  <a:gd name="connsiteX11" fmla="*/ 2292399 w 3076069"/>
                  <a:gd name="connsiteY11" fmla="*/ 920305 h 1316375"/>
                  <a:gd name="connsiteX12" fmla="*/ 3076069 w 3076069"/>
                  <a:gd name="connsiteY12" fmla="*/ 1228607 h 1316375"/>
                  <a:gd name="connsiteX13" fmla="*/ 2808172 w 3076069"/>
                  <a:gd name="connsiteY13" fmla="*/ 1316375 h 1316375"/>
                  <a:gd name="connsiteX14" fmla="*/ 1537780 w 3076069"/>
                  <a:gd name="connsiteY14" fmla="*/ 727041 h 1316375"/>
                  <a:gd name="connsiteX0" fmla="*/ 1537780 w 3076069"/>
                  <a:gd name="connsiteY0" fmla="*/ 727041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27041 h 1321259"/>
                  <a:gd name="connsiteX0" fmla="*/ 1537780 w 3076069"/>
                  <a:gd name="connsiteY0" fmla="*/ 750825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50825 h 132125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</a:cxnLst>
                <a:rect l="l" t="t" r="r" b="b"/>
                <a:pathLst>
                  <a:path w="3076069" h="1321259">
                    <a:moveTo>
                      <a:pt x="1537780" y="750825"/>
                    </a:moveTo>
                    <a:lnTo>
                      <a:pt x="313981" y="1321259"/>
                    </a:lnTo>
                    <a:lnTo>
                      <a:pt x="0" y="1228607"/>
                    </a:lnTo>
                    <a:lnTo>
                      <a:pt x="962613" y="837478"/>
                    </a:lnTo>
                    <a:lnTo>
                      <a:pt x="935005" y="450949"/>
                    </a:lnTo>
                    <a:lnTo>
                      <a:pt x="212596" y="119640"/>
                    </a:lnTo>
                    <a:lnTo>
                      <a:pt x="456466" y="50617"/>
                    </a:lnTo>
                    <a:lnTo>
                      <a:pt x="1528577" y="501566"/>
                    </a:lnTo>
                    <a:lnTo>
                      <a:pt x="2623695" y="0"/>
                    </a:lnTo>
                    <a:lnTo>
                      <a:pt x="2927383" y="96632"/>
                    </a:lnTo>
                    <a:lnTo>
                      <a:pt x="2131352" y="432543"/>
                    </a:lnTo>
                    <a:lnTo>
                      <a:pt x="2292399" y="920305"/>
                    </a:lnTo>
                    <a:lnTo>
                      <a:pt x="3076069" y="1228607"/>
                    </a:lnTo>
                    <a:lnTo>
                      <a:pt x="2808172" y="1316375"/>
                    </a:lnTo>
                    <a:lnTo>
                      <a:pt x="1537780" y="750825"/>
                    </a:lnTo>
                    <a:close/>
                  </a:path>
                </a:pathLst>
              </a:custGeom>
              <a:solidFill>
                <a:schemeClr val="bg1">
                  <a:lumMod val="85000"/>
                </a:schemeClr>
              </a:soli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1286" name="Freeform 1285">
                <a:extLst>
                  <a:ext uri="{FF2B5EF4-FFF2-40B4-BE49-F238E27FC236}">
                    <a16:creationId xmlns:a16="http://schemas.microsoft.com/office/drawing/2014/main" id="{1C809079-131E-AC48-8AFB-2DEF8FFF4B3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042174" y="1555712"/>
                <a:ext cx="367006" cy="69068"/>
              </a:xfrm>
              <a:custGeom>
                <a:avLst/>
                <a:gdLst>
                  <a:gd name="T0" fmla="*/ 0 w 3723451"/>
                  <a:gd name="T1" fmla="*/ 16897 h 932950"/>
                  <a:gd name="T2" fmla="*/ 64577 w 3723451"/>
                  <a:gd name="T3" fmla="*/ 199 h 932950"/>
                  <a:gd name="T4" fmla="*/ 182917 w 3723451"/>
                  <a:gd name="T5" fmla="*/ 38538 h 932950"/>
                  <a:gd name="T6" fmla="*/ 295814 w 3723451"/>
                  <a:gd name="T7" fmla="*/ 0 h 932950"/>
                  <a:gd name="T8" fmla="*/ 367006 w 3723451"/>
                  <a:gd name="T9" fmla="*/ 15336 h 932950"/>
                  <a:gd name="T10" fmla="*/ 314039 w 3723451"/>
                  <a:gd name="T11" fmla="*/ 34193 h 932950"/>
                  <a:gd name="T12" fmla="*/ 296986 w 3723451"/>
                  <a:gd name="T13" fmla="*/ 29109 h 932950"/>
                  <a:gd name="T14" fmla="*/ 184996 w 3723451"/>
                  <a:gd name="T15" fmla="*/ 69068 h 932950"/>
                  <a:gd name="T16" fmla="*/ 70141 w 3723451"/>
                  <a:gd name="T17" fmla="*/ 30579 h 932950"/>
                  <a:gd name="T18" fmla="*/ 51571 w 3723451"/>
                  <a:gd name="T19" fmla="*/ 34733 h 932950"/>
                  <a:gd name="T20" fmla="*/ 0 w 3723451"/>
                  <a:gd name="T21" fmla="*/ 16897 h 932950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0" t="0" r="r" b="b"/>
                <a:pathLst>
                  <a:path w="3723451" h="932950">
                    <a:moveTo>
                      <a:pt x="0" y="228246"/>
                    </a:moveTo>
                    <a:lnTo>
                      <a:pt x="655168" y="2690"/>
                    </a:lnTo>
                    <a:lnTo>
                      <a:pt x="1855778" y="520562"/>
                    </a:lnTo>
                    <a:lnTo>
                      <a:pt x="3001174" y="0"/>
                    </a:lnTo>
                    <a:lnTo>
                      <a:pt x="3723451" y="207149"/>
                    </a:lnTo>
                    <a:lnTo>
                      <a:pt x="3186079" y="461874"/>
                    </a:lnTo>
                    <a:lnTo>
                      <a:pt x="3013067" y="393200"/>
                    </a:lnTo>
                    <a:lnTo>
                      <a:pt x="1876873" y="932950"/>
                    </a:lnTo>
                    <a:lnTo>
                      <a:pt x="711613" y="413055"/>
                    </a:lnTo>
                    <a:lnTo>
                      <a:pt x="523214" y="469166"/>
                    </a:lnTo>
                    <a:lnTo>
                      <a:pt x="0" y="228246"/>
                    </a:lnTo>
                    <a:close/>
                  </a:path>
                </a:pathLst>
              </a:custGeom>
              <a:solidFill>
                <a:srgbClr val="59595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1287" name="Freeform 1286">
                <a:extLst>
                  <a:ext uri="{FF2B5EF4-FFF2-40B4-BE49-F238E27FC236}">
                    <a16:creationId xmlns:a16="http://schemas.microsoft.com/office/drawing/2014/main" id="{C8EBB441-9E3C-6F4C-BA8E-CB4949FA635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282748" y="1614494"/>
                <a:ext cx="135212" cy="60251"/>
              </a:xfrm>
              <a:custGeom>
                <a:avLst/>
                <a:gdLst>
                  <a:gd name="T0" fmla="*/ 0 w 1366596"/>
                  <a:gd name="T1" fmla="*/ 0 h 809868"/>
                  <a:gd name="T2" fmla="*/ 135212 w 1366596"/>
                  <a:gd name="T3" fmla="*/ 46558 h 809868"/>
                  <a:gd name="T4" fmla="*/ 85589 w 1366596"/>
                  <a:gd name="T5" fmla="*/ 60251 h 809868"/>
                  <a:gd name="T6" fmla="*/ 455 w 1366596"/>
                  <a:gd name="T7" fmla="*/ 31837 h 809868"/>
                  <a:gd name="T8" fmla="*/ 0 w 1366596"/>
                  <a:gd name="T9" fmla="*/ 0 h 8098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66596" h="809868">
                    <a:moveTo>
                      <a:pt x="0" y="0"/>
                    </a:moveTo>
                    <a:lnTo>
                      <a:pt x="1366596" y="625807"/>
                    </a:lnTo>
                    <a:lnTo>
                      <a:pt x="865050" y="809868"/>
                    </a:lnTo>
                    <a:lnTo>
                      <a:pt x="4601" y="427942"/>
                    </a:lnTo>
                    <a:cubicBezTo>
                      <a:pt x="-1535" y="105836"/>
                      <a:pt x="1534" y="142647"/>
                      <a:pt x="0" y="0"/>
                    </a:cubicBezTo>
                    <a:close/>
                  </a:path>
                </a:pathLst>
              </a:custGeom>
              <a:solidFill>
                <a:srgbClr val="59595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1288" name="Freeform 1287">
                <a:extLst>
                  <a:ext uri="{FF2B5EF4-FFF2-40B4-BE49-F238E27FC236}">
                    <a16:creationId xmlns:a16="http://schemas.microsoft.com/office/drawing/2014/main" id="{2B992CFD-0839-D047-A061-12EB0A0832C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035150" y="1615964"/>
                <a:ext cx="133456" cy="60250"/>
              </a:xfrm>
              <a:custGeom>
                <a:avLst/>
                <a:gdLst>
                  <a:gd name="T0" fmla="*/ 131634 w 1348191"/>
                  <a:gd name="T1" fmla="*/ 0 h 791462"/>
                  <a:gd name="T2" fmla="*/ 133456 w 1348191"/>
                  <a:gd name="T3" fmla="*/ 29074 h 791462"/>
                  <a:gd name="T4" fmla="*/ 48281 w 1348191"/>
                  <a:gd name="T5" fmla="*/ 60250 h 791462"/>
                  <a:gd name="T6" fmla="*/ 0 w 1348191"/>
                  <a:gd name="T7" fmla="*/ 46589 h 791462"/>
                  <a:gd name="T8" fmla="*/ 131634 w 1348191"/>
                  <a:gd name="T9" fmla="*/ 0 h 79146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48191" h="791462">
                    <a:moveTo>
                      <a:pt x="1329786" y="0"/>
                    </a:moveTo>
                    <a:lnTo>
                      <a:pt x="1348191" y="381926"/>
                    </a:lnTo>
                    <a:lnTo>
                      <a:pt x="487742" y="791462"/>
                    </a:lnTo>
                    <a:lnTo>
                      <a:pt x="0" y="612002"/>
                    </a:lnTo>
                    <a:lnTo>
                      <a:pt x="1329786" y="0"/>
                    </a:lnTo>
                    <a:close/>
                  </a:path>
                </a:pathLst>
              </a:custGeom>
              <a:solidFill>
                <a:srgbClr val="59595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cxnSp>
            <p:nvCxnSpPr>
              <p:cNvPr id="1289" name="Straight Connector 1288">
                <a:extLst>
                  <a:ext uri="{FF2B5EF4-FFF2-40B4-BE49-F238E27FC236}">
                    <a16:creationId xmlns:a16="http://schemas.microsoft.com/office/drawing/2014/main" id="{67991806-61FB-684B-86E2-A80AEF3AED2F}"/>
                  </a:ext>
                </a:extLst>
              </p:cNvPr>
              <p:cNvCxnSpPr>
                <a:cxnSpLocks noChangeShapeType="1"/>
                <a:endCxn id="1284" idx="2"/>
              </p:cNvCxnSpPr>
              <p:nvPr/>
            </p:nvCxnSpPr>
            <p:spPr bwMode="auto">
              <a:xfrm flipH="1" flipV="1">
                <a:off x="7914388" y="1615701"/>
                <a:ext cx="1756" cy="76416"/>
              </a:xfrm>
              <a:prstGeom prst="line">
                <a:avLst/>
              </a:prstGeom>
              <a:noFill/>
              <a:ln w="6350">
                <a:solidFill>
                  <a:srgbClr val="7F7F7F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80808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90" name="Straight Connector 1289">
                <a:extLst>
                  <a:ext uri="{FF2B5EF4-FFF2-40B4-BE49-F238E27FC236}">
                    <a16:creationId xmlns:a16="http://schemas.microsoft.com/office/drawing/2014/main" id="{F14BC9C1-261C-204B-917B-B39594AF3050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flipH="1" flipV="1">
                <a:off x="8537368" y="1618903"/>
                <a:ext cx="1757" cy="76416"/>
              </a:xfrm>
              <a:prstGeom prst="line">
                <a:avLst/>
              </a:prstGeom>
              <a:noFill/>
              <a:ln w="6350">
                <a:solidFill>
                  <a:srgbClr val="7F7F7F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80808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grpSp>
          <p:nvGrpSpPr>
            <p:cNvPr id="27789" name="Group 1114">
              <a:extLst>
                <a:ext uri="{FF2B5EF4-FFF2-40B4-BE49-F238E27FC236}">
                  <a16:creationId xmlns:a16="http://schemas.microsoft.com/office/drawing/2014/main" id="{498E30AA-0AE6-1344-A522-041E9B9C362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748699" y="3641266"/>
              <a:ext cx="418211" cy="189727"/>
              <a:chOff x="7913987" y="1515773"/>
              <a:chExt cx="625138" cy="276534"/>
            </a:xfrm>
          </p:grpSpPr>
          <p:sp>
            <p:nvSpPr>
              <p:cNvPr id="1273" name="Oval 1272">
                <a:extLst>
                  <a:ext uri="{FF2B5EF4-FFF2-40B4-BE49-F238E27FC236}">
                    <a16:creationId xmlns:a16="http://schemas.microsoft.com/office/drawing/2014/main" id="{842E9147-36CA-2E4C-A57A-95FB295C223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V="1">
                <a:off x="7915743" y="1593920"/>
                <a:ext cx="623382" cy="198387"/>
              </a:xfrm>
              <a:prstGeom prst="ellipse">
                <a:avLst/>
              </a:prstGeom>
              <a:gradFill rotWithShape="1">
                <a:gsLst>
                  <a:gs pos="0">
                    <a:srgbClr val="7F7F7F"/>
                  </a:gs>
                  <a:gs pos="53000">
                    <a:srgbClr val="D9D9D9"/>
                  </a:gs>
                  <a:gs pos="100000">
                    <a:srgbClr val="7F7F7F"/>
                  </a:gs>
                </a:gsLst>
                <a:lin ang="0" scaled="1"/>
              </a:gradFill>
              <a:ln w="6350">
                <a:solidFill>
                  <a:srgbClr val="7F7F7F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BFBFBF">
                    <a:alpha val="34999"/>
                  </a:srgbClr>
                </a:outerShdw>
              </a:effectLst>
            </p:spPr>
            <p:txBody>
              <a:bodyPr anchor="ctr"/>
              <a:lstStyle/>
              <a:p>
                <a:pPr algn="ctr">
                  <a:defRPr/>
                </a:pPr>
                <a:endParaRPr lang="en-US" dirty="0">
                  <a:ln>
                    <a:solidFill>
                      <a:schemeClr val="tx1"/>
                    </a:solidFill>
                  </a:ln>
                  <a:solidFill>
                    <a:schemeClr val="lt1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1274" name="Rectangle 1273">
                <a:extLst>
                  <a:ext uri="{FF2B5EF4-FFF2-40B4-BE49-F238E27FC236}">
                    <a16:creationId xmlns:a16="http://schemas.microsoft.com/office/drawing/2014/main" id="{E6D3E4D8-C3B8-D64D-94B3-4A474ECC27A3}"/>
                  </a:ext>
                </a:extLst>
              </p:cNvPr>
              <p:cNvSpPr/>
              <p:nvPr/>
            </p:nvSpPr>
            <p:spPr bwMode="auto">
              <a:xfrm>
                <a:off x="7913821" y="1622879"/>
                <a:ext cx="626467" cy="71730"/>
              </a:xfrm>
              <a:prstGeom prst="rect">
                <a:avLst/>
              </a:prstGeom>
              <a:gradFill>
                <a:gsLst>
                  <a:gs pos="0">
                    <a:schemeClr val="tx1">
                      <a:lumMod val="50000"/>
                      <a:lumOff val="50000"/>
                    </a:schemeClr>
                  </a:gs>
                  <a:gs pos="53000">
                    <a:schemeClr val="bg1">
                      <a:lumMod val="85000"/>
                    </a:schemeClr>
                  </a:gs>
                  <a:gs pos="100000">
                    <a:schemeClr val="tx1">
                      <a:lumMod val="50000"/>
                      <a:lumOff val="50000"/>
                    </a:schemeClr>
                  </a:gs>
                </a:gsLst>
                <a:lin ang="10800000" scaled="0"/>
              </a:gradFill>
              <a:ln w="25400"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1275" name="Oval 1274">
                <a:extLst>
                  <a:ext uri="{FF2B5EF4-FFF2-40B4-BE49-F238E27FC236}">
                    <a16:creationId xmlns:a16="http://schemas.microsoft.com/office/drawing/2014/main" id="{C98A6999-5777-8947-B95F-DE5CAFAC244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V="1">
                <a:off x="7914388" y="1515773"/>
                <a:ext cx="623381" cy="198387"/>
              </a:xfrm>
              <a:prstGeom prst="ellipse">
                <a:avLst/>
              </a:prstGeom>
              <a:solidFill>
                <a:srgbClr val="BFBFBF"/>
              </a:solidFill>
              <a:ln w="6350">
                <a:solidFill>
                  <a:srgbClr val="7F7F7F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808080">
                    <a:alpha val="34999"/>
                  </a:srgbClr>
                </a:outerShdw>
              </a:effectLst>
            </p:spPr>
            <p:txBody>
              <a:bodyPr anchor="ctr"/>
              <a:lstStyle/>
              <a:p>
                <a:pPr algn="ctr">
                  <a:defRPr/>
                </a:pPr>
                <a:endParaRPr lang="en-US" dirty="0">
                  <a:ln>
                    <a:solidFill>
                      <a:schemeClr val="tx1"/>
                    </a:solidFill>
                  </a:ln>
                  <a:solidFill>
                    <a:schemeClr val="lt1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1276" name="Freeform 1275">
                <a:extLst>
                  <a:ext uri="{FF2B5EF4-FFF2-40B4-BE49-F238E27FC236}">
                    <a16:creationId xmlns:a16="http://schemas.microsoft.com/office/drawing/2014/main" id="{35BB79EA-04E6-254B-869B-6431A9DAD2A8}"/>
                  </a:ext>
                </a:extLst>
              </p:cNvPr>
              <p:cNvSpPr/>
              <p:nvPr/>
            </p:nvSpPr>
            <p:spPr bwMode="auto">
              <a:xfrm>
                <a:off x="8072810" y="1581230"/>
                <a:ext cx="306115" cy="99496"/>
              </a:xfrm>
              <a:custGeom>
                <a:avLst/>
                <a:gdLst>
                  <a:gd name="connsiteX0" fmla="*/ 1486231 w 2944854"/>
                  <a:gd name="connsiteY0" fmla="*/ 727041 h 1302232"/>
                  <a:gd name="connsiteX1" fmla="*/ 257675 w 2944854"/>
                  <a:gd name="connsiteY1" fmla="*/ 1302232 h 1302232"/>
                  <a:gd name="connsiteX2" fmla="*/ 0 w 2944854"/>
                  <a:gd name="connsiteY2" fmla="*/ 1228607 h 1302232"/>
                  <a:gd name="connsiteX3" fmla="*/ 911064 w 2944854"/>
                  <a:gd name="connsiteY3" fmla="*/ 837478 h 1302232"/>
                  <a:gd name="connsiteX4" fmla="*/ 883456 w 2944854"/>
                  <a:gd name="connsiteY4" fmla="*/ 450949 h 1302232"/>
                  <a:gd name="connsiteX5" fmla="*/ 161047 w 2944854"/>
                  <a:gd name="connsiteY5" fmla="*/ 119640 h 1302232"/>
                  <a:gd name="connsiteX6" fmla="*/ 404917 w 2944854"/>
                  <a:gd name="connsiteY6" fmla="*/ 50617 h 1302232"/>
                  <a:gd name="connsiteX7" fmla="*/ 1477028 w 2944854"/>
                  <a:gd name="connsiteY7" fmla="*/ 501566 h 1302232"/>
                  <a:gd name="connsiteX8" fmla="*/ 2572146 w 2944854"/>
                  <a:gd name="connsiteY8" fmla="*/ 0 h 1302232"/>
                  <a:gd name="connsiteX9" fmla="*/ 2875834 w 2944854"/>
                  <a:gd name="connsiteY9" fmla="*/ 96632 h 1302232"/>
                  <a:gd name="connsiteX10" fmla="*/ 2079803 w 2944854"/>
                  <a:gd name="connsiteY10" fmla="*/ 432543 h 1302232"/>
                  <a:gd name="connsiteX11" fmla="*/ 2240850 w 2944854"/>
                  <a:gd name="connsiteY11" fmla="*/ 920305 h 1302232"/>
                  <a:gd name="connsiteX12" fmla="*/ 2944854 w 2944854"/>
                  <a:gd name="connsiteY12" fmla="*/ 1228607 h 1302232"/>
                  <a:gd name="connsiteX13" fmla="*/ 2733192 w 2944854"/>
                  <a:gd name="connsiteY13" fmla="*/ 1297630 h 1302232"/>
                  <a:gd name="connsiteX14" fmla="*/ 1486231 w 2944854"/>
                  <a:gd name="connsiteY14" fmla="*/ 727041 h 1302232"/>
                  <a:gd name="connsiteX0" fmla="*/ 1486231 w 2944854"/>
                  <a:gd name="connsiteY0" fmla="*/ 727041 h 1316375"/>
                  <a:gd name="connsiteX1" fmla="*/ 257675 w 2944854"/>
                  <a:gd name="connsiteY1" fmla="*/ 1302232 h 1316375"/>
                  <a:gd name="connsiteX2" fmla="*/ 0 w 2944854"/>
                  <a:gd name="connsiteY2" fmla="*/ 1228607 h 1316375"/>
                  <a:gd name="connsiteX3" fmla="*/ 911064 w 2944854"/>
                  <a:gd name="connsiteY3" fmla="*/ 837478 h 1316375"/>
                  <a:gd name="connsiteX4" fmla="*/ 883456 w 2944854"/>
                  <a:gd name="connsiteY4" fmla="*/ 450949 h 1316375"/>
                  <a:gd name="connsiteX5" fmla="*/ 161047 w 2944854"/>
                  <a:gd name="connsiteY5" fmla="*/ 119640 h 1316375"/>
                  <a:gd name="connsiteX6" fmla="*/ 404917 w 2944854"/>
                  <a:gd name="connsiteY6" fmla="*/ 50617 h 1316375"/>
                  <a:gd name="connsiteX7" fmla="*/ 1477028 w 2944854"/>
                  <a:gd name="connsiteY7" fmla="*/ 501566 h 1316375"/>
                  <a:gd name="connsiteX8" fmla="*/ 2572146 w 2944854"/>
                  <a:gd name="connsiteY8" fmla="*/ 0 h 1316375"/>
                  <a:gd name="connsiteX9" fmla="*/ 2875834 w 2944854"/>
                  <a:gd name="connsiteY9" fmla="*/ 96632 h 1316375"/>
                  <a:gd name="connsiteX10" fmla="*/ 2079803 w 2944854"/>
                  <a:gd name="connsiteY10" fmla="*/ 432543 h 1316375"/>
                  <a:gd name="connsiteX11" fmla="*/ 2240850 w 2944854"/>
                  <a:gd name="connsiteY11" fmla="*/ 920305 h 1316375"/>
                  <a:gd name="connsiteX12" fmla="*/ 2944854 w 2944854"/>
                  <a:gd name="connsiteY12" fmla="*/ 1228607 h 1316375"/>
                  <a:gd name="connsiteX13" fmla="*/ 2756623 w 2944854"/>
                  <a:gd name="connsiteY13" fmla="*/ 1316375 h 1316375"/>
                  <a:gd name="connsiteX14" fmla="*/ 1486231 w 2944854"/>
                  <a:gd name="connsiteY14" fmla="*/ 727041 h 1316375"/>
                  <a:gd name="connsiteX0" fmla="*/ 1486231 w 3024520"/>
                  <a:gd name="connsiteY0" fmla="*/ 727041 h 1316375"/>
                  <a:gd name="connsiteX1" fmla="*/ 257675 w 3024520"/>
                  <a:gd name="connsiteY1" fmla="*/ 1302232 h 1316375"/>
                  <a:gd name="connsiteX2" fmla="*/ 0 w 3024520"/>
                  <a:gd name="connsiteY2" fmla="*/ 1228607 h 1316375"/>
                  <a:gd name="connsiteX3" fmla="*/ 911064 w 3024520"/>
                  <a:gd name="connsiteY3" fmla="*/ 837478 h 1316375"/>
                  <a:gd name="connsiteX4" fmla="*/ 883456 w 3024520"/>
                  <a:gd name="connsiteY4" fmla="*/ 450949 h 1316375"/>
                  <a:gd name="connsiteX5" fmla="*/ 161047 w 3024520"/>
                  <a:gd name="connsiteY5" fmla="*/ 119640 h 1316375"/>
                  <a:gd name="connsiteX6" fmla="*/ 404917 w 3024520"/>
                  <a:gd name="connsiteY6" fmla="*/ 50617 h 1316375"/>
                  <a:gd name="connsiteX7" fmla="*/ 1477028 w 3024520"/>
                  <a:gd name="connsiteY7" fmla="*/ 501566 h 1316375"/>
                  <a:gd name="connsiteX8" fmla="*/ 2572146 w 3024520"/>
                  <a:gd name="connsiteY8" fmla="*/ 0 h 1316375"/>
                  <a:gd name="connsiteX9" fmla="*/ 2875834 w 3024520"/>
                  <a:gd name="connsiteY9" fmla="*/ 96632 h 1316375"/>
                  <a:gd name="connsiteX10" fmla="*/ 2079803 w 3024520"/>
                  <a:gd name="connsiteY10" fmla="*/ 432543 h 1316375"/>
                  <a:gd name="connsiteX11" fmla="*/ 2240850 w 3024520"/>
                  <a:gd name="connsiteY11" fmla="*/ 920305 h 1316375"/>
                  <a:gd name="connsiteX12" fmla="*/ 3024520 w 3024520"/>
                  <a:gd name="connsiteY12" fmla="*/ 1228607 h 1316375"/>
                  <a:gd name="connsiteX13" fmla="*/ 2756623 w 3024520"/>
                  <a:gd name="connsiteY13" fmla="*/ 1316375 h 1316375"/>
                  <a:gd name="connsiteX14" fmla="*/ 1486231 w 3024520"/>
                  <a:gd name="connsiteY14" fmla="*/ 727041 h 1316375"/>
                  <a:gd name="connsiteX0" fmla="*/ 1537780 w 3076069"/>
                  <a:gd name="connsiteY0" fmla="*/ 727041 h 1316375"/>
                  <a:gd name="connsiteX1" fmla="*/ 309224 w 3076069"/>
                  <a:gd name="connsiteY1" fmla="*/ 1302232 h 1316375"/>
                  <a:gd name="connsiteX2" fmla="*/ 0 w 3076069"/>
                  <a:gd name="connsiteY2" fmla="*/ 1228607 h 1316375"/>
                  <a:gd name="connsiteX3" fmla="*/ 962613 w 3076069"/>
                  <a:gd name="connsiteY3" fmla="*/ 837478 h 1316375"/>
                  <a:gd name="connsiteX4" fmla="*/ 935005 w 3076069"/>
                  <a:gd name="connsiteY4" fmla="*/ 450949 h 1316375"/>
                  <a:gd name="connsiteX5" fmla="*/ 212596 w 3076069"/>
                  <a:gd name="connsiteY5" fmla="*/ 119640 h 1316375"/>
                  <a:gd name="connsiteX6" fmla="*/ 456466 w 3076069"/>
                  <a:gd name="connsiteY6" fmla="*/ 50617 h 1316375"/>
                  <a:gd name="connsiteX7" fmla="*/ 1528577 w 3076069"/>
                  <a:gd name="connsiteY7" fmla="*/ 501566 h 1316375"/>
                  <a:gd name="connsiteX8" fmla="*/ 2623695 w 3076069"/>
                  <a:gd name="connsiteY8" fmla="*/ 0 h 1316375"/>
                  <a:gd name="connsiteX9" fmla="*/ 2927383 w 3076069"/>
                  <a:gd name="connsiteY9" fmla="*/ 96632 h 1316375"/>
                  <a:gd name="connsiteX10" fmla="*/ 2131352 w 3076069"/>
                  <a:gd name="connsiteY10" fmla="*/ 432543 h 1316375"/>
                  <a:gd name="connsiteX11" fmla="*/ 2292399 w 3076069"/>
                  <a:gd name="connsiteY11" fmla="*/ 920305 h 1316375"/>
                  <a:gd name="connsiteX12" fmla="*/ 3076069 w 3076069"/>
                  <a:gd name="connsiteY12" fmla="*/ 1228607 h 1316375"/>
                  <a:gd name="connsiteX13" fmla="*/ 2808172 w 3076069"/>
                  <a:gd name="connsiteY13" fmla="*/ 1316375 h 1316375"/>
                  <a:gd name="connsiteX14" fmla="*/ 1537780 w 3076069"/>
                  <a:gd name="connsiteY14" fmla="*/ 727041 h 1316375"/>
                  <a:gd name="connsiteX0" fmla="*/ 1537780 w 3076069"/>
                  <a:gd name="connsiteY0" fmla="*/ 727041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27041 h 1321259"/>
                  <a:gd name="connsiteX0" fmla="*/ 1537780 w 3076069"/>
                  <a:gd name="connsiteY0" fmla="*/ 750825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50825 h 132125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</a:cxnLst>
                <a:rect l="l" t="t" r="r" b="b"/>
                <a:pathLst>
                  <a:path w="3076069" h="1321259">
                    <a:moveTo>
                      <a:pt x="1537780" y="750825"/>
                    </a:moveTo>
                    <a:lnTo>
                      <a:pt x="313981" y="1321259"/>
                    </a:lnTo>
                    <a:lnTo>
                      <a:pt x="0" y="1228607"/>
                    </a:lnTo>
                    <a:lnTo>
                      <a:pt x="962613" y="837478"/>
                    </a:lnTo>
                    <a:lnTo>
                      <a:pt x="935005" y="450949"/>
                    </a:lnTo>
                    <a:lnTo>
                      <a:pt x="212596" y="119640"/>
                    </a:lnTo>
                    <a:lnTo>
                      <a:pt x="456466" y="50617"/>
                    </a:lnTo>
                    <a:lnTo>
                      <a:pt x="1528577" y="501566"/>
                    </a:lnTo>
                    <a:lnTo>
                      <a:pt x="2623695" y="0"/>
                    </a:lnTo>
                    <a:lnTo>
                      <a:pt x="2927383" y="96632"/>
                    </a:lnTo>
                    <a:lnTo>
                      <a:pt x="2131352" y="432543"/>
                    </a:lnTo>
                    <a:lnTo>
                      <a:pt x="2292399" y="920305"/>
                    </a:lnTo>
                    <a:lnTo>
                      <a:pt x="3076069" y="1228607"/>
                    </a:lnTo>
                    <a:lnTo>
                      <a:pt x="2808172" y="1316375"/>
                    </a:lnTo>
                    <a:lnTo>
                      <a:pt x="1537780" y="750825"/>
                    </a:lnTo>
                    <a:close/>
                  </a:path>
                </a:pathLst>
              </a:custGeom>
              <a:solidFill>
                <a:schemeClr val="bg1">
                  <a:lumMod val="85000"/>
                </a:schemeClr>
              </a:soli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1277" name="Freeform 1276">
                <a:extLst>
                  <a:ext uri="{FF2B5EF4-FFF2-40B4-BE49-F238E27FC236}">
                    <a16:creationId xmlns:a16="http://schemas.microsoft.com/office/drawing/2014/main" id="{F2A085D0-F821-6246-BF17-4E8C2078AF0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042174" y="1555712"/>
                <a:ext cx="367006" cy="69068"/>
              </a:xfrm>
              <a:custGeom>
                <a:avLst/>
                <a:gdLst>
                  <a:gd name="T0" fmla="*/ 0 w 3723451"/>
                  <a:gd name="T1" fmla="*/ 16897 h 932950"/>
                  <a:gd name="T2" fmla="*/ 64577 w 3723451"/>
                  <a:gd name="T3" fmla="*/ 199 h 932950"/>
                  <a:gd name="T4" fmla="*/ 182917 w 3723451"/>
                  <a:gd name="T5" fmla="*/ 38538 h 932950"/>
                  <a:gd name="T6" fmla="*/ 295814 w 3723451"/>
                  <a:gd name="T7" fmla="*/ 0 h 932950"/>
                  <a:gd name="T8" fmla="*/ 367006 w 3723451"/>
                  <a:gd name="T9" fmla="*/ 15336 h 932950"/>
                  <a:gd name="T10" fmla="*/ 314039 w 3723451"/>
                  <a:gd name="T11" fmla="*/ 34193 h 932950"/>
                  <a:gd name="T12" fmla="*/ 296986 w 3723451"/>
                  <a:gd name="T13" fmla="*/ 29109 h 932950"/>
                  <a:gd name="T14" fmla="*/ 184996 w 3723451"/>
                  <a:gd name="T15" fmla="*/ 69068 h 932950"/>
                  <a:gd name="T16" fmla="*/ 70141 w 3723451"/>
                  <a:gd name="T17" fmla="*/ 30579 h 932950"/>
                  <a:gd name="T18" fmla="*/ 51571 w 3723451"/>
                  <a:gd name="T19" fmla="*/ 34733 h 932950"/>
                  <a:gd name="T20" fmla="*/ 0 w 3723451"/>
                  <a:gd name="T21" fmla="*/ 16897 h 932950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0" t="0" r="r" b="b"/>
                <a:pathLst>
                  <a:path w="3723451" h="932950">
                    <a:moveTo>
                      <a:pt x="0" y="228246"/>
                    </a:moveTo>
                    <a:lnTo>
                      <a:pt x="655168" y="2690"/>
                    </a:lnTo>
                    <a:lnTo>
                      <a:pt x="1855778" y="520562"/>
                    </a:lnTo>
                    <a:lnTo>
                      <a:pt x="3001174" y="0"/>
                    </a:lnTo>
                    <a:lnTo>
                      <a:pt x="3723451" y="207149"/>
                    </a:lnTo>
                    <a:lnTo>
                      <a:pt x="3186079" y="461874"/>
                    </a:lnTo>
                    <a:lnTo>
                      <a:pt x="3013067" y="393200"/>
                    </a:lnTo>
                    <a:lnTo>
                      <a:pt x="1876873" y="932950"/>
                    </a:lnTo>
                    <a:lnTo>
                      <a:pt x="711613" y="413055"/>
                    </a:lnTo>
                    <a:lnTo>
                      <a:pt x="523214" y="469166"/>
                    </a:lnTo>
                    <a:lnTo>
                      <a:pt x="0" y="228246"/>
                    </a:lnTo>
                    <a:close/>
                  </a:path>
                </a:pathLst>
              </a:custGeom>
              <a:solidFill>
                <a:srgbClr val="59595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1278" name="Freeform 1277">
                <a:extLst>
                  <a:ext uri="{FF2B5EF4-FFF2-40B4-BE49-F238E27FC236}">
                    <a16:creationId xmlns:a16="http://schemas.microsoft.com/office/drawing/2014/main" id="{D9C6846B-2FBD-F44D-8193-160DF814261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282748" y="1614494"/>
                <a:ext cx="135212" cy="60251"/>
              </a:xfrm>
              <a:custGeom>
                <a:avLst/>
                <a:gdLst>
                  <a:gd name="T0" fmla="*/ 0 w 1366596"/>
                  <a:gd name="T1" fmla="*/ 0 h 809868"/>
                  <a:gd name="T2" fmla="*/ 135212 w 1366596"/>
                  <a:gd name="T3" fmla="*/ 46558 h 809868"/>
                  <a:gd name="T4" fmla="*/ 85589 w 1366596"/>
                  <a:gd name="T5" fmla="*/ 60251 h 809868"/>
                  <a:gd name="T6" fmla="*/ 455 w 1366596"/>
                  <a:gd name="T7" fmla="*/ 31837 h 809868"/>
                  <a:gd name="T8" fmla="*/ 0 w 1366596"/>
                  <a:gd name="T9" fmla="*/ 0 h 8098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66596" h="809868">
                    <a:moveTo>
                      <a:pt x="0" y="0"/>
                    </a:moveTo>
                    <a:lnTo>
                      <a:pt x="1366596" y="625807"/>
                    </a:lnTo>
                    <a:lnTo>
                      <a:pt x="865050" y="809868"/>
                    </a:lnTo>
                    <a:lnTo>
                      <a:pt x="4601" y="427942"/>
                    </a:lnTo>
                    <a:cubicBezTo>
                      <a:pt x="-1535" y="105836"/>
                      <a:pt x="1534" y="142647"/>
                      <a:pt x="0" y="0"/>
                    </a:cubicBezTo>
                    <a:close/>
                  </a:path>
                </a:pathLst>
              </a:custGeom>
              <a:solidFill>
                <a:srgbClr val="59595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1279" name="Freeform 1278">
                <a:extLst>
                  <a:ext uri="{FF2B5EF4-FFF2-40B4-BE49-F238E27FC236}">
                    <a16:creationId xmlns:a16="http://schemas.microsoft.com/office/drawing/2014/main" id="{4655FA59-8D36-AF4D-8072-26320D625F9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035150" y="1615964"/>
                <a:ext cx="133456" cy="60250"/>
              </a:xfrm>
              <a:custGeom>
                <a:avLst/>
                <a:gdLst>
                  <a:gd name="T0" fmla="*/ 131634 w 1348191"/>
                  <a:gd name="T1" fmla="*/ 0 h 791462"/>
                  <a:gd name="T2" fmla="*/ 133456 w 1348191"/>
                  <a:gd name="T3" fmla="*/ 29074 h 791462"/>
                  <a:gd name="T4" fmla="*/ 48281 w 1348191"/>
                  <a:gd name="T5" fmla="*/ 60250 h 791462"/>
                  <a:gd name="T6" fmla="*/ 0 w 1348191"/>
                  <a:gd name="T7" fmla="*/ 46589 h 791462"/>
                  <a:gd name="T8" fmla="*/ 131634 w 1348191"/>
                  <a:gd name="T9" fmla="*/ 0 h 79146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48191" h="791462">
                    <a:moveTo>
                      <a:pt x="1329786" y="0"/>
                    </a:moveTo>
                    <a:lnTo>
                      <a:pt x="1348191" y="381926"/>
                    </a:lnTo>
                    <a:lnTo>
                      <a:pt x="487742" y="791462"/>
                    </a:lnTo>
                    <a:lnTo>
                      <a:pt x="0" y="612002"/>
                    </a:lnTo>
                    <a:lnTo>
                      <a:pt x="1329786" y="0"/>
                    </a:lnTo>
                    <a:close/>
                  </a:path>
                </a:pathLst>
              </a:custGeom>
              <a:solidFill>
                <a:srgbClr val="59595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cxnSp>
            <p:nvCxnSpPr>
              <p:cNvPr id="1280" name="Straight Connector 1279">
                <a:extLst>
                  <a:ext uri="{FF2B5EF4-FFF2-40B4-BE49-F238E27FC236}">
                    <a16:creationId xmlns:a16="http://schemas.microsoft.com/office/drawing/2014/main" id="{2525F0B8-C9BF-6E46-AE4D-57845613AF47}"/>
                  </a:ext>
                </a:extLst>
              </p:cNvPr>
              <p:cNvCxnSpPr>
                <a:cxnSpLocks noChangeShapeType="1"/>
                <a:endCxn id="1275" idx="2"/>
              </p:cNvCxnSpPr>
              <p:nvPr/>
            </p:nvCxnSpPr>
            <p:spPr bwMode="auto">
              <a:xfrm flipH="1" flipV="1">
                <a:off x="7914388" y="1615701"/>
                <a:ext cx="1756" cy="76416"/>
              </a:xfrm>
              <a:prstGeom prst="line">
                <a:avLst/>
              </a:prstGeom>
              <a:noFill/>
              <a:ln w="6350">
                <a:solidFill>
                  <a:srgbClr val="7F7F7F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80808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81" name="Straight Connector 1280">
                <a:extLst>
                  <a:ext uri="{FF2B5EF4-FFF2-40B4-BE49-F238E27FC236}">
                    <a16:creationId xmlns:a16="http://schemas.microsoft.com/office/drawing/2014/main" id="{3ECF4B95-3BB1-414C-83FA-A5D21C0FB1E2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flipH="1" flipV="1">
                <a:off x="8537368" y="1618903"/>
                <a:ext cx="1757" cy="76416"/>
              </a:xfrm>
              <a:prstGeom prst="line">
                <a:avLst/>
              </a:prstGeom>
              <a:noFill/>
              <a:ln w="6350">
                <a:solidFill>
                  <a:srgbClr val="7F7F7F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80808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grpSp>
          <p:nvGrpSpPr>
            <p:cNvPr id="27790" name="Group 1115">
              <a:extLst>
                <a:ext uri="{FF2B5EF4-FFF2-40B4-BE49-F238E27FC236}">
                  <a16:creationId xmlns:a16="http://schemas.microsoft.com/office/drawing/2014/main" id="{90B996DB-4DDA-204E-B929-627F9E77EF5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440813" y="3924693"/>
              <a:ext cx="418211" cy="189727"/>
              <a:chOff x="7913987" y="1515773"/>
              <a:chExt cx="625138" cy="276534"/>
            </a:xfrm>
          </p:grpSpPr>
          <p:sp>
            <p:nvSpPr>
              <p:cNvPr id="1264" name="Oval 1263">
                <a:extLst>
                  <a:ext uri="{FF2B5EF4-FFF2-40B4-BE49-F238E27FC236}">
                    <a16:creationId xmlns:a16="http://schemas.microsoft.com/office/drawing/2014/main" id="{BB02B576-82C2-FB4B-A6DB-975705942AB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V="1">
                <a:off x="7915743" y="1593920"/>
                <a:ext cx="623382" cy="198387"/>
              </a:xfrm>
              <a:prstGeom prst="ellipse">
                <a:avLst/>
              </a:prstGeom>
              <a:gradFill rotWithShape="1">
                <a:gsLst>
                  <a:gs pos="0">
                    <a:srgbClr val="7F7F7F"/>
                  </a:gs>
                  <a:gs pos="53000">
                    <a:srgbClr val="D9D9D9"/>
                  </a:gs>
                  <a:gs pos="100000">
                    <a:srgbClr val="7F7F7F"/>
                  </a:gs>
                </a:gsLst>
                <a:lin ang="0" scaled="1"/>
              </a:gradFill>
              <a:ln w="6350">
                <a:solidFill>
                  <a:srgbClr val="7F7F7F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BFBFBF">
                    <a:alpha val="34999"/>
                  </a:srgbClr>
                </a:outerShdw>
              </a:effectLst>
            </p:spPr>
            <p:txBody>
              <a:bodyPr anchor="ctr"/>
              <a:lstStyle/>
              <a:p>
                <a:pPr algn="ctr">
                  <a:defRPr/>
                </a:pPr>
                <a:endParaRPr lang="en-US" dirty="0">
                  <a:ln>
                    <a:solidFill>
                      <a:schemeClr val="tx1"/>
                    </a:solidFill>
                  </a:ln>
                  <a:solidFill>
                    <a:schemeClr val="lt1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1265" name="Rectangle 1264">
                <a:extLst>
                  <a:ext uri="{FF2B5EF4-FFF2-40B4-BE49-F238E27FC236}">
                    <a16:creationId xmlns:a16="http://schemas.microsoft.com/office/drawing/2014/main" id="{9EA0A0F9-9E34-6541-8858-4D7EF435C84C}"/>
                  </a:ext>
                </a:extLst>
              </p:cNvPr>
              <p:cNvSpPr/>
              <p:nvPr/>
            </p:nvSpPr>
            <p:spPr bwMode="auto">
              <a:xfrm>
                <a:off x="7913688" y="1621637"/>
                <a:ext cx="626467" cy="71730"/>
              </a:xfrm>
              <a:prstGeom prst="rect">
                <a:avLst/>
              </a:prstGeom>
              <a:gradFill>
                <a:gsLst>
                  <a:gs pos="0">
                    <a:schemeClr val="tx1">
                      <a:lumMod val="50000"/>
                      <a:lumOff val="50000"/>
                    </a:schemeClr>
                  </a:gs>
                  <a:gs pos="53000">
                    <a:schemeClr val="bg1">
                      <a:lumMod val="85000"/>
                    </a:schemeClr>
                  </a:gs>
                  <a:gs pos="100000">
                    <a:schemeClr val="tx1">
                      <a:lumMod val="50000"/>
                      <a:lumOff val="50000"/>
                    </a:schemeClr>
                  </a:gs>
                </a:gsLst>
                <a:lin ang="10800000" scaled="0"/>
              </a:gradFill>
              <a:ln w="25400"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1266" name="Oval 1265">
                <a:extLst>
                  <a:ext uri="{FF2B5EF4-FFF2-40B4-BE49-F238E27FC236}">
                    <a16:creationId xmlns:a16="http://schemas.microsoft.com/office/drawing/2014/main" id="{82C5019B-556C-AC40-B26F-50213AFF455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V="1">
                <a:off x="7914388" y="1515773"/>
                <a:ext cx="623381" cy="198387"/>
              </a:xfrm>
              <a:prstGeom prst="ellipse">
                <a:avLst/>
              </a:prstGeom>
              <a:solidFill>
                <a:srgbClr val="BFBFBF"/>
              </a:solidFill>
              <a:ln w="6350">
                <a:solidFill>
                  <a:srgbClr val="7F7F7F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808080">
                    <a:alpha val="34999"/>
                  </a:srgbClr>
                </a:outerShdw>
              </a:effectLst>
            </p:spPr>
            <p:txBody>
              <a:bodyPr anchor="ctr"/>
              <a:lstStyle/>
              <a:p>
                <a:pPr algn="ctr">
                  <a:defRPr/>
                </a:pPr>
                <a:endParaRPr lang="en-US" dirty="0">
                  <a:ln>
                    <a:solidFill>
                      <a:schemeClr val="tx1"/>
                    </a:solidFill>
                  </a:ln>
                  <a:solidFill>
                    <a:schemeClr val="lt1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1267" name="Freeform 1266">
                <a:extLst>
                  <a:ext uri="{FF2B5EF4-FFF2-40B4-BE49-F238E27FC236}">
                    <a16:creationId xmlns:a16="http://schemas.microsoft.com/office/drawing/2014/main" id="{BB86BAD9-F0C7-844E-8BBF-746F715C9A6D}"/>
                  </a:ext>
                </a:extLst>
              </p:cNvPr>
              <p:cNvSpPr/>
              <p:nvPr/>
            </p:nvSpPr>
            <p:spPr bwMode="auto">
              <a:xfrm>
                <a:off x="8072677" y="1579988"/>
                <a:ext cx="306115" cy="101809"/>
              </a:xfrm>
              <a:custGeom>
                <a:avLst/>
                <a:gdLst>
                  <a:gd name="connsiteX0" fmla="*/ 1486231 w 2944854"/>
                  <a:gd name="connsiteY0" fmla="*/ 727041 h 1302232"/>
                  <a:gd name="connsiteX1" fmla="*/ 257675 w 2944854"/>
                  <a:gd name="connsiteY1" fmla="*/ 1302232 h 1302232"/>
                  <a:gd name="connsiteX2" fmla="*/ 0 w 2944854"/>
                  <a:gd name="connsiteY2" fmla="*/ 1228607 h 1302232"/>
                  <a:gd name="connsiteX3" fmla="*/ 911064 w 2944854"/>
                  <a:gd name="connsiteY3" fmla="*/ 837478 h 1302232"/>
                  <a:gd name="connsiteX4" fmla="*/ 883456 w 2944854"/>
                  <a:gd name="connsiteY4" fmla="*/ 450949 h 1302232"/>
                  <a:gd name="connsiteX5" fmla="*/ 161047 w 2944854"/>
                  <a:gd name="connsiteY5" fmla="*/ 119640 h 1302232"/>
                  <a:gd name="connsiteX6" fmla="*/ 404917 w 2944854"/>
                  <a:gd name="connsiteY6" fmla="*/ 50617 h 1302232"/>
                  <a:gd name="connsiteX7" fmla="*/ 1477028 w 2944854"/>
                  <a:gd name="connsiteY7" fmla="*/ 501566 h 1302232"/>
                  <a:gd name="connsiteX8" fmla="*/ 2572146 w 2944854"/>
                  <a:gd name="connsiteY8" fmla="*/ 0 h 1302232"/>
                  <a:gd name="connsiteX9" fmla="*/ 2875834 w 2944854"/>
                  <a:gd name="connsiteY9" fmla="*/ 96632 h 1302232"/>
                  <a:gd name="connsiteX10" fmla="*/ 2079803 w 2944854"/>
                  <a:gd name="connsiteY10" fmla="*/ 432543 h 1302232"/>
                  <a:gd name="connsiteX11" fmla="*/ 2240850 w 2944854"/>
                  <a:gd name="connsiteY11" fmla="*/ 920305 h 1302232"/>
                  <a:gd name="connsiteX12" fmla="*/ 2944854 w 2944854"/>
                  <a:gd name="connsiteY12" fmla="*/ 1228607 h 1302232"/>
                  <a:gd name="connsiteX13" fmla="*/ 2733192 w 2944854"/>
                  <a:gd name="connsiteY13" fmla="*/ 1297630 h 1302232"/>
                  <a:gd name="connsiteX14" fmla="*/ 1486231 w 2944854"/>
                  <a:gd name="connsiteY14" fmla="*/ 727041 h 1302232"/>
                  <a:gd name="connsiteX0" fmla="*/ 1486231 w 2944854"/>
                  <a:gd name="connsiteY0" fmla="*/ 727041 h 1316375"/>
                  <a:gd name="connsiteX1" fmla="*/ 257675 w 2944854"/>
                  <a:gd name="connsiteY1" fmla="*/ 1302232 h 1316375"/>
                  <a:gd name="connsiteX2" fmla="*/ 0 w 2944854"/>
                  <a:gd name="connsiteY2" fmla="*/ 1228607 h 1316375"/>
                  <a:gd name="connsiteX3" fmla="*/ 911064 w 2944854"/>
                  <a:gd name="connsiteY3" fmla="*/ 837478 h 1316375"/>
                  <a:gd name="connsiteX4" fmla="*/ 883456 w 2944854"/>
                  <a:gd name="connsiteY4" fmla="*/ 450949 h 1316375"/>
                  <a:gd name="connsiteX5" fmla="*/ 161047 w 2944854"/>
                  <a:gd name="connsiteY5" fmla="*/ 119640 h 1316375"/>
                  <a:gd name="connsiteX6" fmla="*/ 404917 w 2944854"/>
                  <a:gd name="connsiteY6" fmla="*/ 50617 h 1316375"/>
                  <a:gd name="connsiteX7" fmla="*/ 1477028 w 2944854"/>
                  <a:gd name="connsiteY7" fmla="*/ 501566 h 1316375"/>
                  <a:gd name="connsiteX8" fmla="*/ 2572146 w 2944854"/>
                  <a:gd name="connsiteY8" fmla="*/ 0 h 1316375"/>
                  <a:gd name="connsiteX9" fmla="*/ 2875834 w 2944854"/>
                  <a:gd name="connsiteY9" fmla="*/ 96632 h 1316375"/>
                  <a:gd name="connsiteX10" fmla="*/ 2079803 w 2944854"/>
                  <a:gd name="connsiteY10" fmla="*/ 432543 h 1316375"/>
                  <a:gd name="connsiteX11" fmla="*/ 2240850 w 2944854"/>
                  <a:gd name="connsiteY11" fmla="*/ 920305 h 1316375"/>
                  <a:gd name="connsiteX12" fmla="*/ 2944854 w 2944854"/>
                  <a:gd name="connsiteY12" fmla="*/ 1228607 h 1316375"/>
                  <a:gd name="connsiteX13" fmla="*/ 2756623 w 2944854"/>
                  <a:gd name="connsiteY13" fmla="*/ 1316375 h 1316375"/>
                  <a:gd name="connsiteX14" fmla="*/ 1486231 w 2944854"/>
                  <a:gd name="connsiteY14" fmla="*/ 727041 h 1316375"/>
                  <a:gd name="connsiteX0" fmla="*/ 1486231 w 3024520"/>
                  <a:gd name="connsiteY0" fmla="*/ 727041 h 1316375"/>
                  <a:gd name="connsiteX1" fmla="*/ 257675 w 3024520"/>
                  <a:gd name="connsiteY1" fmla="*/ 1302232 h 1316375"/>
                  <a:gd name="connsiteX2" fmla="*/ 0 w 3024520"/>
                  <a:gd name="connsiteY2" fmla="*/ 1228607 h 1316375"/>
                  <a:gd name="connsiteX3" fmla="*/ 911064 w 3024520"/>
                  <a:gd name="connsiteY3" fmla="*/ 837478 h 1316375"/>
                  <a:gd name="connsiteX4" fmla="*/ 883456 w 3024520"/>
                  <a:gd name="connsiteY4" fmla="*/ 450949 h 1316375"/>
                  <a:gd name="connsiteX5" fmla="*/ 161047 w 3024520"/>
                  <a:gd name="connsiteY5" fmla="*/ 119640 h 1316375"/>
                  <a:gd name="connsiteX6" fmla="*/ 404917 w 3024520"/>
                  <a:gd name="connsiteY6" fmla="*/ 50617 h 1316375"/>
                  <a:gd name="connsiteX7" fmla="*/ 1477028 w 3024520"/>
                  <a:gd name="connsiteY7" fmla="*/ 501566 h 1316375"/>
                  <a:gd name="connsiteX8" fmla="*/ 2572146 w 3024520"/>
                  <a:gd name="connsiteY8" fmla="*/ 0 h 1316375"/>
                  <a:gd name="connsiteX9" fmla="*/ 2875834 w 3024520"/>
                  <a:gd name="connsiteY9" fmla="*/ 96632 h 1316375"/>
                  <a:gd name="connsiteX10" fmla="*/ 2079803 w 3024520"/>
                  <a:gd name="connsiteY10" fmla="*/ 432543 h 1316375"/>
                  <a:gd name="connsiteX11" fmla="*/ 2240850 w 3024520"/>
                  <a:gd name="connsiteY11" fmla="*/ 920305 h 1316375"/>
                  <a:gd name="connsiteX12" fmla="*/ 3024520 w 3024520"/>
                  <a:gd name="connsiteY12" fmla="*/ 1228607 h 1316375"/>
                  <a:gd name="connsiteX13" fmla="*/ 2756623 w 3024520"/>
                  <a:gd name="connsiteY13" fmla="*/ 1316375 h 1316375"/>
                  <a:gd name="connsiteX14" fmla="*/ 1486231 w 3024520"/>
                  <a:gd name="connsiteY14" fmla="*/ 727041 h 1316375"/>
                  <a:gd name="connsiteX0" fmla="*/ 1537780 w 3076069"/>
                  <a:gd name="connsiteY0" fmla="*/ 727041 h 1316375"/>
                  <a:gd name="connsiteX1" fmla="*/ 309224 w 3076069"/>
                  <a:gd name="connsiteY1" fmla="*/ 1302232 h 1316375"/>
                  <a:gd name="connsiteX2" fmla="*/ 0 w 3076069"/>
                  <a:gd name="connsiteY2" fmla="*/ 1228607 h 1316375"/>
                  <a:gd name="connsiteX3" fmla="*/ 962613 w 3076069"/>
                  <a:gd name="connsiteY3" fmla="*/ 837478 h 1316375"/>
                  <a:gd name="connsiteX4" fmla="*/ 935005 w 3076069"/>
                  <a:gd name="connsiteY4" fmla="*/ 450949 h 1316375"/>
                  <a:gd name="connsiteX5" fmla="*/ 212596 w 3076069"/>
                  <a:gd name="connsiteY5" fmla="*/ 119640 h 1316375"/>
                  <a:gd name="connsiteX6" fmla="*/ 456466 w 3076069"/>
                  <a:gd name="connsiteY6" fmla="*/ 50617 h 1316375"/>
                  <a:gd name="connsiteX7" fmla="*/ 1528577 w 3076069"/>
                  <a:gd name="connsiteY7" fmla="*/ 501566 h 1316375"/>
                  <a:gd name="connsiteX8" fmla="*/ 2623695 w 3076069"/>
                  <a:gd name="connsiteY8" fmla="*/ 0 h 1316375"/>
                  <a:gd name="connsiteX9" fmla="*/ 2927383 w 3076069"/>
                  <a:gd name="connsiteY9" fmla="*/ 96632 h 1316375"/>
                  <a:gd name="connsiteX10" fmla="*/ 2131352 w 3076069"/>
                  <a:gd name="connsiteY10" fmla="*/ 432543 h 1316375"/>
                  <a:gd name="connsiteX11" fmla="*/ 2292399 w 3076069"/>
                  <a:gd name="connsiteY11" fmla="*/ 920305 h 1316375"/>
                  <a:gd name="connsiteX12" fmla="*/ 3076069 w 3076069"/>
                  <a:gd name="connsiteY12" fmla="*/ 1228607 h 1316375"/>
                  <a:gd name="connsiteX13" fmla="*/ 2808172 w 3076069"/>
                  <a:gd name="connsiteY13" fmla="*/ 1316375 h 1316375"/>
                  <a:gd name="connsiteX14" fmla="*/ 1537780 w 3076069"/>
                  <a:gd name="connsiteY14" fmla="*/ 727041 h 1316375"/>
                  <a:gd name="connsiteX0" fmla="*/ 1537780 w 3076069"/>
                  <a:gd name="connsiteY0" fmla="*/ 727041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27041 h 1321259"/>
                  <a:gd name="connsiteX0" fmla="*/ 1537780 w 3076069"/>
                  <a:gd name="connsiteY0" fmla="*/ 750825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50825 h 132125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</a:cxnLst>
                <a:rect l="l" t="t" r="r" b="b"/>
                <a:pathLst>
                  <a:path w="3076069" h="1321259">
                    <a:moveTo>
                      <a:pt x="1537780" y="750825"/>
                    </a:moveTo>
                    <a:lnTo>
                      <a:pt x="313981" y="1321259"/>
                    </a:lnTo>
                    <a:lnTo>
                      <a:pt x="0" y="1228607"/>
                    </a:lnTo>
                    <a:lnTo>
                      <a:pt x="962613" y="837478"/>
                    </a:lnTo>
                    <a:lnTo>
                      <a:pt x="935005" y="450949"/>
                    </a:lnTo>
                    <a:lnTo>
                      <a:pt x="212596" y="119640"/>
                    </a:lnTo>
                    <a:lnTo>
                      <a:pt x="456466" y="50617"/>
                    </a:lnTo>
                    <a:lnTo>
                      <a:pt x="1528577" y="501566"/>
                    </a:lnTo>
                    <a:lnTo>
                      <a:pt x="2623695" y="0"/>
                    </a:lnTo>
                    <a:lnTo>
                      <a:pt x="2927383" y="96632"/>
                    </a:lnTo>
                    <a:lnTo>
                      <a:pt x="2131352" y="432543"/>
                    </a:lnTo>
                    <a:lnTo>
                      <a:pt x="2292399" y="920305"/>
                    </a:lnTo>
                    <a:lnTo>
                      <a:pt x="3076069" y="1228607"/>
                    </a:lnTo>
                    <a:lnTo>
                      <a:pt x="2808172" y="1316375"/>
                    </a:lnTo>
                    <a:lnTo>
                      <a:pt x="1537780" y="750825"/>
                    </a:lnTo>
                    <a:close/>
                  </a:path>
                </a:pathLst>
              </a:custGeom>
              <a:solidFill>
                <a:schemeClr val="bg1">
                  <a:lumMod val="85000"/>
                </a:schemeClr>
              </a:soli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1268" name="Freeform 1267">
                <a:extLst>
                  <a:ext uri="{FF2B5EF4-FFF2-40B4-BE49-F238E27FC236}">
                    <a16:creationId xmlns:a16="http://schemas.microsoft.com/office/drawing/2014/main" id="{565617E4-B853-2E4E-AB00-8BE15C9FF28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042174" y="1555712"/>
                <a:ext cx="367006" cy="69068"/>
              </a:xfrm>
              <a:custGeom>
                <a:avLst/>
                <a:gdLst>
                  <a:gd name="T0" fmla="*/ 0 w 3723451"/>
                  <a:gd name="T1" fmla="*/ 16897 h 932950"/>
                  <a:gd name="T2" fmla="*/ 64577 w 3723451"/>
                  <a:gd name="T3" fmla="*/ 199 h 932950"/>
                  <a:gd name="T4" fmla="*/ 182917 w 3723451"/>
                  <a:gd name="T5" fmla="*/ 38538 h 932950"/>
                  <a:gd name="T6" fmla="*/ 295814 w 3723451"/>
                  <a:gd name="T7" fmla="*/ 0 h 932950"/>
                  <a:gd name="T8" fmla="*/ 367006 w 3723451"/>
                  <a:gd name="T9" fmla="*/ 15336 h 932950"/>
                  <a:gd name="T10" fmla="*/ 314039 w 3723451"/>
                  <a:gd name="T11" fmla="*/ 34193 h 932950"/>
                  <a:gd name="T12" fmla="*/ 296986 w 3723451"/>
                  <a:gd name="T13" fmla="*/ 29109 h 932950"/>
                  <a:gd name="T14" fmla="*/ 184996 w 3723451"/>
                  <a:gd name="T15" fmla="*/ 69068 h 932950"/>
                  <a:gd name="T16" fmla="*/ 70141 w 3723451"/>
                  <a:gd name="T17" fmla="*/ 30579 h 932950"/>
                  <a:gd name="T18" fmla="*/ 51571 w 3723451"/>
                  <a:gd name="T19" fmla="*/ 34733 h 932950"/>
                  <a:gd name="T20" fmla="*/ 0 w 3723451"/>
                  <a:gd name="T21" fmla="*/ 16897 h 932950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0" t="0" r="r" b="b"/>
                <a:pathLst>
                  <a:path w="3723451" h="932950">
                    <a:moveTo>
                      <a:pt x="0" y="228246"/>
                    </a:moveTo>
                    <a:lnTo>
                      <a:pt x="655168" y="2690"/>
                    </a:lnTo>
                    <a:lnTo>
                      <a:pt x="1855778" y="520562"/>
                    </a:lnTo>
                    <a:lnTo>
                      <a:pt x="3001174" y="0"/>
                    </a:lnTo>
                    <a:lnTo>
                      <a:pt x="3723451" y="207149"/>
                    </a:lnTo>
                    <a:lnTo>
                      <a:pt x="3186079" y="461874"/>
                    </a:lnTo>
                    <a:lnTo>
                      <a:pt x="3013067" y="393200"/>
                    </a:lnTo>
                    <a:lnTo>
                      <a:pt x="1876873" y="932950"/>
                    </a:lnTo>
                    <a:lnTo>
                      <a:pt x="711613" y="413055"/>
                    </a:lnTo>
                    <a:lnTo>
                      <a:pt x="523214" y="469166"/>
                    </a:lnTo>
                    <a:lnTo>
                      <a:pt x="0" y="228246"/>
                    </a:lnTo>
                    <a:close/>
                  </a:path>
                </a:pathLst>
              </a:custGeom>
              <a:solidFill>
                <a:srgbClr val="59595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1269" name="Freeform 1268">
                <a:extLst>
                  <a:ext uri="{FF2B5EF4-FFF2-40B4-BE49-F238E27FC236}">
                    <a16:creationId xmlns:a16="http://schemas.microsoft.com/office/drawing/2014/main" id="{9D50A9D6-F7FE-2F4E-A3F7-775FA7495E9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282748" y="1614494"/>
                <a:ext cx="135212" cy="60251"/>
              </a:xfrm>
              <a:custGeom>
                <a:avLst/>
                <a:gdLst>
                  <a:gd name="T0" fmla="*/ 0 w 1366596"/>
                  <a:gd name="T1" fmla="*/ 0 h 809868"/>
                  <a:gd name="T2" fmla="*/ 135212 w 1366596"/>
                  <a:gd name="T3" fmla="*/ 46558 h 809868"/>
                  <a:gd name="T4" fmla="*/ 85589 w 1366596"/>
                  <a:gd name="T5" fmla="*/ 60251 h 809868"/>
                  <a:gd name="T6" fmla="*/ 455 w 1366596"/>
                  <a:gd name="T7" fmla="*/ 31837 h 809868"/>
                  <a:gd name="T8" fmla="*/ 0 w 1366596"/>
                  <a:gd name="T9" fmla="*/ 0 h 8098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66596" h="809868">
                    <a:moveTo>
                      <a:pt x="0" y="0"/>
                    </a:moveTo>
                    <a:lnTo>
                      <a:pt x="1366596" y="625807"/>
                    </a:lnTo>
                    <a:lnTo>
                      <a:pt x="865050" y="809868"/>
                    </a:lnTo>
                    <a:lnTo>
                      <a:pt x="4601" y="427942"/>
                    </a:lnTo>
                    <a:cubicBezTo>
                      <a:pt x="-1535" y="105836"/>
                      <a:pt x="1534" y="142647"/>
                      <a:pt x="0" y="0"/>
                    </a:cubicBezTo>
                    <a:close/>
                  </a:path>
                </a:pathLst>
              </a:custGeom>
              <a:solidFill>
                <a:srgbClr val="59595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1270" name="Freeform 1269">
                <a:extLst>
                  <a:ext uri="{FF2B5EF4-FFF2-40B4-BE49-F238E27FC236}">
                    <a16:creationId xmlns:a16="http://schemas.microsoft.com/office/drawing/2014/main" id="{1C3E002A-E7E4-EB47-882F-BC43235D8E3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035150" y="1615964"/>
                <a:ext cx="133456" cy="60250"/>
              </a:xfrm>
              <a:custGeom>
                <a:avLst/>
                <a:gdLst>
                  <a:gd name="T0" fmla="*/ 131634 w 1348191"/>
                  <a:gd name="T1" fmla="*/ 0 h 791462"/>
                  <a:gd name="T2" fmla="*/ 133456 w 1348191"/>
                  <a:gd name="T3" fmla="*/ 29074 h 791462"/>
                  <a:gd name="T4" fmla="*/ 48281 w 1348191"/>
                  <a:gd name="T5" fmla="*/ 60250 h 791462"/>
                  <a:gd name="T6" fmla="*/ 0 w 1348191"/>
                  <a:gd name="T7" fmla="*/ 46589 h 791462"/>
                  <a:gd name="T8" fmla="*/ 131634 w 1348191"/>
                  <a:gd name="T9" fmla="*/ 0 h 79146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48191" h="791462">
                    <a:moveTo>
                      <a:pt x="1329786" y="0"/>
                    </a:moveTo>
                    <a:lnTo>
                      <a:pt x="1348191" y="381926"/>
                    </a:lnTo>
                    <a:lnTo>
                      <a:pt x="487742" y="791462"/>
                    </a:lnTo>
                    <a:lnTo>
                      <a:pt x="0" y="612002"/>
                    </a:lnTo>
                    <a:lnTo>
                      <a:pt x="1329786" y="0"/>
                    </a:lnTo>
                    <a:close/>
                  </a:path>
                </a:pathLst>
              </a:custGeom>
              <a:solidFill>
                <a:srgbClr val="59595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cxnSp>
            <p:nvCxnSpPr>
              <p:cNvPr id="1271" name="Straight Connector 1270">
                <a:extLst>
                  <a:ext uri="{FF2B5EF4-FFF2-40B4-BE49-F238E27FC236}">
                    <a16:creationId xmlns:a16="http://schemas.microsoft.com/office/drawing/2014/main" id="{2207043C-48F4-B54B-A68E-BEC2BBA4E9C7}"/>
                  </a:ext>
                </a:extLst>
              </p:cNvPr>
              <p:cNvCxnSpPr>
                <a:cxnSpLocks noChangeShapeType="1"/>
                <a:endCxn id="1266" idx="2"/>
              </p:cNvCxnSpPr>
              <p:nvPr/>
            </p:nvCxnSpPr>
            <p:spPr bwMode="auto">
              <a:xfrm flipH="1" flipV="1">
                <a:off x="7914388" y="1615701"/>
                <a:ext cx="1756" cy="76416"/>
              </a:xfrm>
              <a:prstGeom prst="line">
                <a:avLst/>
              </a:prstGeom>
              <a:noFill/>
              <a:ln w="6350">
                <a:solidFill>
                  <a:srgbClr val="7F7F7F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80808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72" name="Straight Connector 1271">
                <a:extLst>
                  <a:ext uri="{FF2B5EF4-FFF2-40B4-BE49-F238E27FC236}">
                    <a16:creationId xmlns:a16="http://schemas.microsoft.com/office/drawing/2014/main" id="{359D457A-7C4D-FD4D-AFB6-7EB7B11AFE6F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flipH="1" flipV="1">
                <a:off x="8537368" y="1618903"/>
                <a:ext cx="1757" cy="76416"/>
              </a:xfrm>
              <a:prstGeom prst="line">
                <a:avLst/>
              </a:prstGeom>
              <a:noFill/>
              <a:ln w="6350">
                <a:solidFill>
                  <a:srgbClr val="7F7F7F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80808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sp>
          <p:nvSpPr>
            <p:cNvPr id="27791" name="Line 421">
              <a:extLst>
                <a:ext uri="{FF2B5EF4-FFF2-40B4-BE49-F238E27FC236}">
                  <a16:creationId xmlns:a16="http://schemas.microsoft.com/office/drawing/2014/main" id="{E2B0946A-CA47-134D-8097-5760C068528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396163" y="3813175"/>
              <a:ext cx="163512" cy="12065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792" name="Line 422">
              <a:extLst>
                <a:ext uri="{FF2B5EF4-FFF2-40B4-BE49-F238E27FC236}">
                  <a16:creationId xmlns:a16="http://schemas.microsoft.com/office/drawing/2014/main" id="{7E6216AD-05B0-CA4B-88FD-3F4C958D3E1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493000" y="3733800"/>
              <a:ext cx="2794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793" name="Line 423">
              <a:extLst>
                <a:ext uri="{FF2B5EF4-FFF2-40B4-BE49-F238E27FC236}">
                  <a16:creationId xmlns:a16="http://schemas.microsoft.com/office/drawing/2014/main" id="{D7727819-70C4-FB4B-B2D3-8CCDFC04B4D1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7729538" y="3819525"/>
              <a:ext cx="134937" cy="10477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794" name="Line 444">
              <a:extLst>
                <a:ext uri="{FF2B5EF4-FFF2-40B4-BE49-F238E27FC236}">
                  <a16:creationId xmlns:a16="http://schemas.microsoft.com/office/drawing/2014/main" id="{068E08CE-8473-8643-87DE-B7237186537B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7577138" y="2492375"/>
              <a:ext cx="123825" cy="8731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795" name="Line 445">
              <a:extLst>
                <a:ext uri="{FF2B5EF4-FFF2-40B4-BE49-F238E27FC236}">
                  <a16:creationId xmlns:a16="http://schemas.microsoft.com/office/drawing/2014/main" id="{61AF2B0A-D01C-8B47-823E-1D662336E04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405688" y="2665413"/>
              <a:ext cx="0" cy="8255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796" name="Line 446">
              <a:extLst>
                <a:ext uri="{FF2B5EF4-FFF2-40B4-BE49-F238E27FC236}">
                  <a16:creationId xmlns:a16="http://schemas.microsoft.com/office/drawing/2014/main" id="{75AD1A6A-9691-A94F-A3E4-5AC3FA797F19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7577138" y="2562225"/>
              <a:ext cx="263525" cy="28892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797" name="Line 447">
              <a:extLst>
                <a:ext uri="{FF2B5EF4-FFF2-40B4-BE49-F238E27FC236}">
                  <a16:creationId xmlns:a16="http://schemas.microsoft.com/office/drawing/2014/main" id="{8D4468AF-B8A8-9A49-AEC1-E5170719752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942263" y="2560638"/>
              <a:ext cx="0" cy="19685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798" name="Line 448">
              <a:extLst>
                <a:ext uri="{FF2B5EF4-FFF2-40B4-BE49-F238E27FC236}">
                  <a16:creationId xmlns:a16="http://schemas.microsoft.com/office/drawing/2014/main" id="{7E460F95-2AAD-FB4D-9B90-BF371DD2220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596188" y="2867025"/>
              <a:ext cx="18891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799" name="Line 450">
              <a:extLst>
                <a:ext uri="{FF2B5EF4-FFF2-40B4-BE49-F238E27FC236}">
                  <a16:creationId xmlns:a16="http://schemas.microsoft.com/office/drawing/2014/main" id="{1970E8FA-8C85-5E45-A295-598A99C3FB2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150225" y="2857500"/>
              <a:ext cx="1778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800" name="Line 451">
              <a:extLst>
                <a:ext uri="{FF2B5EF4-FFF2-40B4-BE49-F238E27FC236}">
                  <a16:creationId xmlns:a16="http://schemas.microsoft.com/office/drawing/2014/main" id="{B2449B0B-F8F2-774D-853F-1046D1553A87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7296150" y="2933700"/>
              <a:ext cx="98425" cy="70485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801" name="Line 452">
              <a:extLst>
                <a:ext uri="{FF2B5EF4-FFF2-40B4-BE49-F238E27FC236}">
                  <a16:creationId xmlns:a16="http://schemas.microsoft.com/office/drawing/2014/main" id="{5FFE1430-21BB-5B44-9772-BA15A00474D0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7888288" y="2933700"/>
              <a:ext cx="111125" cy="72707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802" name="Line 541">
              <a:extLst>
                <a:ext uri="{FF2B5EF4-FFF2-40B4-BE49-F238E27FC236}">
                  <a16:creationId xmlns:a16="http://schemas.microsoft.com/office/drawing/2014/main" id="{3443D090-73E3-4E4C-8088-B72D21B4FF2D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7272338" y="4075113"/>
              <a:ext cx="227012" cy="43656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27803" name="Group 665">
              <a:extLst>
                <a:ext uri="{FF2B5EF4-FFF2-40B4-BE49-F238E27FC236}">
                  <a16:creationId xmlns:a16="http://schemas.microsoft.com/office/drawing/2014/main" id="{88E9A492-7791-7D40-A61D-9F2F19A842C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689850" y="2395538"/>
              <a:ext cx="390525" cy="169862"/>
              <a:chOff x="4650" y="1129"/>
              <a:chExt cx="246" cy="95"/>
            </a:xfrm>
          </p:grpSpPr>
          <p:sp>
            <p:nvSpPr>
              <p:cNvPr id="27930" name="Oval 407">
                <a:extLst>
                  <a:ext uri="{FF2B5EF4-FFF2-40B4-BE49-F238E27FC236}">
                    <a16:creationId xmlns:a16="http://schemas.microsoft.com/office/drawing/2014/main" id="{F3974D05-4D10-504A-955E-64A1F7DE554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51" y="1171"/>
                <a:ext cx="244" cy="53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7931" name="Rectangle 410">
                <a:extLst>
                  <a:ext uri="{FF2B5EF4-FFF2-40B4-BE49-F238E27FC236}">
                    <a16:creationId xmlns:a16="http://schemas.microsoft.com/office/drawing/2014/main" id="{657B6C73-D9AD-3B4F-827A-DF120F85527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51" y="1165"/>
                <a:ext cx="245" cy="33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/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7932" name="Oval 411">
                <a:extLst>
                  <a:ext uri="{FF2B5EF4-FFF2-40B4-BE49-F238E27FC236}">
                    <a16:creationId xmlns:a16="http://schemas.microsoft.com/office/drawing/2014/main" id="{2AB552B3-703F-4743-8887-F39AC4F5803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50" y="1129"/>
                <a:ext cx="244" cy="62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grpSp>
            <p:nvGrpSpPr>
              <p:cNvPr id="27933" name="Group 659">
                <a:extLst>
                  <a:ext uri="{FF2B5EF4-FFF2-40B4-BE49-F238E27FC236}">
                    <a16:creationId xmlns:a16="http://schemas.microsoft.com/office/drawing/2014/main" id="{5A9F1B29-D659-7F4C-9FBD-1CFD8A172489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699" y="1145"/>
                <a:ext cx="138" cy="29"/>
                <a:chOff x="2468" y="1332"/>
                <a:chExt cx="310" cy="60"/>
              </a:xfrm>
            </p:grpSpPr>
            <p:sp>
              <p:nvSpPr>
                <p:cNvPr id="27936" name="Freeform 660">
                  <a:extLst>
                    <a:ext uri="{FF2B5EF4-FFF2-40B4-BE49-F238E27FC236}">
                      <a16:creationId xmlns:a16="http://schemas.microsoft.com/office/drawing/2014/main" id="{57355091-3EB4-F040-8CA1-468D5D536849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270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7937" name="Freeform 661">
                  <a:extLst>
                    <a:ext uri="{FF2B5EF4-FFF2-40B4-BE49-F238E27FC236}">
                      <a16:creationId xmlns:a16="http://schemas.microsoft.com/office/drawing/2014/main" id="{5C734930-ABC8-4A41-8D3D-7BACF097AF7D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270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27934" name="Line 662">
                <a:extLst>
                  <a:ext uri="{FF2B5EF4-FFF2-40B4-BE49-F238E27FC236}">
                    <a16:creationId xmlns:a16="http://schemas.microsoft.com/office/drawing/2014/main" id="{65111F54-CDC2-614E-AF05-43341B13719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651" y="1158"/>
                <a:ext cx="0" cy="4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935" name="Line 663">
                <a:extLst>
                  <a:ext uri="{FF2B5EF4-FFF2-40B4-BE49-F238E27FC236}">
                    <a16:creationId xmlns:a16="http://schemas.microsoft.com/office/drawing/2014/main" id="{E6F064E3-F1A1-F940-9DC7-6D265301001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894" y="1160"/>
                <a:ext cx="0" cy="4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27804" name="Group 675">
              <a:extLst>
                <a:ext uri="{FF2B5EF4-FFF2-40B4-BE49-F238E27FC236}">
                  <a16:creationId xmlns:a16="http://schemas.microsoft.com/office/drawing/2014/main" id="{0684B4D4-B56A-8247-AC39-57CF0F46AFA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204075" y="2493963"/>
              <a:ext cx="390525" cy="169862"/>
              <a:chOff x="4650" y="1129"/>
              <a:chExt cx="246" cy="95"/>
            </a:xfrm>
          </p:grpSpPr>
          <p:sp>
            <p:nvSpPr>
              <p:cNvPr id="27922" name="Oval 407">
                <a:extLst>
                  <a:ext uri="{FF2B5EF4-FFF2-40B4-BE49-F238E27FC236}">
                    <a16:creationId xmlns:a16="http://schemas.microsoft.com/office/drawing/2014/main" id="{B04DBAEF-FB17-DD44-BE07-E4B9A4FBCD2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51" y="1171"/>
                <a:ext cx="244" cy="53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7923" name="Rectangle 410">
                <a:extLst>
                  <a:ext uri="{FF2B5EF4-FFF2-40B4-BE49-F238E27FC236}">
                    <a16:creationId xmlns:a16="http://schemas.microsoft.com/office/drawing/2014/main" id="{65D5CC7A-C0ED-1643-8620-11EF0712ACC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51" y="1165"/>
                <a:ext cx="245" cy="33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/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7924" name="Oval 411">
                <a:extLst>
                  <a:ext uri="{FF2B5EF4-FFF2-40B4-BE49-F238E27FC236}">
                    <a16:creationId xmlns:a16="http://schemas.microsoft.com/office/drawing/2014/main" id="{37B76C85-437A-6146-AC5D-F6C6298C37C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50" y="1129"/>
                <a:ext cx="244" cy="62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grpSp>
            <p:nvGrpSpPr>
              <p:cNvPr id="27925" name="Group 679">
                <a:extLst>
                  <a:ext uri="{FF2B5EF4-FFF2-40B4-BE49-F238E27FC236}">
                    <a16:creationId xmlns:a16="http://schemas.microsoft.com/office/drawing/2014/main" id="{31F49458-720C-9B47-88E1-519809D6912E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699" y="1145"/>
                <a:ext cx="138" cy="29"/>
                <a:chOff x="2468" y="1332"/>
                <a:chExt cx="310" cy="60"/>
              </a:xfrm>
            </p:grpSpPr>
            <p:sp>
              <p:nvSpPr>
                <p:cNvPr id="27928" name="Freeform 680">
                  <a:extLst>
                    <a:ext uri="{FF2B5EF4-FFF2-40B4-BE49-F238E27FC236}">
                      <a16:creationId xmlns:a16="http://schemas.microsoft.com/office/drawing/2014/main" id="{F8076F9E-1E5D-C743-8020-28B24A1F26C6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270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7929" name="Freeform 681">
                  <a:extLst>
                    <a:ext uri="{FF2B5EF4-FFF2-40B4-BE49-F238E27FC236}">
                      <a16:creationId xmlns:a16="http://schemas.microsoft.com/office/drawing/2014/main" id="{3022F697-D671-D14A-A639-5B45D2F6F488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270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27926" name="Line 682">
                <a:extLst>
                  <a:ext uri="{FF2B5EF4-FFF2-40B4-BE49-F238E27FC236}">
                    <a16:creationId xmlns:a16="http://schemas.microsoft.com/office/drawing/2014/main" id="{08275F69-01DD-4E4B-A1CB-F4E36E2DCC6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651" y="1158"/>
                <a:ext cx="0" cy="4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927" name="Line 683">
                <a:extLst>
                  <a:ext uri="{FF2B5EF4-FFF2-40B4-BE49-F238E27FC236}">
                    <a16:creationId xmlns:a16="http://schemas.microsoft.com/office/drawing/2014/main" id="{D07BF28E-24C9-B24C-AA46-6DCFCE0D83E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894" y="1160"/>
                <a:ext cx="0" cy="4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27805" name="Group 684">
              <a:extLst>
                <a:ext uri="{FF2B5EF4-FFF2-40B4-BE49-F238E27FC236}">
                  <a16:creationId xmlns:a16="http://schemas.microsoft.com/office/drawing/2014/main" id="{53C05FDE-C919-F845-AA79-75B5DF805CE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215188" y="2757488"/>
              <a:ext cx="390525" cy="169862"/>
              <a:chOff x="4650" y="1129"/>
              <a:chExt cx="246" cy="95"/>
            </a:xfrm>
          </p:grpSpPr>
          <p:sp>
            <p:nvSpPr>
              <p:cNvPr id="27914" name="Oval 407">
                <a:extLst>
                  <a:ext uri="{FF2B5EF4-FFF2-40B4-BE49-F238E27FC236}">
                    <a16:creationId xmlns:a16="http://schemas.microsoft.com/office/drawing/2014/main" id="{9D2791C9-C4C6-034D-BC99-E25B8C4052D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51" y="1171"/>
                <a:ext cx="244" cy="53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7915" name="Rectangle 410">
                <a:extLst>
                  <a:ext uri="{FF2B5EF4-FFF2-40B4-BE49-F238E27FC236}">
                    <a16:creationId xmlns:a16="http://schemas.microsoft.com/office/drawing/2014/main" id="{C3824383-A051-4841-96D2-DF3651D5063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51" y="1165"/>
                <a:ext cx="245" cy="33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/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7916" name="Oval 411">
                <a:extLst>
                  <a:ext uri="{FF2B5EF4-FFF2-40B4-BE49-F238E27FC236}">
                    <a16:creationId xmlns:a16="http://schemas.microsoft.com/office/drawing/2014/main" id="{086A1972-311D-2F44-8B33-FC5E6DA66BF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50" y="1129"/>
                <a:ext cx="244" cy="62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grpSp>
            <p:nvGrpSpPr>
              <p:cNvPr id="27917" name="Group 688">
                <a:extLst>
                  <a:ext uri="{FF2B5EF4-FFF2-40B4-BE49-F238E27FC236}">
                    <a16:creationId xmlns:a16="http://schemas.microsoft.com/office/drawing/2014/main" id="{D5B4F35E-8A6C-924C-B305-5E4C56130847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699" y="1145"/>
                <a:ext cx="138" cy="29"/>
                <a:chOff x="2468" y="1332"/>
                <a:chExt cx="310" cy="60"/>
              </a:xfrm>
            </p:grpSpPr>
            <p:sp>
              <p:nvSpPr>
                <p:cNvPr id="27920" name="Freeform 689">
                  <a:extLst>
                    <a:ext uri="{FF2B5EF4-FFF2-40B4-BE49-F238E27FC236}">
                      <a16:creationId xmlns:a16="http://schemas.microsoft.com/office/drawing/2014/main" id="{05C71BA7-A2AA-6D47-A8FD-E1E00EAB2F36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270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7921" name="Freeform 690">
                  <a:extLst>
                    <a:ext uri="{FF2B5EF4-FFF2-40B4-BE49-F238E27FC236}">
                      <a16:creationId xmlns:a16="http://schemas.microsoft.com/office/drawing/2014/main" id="{25AE0AB6-D82F-7241-B95D-5E7A1BC6FED4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270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27918" name="Line 691">
                <a:extLst>
                  <a:ext uri="{FF2B5EF4-FFF2-40B4-BE49-F238E27FC236}">
                    <a16:creationId xmlns:a16="http://schemas.microsoft.com/office/drawing/2014/main" id="{16F3A998-BD37-084F-9E53-F2C9F1AC9A9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651" y="1158"/>
                <a:ext cx="0" cy="4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919" name="Line 692">
                <a:extLst>
                  <a:ext uri="{FF2B5EF4-FFF2-40B4-BE49-F238E27FC236}">
                    <a16:creationId xmlns:a16="http://schemas.microsoft.com/office/drawing/2014/main" id="{1800EEA7-60D7-9E4C-8AD4-E1FD8D101EF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894" y="1160"/>
                <a:ext cx="0" cy="4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27806" name="Line 693">
              <a:extLst>
                <a:ext uri="{FF2B5EF4-FFF2-40B4-BE49-F238E27FC236}">
                  <a16:creationId xmlns:a16="http://schemas.microsoft.com/office/drawing/2014/main" id="{024DFD29-2A43-C644-928B-1550A9727A2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345488" y="2855913"/>
              <a:ext cx="177800" cy="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27807" name="Group 694">
              <a:extLst>
                <a:ext uri="{FF2B5EF4-FFF2-40B4-BE49-F238E27FC236}">
                  <a16:creationId xmlns:a16="http://schemas.microsoft.com/office/drawing/2014/main" id="{87127117-FE1F-1446-8FB9-3846FAE494B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400925" y="3911600"/>
              <a:ext cx="485775" cy="203200"/>
              <a:chOff x="4650" y="1129"/>
              <a:chExt cx="246" cy="95"/>
            </a:xfrm>
          </p:grpSpPr>
          <p:sp>
            <p:nvSpPr>
              <p:cNvPr id="27906" name="Oval 407">
                <a:extLst>
                  <a:ext uri="{FF2B5EF4-FFF2-40B4-BE49-F238E27FC236}">
                    <a16:creationId xmlns:a16="http://schemas.microsoft.com/office/drawing/2014/main" id="{040F7C88-94DE-AF43-86DE-A0FB91A273F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51" y="1171"/>
                <a:ext cx="244" cy="53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7907" name="Rectangle 410">
                <a:extLst>
                  <a:ext uri="{FF2B5EF4-FFF2-40B4-BE49-F238E27FC236}">
                    <a16:creationId xmlns:a16="http://schemas.microsoft.com/office/drawing/2014/main" id="{7732473F-8856-6C4C-90B8-25167DB911D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51" y="1165"/>
                <a:ext cx="245" cy="33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/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7908" name="Oval 411">
                <a:extLst>
                  <a:ext uri="{FF2B5EF4-FFF2-40B4-BE49-F238E27FC236}">
                    <a16:creationId xmlns:a16="http://schemas.microsoft.com/office/drawing/2014/main" id="{8F1214D0-052C-D24A-8BCB-E7BDFF45E67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50" y="1129"/>
                <a:ext cx="244" cy="62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grpSp>
            <p:nvGrpSpPr>
              <p:cNvPr id="27909" name="Group 698">
                <a:extLst>
                  <a:ext uri="{FF2B5EF4-FFF2-40B4-BE49-F238E27FC236}">
                    <a16:creationId xmlns:a16="http://schemas.microsoft.com/office/drawing/2014/main" id="{7FEC7326-7C74-A949-A4E4-6A62D97FAE0F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699" y="1145"/>
                <a:ext cx="138" cy="29"/>
                <a:chOff x="2468" y="1332"/>
                <a:chExt cx="310" cy="60"/>
              </a:xfrm>
            </p:grpSpPr>
            <p:sp>
              <p:nvSpPr>
                <p:cNvPr id="27912" name="Freeform 699">
                  <a:extLst>
                    <a:ext uri="{FF2B5EF4-FFF2-40B4-BE49-F238E27FC236}">
                      <a16:creationId xmlns:a16="http://schemas.microsoft.com/office/drawing/2014/main" id="{6DBFFA62-ED6A-C44A-982D-6E3AA5FE4387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270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7913" name="Freeform 700">
                  <a:extLst>
                    <a:ext uri="{FF2B5EF4-FFF2-40B4-BE49-F238E27FC236}">
                      <a16:creationId xmlns:a16="http://schemas.microsoft.com/office/drawing/2014/main" id="{8AFC08F7-7747-7148-A4B4-D8749EA948D8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270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27910" name="Line 701">
                <a:extLst>
                  <a:ext uri="{FF2B5EF4-FFF2-40B4-BE49-F238E27FC236}">
                    <a16:creationId xmlns:a16="http://schemas.microsoft.com/office/drawing/2014/main" id="{19EBB8D1-0184-524E-BA5A-3D99AAC9F81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651" y="1158"/>
                <a:ext cx="0" cy="4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911" name="Line 702">
                <a:extLst>
                  <a:ext uri="{FF2B5EF4-FFF2-40B4-BE49-F238E27FC236}">
                    <a16:creationId xmlns:a16="http://schemas.microsoft.com/office/drawing/2014/main" id="{F41F29BF-97F8-3F48-9320-60D30ABBEEF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894" y="1160"/>
                <a:ext cx="0" cy="4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27808" name="Group 712">
              <a:extLst>
                <a:ext uri="{FF2B5EF4-FFF2-40B4-BE49-F238E27FC236}">
                  <a16:creationId xmlns:a16="http://schemas.microsoft.com/office/drawing/2014/main" id="{D2586B66-D157-5941-B877-914BD66881A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081838" y="3630613"/>
              <a:ext cx="485775" cy="203200"/>
              <a:chOff x="4650" y="1129"/>
              <a:chExt cx="246" cy="95"/>
            </a:xfrm>
          </p:grpSpPr>
          <p:sp>
            <p:nvSpPr>
              <p:cNvPr id="27898" name="Oval 407">
                <a:extLst>
                  <a:ext uri="{FF2B5EF4-FFF2-40B4-BE49-F238E27FC236}">
                    <a16:creationId xmlns:a16="http://schemas.microsoft.com/office/drawing/2014/main" id="{E9402420-FB39-AD40-94FC-61DFE530FB6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51" y="1171"/>
                <a:ext cx="244" cy="53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7899" name="Rectangle 410">
                <a:extLst>
                  <a:ext uri="{FF2B5EF4-FFF2-40B4-BE49-F238E27FC236}">
                    <a16:creationId xmlns:a16="http://schemas.microsoft.com/office/drawing/2014/main" id="{9897C98C-5292-CB4C-94AC-0B48E510819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51" y="1165"/>
                <a:ext cx="245" cy="33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/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7900" name="Oval 411">
                <a:extLst>
                  <a:ext uri="{FF2B5EF4-FFF2-40B4-BE49-F238E27FC236}">
                    <a16:creationId xmlns:a16="http://schemas.microsoft.com/office/drawing/2014/main" id="{AB68945C-B5F7-4B41-AB73-6FF637A47D1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50" y="1129"/>
                <a:ext cx="244" cy="62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grpSp>
            <p:nvGrpSpPr>
              <p:cNvPr id="27901" name="Group 716">
                <a:extLst>
                  <a:ext uri="{FF2B5EF4-FFF2-40B4-BE49-F238E27FC236}">
                    <a16:creationId xmlns:a16="http://schemas.microsoft.com/office/drawing/2014/main" id="{CD38918A-9BAE-2346-875C-657EFEED8993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699" y="1145"/>
                <a:ext cx="138" cy="29"/>
                <a:chOff x="2468" y="1332"/>
                <a:chExt cx="310" cy="60"/>
              </a:xfrm>
            </p:grpSpPr>
            <p:sp>
              <p:nvSpPr>
                <p:cNvPr id="27904" name="Freeform 717">
                  <a:extLst>
                    <a:ext uri="{FF2B5EF4-FFF2-40B4-BE49-F238E27FC236}">
                      <a16:creationId xmlns:a16="http://schemas.microsoft.com/office/drawing/2014/main" id="{A214D2AF-0CA6-544C-A2D4-3974E48570B2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270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7905" name="Freeform 718">
                  <a:extLst>
                    <a:ext uri="{FF2B5EF4-FFF2-40B4-BE49-F238E27FC236}">
                      <a16:creationId xmlns:a16="http://schemas.microsoft.com/office/drawing/2014/main" id="{8BDD76FB-059A-BE48-9AF8-85D7D12F19C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270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27902" name="Line 719">
                <a:extLst>
                  <a:ext uri="{FF2B5EF4-FFF2-40B4-BE49-F238E27FC236}">
                    <a16:creationId xmlns:a16="http://schemas.microsoft.com/office/drawing/2014/main" id="{16F7C66D-A1AA-2B4B-A1CA-F7FF3F30E79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651" y="1158"/>
                <a:ext cx="0" cy="4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903" name="Line 720">
                <a:extLst>
                  <a:ext uri="{FF2B5EF4-FFF2-40B4-BE49-F238E27FC236}">
                    <a16:creationId xmlns:a16="http://schemas.microsoft.com/office/drawing/2014/main" id="{E7F9CC1F-1C7A-994C-AC7F-9909588134E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894" y="1160"/>
                <a:ext cx="0" cy="4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27809" name="Group 721">
              <a:extLst>
                <a:ext uri="{FF2B5EF4-FFF2-40B4-BE49-F238E27FC236}">
                  <a16:creationId xmlns:a16="http://schemas.microsoft.com/office/drawing/2014/main" id="{B70268B1-71CB-114E-87C8-C06268E4940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743825" y="3643313"/>
              <a:ext cx="485775" cy="203200"/>
              <a:chOff x="4650" y="1129"/>
              <a:chExt cx="246" cy="95"/>
            </a:xfrm>
          </p:grpSpPr>
          <p:sp>
            <p:nvSpPr>
              <p:cNvPr id="27890" name="Oval 407">
                <a:extLst>
                  <a:ext uri="{FF2B5EF4-FFF2-40B4-BE49-F238E27FC236}">
                    <a16:creationId xmlns:a16="http://schemas.microsoft.com/office/drawing/2014/main" id="{178FA87E-7EB9-3249-98B9-5971A9462DE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51" y="1171"/>
                <a:ext cx="244" cy="53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7891" name="Rectangle 410">
                <a:extLst>
                  <a:ext uri="{FF2B5EF4-FFF2-40B4-BE49-F238E27FC236}">
                    <a16:creationId xmlns:a16="http://schemas.microsoft.com/office/drawing/2014/main" id="{D6567D8D-B02F-DB48-AF5B-04B679A4C44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51" y="1165"/>
                <a:ext cx="245" cy="33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/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7892" name="Oval 411">
                <a:extLst>
                  <a:ext uri="{FF2B5EF4-FFF2-40B4-BE49-F238E27FC236}">
                    <a16:creationId xmlns:a16="http://schemas.microsoft.com/office/drawing/2014/main" id="{D7A53DF7-3DF5-5B4C-9C8A-FE5C1417A46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50" y="1129"/>
                <a:ext cx="244" cy="62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grpSp>
            <p:nvGrpSpPr>
              <p:cNvPr id="27893" name="Group 725">
                <a:extLst>
                  <a:ext uri="{FF2B5EF4-FFF2-40B4-BE49-F238E27FC236}">
                    <a16:creationId xmlns:a16="http://schemas.microsoft.com/office/drawing/2014/main" id="{B85BA024-3D03-544B-A33F-8F0F6743E148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699" y="1145"/>
                <a:ext cx="138" cy="29"/>
                <a:chOff x="2468" y="1332"/>
                <a:chExt cx="310" cy="60"/>
              </a:xfrm>
            </p:grpSpPr>
            <p:sp>
              <p:nvSpPr>
                <p:cNvPr id="27896" name="Freeform 726">
                  <a:extLst>
                    <a:ext uri="{FF2B5EF4-FFF2-40B4-BE49-F238E27FC236}">
                      <a16:creationId xmlns:a16="http://schemas.microsoft.com/office/drawing/2014/main" id="{D7F0A9EB-43A4-8240-B348-4124E6817A0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270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7897" name="Freeform 727">
                  <a:extLst>
                    <a:ext uri="{FF2B5EF4-FFF2-40B4-BE49-F238E27FC236}">
                      <a16:creationId xmlns:a16="http://schemas.microsoft.com/office/drawing/2014/main" id="{46F74055-356B-F441-9232-C118227EDC8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270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27894" name="Line 728">
                <a:extLst>
                  <a:ext uri="{FF2B5EF4-FFF2-40B4-BE49-F238E27FC236}">
                    <a16:creationId xmlns:a16="http://schemas.microsoft.com/office/drawing/2014/main" id="{9BB68D74-C524-BE46-85D5-5BE3BF228EE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651" y="1158"/>
                <a:ext cx="0" cy="4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895" name="Line 729">
                <a:extLst>
                  <a:ext uri="{FF2B5EF4-FFF2-40B4-BE49-F238E27FC236}">
                    <a16:creationId xmlns:a16="http://schemas.microsoft.com/office/drawing/2014/main" id="{B963F4DB-E019-7942-AC54-BEB4552B90F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894" y="1160"/>
                <a:ext cx="0" cy="4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27810" name="Text Box 580">
              <a:extLst>
                <a:ext uri="{FF2B5EF4-FFF2-40B4-BE49-F238E27FC236}">
                  <a16:creationId xmlns:a16="http://schemas.microsoft.com/office/drawing/2014/main" id="{660A58DB-EEFF-5641-AC4C-0FBCEA85C43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957888" y="1384300"/>
              <a:ext cx="1549400" cy="3365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r>
                <a:rPr lang="en-US" altLang="en-US" sz="1600"/>
                <a:t>mobile network</a:t>
              </a:r>
            </a:p>
          </p:txBody>
        </p:sp>
        <p:sp>
          <p:nvSpPr>
            <p:cNvPr id="27811" name="Text Box 580">
              <a:extLst>
                <a:ext uri="{FF2B5EF4-FFF2-40B4-BE49-F238E27FC236}">
                  <a16:creationId xmlns:a16="http://schemas.microsoft.com/office/drawing/2014/main" id="{B572D72E-8A29-244C-B7ED-3FC2C8EB3D0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561263" y="2071688"/>
              <a:ext cx="1108075" cy="3365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r>
                <a:rPr lang="en-US" altLang="en-US" sz="1600"/>
                <a:t>global ISP</a:t>
              </a:r>
            </a:p>
          </p:txBody>
        </p:sp>
        <p:sp>
          <p:nvSpPr>
            <p:cNvPr id="27812" name="Text Box 580">
              <a:extLst>
                <a:ext uri="{FF2B5EF4-FFF2-40B4-BE49-F238E27FC236}">
                  <a16:creationId xmlns:a16="http://schemas.microsoft.com/office/drawing/2014/main" id="{86BC0667-B7C2-C241-AAF7-180DB5BC487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337425" y="3298825"/>
              <a:ext cx="1289050" cy="3365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r>
                <a:rPr lang="en-US" altLang="en-US" sz="1600"/>
                <a:t>regional ISP</a:t>
              </a:r>
            </a:p>
          </p:txBody>
        </p:sp>
        <p:sp>
          <p:nvSpPr>
            <p:cNvPr id="27813" name="Text Box 580">
              <a:extLst>
                <a:ext uri="{FF2B5EF4-FFF2-40B4-BE49-F238E27FC236}">
                  <a16:creationId xmlns:a16="http://schemas.microsoft.com/office/drawing/2014/main" id="{81CD9473-6822-FE4E-846B-5BB1F77F249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324600" y="2963863"/>
              <a:ext cx="895350" cy="4826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>
                <a:lnSpc>
                  <a:spcPct val="80000"/>
                </a:lnSpc>
              </a:pPr>
              <a:r>
                <a:rPr lang="en-US" altLang="en-US" sz="1600"/>
                <a:t>home </a:t>
              </a:r>
            </a:p>
            <a:p>
              <a:pPr>
                <a:lnSpc>
                  <a:spcPct val="80000"/>
                </a:lnSpc>
              </a:pPr>
              <a:r>
                <a:rPr lang="en-US" altLang="en-US" sz="1600"/>
                <a:t>network</a:t>
              </a:r>
            </a:p>
          </p:txBody>
        </p:sp>
        <p:sp>
          <p:nvSpPr>
            <p:cNvPr id="27814" name="Text Box 580">
              <a:extLst>
                <a:ext uri="{FF2B5EF4-FFF2-40B4-BE49-F238E27FC236}">
                  <a16:creationId xmlns:a16="http://schemas.microsoft.com/office/drawing/2014/main" id="{A7921D00-6B5C-114D-8909-F167DC43C3B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584825" y="5645150"/>
              <a:ext cx="1295400" cy="4826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>
                <a:lnSpc>
                  <a:spcPct val="80000"/>
                </a:lnSpc>
              </a:pPr>
              <a:r>
                <a:rPr lang="en-US" altLang="en-US" sz="1600"/>
                <a:t>institutional</a:t>
              </a:r>
            </a:p>
            <a:p>
              <a:pPr>
                <a:lnSpc>
                  <a:spcPct val="80000"/>
                </a:lnSpc>
              </a:pPr>
              <a:r>
                <a:rPr lang="en-US" altLang="en-US" sz="1600"/>
                <a:t>       network</a:t>
              </a:r>
            </a:p>
          </p:txBody>
        </p:sp>
        <p:pic>
          <p:nvPicPr>
            <p:cNvPr id="27815" name="Picture 269" descr="cell_tower_radiation copy">
              <a:extLst>
                <a:ext uri="{FF2B5EF4-FFF2-40B4-BE49-F238E27FC236}">
                  <a16:creationId xmlns:a16="http://schemas.microsoft.com/office/drawing/2014/main" id="{673C0F71-C0FB-F945-9D87-C4F5BCD97FDF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026149" y="1803400"/>
              <a:ext cx="518463" cy="4122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27816" name="Group 347">
              <a:extLst>
                <a:ext uri="{FF2B5EF4-FFF2-40B4-BE49-F238E27FC236}">
                  <a16:creationId xmlns:a16="http://schemas.microsoft.com/office/drawing/2014/main" id="{E89BCAA9-65FA-904C-AB8B-782867E0DF6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077272" y="3621727"/>
              <a:ext cx="493804" cy="228319"/>
              <a:chOff x="1871277" y="1576300"/>
              <a:chExt cx="1128371" cy="437861"/>
            </a:xfrm>
          </p:grpSpPr>
          <p:sp>
            <p:nvSpPr>
              <p:cNvPr id="1207" name="Oval 1206">
                <a:extLst>
                  <a:ext uri="{FF2B5EF4-FFF2-40B4-BE49-F238E27FC236}">
                    <a16:creationId xmlns:a16="http://schemas.microsoft.com/office/drawing/2014/main" id="{2D6E0F9D-5F91-6544-9906-8E91265A48E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V="1">
                <a:off x="1874446" y="1694641"/>
                <a:ext cx="1125202" cy="319520"/>
              </a:xfrm>
              <a:prstGeom prst="ellipse">
                <a:avLst/>
              </a:prstGeom>
              <a:gradFill rotWithShape="1">
                <a:gsLst>
                  <a:gs pos="0">
                    <a:srgbClr val="262699"/>
                  </a:gs>
                  <a:gs pos="53000">
                    <a:srgbClr val="8585E0"/>
                  </a:gs>
                  <a:gs pos="100000">
                    <a:srgbClr val="262699"/>
                  </a:gs>
                </a:gsLst>
                <a:lin ang="0" scaled="1"/>
              </a:gradFill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808080">
                    <a:alpha val="34999"/>
                  </a:srgbClr>
                </a:outerShdw>
              </a:effectLst>
            </p:spPr>
            <p:txBody>
              <a:bodyPr anchor="ctr"/>
              <a:lstStyle/>
              <a:p>
                <a:pPr algn="ctr">
                  <a:defRPr/>
                </a:pPr>
                <a:endParaRPr lang="en-US" dirty="0">
                  <a:ln>
                    <a:solidFill>
                      <a:schemeClr val="tx1"/>
                    </a:solidFill>
                  </a:ln>
                  <a:solidFill>
                    <a:schemeClr val="lt1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1208" name="Rectangle 1207">
                <a:extLst>
                  <a:ext uri="{FF2B5EF4-FFF2-40B4-BE49-F238E27FC236}">
                    <a16:creationId xmlns:a16="http://schemas.microsoft.com/office/drawing/2014/main" id="{EBB1FEC7-643D-7D45-8139-229F68ADC2DE}"/>
                  </a:ext>
                </a:extLst>
              </p:cNvPr>
              <p:cNvSpPr/>
              <p:nvPr/>
            </p:nvSpPr>
            <p:spPr bwMode="auto">
              <a:xfrm>
                <a:off x="1870827" y="1739475"/>
                <a:ext cx="1128163" cy="115689"/>
              </a:xfrm>
              <a:prstGeom prst="rect">
                <a:avLst/>
              </a:prstGeom>
              <a:gradFill>
                <a:gsLst>
                  <a:gs pos="0">
                    <a:schemeClr val="accent2">
                      <a:lumMod val="75000"/>
                    </a:schemeClr>
                  </a:gs>
                  <a:gs pos="53000">
                    <a:schemeClr val="accent2">
                      <a:lumMod val="60000"/>
                      <a:lumOff val="40000"/>
                    </a:schemeClr>
                  </a:gs>
                  <a:gs pos="100000">
                    <a:schemeClr val="accent2">
                      <a:lumMod val="75000"/>
                    </a:schemeClr>
                  </a:gs>
                </a:gsLst>
                <a:lin ang="10800000" scaled="0"/>
              </a:gradFill>
              <a:ln w="25400"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1209" name="Oval 1208">
                <a:extLst>
                  <a:ext uri="{FF2B5EF4-FFF2-40B4-BE49-F238E27FC236}">
                    <a16:creationId xmlns:a16="http://schemas.microsoft.com/office/drawing/2014/main" id="{C9DB9B45-3AB1-144C-9567-4AAAE90169D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V="1">
                <a:off x="1871277" y="1576300"/>
                <a:ext cx="1125200" cy="319520"/>
              </a:xfrm>
              <a:prstGeom prst="ellipse">
                <a:avLst/>
              </a:prstGeom>
              <a:solidFill>
                <a:srgbClr val="BFBFBF"/>
              </a:solidFill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808080">
                    <a:alpha val="34999"/>
                  </a:srgbClr>
                </a:outerShdw>
              </a:effectLst>
            </p:spPr>
            <p:txBody>
              <a:bodyPr anchor="ctr"/>
              <a:lstStyle/>
              <a:p>
                <a:pPr algn="ctr">
                  <a:defRPr/>
                </a:pPr>
                <a:endParaRPr lang="en-US" dirty="0">
                  <a:ln>
                    <a:solidFill>
                      <a:schemeClr val="tx1"/>
                    </a:solidFill>
                  </a:ln>
                  <a:solidFill>
                    <a:schemeClr val="lt1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1210" name="Freeform 1209">
                <a:extLst>
                  <a:ext uri="{FF2B5EF4-FFF2-40B4-BE49-F238E27FC236}">
                    <a16:creationId xmlns:a16="http://schemas.microsoft.com/office/drawing/2014/main" id="{AAD7CAF4-6E1E-174A-804E-4483297B51AC}"/>
                  </a:ext>
                </a:extLst>
              </p:cNvPr>
              <p:cNvSpPr/>
              <p:nvPr/>
            </p:nvSpPr>
            <p:spPr bwMode="auto">
              <a:xfrm>
                <a:off x="2157403" y="1672497"/>
                <a:ext cx="551385" cy="161355"/>
              </a:xfrm>
              <a:custGeom>
                <a:avLst/>
                <a:gdLst>
                  <a:gd name="connsiteX0" fmla="*/ 1486231 w 2944854"/>
                  <a:gd name="connsiteY0" fmla="*/ 727041 h 1302232"/>
                  <a:gd name="connsiteX1" fmla="*/ 257675 w 2944854"/>
                  <a:gd name="connsiteY1" fmla="*/ 1302232 h 1302232"/>
                  <a:gd name="connsiteX2" fmla="*/ 0 w 2944854"/>
                  <a:gd name="connsiteY2" fmla="*/ 1228607 h 1302232"/>
                  <a:gd name="connsiteX3" fmla="*/ 911064 w 2944854"/>
                  <a:gd name="connsiteY3" fmla="*/ 837478 h 1302232"/>
                  <a:gd name="connsiteX4" fmla="*/ 883456 w 2944854"/>
                  <a:gd name="connsiteY4" fmla="*/ 450949 h 1302232"/>
                  <a:gd name="connsiteX5" fmla="*/ 161047 w 2944854"/>
                  <a:gd name="connsiteY5" fmla="*/ 119640 h 1302232"/>
                  <a:gd name="connsiteX6" fmla="*/ 404917 w 2944854"/>
                  <a:gd name="connsiteY6" fmla="*/ 50617 h 1302232"/>
                  <a:gd name="connsiteX7" fmla="*/ 1477028 w 2944854"/>
                  <a:gd name="connsiteY7" fmla="*/ 501566 h 1302232"/>
                  <a:gd name="connsiteX8" fmla="*/ 2572146 w 2944854"/>
                  <a:gd name="connsiteY8" fmla="*/ 0 h 1302232"/>
                  <a:gd name="connsiteX9" fmla="*/ 2875834 w 2944854"/>
                  <a:gd name="connsiteY9" fmla="*/ 96632 h 1302232"/>
                  <a:gd name="connsiteX10" fmla="*/ 2079803 w 2944854"/>
                  <a:gd name="connsiteY10" fmla="*/ 432543 h 1302232"/>
                  <a:gd name="connsiteX11" fmla="*/ 2240850 w 2944854"/>
                  <a:gd name="connsiteY11" fmla="*/ 920305 h 1302232"/>
                  <a:gd name="connsiteX12" fmla="*/ 2944854 w 2944854"/>
                  <a:gd name="connsiteY12" fmla="*/ 1228607 h 1302232"/>
                  <a:gd name="connsiteX13" fmla="*/ 2733192 w 2944854"/>
                  <a:gd name="connsiteY13" fmla="*/ 1297630 h 1302232"/>
                  <a:gd name="connsiteX14" fmla="*/ 1486231 w 2944854"/>
                  <a:gd name="connsiteY14" fmla="*/ 727041 h 1302232"/>
                  <a:gd name="connsiteX0" fmla="*/ 1486231 w 2944854"/>
                  <a:gd name="connsiteY0" fmla="*/ 727041 h 1316375"/>
                  <a:gd name="connsiteX1" fmla="*/ 257675 w 2944854"/>
                  <a:gd name="connsiteY1" fmla="*/ 1302232 h 1316375"/>
                  <a:gd name="connsiteX2" fmla="*/ 0 w 2944854"/>
                  <a:gd name="connsiteY2" fmla="*/ 1228607 h 1316375"/>
                  <a:gd name="connsiteX3" fmla="*/ 911064 w 2944854"/>
                  <a:gd name="connsiteY3" fmla="*/ 837478 h 1316375"/>
                  <a:gd name="connsiteX4" fmla="*/ 883456 w 2944854"/>
                  <a:gd name="connsiteY4" fmla="*/ 450949 h 1316375"/>
                  <a:gd name="connsiteX5" fmla="*/ 161047 w 2944854"/>
                  <a:gd name="connsiteY5" fmla="*/ 119640 h 1316375"/>
                  <a:gd name="connsiteX6" fmla="*/ 404917 w 2944854"/>
                  <a:gd name="connsiteY6" fmla="*/ 50617 h 1316375"/>
                  <a:gd name="connsiteX7" fmla="*/ 1477028 w 2944854"/>
                  <a:gd name="connsiteY7" fmla="*/ 501566 h 1316375"/>
                  <a:gd name="connsiteX8" fmla="*/ 2572146 w 2944854"/>
                  <a:gd name="connsiteY8" fmla="*/ 0 h 1316375"/>
                  <a:gd name="connsiteX9" fmla="*/ 2875834 w 2944854"/>
                  <a:gd name="connsiteY9" fmla="*/ 96632 h 1316375"/>
                  <a:gd name="connsiteX10" fmla="*/ 2079803 w 2944854"/>
                  <a:gd name="connsiteY10" fmla="*/ 432543 h 1316375"/>
                  <a:gd name="connsiteX11" fmla="*/ 2240850 w 2944854"/>
                  <a:gd name="connsiteY11" fmla="*/ 920305 h 1316375"/>
                  <a:gd name="connsiteX12" fmla="*/ 2944854 w 2944854"/>
                  <a:gd name="connsiteY12" fmla="*/ 1228607 h 1316375"/>
                  <a:gd name="connsiteX13" fmla="*/ 2756623 w 2944854"/>
                  <a:gd name="connsiteY13" fmla="*/ 1316375 h 1316375"/>
                  <a:gd name="connsiteX14" fmla="*/ 1486231 w 2944854"/>
                  <a:gd name="connsiteY14" fmla="*/ 727041 h 1316375"/>
                  <a:gd name="connsiteX0" fmla="*/ 1486231 w 3024520"/>
                  <a:gd name="connsiteY0" fmla="*/ 727041 h 1316375"/>
                  <a:gd name="connsiteX1" fmla="*/ 257675 w 3024520"/>
                  <a:gd name="connsiteY1" fmla="*/ 1302232 h 1316375"/>
                  <a:gd name="connsiteX2" fmla="*/ 0 w 3024520"/>
                  <a:gd name="connsiteY2" fmla="*/ 1228607 h 1316375"/>
                  <a:gd name="connsiteX3" fmla="*/ 911064 w 3024520"/>
                  <a:gd name="connsiteY3" fmla="*/ 837478 h 1316375"/>
                  <a:gd name="connsiteX4" fmla="*/ 883456 w 3024520"/>
                  <a:gd name="connsiteY4" fmla="*/ 450949 h 1316375"/>
                  <a:gd name="connsiteX5" fmla="*/ 161047 w 3024520"/>
                  <a:gd name="connsiteY5" fmla="*/ 119640 h 1316375"/>
                  <a:gd name="connsiteX6" fmla="*/ 404917 w 3024520"/>
                  <a:gd name="connsiteY6" fmla="*/ 50617 h 1316375"/>
                  <a:gd name="connsiteX7" fmla="*/ 1477028 w 3024520"/>
                  <a:gd name="connsiteY7" fmla="*/ 501566 h 1316375"/>
                  <a:gd name="connsiteX8" fmla="*/ 2572146 w 3024520"/>
                  <a:gd name="connsiteY8" fmla="*/ 0 h 1316375"/>
                  <a:gd name="connsiteX9" fmla="*/ 2875834 w 3024520"/>
                  <a:gd name="connsiteY9" fmla="*/ 96632 h 1316375"/>
                  <a:gd name="connsiteX10" fmla="*/ 2079803 w 3024520"/>
                  <a:gd name="connsiteY10" fmla="*/ 432543 h 1316375"/>
                  <a:gd name="connsiteX11" fmla="*/ 2240850 w 3024520"/>
                  <a:gd name="connsiteY11" fmla="*/ 920305 h 1316375"/>
                  <a:gd name="connsiteX12" fmla="*/ 3024520 w 3024520"/>
                  <a:gd name="connsiteY12" fmla="*/ 1228607 h 1316375"/>
                  <a:gd name="connsiteX13" fmla="*/ 2756623 w 3024520"/>
                  <a:gd name="connsiteY13" fmla="*/ 1316375 h 1316375"/>
                  <a:gd name="connsiteX14" fmla="*/ 1486231 w 3024520"/>
                  <a:gd name="connsiteY14" fmla="*/ 727041 h 1316375"/>
                  <a:gd name="connsiteX0" fmla="*/ 1537780 w 3076069"/>
                  <a:gd name="connsiteY0" fmla="*/ 727041 h 1316375"/>
                  <a:gd name="connsiteX1" fmla="*/ 309224 w 3076069"/>
                  <a:gd name="connsiteY1" fmla="*/ 1302232 h 1316375"/>
                  <a:gd name="connsiteX2" fmla="*/ 0 w 3076069"/>
                  <a:gd name="connsiteY2" fmla="*/ 1228607 h 1316375"/>
                  <a:gd name="connsiteX3" fmla="*/ 962613 w 3076069"/>
                  <a:gd name="connsiteY3" fmla="*/ 837478 h 1316375"/>
                  <a:gd name="connsiteX4" fmla="*/ 935005 w 3076069"/>
                  <a:gd name="connsiteY4" fmla="*/ 450949 h 1316375"/>
                  <a:gd name="connsiteX5" fmla="*/ 212596 w 3076069"/>
                  <a:gd name="connsiteY5" fmla="*/ 119640 h 1316375"/>
                  <a:gd name="connsiteX6" fmla="*/ 456466 w 3076069"/>
                  <a:gd name="connsiteY6" fmla="*/ 50617 h 1316375"/>
                  <a:gd name="connsiteX7" fmla="*/ 1528577 w 3076069"/>
                  <a:gd name="connsiteY7" fmla="*/ 501566 h 1316375"/>
                  <a:gd name="connsiteX8" fmla="*/ 2623695 w 3076069"/>
                  <a:gd name="connsiteY8" fmla="*/ 0 h 1316375"/>
                  <a:gd name="connsiteX9" fmla="*/ 2927383 w 3076069"/>
                  <a:gd name="connsiteY9" fmla="*/ 96632 h 1316375"/>
                  <a:gd name="connsiteX10" fmla="*/ 2131352 w 3076069"/>
                  <a:gd name="connsiteY10" fmla="*/ 432543 h 1316375"/>
                  <a:gd name="connsiteX11" fmla="*/ 2292399 w 3076069"/>
                  <a:gd name="connsiteY11" fmla="*/ 920305 h 1316375"/>
                  <a:gd name="connsiteX12" fmla="*/ 3076069 w 3076069"/>
                  <a:gd name="connsiteY12" fmla="*/ 1228607 h 1316375"/>
                  <a:gd name="connsiteX13" fmla="*/ 2808172 w 3076069"/>
                  <a:gd name="connsiteY13" fmla="*/ 1316375 h 1316375"/>
                  <a:gd name="connsiteX14" fmla="*/ 1537780 w 3076069"/>
                  <a:gd name="connsiteY14" fmla="*/ 727041 h 1316375"/>
                  <a:gd name="connsiteX0" fmla="*/ 1537780 w 3076069"/>
                  <a:gd name="connsiteY0" fmla="*/ 727041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27041 h 1321259"/>
                  <a:gd name="connsiteX0" fmla="*/ 1537780 w 3076069"/>
                  <a:gd name="connsiteY0" fmla="*/ 750825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50825 h 132125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</a:cxnLst>
                <a:rect l="l" t="t" r="r" b="b"/>
                <a:pathLst>
                  <a:path w="3076069" h="1321259">
                    <a:moveTo>
                      <a:pt x="1537780" y="750825"/>
                    </a:moveTo>
                    <a:lnTo>
                      <a:pt x="313981" y="1321259"/>
                    </a:lnTo>
                    <a:lnTo>
                      <a:pt x="0" y="1228607"/>
                    </a:lnTo>
                    <a:lnTo>
                      <a:pt x="962613" y="837478"/>
                    </a:lnTo>
                    <a:lnTo>
                      <a:pt x="935005" y="450949"/>
                    </a:lnTo>
                    <a:lnTo>
                      <a:pt x="212596" y="119640"/>
                    </a:lnTo>
                    <a:lnTo>
                      <a:pt x="456466" y="50617"/>
                    </a:lnTo>
                    <a:lnTo>
                      <a:pt x="1528577" y="501566"/>
                    </a:lnTo>
                    <a:lnTo>
                      <a:pt x="2623695" y="0"/>
                    </a:lnTo>
                    <a:lnTo>
                      <a:pt x="2927383" y="96632"/>
                    </a:lnTo>
                    <a:lnTo>
                      <a:pt x="2131352" y="432543"/>
                    </a:lnTo>
                    <a:lnTo>
                      <a:pt x="2292399" y="920305"/>
                    </a:lnTo>
                    <a:lnTo>
                      <a:pt x="3076069" y="1228607"/>
                    </a:lnTo>
                    <a:lnTo>
                      <a:pt x="2808172" y="1316375"/>
                    </a:lnTo>
                    <a:lnTo>
                      <a:pt x="1537780" y="750825"/>
                    </a:lnTo>
                    <a:close/>
                  </a:path>
                </a:pathLst>
              </a:custGeom>
              <a:solidFill>
                <a:schemeClr val="accent2">
                  <a:lumMod val="60000"/>
                  <a:lumOff val="40000"/>
                </a:schemeClr>
              </a:soli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1211" name="Freeform 1210">
                <a:extLst>
                  <a:ext uri="{FF2B5EF4-FFF2-40B4-BE49-F238E27FC236}">
                    <a16:creationId xmlns:a16="http://schemas.microsoft.com/office/drawing/2014/main" id="{797DBA77-C38C-E34C-9E2E-5BB1C4A5629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102655" y="1633103"/>
                <a:ext cx="662444" cy="111241"/>
              </a:xfrm>
              <a:custGeom>
                <a:avLst/>
                <a:gdLst>
                  <a:gd name="T0" fmla="*/ 0 w 3723451"/>
                  <a:gd name="T1" fmla="*/ 27215 h 932950"/>
                  <a:gd name="T2" fmla="*/ 116562 w 3723451"/>
                  <a:gd name="T3" fmla="*/ 321 h 932950"/>
                  <a:gd name="T4" fmla="*/ 330164 w 3723451"/>
                  <a:gd name="T5" fmla="*/ 62070 h 932950"/>
                  <a:gd name="T6" fmla="*/ 533943 w 3723451"/>
                  <a:gd name="T7" fmla="*/ 0 h 932950"/>
                  <a:gd name="T8" fmla="*/ 662444 w 3723451"/>
                  <a:gd name="T9" fmla="*/ 24700 h 932950"/>
                  <a:gd name="T10" fmla="*/ 566839 w 3723451"/>
                  <a:gd name="T11" fmla="*/ 55072 h 932950"/>
                  <a:gd name="T12" fmla="*/ 536059 w 3723451"/>
                  <a:gd name="T13" fmla="*/ 46883 h 932950"/>
                  <a:gd name="T14" fmla="*/ 333917 w 3723451"/>
                  <a:gd name="T15" fmla="*/ 111241 h 932950"/>
                  <a:gd name="T16" fmla="*/ 126604 w 3723451"/>
                  <a:gd name="T17" fmla="*/ 49251 h 932950"/>
                  <a:gd name="T18" fmla="*/ 93086 w 3723451"/>
                  <a:gd name="T19" fmla="*/ 55941 h 932950"/>
                  <a:gd name="T20" fmla="*/ 0 w 3723451"/>
                  <a:gd name="T21" fmla="*/ 27215 h 932950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0" t="0" r="r" b="b"/>
                <a:pathLst>
                  <a:path w="3723451" h="932950">
                    <a:moveTo>
                      <a:pt x="0" y="228246"/>
                    </a:moveTo>
                    <a:lnTo>
                      <a:pt x="655168" y="2690"/>
                    </a:lnTo>
                    <a:lnTo>
                      <a:pt x="1855778" y="520562"/>
                    </a:lnTo>
                    <a:lnTo>
                      <a:pt x="3001174" y="0"/>
                    </a:lnTo>
                    <a:lnTo>
                      <a:pt x="3723451" y="207149"/>
                    </a:lnTo>
                    <a:lnTo>
                      <a:pt x="3186079" y="461874"/>
                    </a:lnTo>
                    <a:lnTo>
                      <a:pt x="3013067" y="393200"/>
                    </a:lnTo>
                    <a:lnTo>
                      <a:pt x="1876873" y="932950"/>
                    </a:lnTo>
                    <a:lnTo>
                      <a:pt x="711613" y="413055"/>
                    </a:lnTo>
                    <a:lnTo>
                      <a:pt x="523214" y="469166"/>
                    </a:lnTo>
                    <a:lnTo>
                      <a:pt x="0" y="228246"/>
                    </a:ln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1212" name="Freeform 1211">
                <a:extLst>
                  <a:ext uri="{FF2B5EF4-FFF2-40B4-BE49-F238E27FC236}">
                    <a16:creationId xmlns:a16="http://schemas.microsoft.com/office/drawing/2014/main" id="{6A344651-A49C-0642-86AF-CAF462ED825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536889" y="1727776"/>
                <a:ext cx="244057" cy="97040"/>
              </a:xfrm>
              <a:custGeom>
                <a:avLst/>
                <a:gdLst>
                  <a:gd name="T0" fmla="*/ 0 w 1366596"/>
                  <a:gd name="T1" fmla="*/ 0 h 809868"/>
                  <a:gd name="T2" fmla="*/ 244057 w 1366596"/>
                  <a:gd name="T3" fmla="*/ 74985 h 809868"/>
                  <a:gd name="T4" fmla="*/ 154487 w 1366596"/>
                  <a:gd name="T5" fmla="*/ 97040 h 809868"/>
                  <a:gd name="T6" fmla="*/ 822 w 1366596"/>
                  <a:gd name="T7" fmla="*/ 51277 h 809868"/>
                  <a:gd name="T8" fmla="*/ 0 w 1366596"/>
                  <a:gd name="T9" fmla="*/ 0 h 8098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66596" h="809868">
                    <a:moveTo>
                      <a:pt x="0" y="0"/>
                    </a:moveTo>
                    <a:lnTo>
                      <a:pt x="1366596" y="625807"/>
                    </a:lnTo>
                    <a:lnTo>
                      <a:pt x="865050" y="809868"/>
                    </a:lnTo>
                    <a:lnTo>
                      <a:pt x="4601" y="427942"/>
                    </a:lnTo>
                    <a:cubicBezTo>
                      <a:pt x="-1535" y="105836"/>
                      <a:pt x="1534" y="142647"/>
                      <a:pt x="0" y="0"/>
                    </a:cubicBez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1213" name="Freeform 1212">
                <a:extLst>
                  <a:ext uri="{FF2B5EF4-FFF2-40B4-BE49-F238E27FC236}">
                    <a16:creationId xmlns:a16="http://schemas.microsoft.com/office/drawing/2014/main" id="{F379EFF9-302D-B04D-94A7-71D8C7494E6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089977" y="1730144"/>
                <a:ext cx="240888" cy="97039"/>
              </a:xfrm>
              <a:custGeom>
                <a:avLst/>
                <a:gdLst>
                  <a:gd name="T0" fmla="*/ 237599 w 1348191"/>
                  <a:gd name="T1" fmla="*/ 0 h 791462"/>
                  <a:gd name="T2" fmla="*/ 240888 w 1348191"/>
                  <a:gd name="T3" fmla="*/ 46827 h 791462"/>
                  <a:gd name="T4" fmla="*/ 87147 w 1348191"/>
                  <a:gd name="T5" fmla="*/ 97039 h 791462"/>
                  <a:gd name="T6" fmla="*/ 0 w 1348191"/>
                  <a:gd name="T7" fmla="*/ 75036 h 791462"/>
                  <a:gd name="T8" fmla="*/ 237599 w 1348191"/>
                  <a:gd name="T9" fmla="*/ 0 h 79146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48191" h="791462">
                    <a:moveTo>
                      <a:pt x="1329786" y="0"/>
                    </a:moveTo>
                    <a:lnTo>
                      <a:pt x="1348191" y="381926"/>
                    </a:lnTo>
                    <a:lnTo>
                      <a:pt x="487742" y="791462"/>
                    </a:lnTo>
                    <a:lnTo>
                      <a:pt x="0" y="612002"/>
                    </a:lnTo>
                    <a:lnTo>
                      <a:pt x="1329786" y="0"/>
                    </a:ln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cxnSp>
            <p:nvCxnSpPr>
              <p:cNvPr id="1214" name="Straight Connector 1213">
                <a:extLst>
                  <a:ext uri="{FF2B5EF4-FFF2-40B4-BE49-F238E27FC236}">
                    <a16:creationId xmlns:a16="http://schemas.microsoft.com/office/drawing/2014/main" id="{A23E3F17-39DD-7F49-8D88-541A125FFB17}"/>
                  </a:ext>
                </a:extLst>
              </p:cNvPr>
              <p:cNvCxnSpPr>
                <a:cxnSpLocks noChangeShapeType="1"/>
                <a:endCxn id="1209" idx="2"/>
              </p:cNvCxnSpPr>
              <p:nvPr/>
            </p:nvCxnSpPr>
            <p:spPr bwMode="auto">
              <a:xfrm flipH="1" flipV="1">
                <a:off x="1871277" y="1737243"/>
                <a:ext cx="3169" cy="123074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80808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15" name="Straight Connector 1214">
                <a:extLst>
                  <a:ext uri="{FF2B5EF4-FFF2-40B4-BE49-F238E27FC236}">
                    <a16:creationId xmlns:a16="http://schemas.microsoft.com/office/drawing/2014/main" id="{9DE460B2-8C3D-0143-B587-404FA9ADD930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flipH="1" flipV="1">
                <a:off x="2996477" y="1734877"/>
                <a:ext cx="3171" cy="123074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80808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grpSp>
          <p:nvGrpSpPr>
            <p:cNvPr id="27817" name="Group 347">
              <a:extLst>
                <a:ext uri="{FF2B5EF4-FFF2-40B4-BE49-F238E27FC236}">
                  <a16:creationId xmlns:a16="http://schemas.microsoft.com/office/drawing/2014/main" id="{ED107309-BCF0-C44D-9A05-CE23BE58766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733157" y="3638864"/>
              <a:ext cx="493804" cy="228319"/>
              <a:chOff x="1871277" y="1576300"/>
              <a:chExt cx="1128371" cy="437861"/>
            </a:xfrm>
          </p:grpSpPr>
          <p:sp>
            <p:nvSpPr>
              <p:cNvPr id="1198" name="Oval 1197">
                <a:extLst>
                  <a:ext uri="{FF2B5EF4-FFF2-40B4-BE49-F238E27FC236}">
                    <a16:creationId xmlns:a16="http://schemas.microsoft.com/office/drawing/2014/main" id="{0278D7C4-2528-D441-9CC7-911527A97C5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V="1">
                <a:off x="1874446" y="1694641"/>
                <a:ext cx="1125202" cy="319520"/>
              </a:xfrm>
              <a:prstGeom prst="ellipse">
                <a:avLst/>
              </a:prstGeom>
              <a:gradFill rotWithShape="1">
                <a:gsLst>
                  <a:gs pos="0">
                    <a:srgbClr val="262699"/>
                  </a:gs>
                  <a:gs pos="53000">
                    <a:srgbClr val="8585E0"/>
                  </a:gs>
                  <a:gs pos="100000">
                    <a:srgbClr val="262699"/>
                  </a:gs>
                </a:gsLst>
                <a:lin ang="0" scaled="1"/>
              </a:gradFill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808080">
                    <a:alpha val="34999"/>
                  </a:srgbClr>
                </a:outerShdw>
              </a:effectLst>
            </p:spPr>
            <p:txBody>
              <a:bodyPr anchor="ctr"/>
              <a:lstStyle/>
              <a:p>
                <a:pPr algn="ctr">
                  <a:defRPr/>
                </a:pPr>
                <a:endParaRPr lang="en-US" dirty="0">
                  <a:ln>
                    <a:solidFill>
                      <a:schemeClr val="tx1"/>
                    </a:solidFill>
                  </a:ln>
                  <a:solidFill>
                    <a:schemeClr val="lt1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1199" name="Rectangle 1198">
                <a:extLst>
                  <a:ext uri="{FF2B5EF4-FFF2-40B4-BE49-F238E27FC236}">
                    <a16:creationId xmlns:a16="http://schemas.microsoft.com/office/drawing/2014/main" id="{78C9B013-D0C1-7148-B9EF-9679000863A3}"/>
                  </a:ext>
                </a:extLst>
              </p:cNvPr>
              <p:cNvSpPr/>
              <p:nvPr/>
            </p:nvSpPr>
            <p:spPr bwMode="auto">
              <a:xfrm>
                <a:off x="1870262" y="1740098"/>
                <a:ext cx="1128161" cy="115689"/>
              </a:xfrm>
              <a:prstGeom prst="rect">
                <a:avLst/>
              </a:prstGeom>
              <a:gradFill>
                <a:gsLst>
                  <a:gs pos="0">
                    <a:schemeClr val="accent2">
                      <a:lumMod val="75000"/>
                    </a:schemeClr>
                  </a:gs>
                  <a:gs pos="53000">
                    <a:schemeClr val="accent2">
                      <a:lumMod val="60000"/>
                      <a:lumOff val="40000"/>
                    </a:schemeClr>
                  </a:gs>
                  <a:gs pos="100000">
                    <a:schemeClr val="accent2">
                      <a:lumMod val="75000"/>
                    </a:schemeClr>
                  </a:gs>
                </a:gsLst>
                <a:lin ang="10800000" scaled="0"/>
              </a:gradFill>
              <a:ln w="25400"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1200" name="Oval 1199">
                <a:extLst>
                  <a:ext uri="{FF2B5EF4-FFF2-40B4-BE49-F238E27FC236}">
                    <a16:creationId xmlns:a16="http://schemas.microsoft.com/office/drawing/2014/main" id="{9B0626C5-236B-AD4A-9C2B-7CBCE22E21D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V="1">
                <a:off x="1871277" y="1576300"/>
                <a:ext cx="1125200" cy="319520"/>
              </a:xfrm>
              <a:prstGeom prst="ellipse">
                <a:avLst/>
              </a:prstGeom>
              <a:solidFill>
                <a:srgbClr val="BFBFBF"/>
              </a:solidFill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808080">
                    <a:alpha val="34999"/>
                  </a:srgbClr>
                </a:outerShdw>
              </a:effectLst>
            </p:spPr>
            <p:txBody>
              <a:bodyPr anchor="ctr"/>
              <a:lstStyle/>
              <a:p>
                <a:pPr algn="ctr">
                  <a:defRPr/>
                </a:pPr>
                <a:endParaRPr lang="en-US" dirty="0">
                  <a:ln>
                    <a:solidFill>
                      <a:schemeClr val="tx1"/>
                    </a:solidFill>
                  </a:ln>
                  <a:solidFill>
                    <a:schemeClr val="lt1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1201" name="Freeform 1200">
                <a:extLst>
                  <a:ext uri="{FF2B5EF4-FFF2-40B4-BE49-F238E27FC236}">
                    <a16:creationId xmlns:a16="http://schemas.microsoft.com/office/drawing/2014/main" id="{CF01F30E-FCD3-7947-AADD-E868C625E771}"/>
                  </a:ext>
                </a:extLst>
              </p:cNvPr>
              <p:cNvSpPr/>
              <p:nvPr/>
            </p:nvSpPr>
            <p:spPr bwMode="auto">
              <a:xfrm>
                <a:off x="2156836" y="1673120"/>
                <a:ext cx="551385" cy="161356"/>
              </a:xfrm>
              <a:custGeom>
                <a:avLst/>
                <a:gdLst>
                  <a:gd name="connsiteX0" fmla="*/ 1486231 w 2944854"/>
                  <a:gd name="connsiteY0" fmla="*/ 727041 h 1302232"/>
                  <a:gd name="connsiteX1" fmla="*/ 257675 w 2944854"/>
                  <a:gd name="connsiteY1" fmla="*/ 1302232 h 1302232"/>
                  <a:gd name="connsiteX2" fmla="*/ 0 w 2944854"/>
                  <a:gd name="connsiteY2" fmla="*/ 1228607 h 1302232"/>
                  <a:gd name="connsiteX3" fmla="*/ 911064 w 2944854"/>
                  <a:gd name="connsiteY3" fmla="*/ 837478 h 1302232"/>
                  <a:gd name="connsiteX4" fmla="*/ 883456 w 2944854"/>
                  <a:gd name="connsiteY4" fmla="*/ 450949 h 1302232"/>
                  <a:gd name="connsiteX5" fmla="*/ 161047 w 2944854"/>
                  <a:gd name="connsiteY5" fmla="*/ 119640 h 1302232"/>
                  <a:gd name="connsiteX6" fmla="*/ 404917 w 2944854"/>
                  <a:gd name="connsiteY6" fmla="*/ 50617 h 1302232"/>
                  <a:gd name="connsiteX7" fmla="*/ 1477028 w 2944854"/>
                  <a:gd name="connsiteY7" fmla="*/ 501566 h 1302232"/>
                  <a:gd name="connsiteX8" fmla="*/ 2572146 w 2944854"/>
                  <a:gd name="connsiteY8" fmla="*/ 0 h 1302232"/>
                  <a:gd name="connsiteX9" fmla="*/ 2875834 w 2944854"/>
                  <a:gd name="connsiteY9" fmla="*/ 96632 h 1302232"/>
                  <a:gd name="connsiteX10" fmla="*/ 2079803 w 2944854"/>
                  <a:gd name="connsiteY10" fmla="*/ 432543 h 1302232"/>
                  <a:gd name="connsiteX11" fmla="*/ 2240850 w 2944854"/>
                  <a:gd name="connsiteY11" fmla="*/ 920305 h 1302232"/>
                  <a:gd name="connsiteX12" fmla="*/ 2944854 w 2944854"/>
                  <a:gd name="connsiteY12" fmla="*/ 1228607 h 1302232"/>
                  <a:gd name="connsiteX13" fmla="*/ 2733192 w 2944854"/>
                  <a:gd name="connsiteY13" fmla="*/ 1297630 h 1302232"/>
                  <a:gd name="connsiteX14" fmla="*/ 1486231 w 2944854"/>
                  <a:gd name="connsiteY14" fmla="*/ 727041 h 1302232"/>
                  <a:gd name="connsiteX0" fmla="*/ 1486231 w 2944854"/>
                  <a:gd name="connsiteY0" fmla="*/ 727041 h 1316375"/>
                  <a:gd name="connsiteX1" fmla="*/ 257675 w 2944854"/>
                  <a:gd name="connsiteY1" fmla="*/ 1302232 h 1316375"/>
                  <a:gd name="connsiteX2" fmla="*/ 0 w 2944854"/>
                  <a:gd name="connsiteY2" fmla="*/ 1228607 h 1316375"/>
                  <a:gd name="connsiteX3" fmla="*/ 911064 w 2944854"/>
                  <a:gd name="connsiteY3" fmla="*/ 837478 h 1316375"/>
                  <a:gd name="connsiteX4" fmla="*/ 883456 w 2944854"/>
                  <a:gd name="connsiteY4" fmla="*/ 450949 h 1316375"/>
                  <a:gd name="connsiteX5" fmla="*/ 161047 w 2944854"/>
                  <a:gd name="connsiteY5" fmla="*/ 119640 h 1316375"/>
                  <a:gd name="connsiteX6" fmla="*/ 404917 w 2944854"/>
                  <a:gd name="connsiteY6" fmla="*/ 50617 h 1316375"/>
                  <a:gd name="connsiteX7" fmla="*/ 1477028 w 2944854"/>
                  <a:gd name="connsiteY7" fmla="*/ 501566 h 1316375"/>
                  <a:gd name="connsiteX8" fmla="*/ 2572146 w 2944854"/>
                  <a:gd name="connsiteY8" fmla="*/ 0 h 1316375"/>
                  <a:gd name="connsiteX9" fmla="*/ 2875834 w 2944854"/>
                  <a:gd name="connsiteY9" fmla="*/ 96632 h 1316375"/>
                  <a:gd name="connsiteX10" fmla="*/ 2079803 w 2944854"/>
                  <a:gd name="connsiteY10" fmla="*/ 432543 h 1316375"/>
                  <a:gd name="connsiteX11" fmla="*/ 2240850 w 2944854"/>
                  <a:gd name="connsiteY11" fmla="*/ 920305 h 1316375"/>
                  <a:gd name="connsiteX12" fmla="*/ 2944854 w 2944854"/>
                  <a:gd name="connsiteY12" fmla="*/ 1228607 h 1316375"/>
                  <a:gd name="connsiteX13" fmla="*/ 2756623 w 2944854"/>
                  <a:gd name="connsiteY13" fmla="*/ 1316375 h 1316375"/>
                  <a:gd name="connsiteX14" fmla="*/ 1486231 w 2944854"/>
                  <a:gd name="connsiteY14" fmla="*/ 727041 h 1316375"/>
                  <a:gd name="connsiteX0" fmla="*/ 1486231 w 3024520"/>
                  <a:gd name="connsiteY0" fmla="*/ 727041 h 1316375"/>
                  <a:gd name="connsiteX1" fmla="*/ 257675 w 3024520"/>
                  <a:gd name="connsiteY1" fmla="*/ 1302232 h 1316375"/>
                  <a:gd name="connsiteX2" fmla="*/ 0 w 3024520"/>
                  <a:gd name="connsiteY2" fmla="*/ 1228607 h 1316375"/>
                  <a:gd name="connsiteX3" fmla="*/ 911064 w 3024520"/>
                  <a:gd name="connsiteY3" fmla="*/ 837478 h 1316375"/>
                  <a:gd name="connsiteX4" fmla="*/ 883456 w 3024520"/>
                  <a:gd name="connsiteY4" fmla="*/ 450949 h 1316375"/>
                  <a:gd name="connsiteX5" fmla="*/ 161047 w 3024520"/>
                  <a:gd name="connsiteY5" fmla="*/ 119640 h 1316375"/>
                  <a:gd name="connsiteX6" fmla="*/ 404917 w 3024520"/>
                  <a:gd name="connsiteY6" fmla="*/ 50617 h 1316375"/>
                  <a:gd name="connsiteX7" fmla="*/ 1477028 w 3024520"/>
                  <a:gd name="connsiteY7" fmla="*/ 501566 h 1316375"/>
                  <a:gd name="connsiteX8" fmla="*/ 2572146 w 3024520"/>
                  <a:gd name="connsiteY8" fmla="*/ 0 h 1316375"/>
                  <a:gd name="connsiteX9" fmla="*/ 2875834 w 3024520"/>
                  <a:gd name="connsiteY9" fmla="*/ 96632 h 1316375"/>
                  <a:gd name="connsiteX10" fmla="*/ 2079803 w 3024520"/>
                  <a:gd name="connsiteY10" fmla="*/ 432543 h 1316375"/>
                  <a:gd name="connsiteX11" fmla="*/ 2240850 w 3024520"/>
                  <a:gd name="connsiteY11" fmla="*/ 920305 h 1316375"/>
                  <a:gd name="connsiteX12" fmla="*/ 3024520 w 3024520"/>
                  <a:gd name="connsiteY12" fmla="*/ 1228607 h 1316375"/>
                  <a:gd name="connsiteX13" fmla="*/ 2756623 w 3024520"/>
                  <a:gd name="connsiteY13" fmla="*/ 1316375 h 1316375"/>
                  <a:gd name="connsiteX14" fmla="*/ 1486231 w 3024520"/>
                  <a:gd name="connsiteY14" fmla="*/ 727041 h 1316375"/>
                  <a:gd name="connsiteX0" fmla="*/ 1537780 w 3076069"/>
                  <a:gd name="connsiteY0" fmla="*/ 727041 h 1316375"/>
                  <a:gd name="connsiteX1" fmla="*/ 309224 w 3076069"/>
                  <a:gd name="connsiteY1" fmla="*/ 1302232 h 1316375"/>
                  <a:gd name="connsiteX2" fmla="*/ 0 w 3076069"/>
                  <a:gd name="connsiteY2" fmla="*/ 1228607 h 1316375"/>
                  <a:gd name="connsiteX3" fmla="*/ 962613 w 3076069"/>
                  <a:gd name="connsiteY3" fmla="*/ 837478 h 1316375"/>
                  <a:gd name="connsiteX4" fmla="*/ 935005 w 3076069"/>
                  <a:gd name="connsiteY4" fmla="*/ 450949 h 1316375"/>
                  <a:gd name="connsiteX5" fmla="*/ 212596 w 3076069"/>
                  <a:gd name="connsiteY5" fmla="*/ 119640 h 1316375"/>
                  <a:gd name="connsiteX6" fmla="*/ 456466 w 3076069"/>
                  <a:gd name="connsiteY6" fmla="*/ 50617 h 1316375"/>
                  <a:gd name="connsiteX7" fmla="*/ 1528577 w 3076069"/>
                  <a:gd name="connsiteY7" fmla="*/ 501566 h 1316375"/>
                  <a:gd name="connsiteX8" fmla="*/ 2623695 w 3076069"/>
                  <a:gd name="connsiteY8" fmla="*/ 0 h 1316375"/>
                  <a:gd name="connsiteX9" fmla="*/ 2927383 w 3076069"/>
                  <a:gd name="connsiteY9" fmla="*/ 96632 h 1316375"/>
                  <a:gd name="connsiteX10" fmla="*/ 2131352 w 3076069"/>
                  <a:gd name="connsiteY10" fmla="*/ 432543 h 1316375"/>
                  <a:gd name="connsiteX11" fmla="*/ 2292399 w 3076069"/>
                  <a:gd name="connsiteY11" fmla="*/ 920305 h 1316375"/>
                  <a:gd name="connsiteX12" fmla="*/ 3076069 w 3076069"/>
                  <a:gd name="connsiteY12" fmla="*/ 1228607 h 1316375"/>
                  <a:gd name="connsiteX13" fmla="*/ 2808172 w 3076069"/>
                  <a:gd name="connsiteY13" fmla="*/ 1316375 h 1316375"/>
                  <a:gd name="connsiteX14" fmla="*/ 1537780 w 3076069"/>
                  <a:gd name="connsiteY14" fmla="*/ 727041 h 1316375"/>
                  <a:gd name="connsiteX0" fmla="*/ 1537780 w 3076069"/>
                  <a:gd name="connsiteY0" fmla="*/ 727041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27041 h 1321259"/>
                  <a:gd name="connsiteX0" fmla="*/ 1537780 w 3076069"/>
                  <a:gd name="connsiteY0" fmla="*/ 750825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50825 h 132125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</a:cxnLst>
                <a:rect l="l" t="t" r="r" b="b"/>
                <a:pathLst>
                  <a:path w="3076069" h="1321259">
                    <a:moveTo>
                      <a:pt x="1537780" y="750825"/>
                    </a:moveTo>
                    <a:lnTo>
                      <a:pt x="313981" y="1321259"/>
                    </a:lnTo>
                    <a:lnTo>
                      <a:pt x="0" y="1228607"/>
                    </a:lnTo>
                    <a:lnTo>
                      <a:pt x="962613" y="837478"/>
                    </a:lnTo>
                    <a:lnTo>
                      <a:pt x="935005" y="450949"/>
                    </a:lnTo>
                    <a:lnTo>
                      <a:pt x="212596" y="119640"/>
                    </a:lnTo>
                    <a:lnTo>
                      <a:pt x="456466" y="50617"/>
                    </a:lnTo>
                    <a:lnTo>
                      <a:pt x="1528577" y="501566"/>
                    </a:lnTo>
                    <a:lnTo>
                      <a:pt x="2623695" y="0"/>
                    </a:lnTo>
                    <a:lnTo>
                      <a:pt x="2927383" y="96632"/>
                    </a:lnTo>
                    <a:lnTo>
                      <a:pt x="2131352" y="432543"/>
                    </a:lnTo>
                    <a:lnTo>
                      <a:pt x="2292399" y="920305"/>
                    </a:lnTo>
                    <a:lnTo>
                      <a:pt x="3076069" y="1228607"/>
                    </a:lnTo>
                    <a:lnTo>
                      <a:pt x="2808172" y="1316375"/>
                    </a:lnTo>
                    <a:lnTo>
                      <a:pt x="1537780" y="750825"/>
                    </a:lnTo>
                    <a:close/>
                  </a:path>
                </a:pathLst>
              </a:custGeom>
              <a:solidFill>
                <a:schemeClr val="accent2">
                  <a:lumMod val="60000"/>
                  <a:lumOff val="40000"/>
                </a:schemeClr>
              </a:soli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1202" name="Freeform 1201">
                <a:extLst>
                  <a:ext uri="{FF2B5EF4-FFF2-40B4-BE49-F238E27FC236}">
                    <a16:creationId xmlns:a16="http://schemas.microsoft.com/office/drawing/2014/main" id="{1A280C0A-29D7-D44E-A4A8-9175D066586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102655" y="1633103"/>
                <a:ext cx="662444" cy="111241"/>
              </a:xfrm>
              <a:custGeom>
                <a:avLst/>
                <a:gdLst>
                  <a:gd name="T0" fmla="*/ 0 w 3723451"/>
                  <a:gd name="T1" fmla="*/ 27215 h 932950"/>
                  <a:gd name="T2" fmla="*/ 116562 w 3723451"/>
                  <a:gd name="T3" fmla="*/ 321 h 932950"/>
                  <a:gd name="T4" fmla="*/ 330164 w 3723451"/>
                  <a:gd name="T5" fmla="*/ 62070 h 932950"/>
                  <a:gd name="T6" fmla="*/ 533943 w 3723451"/>
                  <a:gd name="T7" fmla="*/ 0 h 932950"/>
                  <a:gd name="T8" fmla="*/ 662444 w 3723451"/>
                  <a:gd name="T9" fmla="*/ 24700 h 932950"/>
                  <a:gd name="T10" fmla="*/ 566839 w 3723451"/>
                  <a:gd name="T11" fmla="*/ 55072 h 932950"/>
                  <a:gd name="T12" fmla="*/ 536059 w 3723451"/>
                  <a:gd name="T13" fmla="*/ 46883 h 932950"/>
                  <a:gd name="T14" fmla="*/ 333917 w 3723451"/>
                  <a:gd name="T15" fmla="*/ 111241 h 932950"/>
                  <a:gd name="T16" fmla="*/ 126604 w 3723451"/>
                  <a:gd name="T17" fmla="*/ 49251 h 932950"/>
                  <a:gd name="T18" fmla="*/ 93086 w 3723451"/>
                  <a:gd name="T19" fmla="*/ 55941 h 932950"/>
                  <a:gd name="T20" fmla="*/ 0 w 3723451"/>
                  <a:gd name="T21" fmla="*/ 27215 h 932950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0" t="0" r="r" b="b"/>
                <a:pathLst>
                  <a:path w="3723451" h="932950">
                    <a:moveTo>
                      <a:pt x="0" y="228246"/>
                    </a:moveTo>
                    <a:lnTo>
                      <a:pt x="655168" y="2690"/>
                    </a:lnTo>
                    <a:lnTo>
                      <a:pt x="1855778" y="520562"/>
                    </a:lnTo>
                    <a:lnTo>
                      <a:pt x="3001174" y="0"/>
                    </a:lnTo>
                    <a:lnTo>
                      <a:pt x="3723451" y="207149"/>
                    </a:lnTo>
                    <a:lnTo>
                      <a:pt x="3186079" y="461874"/>
                    </a:lnTo>
                    <a:lnTo>
                      <a:pt x="3013067" y="393200"/>
                    </a:lnTo>
                    <a:lnTo>
                      <a:pt x="1876873" y="932950"/>
                    </a:lnTo>
                    <a:lnTo>
                      <a:pt x="711613" y="413055"/>
                    </a:lnTo>
                    <a:lnTo>
                      <a:pt x="523214" y="469166"/>
                    </a:lnTo>
                    <a:lnTo>
                      <a:pt x="0" y="228246"/>
                    </a:ln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1203" name="Freeform 1202">
                <a:extLst>
                  <a:ext uri="{FF2B5EF4-FFF2-40B4-BE49-F238E27FC236}">
                    <a16:creationId xmlns:a16="http://schemas.microsoft.com/office/drawing/2014/main" id="{C31EC975-BA42-D34A-A784-768619E23FA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536889" y="1727776"/>
                <a:ext cx="244057" cy="97040"/>
              </a:xfrm>
              <a:custGeom>
                <a:avLst/>
                <a:gdLst>
                  <a:gd name="T0" fmla="*/ 0 w 1366596"/>
                  <a:gd name="T1" fmla="*/ 0 h 809868"/>
                  <a:gd name="T2" fmla="*/ 244057 w 1366596"/>
                  <a:gd name="T3" fmla="*/ 74985 h 809868"/>
                  <a:gd name="T4" fmla="*/ 154487 w 1366596"/>
                  <a:gd name="T5" fmla="*/ 97040 h 809868"/>
                  <a:gd name="T6" fmla="*/ 822 w 1366596"/>
                  <a:gd name="T7" fmla="*/ 51277 h 809868"/>
                  <a:gd name="T8" fmla="*/ 0 w 1366596"/>
                  <a:gd name="T9" fmla="*/ 0 h 8098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66596" h="809868">
                    <a:moveTo>
                      <a:pt x="0" y="0"/>
                    </a:moveTo>
                    <a:lnTo>
                      <a:pt x="1366596" y="625807"/>
                    </a:lnTo>
                    <a:lnTo>
                      <a:pt x="865050" y="809868"/>
                    </a:lnTo>
                    <a:lnTo>
                      <a:pt x="4601" y="427942"/>
                    </a:lnTo>
                    <a:cubicBezTo>
                      <a:pt x="-1535" y="105836"/>
                      <a:pt x="1534" y="142647"/>
                      <a:pt x="0" y="0"/>
                    </a:cubicBez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1204" name="Freeform 1203">
                <a:extLst>
                  <a:ext uri="{FF2B5EF4-FFF2-40B4-BE49-F238E27FC236}">
                    <a16:creationId xmlns:a16="http://schemas.microsoft.com/office/drawing/2014/main" id="{61474B84-60B8-6D4E-9B68-57049CA803F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089977" y="1730144"/>
                <a:ext cx="240888" cy="97039"/>
              </a:xfrm>
              <a:custGeom>
                <a:avLst/>
                <a:gdLst>
                  <a:gd name="T0" fmla="*/ 237599 w 1348191"/>
                  <a:gd name="T1" fmla="*/ 0 h 791462"/>
                  <a:gd name="T2" fmla="*/ 240888 w 1348191"/>
                  <a:gd name="T3" fmla="*/ 46827 h 791462"/>
                  <a:gd name="T4" fmla="*/ 87147 w 1348191"/>
                  <a:gd name="T5" fmla="*/ 97039 h 791462"/>
                  <a:gd name="T6" fmla="*/ 0 w 1348191"/>
                  <a:gd name="T7" fmla="*/ 75036 h 791462"/>
                  <a:gd name="T8" fmla="*/ 237599 w 1348191"/>
                  <a:gd name="T9" fmla="*/ 0 h 79146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48191" h="791462">
                    <a:moveTo>
                      <a:pt x="1329786" y="0"/>
                    </a:moveTo>
                    <a:lnTo>
                      <a:pt x="1348191" y="381926"/>
                    </a:lnTo>
                    <a:lnTo>
                      <a:pt x="487742" y="791462"/>
                    </a:lnTo>
                    <a:lnTo>
                      <a:pt x="0" y="612002"/>
                    </a:lnTo>
                    <a:lnTo>
                      <a:pt x="1329786" y="0"/>
                    </a:ln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cxnSp>
            <p:nvCxnSpPr>
              <p:cNvPr id="1205" name="Straight Connector 1204">
                <a:extLst>
                  <a:ext uri="{FF2B5EF4-FFF2-40B4-BE49-F238E27FC236}">
                    <a16:creationId xmlns:a16="http://schemas.microsoft.com/office/drawing/2014/main" id="{185FF7F9-F329-FD4A-905A-26E1DF9E7FAC}"/>
                  </a:ext>
                </a:extLst>
              </p:cNvPr>
              <p:cNvCxnSpPr>
                <a:cxnSpLocks noChangeShapeType="1"/>
                <a:endCxn id="1200" idx="2"/>
              </p:cNvCxnSpPr>
              <p:nvPr/>
            </p:nvCxnSpPr>
            <p:spPr bwMode="auto">
              <a:xfrm flipH="1" flipV="1">
                <a:off x="1871277" y="1737243"/>
                <a:ext cx="3169" cy="123074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80808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06" name="Straight Connector 1205">
                <a:extLst>
                  <a:ext uri="{FF2B5EF4-FFF2-40B4-BE49-F238E27FC236}">
                    <a16:creationId xmlns:a16="http://schemas.microsoft.com/office/drawing/2014/main" id="{3FF9E33E-2136-F34E-A35F-D994EE378BEA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flipH="1" flipV="1">
                <a:off x="2996477" y="1734877"/>
                <a:ext cx="3171" cy="123074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80808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grpSp>
          <p:nvGrpSpPr>
            <p:cNvPr id="27818" name="Group 347">
              <a:extLst>
                <a:ext uri="{FF2B5EF4-FFF2-40B4-BE49-F238E27FC236}">
                  <a16:creationId xmlns:a16="http://schemas.microsoft.com/office/drawing/2014/main" id="{1E71D88E-0AF0-F147-BABA-B415AD8D630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397100" y="3903983"/>
              <a:ext cx="493804" cy="228319"/>
              <a:chOff x="1871277" y="1576300"/>
              <a:chExt cx="1128371" cy="437861"/>
            </a:xfrm>
          </p:grpSpPr>
          <p:sp>
            <p:nvSpPr>
              <p:cNvPr id="1189" name="Oval 1188">
                <a:extLst>
                  <a:ext uri="{FF2B5EF4-FFF2-40B4-BE49-F238E27FC236}">
                    <a16:creationId xmlns:a16="http://schemas.microsoft.com/office/drawing/2014/main" id="{AFE3EBA9-B93D-D743-ABE6-8FE9E9C9126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V="1">
                <a:off x="1874446" y="1694641"/>
                <a:ext cx="1125202" cy="319520"/>
              </a:xfrm>
              <a:prstGeom prst="ellipse">
                <a:avLst/>
              </a:prstGeom>
              <a:gradFill rotWithShape="1">
                <a:gsLst>
                  <a:gs pos="0">
                    <a:srgbClr val="262699"/>
                  </a:gs>
                  <a:gs pos="53000">
                    <a:srgbClr val="8585E0"/>
                  </a:gs>
                  <a:gs pos="100000">
                    <a:srgbClr val="262699"/>
                  </a:gs>
                </a:gsLst>
                <a:lin ang="0" scaled="1"/>
              </a:gradFill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808080">
                    <a:alpha val="34999"/>
                  </a:srgbClr>
                </a:outerShdw>
              </a:effectLst>
            </p:spPr>
            <p:txBody>
              <a:bodyPr anchor="ctr"/>
              <a:lstStyle/>
              <a:p>
                <a:pPr algn="ctr">
                  <a:defRPr/>
                </a:pPr>
                <a:endParaRPr lang="en-US" dirty="0">
                  <a:ln>
                    <a:solidFill>
                      <a:schemeClr val="tx1"/>
                    </a:solidFill>
                  </a:ln>
                  <a:solidFill>
                    <a:schemeClr val="lt1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1190" name="Rectangle 1189">
                <a:extLst>
                  <a:ext uri="{FF2B5EF4-FFF2-40B4-BE49-F238E27FC236}">
                    <a16:creationId xmlns:a16="http://schemas.microsoft.com/office/drawing/2014/main" id="{510E0BC6-8DD4-A149-8A77-318398CFA8F1}"/>
                  </a:ext>
                </a:extLst>
              </p:cNvPr>
              <p:cNvSpPr/>
              <p:nvPr/>
            </p:nvSpPr>
            <p:spPr bwMode="auto">
              <a:xfrm>
                <a:off x="1872762" y="1740086"/>
                <a:ext cx="1128163" cy="115689"/>
              </a:xfrm>
              <a:prstGeom prst="rect">
                <a:avLst/>
              </a:prstGeom>
              <a:gradFill>
                <a:gsLst>
                  <a:gs pos="0">
                    <a:schemeClr val="accent2">
                      <a:lumMod val="75000"/>
                    </a:schemeClr>
                  </a:gs>
                  <a:gs pos="53000">
                    <a:schemeClr val="accent2">
                      <a:lumMod val="60000"/>
                      <a:lumOff val="40000"/>
                    </a:schemeClr>
                  </a:gs>
                  <a:gs pos="100000">
                    <a:schemeClr val="accent2">
                      <a:lumMod val="75000"/>
                    </a:schemeClr>
                  </a:gs>
                </a:gsLst>
                <a:lin ang="10800000" scaled="0"/>
              </a:gradFill>
              <a:ln w="25400"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1191" name="Oval 1190">
                <a:extLst>
                  <a:ext uri="{FF2B5EF4-FFF2-40B4-BE49-F238E27FC236}">
                    <a16:creationId xmlns:a16="http://schemas.microsoft.com/office/drawing/2014/main" id="{B7E0259B-17FA-3948-A1C9-09B8CE33F49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V="1">
                <a:off x="1871277" y="1576300"/>
                <a:ext cx="1125200" cy="319520"/>
              </a:xfrm>
              <a:prstGeom prst="ellipse">
                <a:avLst/>
              </a:prstGeom>
              <a:solidFill>
                <a:srgbClr val="BFBFBF"/>
              </a:solidFill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808080">
                    <a:alpha val="34999"/>
                  </a:srgbClr>
                </a:outerShdw>
              </a:effectLst>
            </p:spPr>
            <p:txBody>
              <a:bodyPr anchor="ctr"/>
              <a:lstStyle/>
              <a:p>
                <a:pPr algn="ctr">
                  <a:defRPr/>
                </a:pPr>
                <a:endParaRPr lang="en-US" dirty="0">
                  <a:ln>
                    <a:solidFill>
                      <a:schemeClr val="tx1"/>
                    </a:solidFill>
                  </a:ln>
                  <a:solidFill>
                    <a:schemeClr val="lt1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1192" name="Freeform 1191">
                <a:extLst>
                  <a:ext uri="{FF2B5EF4-FFF2-40B4-BE49-F238E27FC236}">
                    <a16:creationId xmlns:a16="http://schemas.microsoft.com/office/drawing/2014/main" id="{8C832050-3F20-D945-9E82-E3C62C0BED77}"/>
                  </a:ext>
                </a:extLst>
              </p:cNvPr>
              <p:cNvSpPr/>
              <p:nvPr/>
            </p:nvSpPr>
            <p:spPr bwMode="auto">
              <a:xfrm>
                <a:off x="2159338" y="1673109"/>
                <a:ext cx="551385" cy="161355"/>
              </a:xfrm>
              <a:custGeom>
                <a:avLst/>
                <a:gdLst>
                  <a:gd name="connsiteX0" fmla="*/ 1486231 w 2944854"/>
                  <a:gd name="connsiteY0" fmla="*/ 727041 h 1302232"/>
                  <a:gd name="connsiteX1" fmla="*/ 257675 w 2944854"/>
                  <a:gd name="connsiteY1" fmla="*/ 1302232 h 1302232"/>
                  <a:gd name="connsiteX2" fmla="*/ 0 w 2944854"/>
                  <a:gd name="connsiteY2" fmla="*/ 1228607 h 1302232"/>
                  <a:gd name="connsiteX3" fmla="*/ 911064 w 2944854"/>
                  <a:gd name="connsiteY3" fmla="*/ 837478 h 1302232"/>
                  <a:gd name="connsiteX4" fmla="*/ 883456 w 2944854"/>
                  <a:gd name="connsiteY4" fmla="*/ 450949 h 1302232"/>
                  <a:gd name="connsiteX5" fmla="*/ 161047 w 2944854"/>
                  <a:gd name="connsiteY5" fmla="*/ 119640 h 1302232"/>
                  <a:gd name="connsiteX6" fmla="*/ 404917 w 2944854"/>
                  <a:gd name="connsiteY6" fmla="*/ 50617 h 1302232"/>
                  <a:gd name="connsiteX7" fmla="*/ 1477028 w 2944854"/>
                  <a:gd name="connsiteY7" fmla="*/ 501566 h 1302232"/>
                  <a:gd name="connsiteX8" fmla="*/ 2572146 w 2944854"/>
                  <a:gd name="connsiteY8" fmla="*/ 0 h 1302232"/>
                  <a:gd name="connsiteX9" fmla="*/ 2875834 w 2944854"/>
                  <a:gd name="connsiteY9" fmla="*/ 96632 h 1302232"/>
                  <a:gd name="connsiteX10" fmla="*/ 2079803 w 2944854"/>
                  <a:gd name="connsiteY10" fmla="*/ 432543 h 1302232"/>
                  <a:gd name="connsiteX11" fmla="*/ 2240850 w 2944854"/>
                  <a:gd name="connsiteY11" fmla="*/ 920305 h 1302232"/>
                  <a:gd name="connsiteX12" fmla="*/ 2944854 w 2944854"/>
                  <a:gd name="connsiteY12" fmla="*/ 1228607 h 1302232"/>
                  <a:gd name="connsiteX13" fmla="*/ 2733192 w 2944854"/>
                  <a:gd name="connsiteY13" fmla="*/ 1297630 h 1302232"/>
                  <a:gd name="connsiteX14" fmla="*/ 1486231 w 2944854"/>
                  <a:gd name="connsiteY14" fmla="*/ 727041 h 1302232"/>
                  <a:gd name="connsiteX0" fmla="*/ 1486231 w 2944854"/>
                  <a:gd name="connsiteY0" fmla="*/ 727041 h 1316375"/>
                  <a:gd name="connsiteX1" fmla="*/ 257675 w 2944854"/>
                  <a:gd name="connsiteY1" fmla="*/ 1302232 h 1316375"/>
                  <a:gd name="connsiteX2" fmla="*/ 0 w 2944854"/>
                  <a:gd name="connsiteY2" fmla="*/ 1228607 h 1316375"/>
                  <a:gd name="connsiteX3" fmla="*/ 911064 w 2944854"/>
                  <a:gd name="connsiteY3" fmla="*/ 837478 h 1316375"/>
                  <a:gd name="connsiteX4" fmla="*/ 883456 w 2944854"/>
                  <a:gd name="connsiteY4" fmla="*/ 450949 h 1316375"/>
                  <a:gd name="connsiteX5" fmla="*/ 161047 w 2944854"/>
                  <a:gd name="connsiteY5" fmla="*/ 119640 h 1316375"/>
                  <a:gd name="connsiteX6" fmla="*/ 404917 w 2944854"/>
                  <a:gd name="connsiteY6" fmla="*/ 50617 h 1316375"/>
                  <a:gd name="connsiteX7" fmla="*/ 1477028 w 2944854"/>
                  <a:gd name="connsiteY7" fmla="*/ 501566 h 1316375"/>
                  <a:gd name="connsiteX8" fmla="*/ 2572146 w 2944854"/>
                  <a:gd name="connsiteY8" fmla="*/ 0 h 1316375"/>
                  <a:gd name="connsiteX9" fmla="*/ 2875834 w 2944854"/>
                  <a:gd name="connsiteY9" fmla="*/ 96632 h 1316375"/>
                  <a:gd name="connsiteX10" fmla="*/ 2079803 w 2944854"/>
                  <a:gd name="connsiteY10" fmla="*/ 432543 h 1316375"/>
                  <a:gd name="connsiteX11" fmla="*/ 2240850 w 2944854"/>
                  <a:gd name="connsiteY11" fmla="*/ 920305 h 1316375"/>
                  <a:gd name="connsiteX12" fmla="*/ 2944854 w 2944854"/>
                  <a:gd name="connsiteY12" fmla="*/ 1228607 h 1316375"/>
                  <a:gd name="connsiteX13" fmla="*/ 2756623 w 2944854"/>
                  <a:gd name="connsiteY13" fmla="*/ 1316375 h 1316375"/>
                  <a:gd name="connsiteX14" fmla="*/ 1486231 w 2944854"/>
                  <a:gd name="connsiteY14" fmla="*/ 727041 h 1316375"/>
                  <a:gd name="connsiteX0" fmla="*/ 1486231 w 3024520"/>
                  <a:gd name="connsiteY0" fmla="*/ 727041 h 1316375"/>
                  <a:gd name="connsiteX1" fmla="*/ 257675 w 3024520"/>
                  <a:gd name="connsiteY1" fmla="*/ 1302232 h 1316375"/>
                  <a:gd name="connsiteX2" fmla="*/ 0 w 3024520"/>
                  <a:gd name="connsiteY2" fmla="*/ 1228607 h 1316375"/>
                  <a:gd name="connsiteX3" fmla="*/ 911064 w 3024520"/>
                  <a:gd name="connsiteY3" fmla="*/ 837478 h 1316375"/>
                  <a:gd name="connsiteX4" fmla="*/ 883456 w 3024520"/>
                  <a:gd name="connsiteY4" fmla="*/ 450949 h 1316375"/>
                  <a:gd name="connsiteX5" fmla="*/ 161047 w 3024520"/>
                  <a:gd name="connsiteY5" fmla="*/ 119640 h 1316375"/>
                  <a:gd name="connsiteX6" fmla="*/ 404917 w 3024520"/>
                  <a:gd name="connsiteY6" fmla="*/ 50617 h 1316375"/>
                  <a:gd name="connsiteX7" fmla="*/ 1477028 w 3024520"/>
                  <a:gd name="connsiteY7" fmla="*/ 501566 h 1316375"/>
                  <a:gd name="connsiteX8" fmla="*/ 2572146 w 3024520"/>
                  <a:gd name="connsiteY8" fmla="*/ 0 h 1316375"/>
                  <a:gd name="connsiteX9" fmla="*/ 2875834 w 3024520"/>
                  <a:gd name="connsiteY9" fmla="*/ 96632 h 1316375"/>
                  <a:gd name="connsiteX10" fmla="*/ 2079803 w 3024520"/>
                  <a:gd name="connsiteY10" fmla="*/ 432543 h 1316375"/>
                  <a:gd name="connsiteX11" fmla="*/ 2240850 w 3024520"/>
                  <a:gd name="connsiteY11" fmla="*/ 920305 h 1316375"/>
                  <a:gd name="connsiteX12" fmla="*/ 3024520 w 3024520"/>
                  <a:gd name="connsiteY12" fmla="*/ 1228607 h 1316375"/>
                  <a:gd name="connsiteX13" fmla="*/ 2756623 w 3024520"/>
                  <a:gd name="connsiteY13" fmla="*/ 1316375 h 1316375"/>
                  <a:gd name="connsiteX14" fmla="*/ 1486231 w 3024520"/>
                  <a:gd name="connsiteY14" fmla="*/ 727041 h 1316375"/>
                  <a:gd name="connsiteX0" fmla="*/ 1537780 w 3076069"/>
                  <a:gd name="connsiteY0" fmla="*/ 727041 h 1316375"/>
                  <a:gd name="connsiteX1" fmla="*/ 309224 w 3076069"/>
                  <a:gd name="connsiteY1" fmla="*/ 1302232 h 1316375"/>
                  <a:gd name="connsiteX2" fmla="*/ 0 w 3076069"/>
                  <a:gd name="connsiteY2" fmla="*/ 1228607 h 1316375"/>
                  <a:gd name="connsiteX3" fmla="*/ 962613 w 3076069"/>
                  <a:gd name="connsiteY3" fmla="*/ 837478 h 1316375"/>
                  <a:gd name="connsiteX4" fmla="*/ 935005 w 3076069"/>
                  <a:gd name="connsiteY4" fmla="*/ 450949 h 1316375"/>
                  <a:gd name="connsiteX5" fmla="*/ 212596 w 3076069"/>
                  <a:gd name="connsiteY5" fmla="*/ 119640 h 1316375"/>
                  <a:gd name="connsiteX6" fmla="*/ 456466 w 3076069"/>
                  <a:gd name="connsiteY6" fmla="*/ 50617 h 1316375"/>
                  <a:gd name="connsiteX7" fmla="*/ 1528577 w 3076069"/>
                  <a:gd name="connsiteY7" fmla="*/ 501566 h 1316375"/>
                  <a:gd name="connsiteX8" fmla="*/ 2623695 w 3076069"/>
                  <a:gd name="connsiteY8" fmla="*/ 0 h 1316375"/>
                  <a:gd name="connsiteX9" fmla="*/ 2927383 w 3076069"/>
                  <a:gd name="connsiteY9" fmla="*/ 96632 h 1316375"/>
                  <a:gd name="connsiteX10" fmla="*/ 2131352 w 3076069"/>
                  <a:gd name="connsiteY10" fmla="*/ 432543 h 1316375"/>
                  <a:gd name="connsiteX11" fmla="*/ 2292399 w 3076069"/>
                  <a:gd name="connsiteY11" fmla="*/ 920305 h 1316375"/>
                  <a:gd name="connsiteX12" fmla="*/ 3076069 w 3076069"/>
                  <a:gd name="connsiteY12" fmla="*/ 1228607 h 1316375"/>
                  <a:gd name="connsiteX13" fmla="*/ 2808172 w 3076069"/>
                  <a:gd name="connsiteY13" fmla="*/ 1316375 h 1316375"/>
                  <a:gd name="connsiteX14" fmla="*/ 1537780 w 3076069"/>
                  <a:gd name="connsiteY14" fmla="*/ 727041 h 1316375"/>
                  <a:gd name="connsiteX0" fmla="*/ 1537780 w 3076069"/>
                  <a:gd name="connsiteY0" fmla="*/ 727041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27041 h 1321259"/>
                  <a:gd name="connsiteX0" fmla="*/ 1537780 w 3076069"/>
                  <a:gd name="connsiteY0" fmla="*/ 750825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50825 h 132125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</a:cxnLst>
                <a:rect l="l" t="t" r="r" b="b"/>
                <a:pathLst>
                  <a:path w="3076069" h="1321259">
                    <a:moveTo>
                      <a:pt x="1537780" y="750825"/>
                    </a:moveTo>
                    <a:lnTo>
                      <a:pt x="313981" y="1321259"/>
                    </a:lnTo>
                    <a:lnTo>
                      <a:pt x="0" y="1228607"/>
                    </a:lnTo>
                    <a:lnTo>
                      <a:pt x="962613" y="837478"/>
                    </a:lnTo>
                    <a:lnTo>
                      <a:pt x="935005" y="450949"/>
                    </a:lnTo>
                    <a:lnTo>
                      <a:pt x="212596" y="119640"/>
                    </a:lnTo>
                    <a:lnTo>
                      <a:pt x="456466" y="50617"/>
                    </a:lnTo>
                    <a:lnTo>
                      <a:pt x="1528577" y="501566"/>
                    </a:lnTo>
                    <a:lnTo>
                      <a:pt x="2623695" y="0"/>
                    </a:lnTo>
                    <a:lnTo>
                      <a:pt x="2927383" y="96632"/>
                    </a:lnTo>
                    <a:lnTo>
                      <a:pt x="2131352" y="432543"/>
                    </a:lnTo>
                    <a:lnTo>
                      <a:pt x="2292399" y="920305"/>
                    </a:lnTo>
                    <a:lnTo>
                      <a:pt x="3076069" y="1228607"/>
                    </a:lnTo>
                    <a:lnTo>
                      <a:pt x="2808172" y="1316375"/>
                    </a:lnTo>
                    <a:lnTo>
                      <a:pt x="1537780" y="750825"/>
                    </a:lnTo>
                    <a:close/>
                  </a:path>
                </a:pathLst>
              </a:custGeom>
              <a:solidFill>
                <a:schemeClr val="accent2">
                  <a:lumMod val="60000"/>
                  <a:lumOff val="40000"/>
                </a:schemeClr>
              </a:soli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1193" name="Freeform 1192">
                <a:extLst>
                  <a:ext uri="{FF2B5EF4-FFF2-40B4-BE49-F238E27FC236}">
                    <a16:creationId xmlns:a16="http://schemas.microsoft.com/office/drawing/2014/main" id="{3FDBD576-4AD9-794E-80D1-5DDF86DB09C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102655" y="1633103"/>
                <a:ext cx="662444" cy="111241"/>
              </a:xfrm>
              <a:custGeom>
                <a:avLst/>
                <a:gdLst>
                  <a:gd name="T0" fmla="*/ 0 w 3723451"/>
                  <a:gd name="T1" fmla="*/ 27215 h 932950"/>
                  <a:gd name="T2" fmla="*/ 116562 w 3723451"/>
                  <a:gd name="T3" fmla="*/ 321 h 932950"/>
                  <a:gd name="T4" fmla="*/ 330164 w 3723451"/>
                  <a:gd name="T5" fmla="*/ 62070 h 932950"/>
                  <a:gd name="T6" fmla="*/ 533943 w 3723451"/>
                  <a:gd name="T7" fmla="*/ 0 h 932950"/>
                  <a:gd name="T8" fmla="*/ 662444 w 3723451"/>
                  <a:gd name="T9" fmla="*/ 24700 h 932950"/>
                  <a:gd name="T10" fmla="*/ 566839 w 3723451"/>
                  <a:gd name="T11" fmla="*/ 55072 h 932950"/>
                  <a:gd name="T12" fmla="*/ 536059 w 3723451"/>
                  <a:gd name="T13" fmla="*/ 46883 h 932950"/>
                  <a:gd name="T14" fmla="*/ 333917 w 3723451"/>
                  <a:gd name="T15" fmla="*/ 111241 h 932950"/>
                  <a:gd name="T16" fmla="*/ 126604 w 3723451"/>
                  <a:gd name="T17" fmla="*/ 49251 h 932950"/>
                  <a:gd name="T18" fmla="*/ 93086 w 3723451"/>
                  <a:gd name="T19" fmla="*/ 55941 h 932950"/>
                  <a:gd name="T20" fmla="*/ 0 w 3723451"/>
                  <a:gd name="T21" fmla="*/ 27215 h 932950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0" t="0" r="r" b="b"/>
                <a:pathLst>
                  <a:path w="3723451" h="932950">
                    <a:moveTo>
                      <a:pt x="0" y="228246"/>
                    </a:moveTo>
                    <a:lnTo>
                      <a:pt x="655168" y="2690"/>
                    </a:lnTo>
                    <a:lnTo>
                      <a:pt x="1855778" y="520562"/>
                    </a:lnTo>
                    <a:lnTo>
                      <a:pt x="3001174" y="0"/>
                    </a:lnTo>
                    <a:lnTo>
                      <a:pt x="3723451" y="207149"/>
                    </a:lnTo>
                    <a:lnTo>
                      <a:pt x="3186079" y="461874"/>
                    </a:lnTo>
                    <a:lnTo>
                      <a:pt x="3013067" y="393200"/>
                    </a:lnTo>
                    <a:lnTo>
                      <a:pt x="1876873" y="932950"/>
                    </a:lnTo>
                    <a:lnTo>
                      <a:pt x="711613" y="413055"/>
                    </a:lnTo>
                    <a:lnTo>
                      <a:pt x="523214" y="469166"/>
                    </a:lnTo>
                    <a:lnTo>
                      <a:pt x="0" y="228246"/>
                    </a:ln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1194" name="Freeform 1193">
                <a:extLst>
                  <a:ext uri="{FF2B5EF4-FFF2-40B4-BE49-F238E27FC236}">
                    <a16:creationId xmlns:a16="http://schemas.microsoft.com/office/drawing/2014/main" id="{B7EC7593-A4C9-7845-B733-351D463AB5B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536889" y="1727776"/>
                <a:ext cx="244057" cy="97040"/>
              </a:xfrm>
              <a:custGeom>
                <a:avLst/>
                <a:gdLst>
                  <a:gd name="T0" fmla="*/ 0 w 1366596"/>
                  <a:gd name="T1" fmla="*/ 0 h 809868"/>
                  <a:gd name="T2" fmla="*/ 244057 w 1366596"/>
                  <a:gd name="T3" fmla="*/ 74985 h 809868"/>
                  <a:gd name="T4" fmla="*/ 154487 w 1366596"/>
                  <a:gd name="T5" fmla="*/ 97040 h 809868"/>
                  <a:gd name="T6" fmla="*/ 822 w 1366596"/>
                  <a:gd name="T7" fmla="*/ 51277 h 809868"/>
                  <a:gd name="T8" fmla="*/ 0 w 1366596"/>
                  <a:gd name="T9" fmla="*/ 0 h 8098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66596" h="809868">
                    <a:moveTo>
                      <a:pt x="0" y="0"/>
                    </a:moveTo>
                    <a:lnTo>
                      <a:pt x="1366596" y="625807"/>
                    </a:lnTo>
                    <a:lnTo>
                      <a:pt x="865050" y="809868"/>
                    </a:lnTo>
                    <a:lnTo>
                      <a:pt x="4601" y="427942"/>
                    </a:lnTo>
                    <a:cubicBezTo>
                      <a:pt x="-1535" y="105836"/>
                      <a:pt x="1534" y="142647"/>
                      <a:pt x="0" y="0"/>
                    </a:cubicBez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1195" name="Freeform 1194">
                <a:extLst>
                  <a:ext uri="{FF2B5EF4-FFF2-40B4-BE49-F238E27FC236}">
                    <a16:creationId xmlns:a16="http://schemas.microsoft.com/office/drawing/2014/main" id="{BE5026EC-9243-9340-B093-67D2DFF4C78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089977" y="1730144"/>
                <a:ext cx="240888" cy="97039"/>
              </a:xfrm>
              <a:custGeom>
                <a:avLst/>
                <a:gdLst>
                  <a:gd name="T0" fmla="*/ 237599 w 1348191"/>
                  <a:gd name="T1" fmla="*/ 0 h 791462"/>
                  <a:gd name="T2" fmla="*/ 240888 w 1348191"/>
                  <a:gd name="T3" fmla="*/ 46827 h 791462"/>
                  <a:gd name="T4" fmla="*/ 87147 w 1348191"/>
                  <a:gd name="T5" fmla="*/ 97039 h 791462"/>
                  <a:gd name="T6" fmla="*/ 0 w 1348191"/>
                  <a:gd name="T7" fmla="*/ 75036 h 791462"/>
                  <a:gd name="T8" fmla="*/ 237599 w 1348191"/>
                  <a:gd name="T9" fmla="*/ 0 h 79146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48191" h="791462">
                    <a:moveTo>
                      <a:pt x="1329786" y="0"/>
                    </a:moveTo>
                    <a:lnTo>
                      <a:pt x="1348191" y="381926"/>
                    </a:lnTo>
                    <a:lnTo>
                      <a:pt x="487742" y="791462"/>
                    </a:lnTo>
                    <a:lnTo>
                      <a:pt x="0" y="612002"/>
                    </a:lnTo>
                    <a:lnTo>
                      <a:pt x="1329786" y="0"/>
                    </a:ln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cxnSp>
            <p:nvCxnSpPr>
              <p:cNvPr id="1196" name="Straight Connector 1195">
                <a:extLst>
                  <a:ext uri="{FF2B5EF4-FFF2-40B4-BE49-F238E27FC236}">
                    <a16:creationId xmlns:a16="http://schemas.microsoft.com/office/drawing/2014/main" id="{237C81CA-DA97-B24E-BE47-48AB280A3A94}"/>
                  </a:ext>
                </a:extLst>
              </p:cNvPr>
              <p:cNvCxnSpPr>
                <a:cxnSpLocks noChangeShapeType="1"/>
                <a:endCxn id="1191" idx="2"/>
              </p:cNvCxnSpPr>
              <p:nvPr/>
            </p:nvCxnSpPr>
            <p:spPr bwMode="auto">
              <a:xfrm flipH="1" flipV="1">
                <a:off x="1871277" y="1737243"/>
                <a:ext cx="3169" cy="123074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80808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197" name="Straight Connector 1196">
                <a:extLst>
                  <a:ext uri="{FF2B5EF4-FFF2-40B4-BE49-F238E27FC236}">
                    <a16:creationId xmlns:a16="http://schemas.microsoft.com/office/drawing/2014/main" id="{D1FD1623-AF6C-9446-90E7-7D475F0ACBDF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flipH="1" flipV="1">
                <a:off x="2996477" y="1734877"/>
                <a:ext cx="3171" cy="123074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80808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grpSp>
          <p:nvGrpSpPr>
            <p:cNvPr id="27819" name="Group 347">
              <a:extLst>
                <a:ext uri="{FF2B5EF4-FFF2-40B4-BE49-F238E27FC236}">
                  <a16:creationId xmlns:a16="http://schemas.microsoft.com/office/drawing/2014/main" id="{0B1A7686-D24E-8047-B2C7-58C8710F71E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195340" y="2756360"/>
              <a:ext cx="413310" cy="196874"/>
              <a:chOff x="1871277" y="1576300"/>
              <a:chExt cx="1128371" cy="437861"/>
            </a:xfrm>
          </p:grpSpPr>
          <p:sp>
            <p:nvSpPr>
              <p:cNvPr id="1180" name="Oval 1179">
                <a:extLst>
                  <a:ext uri="{FF2B5EF4-FFF2-40B4-BE49-F238E27FC236}">
                    <a16:creationId xmlns:a16="http://schemas.microsoft.com/office/drawing/2014/main" id="{7BA5B40E-B665-C94E-B23E-D2581E45B3F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V="1">
                <a:off x="1874446" y="1694641"/>
                <a:ext cx="1125202" cy="319520"/>
              </a:xfrm>
              <a:prstGeom prst="ellipse">
                <a:avLst/>
              </a:prstGeom>
              <a:gradFill rotWithShape="1">
                <a:gsLst>
                  <a:gs pos="0">
                    <a:srgbClr val="262699"/>
                  </a:gs>
                  <a:gs pos="53000">
                    <a:srgbClr val="8585E0"/>
                  </a:gs>
                  <a:gs pos="100000">
                    <a:srgbClr val="262699"/>
                  </a:gs>
                </a:gsLst>
                <a:lin ang="0" scaled="1"/>
              </a:gradFill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808080">
                    <a:alpha val="34999"/>
                  </a:srgbClr>
                </a:outerShdw>
              </a:effectLst>
            </p:spPr>
            <p:txBody>
              <a:bodyPr anchor="ctr"/>
              <a:lstStyle/>
              <a:p>
                <a:pPr algn="ctr">
                  <a:defRPr/>
                </a:pPr>
                <a:endParaRPr lang="en-US" dirty="0">
                  <a:ln>
                    <a:solidFill>
                      <a:schemeClr val="tx1"/>
                    </a:solidFill>
                  </a:ln>
                  <a:solidFill>
                    <a:schemeClr val="lt1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1181" name="Rectangle 1180">
                <a:extLst>
                  <a:ext uri="{FF2B5EF4-FFF2-40B4-BE49-F238E27FC236}">
                    <a16:creationId xmlns:a16="http://schemas.microsoft.com/office/drawing/2014/main" id="{85D6F72A-ABEB-904D-A8D9-F3EDD38794E1}"/>
                  </a:ext>
                </a:extLst>
              </p:cNvPr>
              <p:cNvSpPr/>
              <p:nvPr/>
            </p:nvSpPr>
            <p:spPr bwMode="auto">
              <a:xfrm>
                <a:off x="1869120" y="1737689"/>
                <a:ext cx="1131178" cy="116514"/>
              </a:xfrm>
              <a:prstGeom prst="rect">
                <a:avLst/>
              </a:prstGeom>
              <a:gradFill>
                <a:gsLst>
                  <a:gs pos="0">
                    <a:schemeClr val="accent2">
                      <a:lumMod val="75000"/>
                    </a:schemeClr>
                  </a:gs>
                  <a:gs pos="53000">
                    <a:schemeClr val="accent2">
                      <a:lumMod val="60000"/>
                      <a:lumOff val="40000"/>
                    </a:schemeClr>
                  </a:gs>
                  <a:gs pos="100000">
                    <a:schemeClr val="accent2">
                      <a:lumMod val="75000"/>
                    </a:schemeClr>
                  </a:gs>
                </a:gsLst>
                <a:lin ang="10800000" scaled="0"/>
              </a:gradFill>
              <a:ln w="25400"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1182" name="Oval 1181">
                <a:extLst>
                  <a:ext uri="{FF2B5EF4-FFF2-40B4-BE49-F238E27FC236}">
                    <a16:creationId xmlns:a16="http://schemas.microsoft.com/office/drawing/2014/main" id="{E6B8EE7D-3907-5547-94D2-DF5DF6A1FA9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V="1">
                <a:off x="1871277" y="1576300"/>
                <a:ext cx="1125200" cy="319520"/>
              </a:xfrm>
              <a:prstGeom prst="ellipse">
                <a:avLst/>
              </a:prstGeom>
              <a:solidFill>
                <a:srgbClr val="BFBFBF"/>
              </a:solidFill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808080">
                    <a:alpha val="34999"/>
                  </a:srgbClr>
                </a:outerShdw>
              </a:effectLst>
            </p:spPr>
            <p:txBody>
              <a:bodyPr anchor="ctr"/>
              <a:lstStyle/>
              <a:p>
                <a:pPr algn="ctr">
                  <a:defRPr/>
                </a:pPr>
                <a:endParaRPr lang="en-US" dirty="0">
                  <a:ln>
                    <a:solidFill>
                      <a:schemeClr val="tx1"/>
                    </a:solidFill>
                  </a:ln>
                  <a:solidFill>
                    <a:schemeClr val="lt1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1183" name="Freeform 1182">
                <a:extLst>
                  <a:ext uri="{FF2B5EF4-FFF2-40B4-BE49-F238E27FC236}">
                    <a16:creationId xmlns:a16="http://schemas.microsoft.com/office/drawing/2014/main" id="{D59EAC9D-0947-734E-B26D-36D029921DF1}"/>
                  </a:ext>
                </a:extLst>
              </p:cNvPr>
              <p:cNvSpPr/>
              <p:nvPr/>
            </p:nvSpPr>
            <p:spPr bwMode="auto">
              <a:xfrm>
                <a:off x="2159500" y="1670607"/>
                <a:ext cx="550418" cy="162413"/>
              </a:xfrm>
              <a:custGeom>
                <a:avLst/>
                <a:gdLst>
                  <a:gd name="connsiteX0" fmla="*/ 1486231 w 2944854"/>
                  <a:gd name="connsiteY0" fmla="*/ 727041 h 1302232"/>
                  <a:gd name="connsiteX1" fmla="*/ 257675 w 2944854"/>
                  <a:gd name="connsiteY1" fmla="*/ 1302232 h 1302232"/>
                  <a:gd name="connsiteX2" fmla="*/ 0 w 2944854"/>
                  <a:gd name="connsiteY2" fmla="*/ 1228607 h 1302232"/>
                  <a:gd name="connsiteX3" fmla="*/ 911064 w 2944854"/>
                  <a:gd name="connsiteY3" fmla="*/ 837478 h 1302232"/>
                  <a:gd name="connsiteX4" fmla="*/ 883456 w 2944854"/>
                  <a:gd name="connsiteY4" fmla="*/ 450949 h 1302232"/>
                  <a:gd name="connsiteX5" fmla="*/ 161047 w 2944854"/>
                  <a:gd name="connsiteY5" fmla="*/ 119640 h 1302232"/>
                  <a:gd name="connsiteX6" fmla="*/ 404917 w 2944854"/>
                  <a:gd name="connsiteY6" fmla="*/ 50617 h 1302232"/>
                  <a:gd name="connsiteX7" fmla="*/ 1477028 w 2944854"/>
                  <a:gd name="connsiteY7" fmla="*/ 501566 h 1302232"/>
                  <a:gd name="connsiteX8" fmla="*/ 2572146 w 2944854"/>
                  <a:gd name="connsiteY8" fmla="*/ 0 h 1302232"/>
                  <a:gd name="connsiteX9" fmla="*/ 2875834 w 2944854"/>
                  <a:gd name="connsiteY9" fmla="*/ 96632 h 1302232"/>
                  <a:gd name="connsiteX10" fmla="*/ 2079803 w 2944854"/>
                  <a:gd name="connsiteY10" fmla="*/ 432543 h 1302232"/>
                  <a:gd name="connsiteX11" fmla="*/ 2240850 w 2944854"/>
                  <a:gd name="connsiteY11" fmla="*/ 920305 h 1302232"/>
                  <a:gd name="connsiteX12" fmla="*/ 2944854 w 2944854"/>
                  <a:gd name="connsiteY12" fmla="*/ 1228607 h 1302232"/>
                  <a:gd name="connsiteX13" fmla="*/ 2733192 w 2944854"/>
                  <a:gd name="connsiteY13" fmla="*/ 1297630 h 1302232"/>
                  <a:gd name="connsiteX14" fmla="*/ 1486231 w 2944854"/>
                  <a:gd name="connsiteY14" fmla="*/ 727041 h 1302232"/>
                  <a:gd name="connsiteX0" fmla="*/ 1486231 w 2944854"/>
                  <a:gd name="connsiteY0" fmla="*/ 727041 h 1316375"/>
                  <a:gd name="connsiteX1" fmla="*/ 257675 w 2944854"/>
                  <a:gd name="connsiteY1" fmla="*/ 1302232 h 1316375"/>
                  <a:gd name="connsiteX2" fmla="*/ 0 w 2944854"/>
                  <a:gd name="connsiteY2" fmla="*/ 1228607 h 1316375"/>
                  <a:gd name="connsiteX3" fmla="*/ 911064 w 2944854"/>
                  <a:gd name="connsiteY3" fmla="*/ 837478 h 1316375"/>
                  <a:gd name="connsiteX4" fmla="*/ 883456 w 2944854"/>
                  <a:gd name="connsiteY4" fmla="*/ 450949 h 1316375"/>
                  <a:gd name="connsiteX5" fmla="*/ 161047 w 2944854"/>
                  <a:gd name="connsiteY5" fmla="*/ 119640 h 1316375"/>
                  <a:gd name="connsiteX6" fmla="*/ 404917 w 2944854"/>
                  <a:gd name="connsiteY6" fmla="*/ 50617 h 1316375"/>
                  <a:gd name="connsiteX7" fmla="*/ 1477028 w 2944854"/>
                  <a:gd name="connsiteY7" fmla="*/ 501566 h 1316375"/>
                  <a:gd name="connsiteX8" fmla="*/ 2572146 w 2944854"/>
                  <a:gd name="connsiteY8" fmla="*/ 0 h 1316375"/>
                  <a:gd name="connsiteX9" fmla="*/ 2875834 w 2944854"/>
                  <a:gd name="connsiteY9" fmla="*/ 96632 h 1316375"/>
                  <a:gd name="connsiteX10" fmla="*/ 2079803 w 2944854"/>
                  <a:gd name="connsiteY10" fmla="*/ 432543 h 1316375"/>
                  <a:gd name="connsiteX11" fmla="*/ 2240850 w 2944854"/>
                  <a:gd name="connsiteY11" fmla="*/ 920305 h 1316375"/>
                  <a:gd name="connsiteX12" fmla="*/ 2944854 w 2944854"/>
                  <a:gd name="connsiteY12" fmla="*/ 1228607 h 1316375"/>
                  <a:gd name="connsiteX13" fmla="*/ 2756623 w 2944854"/>
                  <a:gd name="connsiteY13" fmla="*/ 1316375 h 1316375"/>
                  <a:gd name="connsiteX14" fmla="*/ 1486231 w 2944854"/>
                  <a:gd name="connsiteY14" fmla="*/ 727041 h 1316375"/>
                  <a:gd name="connsiteX0" fmla="*/ 1486231 w 3024520"/>
                  <a:gd name="connsiteY0" fmla="*/ 727041 h 1316375"/>
                  <a:gd name="connsiteX1" fmla="*/ 257675 w 3024520"/>
                  <a:gd name="connsiteY1" fmla="*/ 1302232 h 1316375"/>
                  <a:gd name="connsiteX2" fmla="*/ 0 w 3024520"/>
                  <a:gd name="connsiteY2" fmla="*/ 1228607 h 1316375"/>
                  <a:gd name="connsiteX3" fmla="*/ 911064 w 3024520"/>
                  <a:gd name="connsiteY3" fmla="*/ 837478 h 1316375"/>
                  <a:gd name="connsiteX4" fmla="*/ 883456 w 3024520"/>
                  <a:gd name="connsiteY4" fmla="*/ 450949 h 1316375"/>
                  <a:gd name="connsiteX5" fmla="*/ 161047 w 3024520"/>
                  <a:gd name="connsiteY5" fmla="*/ 119640 h 1316375"/>
                  <a:gd name="connsiteX6" fmla="*/ 404917 w 3024520"/>
                  <a:gd name="connsiteY6" fmla="*/ 50617 h 1316375"/>
                  <a:gd name="connsiteX7" fmla="*/ 1477028 w 3024520"/>
                  <a:gd name="connsiteY7" fmla="*/ 501566 h 1316375"/>
                  <a:gd name="connsiteX8" fmla="*/ 2572146 w 3024520"/>
                  <a:gd name="connsiteY8" fmla="*/ 0 h 1316375"/>
                  <a:gd name="connsiteX9" fmla="*/ 2875834 w 3024520"/>
                  <a:gd name="connsiteY9" fmla="*/ 96632 h 1316375"/>
                  <a:gd name="connsiteX10" fmla="*/ 2079803 w 3024520"/>
                  <a:gd name="connsiteY10" fmla="*/ 432543 h 1316375"/>
                  <a:gd name="connsiteX11" fmla="*/ 2240850 w 3024520"/>
                  <a:gd name="connsiteY11" fmla="*/ 920305 h 1316375"/>
                  <a:gd name="connsiteX12" fmla="*/ 3024520 w 3024520"/>
                  <a:gd name="connsiteY12" fmla="*/ 1228607 h 1316375"/>
                  <a:gd name="connsiteX13" fmla="*/ 2756623 w 3024520"/>
                  <a:gd name="connsiteY13" fmla="*/ 1316375 h 1316375"/>
                  <a:gd name="connsiteX14" fmla="*/ 1486231 w 3024520"/>
                  <a:gd name="connsiteY14" fmla="*/ 727041 h 1316375"/>
                  <a:gd name="connsiteX0" fmla="*/ 1537780 w 3076069"/>
                  <a:gd name="connsiteY0" fmla="*/ 727041 h 1316375"/>
                  <a:gd name="connsiteX1" fmla="*/ 309224 w 3076069"/>
                  <a:gd name="connsiteY1" fmla="*/ 1302232 h 1316375"/>
                  <a:gd name="connsiteX2" fmla="*/ 0 w 3076069"/>
                  <a:gd name="connsiteY2" fmla="*/ 1228607 h 1316375"/>
                  <a:gd name="connsiteX3" fmla="*/ 962613 w 3076069"/>
                  <a:gd name="connsiteY3" fmla="*/ 837478 h 1316375"/>
                  <a:gd name="connsiteX4" fmla="*/ 935005 w 3076069"/>
                  <a:gd name="connsiteY4" fmla="*/ 450949 h 1316375"/>
                  <a:gd name="connsiteX5" fmla="*/ 212596 w 3076069"/>
                  <a:gd name="connsiteY5" fmla="*/ 119640 h 1316375"/>
                  <a:gd name="connsiteX6" fmla="*/ 456466 w 3076069"/>
                  <a:gd name="connsiteY6" fmla="*/ 50617 h 1316375"/>
                  <a:gd name="connsiteX7" fmla="*/ 1528577 w 3076069"/>
                  <a:gd name="connsiteY7" fmla="*/ 501566 h 1316375"/>
                  <a:gd name="connsiteX8" fmla="*/ 2623695 w 3076069"/>
                  <a:gd name="connsiteY8" fmla="*/ 0 h 1316375"/>
                  <a:gd name="connsiteX9" fmla="*/ 2927383 w 3076069"/>
                  <a:gd name="connsiteY9" fmla="*/ 96632 h 1316375"/>
                  <a:gd name="connsiteX10" fmla="*/ 2131352 w 3076069"/>
                  <a:gd name="connsiteY10" fmla="*/ 432543 h 1316375"/>
                  <a:gd name="connsiteX11" fmla="*/ 2292399 w 3076069"/>
                  <a:gd name="connsiteY11" fmla="*/ 920305 h 1316375"/>
                  <a:gd name="connsiteX12" fmla="*/ 3076069 w 3076069"/>
                  <a:gd name="connsiteY12" fmla="*/ 1228607 h 1316375"/>
                  <a:gd name="connsiteX13" fmla="*/ 2808172 w 3076069"/>
                  <a:gd name="connsiteY13" fmla="*/ 1316375 h 1316375"/>
                  <a:gd name="connsiteX14" fmla="*/ 1537780 w 3076069"/>
                  <a:gd name="connsiteY14" fmla="*/ 727041 h 1316375"/>
                  <a:gd name="connsiteX0" fmla="*/ 1537780 w 3076069"/>
                  <a:gd name="connsiteY0" fmla="*/ 727041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27041 h 1321259"/>
                  <a:gd name="connsiteX0" fmla="*/ 1537780 w 3076069"/>
                  <a:gd name="connsiteY0" fmla="*/ 750825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50825 h 132125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</a:cxnLst>
                <a:rect l="l" t="t" r="r" b="b"/>
                <a:pathLst>
                  <a:path w="3076069" h="1321259">
                    <a:moveTo>
                      <a:pt x="1537780" y="750825"/>
                    </a:moveTo>
                    <a:lnTo>
                      <a:pt x="313981" y="1321259"/>
                    </a:lnTo>
                    <a:lnTo>
                      <a:pt x="0" y="1228607"/>
                    </a:lnTo>
                    <a:lnTo>
                      <a:pt x="962613" y="837478"/>
                    </a:lnTo>
                    <a:lnTo>
                      <a:pt x="935005" y="450949"/>
                    </a:lnTo>
                    <a:lnTo>
                      <a:pt x="212596" y="119640"/>
                    </a:lnTo>
                    <a:lnTo>
                      <a:pt x="456466" y="50617"/>
                    </a:lnTo>
                    <a:lnTo>
                      <a:pt x="1528577" y="501566"/>
                    </a:lnTo>
                    <a:lnTo>
                      <a:pt x="2623695" y="0"/>
                    </a:lnTo>
                    <a:lnTo>
                      <a:pt x="2927383" y="96632"/>
                    </a:lnTo>
                    <a:lnTo>
                      <a:pt x="2131352" y="432543"/>
                    </a:lnTo>
                    <a:lnTo>
                      <a:pt x="2292399" y="920305"/>
                    </a:lnTo>
                    <a:lnTo>
                      <a:pt x="3076069" y="1228607"/>
                    </a:lnTo>
                    <a:lnTo>
                      <a:pt x="2808172" y="1316375"/>
                    </a:lnTo>
                    <a:lnTo>
                      <a:pt x="1537780" y="750825"/>
                    </a:lnTo>
                    <a:close/>
                  </a:path>
                </a:pathLst>
              </a:custGeom>
              <a:solidFill>
                <a:schemeClr val="accent2">
                  <a:lumMod val="60000"/>
                  <a:lumOff val="40000"/>
                </a:schemeClr>
              </a:soli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1184" name="Freeform 1183">
                <a:extLst>
                  <a:ext uri="{FF2B5EF4-FFF2-40B4-BE49-F238E27FC236}">
                    <a16:creationId xmlns:a16="http://schemas.microsoft.com/office/drawing/2014/main" id="{72D0FE4A-D956-7A43-BB0D-E891597BCBB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102655" y="1633103"/>
                <a:ext cx="662444" cy="111241"/>
              </a:xfrm>
              <a:custGeom>
                <a:avLst/>
                <a:gdLst>
                  <a:gd name="T0" fmla="*/ 0 w 3723451"/>
                  <a:gd name="T1" fmla="*/ 27215 h 932950"/>
                  <a:gd name="T2" fmla="*/ 116562 w 3723451"/>
                  <a:gd name="T3" fmla="*/ 321 h 932950"/>
                  <a:gd name="T4" fmla="*/ 330164 w 3723451"/>
                  <a:gd name="T5" fmla="*/ 62070 h 932950"/>
                  <a:gd name="T6" fmla="*/ 533943 w 3723451"/>
                  <a:gd name="T7" fmla="*/ 0 h 932950"/>
                  <a:gd name="T8" fmla="*/ 662444 w 3723451"/>
                  <a:gd name="T9" fmla="*/ 24700 h 932950"/>
                  <a:gd name="T10" fmla="*/ 566839 w 3723451"/>
                  <a:gd name="T11" fmla="*/ 55072 h 932950"/>
                  <a:gd name="T12" fmla="*/ 536059 w 3723451"/>
                  <a:gd name="T13" fmla="*/ 46883 h 932950"/>
                  <a:gd name="T14" fmla="*/ 333917 w 3723451"/>
                  <a:gd name="T15" fmla="*/ 111241 h 932950"/>
                  <a:gd name="T16" fmla="*/ 126604 w 3723451"/>
                  <a:gd name="T17" fmla="*/ 49251 h 932950"/>
                  <a:gd name="T18" fmla="*/ 93086 w 3723451"/>
                  <a:gd name="T19" fmla="*/ 55941 h 932950"/>
                  <a:gd name="T20" fmla="*/ 0 w 3723451"/>
                  <a:gd name="T21" fmla="*/ 27215 h 932950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0" t="0" r="r" b="b"/>
                <a:pathLst>
                  <a:path w="3723451" h="932950">
                    <a:moveTo>
                      <a:pt x="0" y="228246"/>
                    </a:moveTo>
                    <a:lnTo>
                      <a:pt x="655168" y="2690"/>
                    </a:lnTo>
                    <a:lnTo>
                      <a:pt x="1855778" y="520562"/>
                    </a:lnTo>
                    <a:lnTo>
                      <a:pt x="3001174" y="0"/>
                    </a:lnTo>
                    <a:lnTo>
                      <a:pt x="3723451" y="207149"/>
                    </a:lnTo>
                    <a:lnTo>
                      <a:pt x="3186079" y="461874"/>
                    </a:lnTo>
                    <a:lnTo>
                      <a:pt x="3013067" y="393200"/>
                    </a:lnTo>
                    <a:lnTo>
                      <a:pt x="1876873" y="932950"/>
                    </a:lnTo>
                    <a:lnTo>
                      <a:pt x="711613" y="413055"/>
                    </a:lnTo>
                    <a:lnTo>
                      <a:pt x="523214" y="469166"/>
                    </a:lnTo>
                    <a:lnTo>
                      <a:pt x="0" y="228246"/>
                    </a:ln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1185" name="Freeform 1184">
                <a:extLst>
                  <a:ext uri="{FF2B5EF4-FFF2-40B4-BE49-F238E27FC236}">
                    <a16:creationId xmlns:a16="http://schemas.microsoft.com/office/drawing/2014/main" id="{9491FCE0-E7E3-1943-9EC4-09E5653EC9D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536889" y="1727776"/>
                <a:ext cx="244057" cy="97040"/>
              </a:xfrm>
              <a:custGeom>
                <a:avLst/>
                <a:gdLst>
                  <a:gd name="T0" fmla="*/ 0 w 1366596"/>
                  <a:gd name="T1" fmla="*/ 0 h 809868"/>
                  <a:gd name="T2" fmla="*/ 244057 w 1366596"/>
                  <a:gd name="T3" fmla="*/ 74985 h 809868"/>
                  <a:gd name="T4" fmla="*/ 154487 w 1366596"/>
                  <a:gd name="T5" fmla="*/ 97040 h 809868"/>
                  <a:gd name="T6" fmla="*/ 822 w 1366596"/>
                  <a:gd name="T7" fmla="*/ 51277 h 809868"/>
                  <a:gd name="T8" fmla="*/ 0 w 1366596"/>
                  <a:gd name="T9" fmla="*/ 0 h 8098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66596" h="809868">
                    <a:moveTo>
                      <a:pt x="0" y="0"/>
                    </a:moveTo>
                    <a:lnTo>
                      <a:pt x="1366596" y="625807"/>
                    </a:lnTo>
                    <a:lnTo>
                      <a:pt x="865050" y="809868"/>
                    </a:lnTo>
                    <a:lnTo>
                      <a:pt x="4601" y="427942"/>
                    </a:lnTo>
                    <a:cubicBezTo>
                      <a:pt x="-1535" y="105836"/>
                      <a:pt x="1534" y="142647"/>
                      <a:pt x="0" y="0"/>
                    </a:cubicBez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1186" name="Freeform 1185">
                <a:extLst>
                  <a:ext uri="{FF2B5EF4-FFF2-40B4-BE49-F238E27FC236}">
                    <a16:creationId xmlns:a16="http://schemas.microsoft.com/office/drawing/2014/main" id="{A37DFB0F-6F0D-1A44-B332-4FCCD054A63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089977" y="1730144"/>
                <a:ext cx="240888" cy="97039"/>
              </a:xfrm>
              <a:custGeom>
                <a:avLst/>
                <a:gdLst>
                  <a:gd name="T0" fmla="*/ 237599 w 1348191"/>
                  <a:gd name="T1" fmla="*/ 0 h 791462"/>
                  <a:gd name="T2" fmla="*/ 240888 w 1348191"/>
                  <a:gd name="T3" fmla="*/ 46827 h 791462"/>
                  <a:gd name="T4" fmla="*/ 87147 w 1348191"/>
                  <a:gd name="T5" fmla="*/ 97039 h 791462"/>
                  <a:gd name="T6" fmla="*/ 0 w 1348191"/>
                  <a:gd name="T7" fmla="*/ 75036 h 791462"/>
                  <a:gd name="T8" fmla="*/ 237599 w 1348191"/>
                  <a:gd name="T9" fmla="*/ 0 h 79146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48191" h="791462">
                    <a:moveTo>
                      <a:pt x="1329786" y="0"/>
                    </a:moveTo>
                    <a:lnTo>
                      <a:pt x="1348191" y="381926"/>
                    </a:lnTo>
                    <a:lnTo>
                      <a:pt x="487742" y="791462"/>
                    </a:lnTo>
                    <a:lnTo>
                      <a:pt x="0" y="612002"/>
                    </a:lnTo>
                    <a:lnTo>
                      <a:pt x="1329786" y="0"/>
                    </a:ln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cxnSp>
            <p:nvCxnSpPr>
              <p:cNvPr id="1187" name="Straight Connector 1186">
                <a:extLst>
                  <a:ext uri="{FF2B5EF4-FFF2-40B4-BE49-F238E27FC236}">
                    <a16:creationId xmlns:a16="http://schemas.microsoft.com/office/drawing/2014/main" id="{C7922EC2-C510-B84C-9FB5-D53DD2061DD9}"/>
                  </a:ext>
                </a:extLst>
              </p:cNvPr>
              <p:cNvCxnSpPr>
                <a:cxnSpLocks noChangeShapeType="1"/>
                <a:endCxn id="1182" idx="2"/>
              </p:cNvCxnSpPr>
              <p:nvPr/>
            </p:nvCxnSpPr>
            <p:spPr bwMode="auto">
              <a:xfrm flipH="1" flipV="1">
                <a:off x="1871277" y="1737243"/>
                <a:ext cx="3169" cy="123074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80808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188" name="Straight Connector 1187">
                <a:extLst>
                  <a:ext uri="{FF2B5EF4-FFF2-40B4-BE49-F238E27FC236}">
                    <a16:creationId xmlns:a16="http://schemas.microsoft.com/office/drawing/2014/main" id="{216127B4-DE3E-6D4C-A005-ABCC467559D9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flipH="1" flipV="1">
                <a:off x="2996477" y="1734877"/>
                <a:ext cx="3171" cy="123074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80808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grpSp>
          <p:nvGrpSpPr>
            <p:cNvPr id="27820" name="Group 347">
              <a:extLst>
                <a:ext uri="{FF2B5EF4-FFF2-40B4-BE49-F238E27FC236}">
                  <a16:creationId xmlns:a16="http://schemas.microsoft.com/office/drawing/2014/main" id="{D24856E1-84DC-F14A-B500-3746CFEE43A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677419" y="2378982"/>
              <a:ext cx="413310" cy="196874"/>
              <a:chOff x="1871277" y="1576300"/>
              <a:chExt cx="1128371" cy="437861"/>
            </a:xfrm>
          </p:grpSpPr>
          <p:sp>
            <p:nvSpPr>
              <p:cNvPr id="1171" name="Oval 1170">
                <a:extLst>
                  <a:ext uri="{FF2B5EF4-FFF2-40B4-BE49-F238E27FC236}">
                    <a16:creationId xmlns:a16="http://schemas.microsoft.com/office/drawing/2014/main" id="{5F9293A0-204B-404D-AD28-3826787DD3E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V="1">
                <a:off x="1874446" y="1694641"/>
                <a:ext cx="1125202" cy="319520"/>
              </a:xfrm>
              <a:prstGeom prst="ellipse">
                <a:avLst/>
              </a:prstGeom>
              <a:gradFill rotWithShape="1">
                <a:gsLst>
                  <a:gs pos="0">
                    <a:srgbClr val="262699"/>
                  </a:gs>
                  <a:gs pos="53000">
                    <a:srgbClr val="8585E0"/>
                  </a:gs>
                  <a:gs pos="100000">
                    <a:srgbClr val="262699"/>
                  </a:gs>
                </a:gsLst>
                <a:lin ang="0" scaled="1"/>
              </a:gradFill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808080">
                    <a:alpha val="34999"/>
                  </a:srgbClr>
                </a:outerShdw>
              </a:effectLst>
            </p:spPr>
            <p:txBody>
              <a:bodyPr anchor="ctr"/>
              <a:lstStyle/>
              <a:p>
                <a:pPr algn="ctr">
                  <a:defRPr/>
                </a:pPr>
                <a:endParaRPr lang="en-US" dirty="0">
                  <a:ln>
                    <a:solidFill>
                      <a:schemeClr val="tx1"/>
                    </a:solidFill>
                  </a:ln>
                  <a:solidFill>
                    <a:schemeClr val="lt1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1172" name="Rectangle 1171">
                <a:extLst>
                  <a:ext uri="{FF2B5EF4-FFF2-40B4-BE49-F238E27FC236}">
                    <a16:creationId xmlns:a16="http://schemas.microsoft.com/office/drawing/2014/main" id="{AA78BC38-992D-D844-8904-0703459F1288}"/>
                  </a:ext>
                </a:extLst>
              </p:cNvPr>
              <p:cNvSpPr/>
              <p:nvPr/>
            </p:nvSpPr>
            <p:spPr bwMode="auto">
              <a:xfrm>
                <a:off x="1870543" y="1740227"/>
                <a:ext cx="1131178" cy="116512"/>
              </a:xfrm>
              <a:prstGeom prst="rect">
                <a:avLst/>
              </a:prstGeom>
              <a:gradFill>
                <a:gsLst>
                  <a:gs pos="0">
                    <a:schemeClr val="accent2">
                      <a:lumMod val="75000"/>
                    </a:schemeClr>
                  </a:gs>
                  <a:gs pos="53000">
                    <a:schemeClr val="accent2">
                      <a:lumMod val="60000"/>
                      <a:lumOff val="40000"/>
                    </a:schemeClr>
                  </a:gs>
                  <a:gs pos="100000">
                    <a:schemeClr val="accent2">
                      <a:lumMod val="75000"/>
                    </a:schemeClr>
                  </a:gs>
                </a:gsLst>
                <a:lin ang="10800000" scaled="0"/>
              </a:gradFill>
              <a:ln w="25400"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1173" name="Oval 1172">
                <a:extLst>
                  <a:ext uri="{FF2B5EF4-FFF2-40B4-BE49-F238E27FC236}">
                    <a16:creationId xmlns:a16="http://schemas.microsoft.com/office/drawing/2014/main" id="{68D7D642-7B7B-F34A-897C-B4813F06E37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V="1">
                <a:off x="1871277" y="1576300"/>
                <a:ext cx="1125200" cy="319520"/>
              </a:xfrm>
              <a:prstGeom prst="ellipse">
                <a:avLst/>
              </a:prstGeom>
              <a:solidFill>
                <a:srgbClr val="BFBFBF"/>
              </a:solidFill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808080">
                    <a:alpha val="34999"/>
                  </a:srgbClr>
                </a:outerShdw>
              </a:effectLst>
            </p:spPr>
            <p:txBody>
              <a:bodyPr anchor="ctr"/>
              <a:lstStyle/>
              <a:p>
                <a:pPr algn="ctr">
                  <a:defRPr/>
                </a:pPr>
                <a:endParaRPr lang="en-US" dirty="0">
                  <a:ln>
                    <a:solidFill>
                      <a:schemeClr val="tx1"/>
                    </a:solidFill>
                  </a:ln>
                  <a:solidFill>
                    <a:schemeClr val="lt1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1174" name="Freeform 1173">
                <a:extLst>
                  <a:ext uri="{FF2B5EF4-FFF2-40B4-BE49-F238E27FC236}">
                    <a16:creationId xmlns:a16="http://schemas.microsoft.com/office/drawing/2014/main" id="{221127FE-A5FD-5445-BCAF-A37AAA33B5FE}"/>
                  </a:ext>
                </a:extLst>
              </p:cNvPr>
              <p:cNvSpPr/>
              <p:nvPr/>
            </p:nvSpPr>
            <p:spPr bwMode="auto">
              <a:xfrm>
                <a:off x="2160923" y="1673143"/>
                <a:ext cx="550418" cy="162413"/>
              </a:xfrm>
              <a:custGeom>
                <a:avLst/>
                <a:gdLst>
                  <a:gd name="connsiteX0" fmla="*/ 1486231 w 2944854"/>
                  <a:gd name="connsiteY0" fmla="*/ 727041 h 1302232"/>
                  <a:gd name="connsiteX1" fmla="*/ 257675 w 2944854"/>
                  <a:gd name="connsiteY1" fmla="*/ 1302232 h 1302232"/>
                  <a:gd name="connsiteX2" fmla="*/ 0 w 2944854"/>
                  <a:gd name="connsiteY2" fmla="*/ 1228607 h 1302232"/>
                  <a:gd name="connsiteX3" fmla="*/ 911064 w 2944854"/>
                  <a:gd name="connsiteY3" fmla="*/ 837478 h 1302232"/>
                  <a:gd name="connsiteX4" fmla="*/ 883456 w 2944854"/>
                  <a:gd name="connsiteY4" fmla="*/ 450949 h 1302232"/>
                  <a:gd name="connsiteX5" fmla="*/ 161047 w 2944854"/>
                  <a:gd name="connsiteY5" fmla="*/ 119640 h 1302232"/>
                  <a:gd name="connsiteX6" fmla="*/ 404917 w 2944854"/>
                  <a:gd name="connsiteY6" fmla="*/ 50617 h 1302232"/>
                  <a:gd name="connsiteX7" fmla="*/ 1477028 w 2944854"/>
                  <a:gd name="connsiteY7" fmla="*/ 501566 h 1302232"/>
                  <a:gd name="connsiteX8" fmla="*/ 2572146 w 2944854"/>
                  <a:gd name="connsiteY8" fmla="*/ 0 h 1302232"/>
                  <a:gd name="connsiteX9" fmla="*/ 2875834 w 2944854"/>
                  <a:gd name="connsiteY9" fmla="*/ 96632 h 1302232"/>
                  <a:gd name="connsiteX10" fmla="*/ 2079803 w 2944854"/>
                  <a:gd name="connsiteY10" fmla="*/ 432543 h 1302232"/>
                  <a:gd name="connsiteX11" fmla="*/ 2240850 w 2944854"/>
                  <a:gd name="connsiteY11" fmla="*/ 920305 h 1302232"/>
                  <a:gd name="connsiteX12" fmla="*/ 2944854 w 2944854"/>
                  <a:gd name="connsiteY12" fmla="*/ 1228607 h 1302232"/>
                  <a:gd name="connsiteX13" fmla="*/ 2733192 w 2944854"/>
                  <a:gd name="connsiteY13" fmla="*/ 1297630 h 1302232"/>
                  <a:gd name="connsiteX14" fmla="*/ 1486231 w 2944854"/>
                  <a:gd name="connsiteY14" fmla="*/ 727041 h 1302232"/>
                  <a:gd name="connsiteX0" fmla="*/ 1486231 w 2944854"/>
                  <a:gd name="connsiteY0" fmla="*/ 727041 h 1316375"/>
                  <a:gd name="connsiteX1" fmla="*/ 257675 w 2944854"/>
                  <a:gd name="connsiteY1" fmla="*/ 1302232 h 1316375"/>
                  <a:gd name="connsiteX2" fmla="*/ 0 w 2944854"/>
                  <a:gd name="connsiteY2" fmla="*/ 1228607 h 1316375"/>
                  <a:gd name="connsiteX3" fmla="*/ 911064 w 2944854"/>
                  <a:gd name="connsiteY3" fmla="*/ 837478 h 1316375"/>
                  <a:gd name="connsiteX4" fmla="*/ 883456 w 2944854"/>
                  <a:gd name="connsiteY4" fmla="*/ 450949 h 1316375"/>
                  <a:gd name="connsiteX5" fmla="*/ 161047 w 2944854"/>
                  <a:gd name="connsiteY5" fmla="*/ 119640 h 1316375"/>
                  <a:gd name="connsiteX6" fmla="*/ 404917 w 2944854"/>
                  <a:gd name="connsiteY6" fmla="*/ 50617 h 1316375"/>
                  <a:gd name="connsiteX7" fmla="*/ 1477028 w 2944854"/>
                  <a:gd name="connsiteY7" fmla="*/ 501566 h 1316375"/>
                  <a:gd name="connsiteX8" fmla="*/ 2572146 w 2944854"/>
                  <a:gd name="connsiteY8" fmla="*/ 0 h 1316375"/>
                  <a:gd name="connsiteX9" fmla="*/ 2875834 w 2944854"/>
                  <a:gd name="connsiteY9" fmla="*/ 96632 h 1316375"/>
                  <a:gd name="connsiteX10" fmla="*/ 2079803 w 2944854"/>
                  <a:gd name="connsiteY10" fmla="*/ 432543 h 1316375"/>
                  <a:gd name="connsiteX11" fmla="*/ 2240850 w 2944854"/>
                  <a:gd name="connsiteY11" fmla="*/ 920305 h 1316375"/>
                  <a:gd name="connsiteX12" fmla="*/ 2944854 w 2944854"/>
                  <a:gd name="connsiteY12" fmla="*/ 1228607 h 1316375"/>
                  <a:gd name="connsiteX13" fmla="*/ 2756623 w 2944854"/>
                  <a:gd name="connsiteY13" fmla="*/ 1316375 h 1316375"/>
                  <a:gd name="connsiteX14" fmla="*/ 1486231 w 2944854"/>
                  <a:gd name="connsiteY14" fmla="*/ 727041 h 1316375"/>
                  <a:gd name="connsiteX0" fmla="*/ 1486231 w 3024520"/>
                  <a:gd name="connsiteY0" fmla="*/ 727041 h 1316375"/>
                  <a:gd name="connsiteX1" fmla="*/ 257675 w 3024520"/>
                  <a:gd name="connsiteY1" fmla="*/ 1302232 h 1316375"/>
                  <a:gd name="connsiteX2" fmla="*/ 0 w 3024520"/>
                  <a:gd name="connsiteY2" fmla="*/ 1228607 h 1316375"/>
                  <a:gd name="connsiteX3" fmla="*/ 911064 w 3024520"/>
                  <a:gd name="connsiteY3" fmla="*/ 837478 h 1316375"/>
                  <a:gd name="connsiteX4" fmla="*/ 883456 w 3024520"/>
                  <a:gd name="connsiteY4" fmla="*/ 450949 h 1316375"/>
                  <a:gd name="connsiteX5" fmla="*/ 161047 w 3024520"/>
                  <a:gd name="connsiteY5" fmla="*/ 119640 h 1316375"/>
                  <a:gd name="connsiteX6" fmla="*/ 404917 w 3024520"/>
                  <a:gd name="connsiteY6" fmla="*/ 50617 h 1316375"/>
                  <a:gd name="connsiteX7" fmla="*/ 1477028 w 3024520"/>
                  <a:gd name="connsiteY7" fmla="*/ 501566 h 1316375"/>
                  <a:gd name="connsiteX8" fmla="*/ 2572146 w 3024520"/>
                  <a:gd name="connsiteY8" fmla="*/ 0 h 1316375"/>
                  <a:gd name="connsiteX9" fmla="*/ 2875834 w 3024520"/>
                  <a:gd name="connsiteY9" fmla="*/ 96632 h 1316375"/>
                  <a:gd name="connsiteX10" fmla="*/ 2079803 w 3024520"/>
                  <a:gd name="connsiteY10" fmla="*/ 432543 h 1316375"/>
                  <a:gd name="connsiteX11" fmla="*/ 2240850 w 3024520"/>
                  <a:gd name="connsiteY11" fmla="*/ 920305 h 1316375"/>
                  <a:gd name="connsiteX12" fmla="*/ 3024520 w 3024520"/>
                  <a:gd name="connsiteY12" fmla="*/ 1228607 h 1316375"/>
                  <a:gd name="connsiteX13" fmla="*/ 2756623 w 3024520"/>
                  <a:gd name="connsiteY13" fmla="*/ 1316375 h 1316375"/>
                  <a:gd name="connsiteX14" fmla="*/ 1486231 w 3024520"/>
                  <a:gd name="connsiteY14" fmla="*/ 727041 h 1316375"/>
                  <a:gd name="connsiteX0" fmla="*/ 1537780 w 3076069"/>
                  <a:gd name="connsiteY0" fmla="*/ 727041 h 1316375"/>
                  <a:gd name="connsiteX1" fmla="*/ 309224 w 3076069"/>
                  <a:gd name="connsiteY1" fmla="*/ 1302232 h 1316375"/>
                  <a:gd name="connsiteX2" fmla="*/ 0 w 3076069"/>
                  <a:gd name="connsiteY2" fmla="*/ 1228607 h 1316375"/>
                  <a:gd name="connsiteX3" fmla="*/ 962613 w 3076069"/>
                  <a:gd name="connsiteY3" fmla="*/ 837478 h 1316375"/>
                  <a:gd name="connsiteX4" fmla="*/ 935005 w 3076069"/>
                  <a:gd name="connsiteY4" fmla="*/ 450949 h 1316375"/>
                  <a:gd name="connsiteX5" fmla="*/ 212596 w 3076069"/>
                  <a:gd name="connsiteY5" fmla="*/ 119640 h 1316375"/>
                  <a:gd name="connsiteX6" fmla="*/ 456466 w 3076069"/>
                  <a:gd name="connsiteY6" fmla="*/ 50617 h 1316375"/>
                  <a:gd name="connsiteX7" fmla="*/ 1528577 w 3076069"/>
                  <a:gd name="connsiteY7" fmla="*/ 501566 h 1316375"/>
                  <a:gd name="connsiteX8" fmla="*/ 2623695 w 3076069"/>
                  <a:gd name="connsiteY8" fmla="*/ 0 h 1316375"/>
                  <a:gd name="connsiteX9" fmla="*/ 2927383 w 3076069"/>
                  <a:gd name="connsiteY9" fmla="*/ 96632 h 1316375"/>
                  <a:gd name="connsiteX10" fmla="*/ 2131352 w 3076069"/>
                  <a:gd name="connsiteY10" fmla="*/ 432543 h 1316375"/>
                  <a:gd name="connsiteX11" fmla="*/ 2292399 w 3076069"/>
                  <a:gd name="connsiteY11" fmla="*/ 920305 h 1316375"/>
                  <a:gd name="connsiteX12" fmla="*/ 3076069 w 3076069"/>
                  <a:gd name="connsiteY12" fmla="*/ 1228607 h 1316375"/>
                  <a:gd name="connsiteX13" fmla="*/ 2808172 w 3076069"/>
                  <a:gd name="connsiteY13" fmla="*/ 1316375 h 1316375"/>
                  <a:gd name="connsiteX14" fmla="*/ 1537780 w 3076069"/>
                  <a:gd name="connsiteY14" fmla="*/ 727041 h 1316375"/>
                  <a:gd name="connsiteX0" fmla="*/ 1537780 w 3076069"/>
                  <a:gd name="connsiteY0" fmla="*/ 727041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27041 h 1321259"/>
                  <a:gd name="connsiteX0" fmla="*/ 1537780 w 3076069"/>
                  <a:gd name="connsiteY0" fmla="*/ 750825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50825 h 132125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</a:cxnLst>
                <a:rect l="l" t="t" r="r" b="b"/>
                <a:pathLst>
                  <a:path w="3076069" h="1321259">
                    <a:moveTo>
                      <a:pt x="1537780" y="750825"/>
                    </a:moveTo>
                    <a:lnTo>
                      <a:pt x="313981" y="1321259"/>
                    </a:lnTo>
                    <a:lnTo>
                      <a:pt x="0" y="1228607"/>
                    </a:lnTo>
                    <a:lnTo>
                      <a:pt x="962613" y="837478"/>
                    </a:lnTo>
                    <a:lnTo>
                      <a:pt x="935005" y="450949"/>
                    </a:lnTo>
                    <a:lnTo>
                      <a:pt x="212596" y="119640"/>
                    </a:lnTo>
                    <a:lnTo>
                      <a:pt x="456466" y="50617"/>
                    </a:lnTo>
                    <a:lnTo>
                      <a:pt x="1528577" y="501566"/>
                    </a:lnTo>
                    <a:lnTo>
                      <a:pt x="2623695" y="0"/>
                    </a:lnTo>
                    <a:lnTo>
                      <a:pt x="2927383" y="96632"/>
                    </a:lnTo>
                    <a:lnTo>
                      <a:pt x="2131352" y="432543"/>
                    </a:lnTo>
                    <a:lnTo>
                      <a:pt x="2292399" y="920305"/>
                    </a:lnTo>
                    <a:lnTo>
                      <a:pt x="3076069" y="1228607"/>
                    </a:lnTo>
                    <a:lnTo>
                      <a:pt x="2808172" y="1316375"/>
                    </a:lnTo>
                    <a:lnTo>
                      <a:pt x="1537780" y="750825"/>
                    </a:lnTo>
                    <a:close/>
                  </a:path>
                </a:pathLst>
              </a:custGeom>
              <a:solidFill>
                <a:schemeClr val="accent2">
                  <a:lumMod val="60000"/>
                  <a:lumOff val="40000"/>
                </a:schemeClr>
              </a:soli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1175" name="Freeform 1174">
                <a:extLst>
                  <a:ext uri="{FF2B5EF4-FFF2-40B4-BE49-F238E27FC236}">
                    <a16:creationId xmlns:a16="http://schemas.microsoft.com/office/drawing/2014/main" id="{BC4F79A2-284A-7343-9584-C63D45009E5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102655" y="1633103"/>
                <a:ext cx="662444" cy="111241"/>
              </a:xfrm>
              <a:custGeom>
                <a:avLst/>
                <a:gdLst>
                  <a:gd name="T0" fmla="*/ 0 w 3723451"/>
                  <a:gd name="T1" fmla="*/ 27215 h 932950"/>
                  <a:gd name="T2" fmla="*/ 116562 w 3723451"/>
                  <a:gd name="T3" fmla="*/ 321 h 932950"/>
                  <a:gd name="T4" fmla="*/ 330164 w 3723451"/>
                  <a:gd name="T5" fmla="*/ 62070 h 932950"/>
                  <a:gd name="T6" fmla="*/ 533943 w 3723451"/>
                  <a:gd name="T7" fmla="*/ 0 h 932950"/>
                  <a:gd name="T8" fmla="*/ 662444 w 3723451"/>
                  <a:gd name="T9" fmla="*/ 24700 h 932950"/>
                  <a:gd name="T10" fmla="*/ 566839 w 3723451"/>
                  <a:gd name="T11" fmla="*/ 55072 h 932950"/>
                  <a:gd name="T12" fmla="*/ 536059 w 3723451"/>
                  <a:gd name="T13" fmla="*/ 46883 h 932950"/>
                  <a:gd name="T14" fmla="*/ 333917 w 3723451"/>
                  <a:gd name="T15" fmla="*/ 111241 h 932950"/>
                  <a:gd name="T16" fmla="*/ 126604 w 3723451"/>
                  <a:gd name="T17" fmla="*/ 49251 h 932950"/>
                  <a:gd name="T18" fmla="*/ 93086 w 3723451"/>
                  <a:gd name="T19" fmla="*/ 55941 h 932950"/>
                  <a:gd name="T20" fmla="*/ 0 w 3723451"/>
                  <a:gd name="T21" fmla="*/ 27215 h 932950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0" t="0" r="r" b="b"/>
                <a:pathLst>
                  <a:path w="3723451" h="932950">
                    <a:moveTo>
                      <a:pt x="0" y="228246"/>
                    </a:moveTo>
                    <a:lnTo>
                      <a:pt x="655168" y="2690"/>
                    </a:lnTo>
                    <a:lnTo>
                      <a:pt x="1855778" y="520562"/>
                    </a:lnTo>
                    <a:lnTo>
                      <a:pt x="3001174" y="0"/>
                    </a:lnTo>
                    <a:lnTo>
                      <a:pt x="3723451" y="207149"/>
                    </a:lnTo>
                    <a:lnTo>
                      <a:pt x="3186079" y="461874"/>
                    </a:lnTo>
                    <a:lnTo>
                      <a:pt x="3013067" y="393200"/>
                    </a:lnTo>
                    <a:lnTo>
                      <a:pt x="1876873" y="932950"/>
                    </a:lnTo>
                    <a:lnTo>
                      <a:pt x="711613" y="413055"/>
                    </a:lnTo>
                    <a:lnTo>
                      <a:pt x="523214" y="469166"/>
                    </a:lnTo>
                    <a:lnTo>
                      <a:pt x="0" y="228246"/>
                    </a:ln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1176" name="Freeform 1175">
                <a:extLst>
                  <a:ext uri="{FF2B5EF4-FFF2-40B4-BE49-F238E27FC236}">
                    <a16:creationId xmlns:a16="http://schemas.microsoft.com/office/drawing/2014/main" id="{2E13F3F9-80E1-1246-A7A6-08C4B955ADD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536889" y="1727776"/>
                <a:ext cx="244057" cy="97040"/>
              </a:xfrm>
              <a:custGeom>
                <a:avLst/>
                <a:gdLst>
                  <a:gd name="T0" fmla="*/ 0 w 1366596"/>
                  <a:gd name="T1" fmla="*/ 0 h 809868"/>
                  <a:gd name="T2" fmla="*/ 244057 w 1366596"/>
                  <a:gd name="T3" fmla="*/ 74985 h 809868"/>
                  <a:gd name="T4" fmla="*/ 154487 w 1366596"/>
                  <a:gd name="T5" fmla="*/ 97040 h 809868"/>
                  <a:gd name="T6" fmla="*/ 822 w 1366596"/>
                  <a:gd name="T7" fmla="*/ 51277 h 809868"/>
                  <a:gd name="T8" fmla="*/ 0 w 1366596"/>
                  <a:gd name="T9" fmla="*/ 0 h 8098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66596" h="809868">
                    <a:moveTo>
                      <a:pt x="0" y="0"/>
                    </a:moveTo>
                    <a:lnTo>
                      <a:pt x="1366596" y="625807"/>
                    </a:lnTo>
                    <a:lnTo>
                      <a:pt x="865050" y="809868"/>
                    </a:lnTo>
                    <a:lnTo>
                      <a:pt x="4601" y="427942"/>
                    </a:lnTo>
                    <a:cubicBezTo>
                      <a:pt x="-1535" y="105836"/>
                      <a:pt x="1534" y="142647"/>
                      <a:pt x="0" y="0"/>
                    </a:cubicBez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1177" name="Freeform 1176">
                <a:extLst>
                  <a:ext uri="{FF2B5EF4-FFF2-40B4-BE49-F238E27FC236}">
                    <a16:creationId xmlns:a16="http://schemas.microsoft.com/office/drawing/2014/main" id="{9E1D00E3-822D-9142-A9EF-F2F155824AE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089977" y="1730144"/>
                <a:ext cx="240888" cy="97039"/>
              </a:xfrm>
              <a:custGeom>
                <a:avLst/>
                <a:gdLst>
                  <a:gd name="T0" fmla="*/ 237599 w 1348191"/>
                  <a:gd name="T1" fmla="*/ 0 h 791462"/>
                  <a:gd name="T2" fmla="*/ 240888 w 1348191"/>
                  <a:gd name="T3" fmla="*/ 46827 h 791462"/>
                  <a:gd name="T4" fmla="*/ 87147 w 1348191"/>
                  <a:gd name="T5" fmla="*/ 97039 h 791462"/>
                  <a:gd name="T6" fmla="*/ 0 w 1348191"/>
                  <a:gd name="T7" fmla="*/ 75036 h 791462"/>
                  <a:gd name="T8" fmla="*/ 237599 w 1348191"/>
                  <a:gd name="T9" fmla="*/ 0 h 79146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48191" h="791462">
                    <a:moveTo>
                      <a:pt x="1329786" y="0"/>
                    </a:moveTo>
                    <a:lnTo>
                      <a:pt x="1348191" y="381926"/>
                    </a:lnTo>
                    <a:lnTo>
                      <a:pt x="487742" y="791462"/>
                    </a:lnTo>
                    <a:lnTo>
                      <a:pt x="0" y="612002"/>
                    </a:lnTo>
                    <a:lnTo>
                      <a:pt x="1329786" y="0"/>
                    </a:ln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cxnSp>
            <p:nvCxnSpPr>
              <p:cNvPr id="1178" name="Straight Connector 1177">
                <a:extLst>
                  <a:ext uri="{FF2B5EF4-FFF2-40B4-BE49-F238E27FC236}">
                    <a16:creationId xmlns:a16="http://schemas.microsoft.com/office/drawing/2014/main" id="{82E2E546-FDC1-BA4D-939D-46A76B8B615D}"/>
                  </a:ext>
                </a:extLst>
              </p:cNvPr>
              <p:cNvCxnSpPr>
                <a:cxnSpLocks noChangeShapeType="1"/>
                <a:endCxn id="1173" idx="2"/>
              </p:cNvCxnSpPr>
              <p:nvPr/>
            </p:nvCxnSpPr>
            <p:spPr bwMode="auto">
              <a:xfrm flipH="1" flipV="1">
                <a:off x="1871277" y="1737243"/>
                <a:ext cx="3169" cy="123074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80808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179" name="Straight Connector 1178">
                <a:extLst>
                  <a:ext uri="{FF2B5EF4-FFF2-40B4-BE49-F238E27FC236}">
                    <a16:creationId xmlns:a16="http://schemas.microsoft.com/office/drawing/2014/main" id="{A27A4C51-BC62-F84F-BB31-4421F9151BBF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flipH="1" flipV="1">
                <a:off x="2996477" y="1734877"/>
                <a:ext cx="3171" cy="123074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80808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grpSp>
          <p:nvGrpSpPr>
            <p:cNvPr id="27821" name="Group 347">
              <a:extLst>
                <a:ext uri="{FF2B5EF4-FFF2-40B4-BE49-F238E27FC236}">
                  <a16:creationId xmlns:a16="http://schemas.microsoft.com/office/drawing/2014/main" id="{FCA6948C-4ECA-D347-9D2F-C9626122FF2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186342" y="2486295"/>
              <a:ext cx="413310" cy="196874"/>
              <a:chOff x="1871277" y="1576300"/>
              <a:chExt cx="1128371" cy="437861"/>
            </a:xfrm>
          </p:grpSpPr>
          <p:sp>
            <p:nvSpPr>
              <p:cNvPr id="1162" name="Oval 1161">
                <a:extLst>
                  <a:ext uri="{FF2B5EF4-FFF2-40B4-BE49-F238E27FC236}">
                    <a16:creationId xmlns:a16="http://schemas.microsoft.com/office/drawing/2014/main" id="{76076EC1-D029-3541-9A24-8B1CAF367D5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V="1">
                <a:off x="1874446" y="1694641"/>
                <a:ext cx="1125202" cy="319520"/>
              </a:xfrm>
              <a:prstGeom prst="ellipse">
                <a:avLst/>
              </a:prstGeom>
              <a:gradFill rotWithShape="1">
                <a:gsLst>
                  <a:gs pos="0">
                    <a:srgbClr val="262699"/>
                  </a:gs>
                  <a:gs pos="53000">
                    <a:srgbClr val="8585E0"/>
                  </a:gs>
                  <a:gs pos="100000">
                    <a:srgbClr val="262699"/>
                  </a:gs>
                </a:gsLst>
                <a:lin ang="0" scaled="1"/>
              </a:gradFill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808080">
                    <a:alpha val="34999"/>
                  </a:srgbClr>
                </a:outerShdw>
              </a:effectLst>
            </p:spPr>
            <p:txBody>
              <a:bodyPr anchor="ctr"/>
              <a:lstStyle/>
              <a:p>
                <a:pPr algn="ctr">
                  <a:defRPr/>
                </a:pPr>
                <a:endParaRPr lang="en-US" dirty="0">
                  <a:ln>
                    <a:solidFill>
                      <a:schemeClr val="tx1"/>
                    </a:solidFill>
                  </a:ln>
                  <a:solidFill>
                    <a:schemeClr val="lt1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1163" name="Rectangle 1162">
                <a:extLst>
                  <a:ext uri="{FF2B5EF4-FFF2-40B4-BE49-F238E27FC236}">
                    <a16:creationId xmlns:a16="http://schemas.microsoft.com/office/drawing/2014/main" id="{43ED4649-427F-FB49-9F55-B99769EC99D0}"/>
                  </a:ext>
                </a:extLst>
              </p:cNvPr>
              <p:cNvSpPr/>
              <p:nvPr/>
            </p:nvSpPr>
            <p:spPr bwMode="auto">
              <a:xfrm>
                <a:off x="1872017" y="1738112"/>
                <a:ext cx="1126842" cy="116514"/>
              </a:xfrm>
              <a:prstGeom prst="rect">
                <a:avLst/>
              </a:prstGeom>
              <a:gradFill>
                <a:gsLst>
                  <a:gs pos="0">
                    <a:schemeClr val="accent2">
                      <a:lumMod val="75000"/>
                    </a:schemeClr>
                  </a:gs>
                  <a:gs pos="53000">
                    <a:schemeClr val="accent2">
                      <a:lumMod val="60000"/>
                      <a:lumOff val="40000"/>
                    </a:schemeClr>
                  </a:gs>
                  <a:gs pos="100000">
                    <a:schemeClr val="accent2">
                      <a:lumMod val="75000"/>
                    </a:schemeClr>
                  </a:gs>
                </a:gsLst>
                <a:lin ang="10800000" scaled="0"/>
              </a:gradFill>
              <a:ln w="25400"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1164" name="Oval 1163">
                <a:extLst>
                  <a:ext uri="{FF2B5EF4-FFF2-40B4-BE49-F238E27FC236}">
                    <a16:creationId xmlns:a16="http://schemas.microsoft.com/office/drawing/2014/main" id="{F90E2B28-E588-AE4D-940E-76BEB88F930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V="1">
                <a:off x="1871277" y="1576300"/>
                <a:ext cx="1125200" cy="319520"/>
              </a:xfrm>
              <a:prstGeom prst="ellipse">
                <a:avLst/>
              </a:prstGeom>
              <a:solidFill>
                <a:srgbClr val="BFBFBF"/>
              </a:solidFill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808080">
                    <a:alpha val="34999"/>
                  </a:srgbClr>
                </a:outerShdw>
              </a:effectLst>
            </p:spPr>
            <p:txBody>
              <a:bodyPr anchor="ctr"/>
              <a:lstStyle/>
              <a:p>
                <a:pPr algn="ctr">
                  <a:defRPr/>
                </a:pPr>
                <a:endParaRPr lang="en-US" dirty="0">
                  <a:ln>
                    <a:solidFill>
                      <a:schemeClr val="tx1"/>
                    </a:solidFill>
                  </a:ln>
                  <a:solidFill>
                    <a:schemeClr val="lt1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1165" name="Freeform 1164">
                <a:extLst>
                  <a:ext uri="{FF2B5EF4-FFF2-40B4-BE49-F238E27FC236}">
                    <a16:creationId xmlns:a16="http://schemas.microsoft.com/office/drawing/2014/main" id="{AB589239-8E9B-3747-BA20-2FCFF417AB98}"/>
                  </a:ext>
                </a:extLst>
              </p:cNvPr>
              <p:cNvSpPr/>
              <p:nvPr/>
            </p:nvSpPr>
            <p:spPr bwMode="auto">
              <a:xfrm>
                <a:off x="2158061" y="1671030"/>
                <a:ext cx="550418" cy="162413"/>
              </a:xfrm>
              <a:custGeom>
                <a:avLst/>
                <a:gdLst>
                  <a:gd name="connsiteX0" fmla="*/ 1486231 w 2944854"/>
                  <a:gd name="connsiteY0" fmla="*/ 727041 h 1302232"/>
                  <a:gd name="connsiteX1" fmla="*/ 257675 w 2944854"/>
                  <a:gd name="connsiteY1" fmla="*/ 1302232 h 1302232"/>
                  <a:gd name="connsiteX2" fmla="*/ 0 w 2944854"/>
                  <a:gd name="connsiteY2" fmla="*/ 1228607 h 1302232"/>
                  <a:gd name="connsiteX3" fmla="*/ 911064 w 2944854"/>
                  <a:gd name="connsiteY3" fmla="*/ 837478 h 1302232"/>
                  <a:gd name="connsiteX4" fmla="*/ 883456 w 2944854"/>
                  <a:gd name="connsiteY4" fmla="*/ 450949 h 1302232"/>
                  <a:gd name="connsiteX5" fmla="*/ 161047 w 2944854"/>
                  <a:gd name="connsiteY5" fmla="*/ 119640 h 1302232"/>
                  <a:gd name="connsiteX6" fmla="*/ 404917 w 2944854"/>
                  <a:gd name="connsiteY6" fmla="*/ 50617 h 1302232"/>
                  <a:gd name="connsiteX7" fmla="*/ 1477028 w 2944854"/>
                  <a:gd name="connsiteY7" fmla="*/ 501566 h 1302232"/>
                  <a:gd name="connsiteX8" fmla="*/ 2572146 w 2944854"/>
                  <a:gd name="connsiteY8" fmla="*/ 0 h 1302232"/>
                  <a:gd name="connsiteX9" fmla="*/ 2875834 w 2944854"/>
                  <a:gd name="connsiteY9" fmla="*/ 96632 h 1302232"/>
                  <a:gd name="connsiteX10" fmla="*/ 2079803 w 2944854"/>
                  <a:gd name="connsiteY10" fmla="*/ 432543 h 1302232"/>
                  <a:gd name="connsiteX11" fmla="*/ 2240850 w 2944854"/>
                  <a:gd name="connsiteY11" fmla="*/ 920305 h 1302232"/>
                  <a:gd name="connsiteX12" fmla="*/ 2944854 w 2944854"/>
                  <a:gd name="connsiteY12" fmla="*/ 1228607 h 1302232"/>
                  <a:gd name="connsiteX13" fmla="*/ 2733192 w 2944854"/>
                  <a:gd name="connsiteY13" fmla="*/ 1297630 h 1302232"/>
                  <a:gd name="connsiteX14" fmla="*/ 1486231 w 2944854"/>
                  <a:gd name="connsiteY14" fmla="*/ 727041 h 1302232"/>
                  <a:gd name="connsiteX0" fmla="*/ 1486231 w 2944854"/>
                  <a:gd name="connsiteY0" fmla="*/ 727041 h 1316375"/>
                  <a:gd name="connsiteX1" fmla="*/ 257675 w 2944854"/>
                  <a:gd name="connsiteY1" fmla="*/ 1302232 h 1316375"/>
                  <a:gd name="connsiteX2" fmla="*/ 0 w 2944854"/>
                  <a:gd name="connsiteY2" fmla="*/ 1228607 h 1316375"/>
                  <a:gd name="connsiteX3" fmla="*/ 911064 w 2944854"/>
                  <a:gd name="connsiteY3" fmla="*/ 837478 h 1316375"/>
                  <a:gd name="connsiteX4" fmla="*/ 883456 w 2944854"/>
                  <a:gd name="connsiteY4" fmla="*/ 450949 h 1316375"/>
                  <a:gd name="connsiteX5" fmla="*/ 161047 w 2944854"/>
                  <a:gd name="connsiteY5" fmla="*/ 119640 h 1316375"/>
                  <a:gd name="connsiteX6" fmla="*/ 404917 w 2944854"/>
                  <a:gd name="connsiteY6" fmla="*/ 50617 h 1316375"/>
                  <a:gd name="connsiteX7" fmla="*/ 1477028 w 2944854"/>
                  <a:gd name="connsiteY7" fmla="*/ 501566 h 1316375"/>
                  <a:gd name="connsiteX8" fmla="*/ 2572146 w 2944854"/>
                  <a:gd name="connsiteY8" fmla="*/ 0 h 1316375"/>
                  <a:gd name="connsiteX9" fmla="*/ 2875834 w 2944854"/>
                  <a:gd name="connsiteY9" fmla="*/ 96632 h 1316375"/>
                  <a:gd name="connsiteX10" fmla="*/ 2079803 w 2944854"/>
                  <a:gd name="connsiteY10" fmla="*/ 432543 h 1316375"/>
                  <a:gd name="connsiteX11" fmla="*/ 2240850 w 2944854"/>
                  <a:gd name="connsiteY11" fmla="*/ 920305 h 1316375"/>
                  <a:gd name="connsiteX12" fmla="*/ 2944854 w 2944854"/>
                  <a:gd name="connsiteY12" fmla="*/ 1228607 h 1316375"/>
                  <a:gd name="connsiteX13" fmla="*/ 2756623 w 2944854"/>
                  <a:gd name="connsiteY13" fmla="*/ 1316375 h 1316375"/>
                  <a:gd name="connsiteX14" fmla="*/ 1486231 w 2944854"/>
                  <a:gd name="connsiteY14" fmla="*/ 727041 h 1316375"/>
                  <a:gd name="connsiteX0" fmla="*/ 1486231 w 3024520"/>
                  <a:gd name="connsiteY0" fmla="*/ 727041 h 1316375"/>
                  <a:gd name="connsiteX1" fmla="*/ 257675 w 3024520"/>
                  <a:gd name="connsiteY1" fmla="*/ 1302232 h 1316375"/>
                  <a:gd name="connsiteX2" fmla="*/ 0 w 3024520"/>
                  <a:gd name="connsiteY2" fmla="*/ 1228607 h 1316375"/>
                  <a:gd name="connsiteX3" fmla="*/ 911064 w 3024520"/>
                  <a:gd name="connsiteY3" fmla="*/ 837478 h 1316375"/>
                  <a:gd name="connsiteX4" fmla="*/ 883456 w 3024520"/>
                  <a:gd name="connsiteY4" fmla="*/ 450949 h 1316375"/>
                  <a:gd name="connsiteX5" fmla="*/ 161047 w 3024520"/>
                  <a:gd name="connsiteY5" fmla="*/ 119640 h 1316375"/>
                  <a:gd name="connsiteX6" fmla="*/ 404917 w 3024520"/>
                  <a:gd name="connsiteY6" fmla="*/ 50617 h 1316375"/>
                  <a:gd name="connsiteX7" fmla="*/ 1477028 w 3024520"/>
                  <a:gd name="connsiteY7" fmla="*/ 501566 h 1316375"/>
                  <a:gd name="connsiteX8" fmla="*/ 2572146 w 3024520"/>
                  <a:gd name="connsiteY8" fmla="*/ 0 h 1316375"/>
                  <a:gd name="connsiteX9" fmla="*/ 2875834 w 3024520"/>
                  <a:gd name="connsiteY9" fmla="*/ 96632 h 1316375"/>
                  <a:gd name="connsiteX10" fmla="*/ 2079803 w 3024520"/>
                  <a:gd name="connsiteY10" fmla="*/ 432543 h 1316375"/>
                  <a:gd name="connsiteX11" fmla="*/ 2240850 w 3024520"/>
                  <a:gd name="connsiteY11" fmla="*/ 920305 h 1316375"/>
                  <a:gd name="connsiteX12" fmla="*/ 3024520 w 3024520"/>
                  <a:gd name="connsiteY12" fmla="*/ 1228607 h 1316375"/>
                  <a:gd name="connsiteX13" fmla="*/ 2756623 w 3024520"/>
                  <a:gd name="connsiteY13" fmla="*/ 1316375 h 1316375"/>
                  <a:gd name="connsiteX14" fmla="*/ 1486231 w 3024520"/>
                  <a:gd name="connsiteY14" fmla="*/ 727041 h 1316375"/>
                  <a:gd name="connsiteX0" fmla="*/ 1537780 w 3076069"/>
                  <a:gd name="connsiteY0" fmla="*/ 727041 h 1316375"/>
                  <a:gd name="connsiteX1" fmla="*/ 309224 w 3076069"/>
                  <a:gd name="connsiteY1" fmla="*/ 1302232 h 1316375"/>
                  <a:gd name="connsiteX2" fmla="*/ 0 w 3076069"/>
                  <a:gd name="connsiteY2" fmla="*/ 1228607 h 1316375"/>
                  <a:gd name="connsiteX3" fmla="*/ 962613 w 3076069"/>
                  <a:gd name="connsiteY3" fmla="*/ 837478 h 1316375"/>
                  <a:gd name="connsiteX4" fmla="*/ 935005 w 3076069"/>
                  <a:gd name="connsiteY4" fmla="*/ 450949 h 1316375"/>
                  <a:gd name="connsiteX5" fmla="*/ 212596 w 3076069"/>
                  <a:gd name="connsiteY5" fmla="*/ 119640 h 1316375"/>
                  <a:gd name="connsiteX6" fmla="*/ 456466 w 3076069"/>
                  <a:gd name="connsiteY6" fmla="*/ 50617 h 1316375"/>
                  <a:gd name="connsiteX7" fmla="*/ 1528577 w 3076069"/>
                  <a:gd name="connsiteY7" fmla="*/ 501566 h 1316375"/>
                  <a:gd name="connsiteX8" fmla="*/ 2623695 w 3076069"/>
                  <a:gd name="connsiteY8" fmla="*/ 0 h 1316375"/>
                  <a:gd name="connsiteX9" fmla="*/ 2927383 w 3076069"/>
                  <a:gd name="connsiteY9" fmla="*/ 96632 h 1316375"/>
                  <a:gd name="connsiteX10" fmla="*/ 2131352 w 3076069"/>
                  <a:gd name="connsiteY10" fmla="*/ 432543 h 1316375"/>
                  <a:gd name="connsiteX11" fmla="*/ 2292399 w 3076069"/>
                  <a:gd name="connsiteY11" fmla="*/ 920305 h 1316375"/>
                  <a:gd name="connsiteX12" fmla="*/ 3076069 w 3076069"/>
                  <a:gd name="connsiteY12" fmla="*/ 1228607 h 1316375"/>
                  <a:gd name="connsiteX13" fmla="*/ 2808172 w 3076069"/>
                  <a:gd name="connsiteY13" fmla="*/ 1316375 h 1316375"/>
                  <a:gd name="connsiteX14" fmla="*/ 1537780 w 3076069"/>
                  <a:gd name="connsiteY14" fmla="*/ 727041 h 1316375"/>
                  <a:gd name="connsiteX0" fmla="*/ 1537780 w 3076069"/>
                  <a:gd name="connsiteY0" fmla="*/ 727041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27041 h 1321259"/>
                  <a:gd name="connsiteX0" fmla="*/ 1537780 w 3076069"/>
                  <a:gd name="connsiteY0" fmla="*/ 750825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50825 h 132125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</a:cxnLst>
                <a:rect l="l" t="t" r="r" b="b"/>
                <a:pathLst>
                  <a:path w="3076069" h="1321259">
                    <a:moveTo>
                      <a:pt x="1537780" y="750825"/>
                    </a:moveTo>
                    <a:lnTo>
                      <a:pt x="313981" y="1321259"/>
                    </a:lnTo>
                    <a:lnTo>
                      <a:pt x="0" y="1228607"/>
                    </a:lnTo>
                    <a:lnTo>
                      <a:pt x="962613" y="837478"/>
                    </a:lnTo>
                    <a:lnTo>
                      <a:pt x="935005" y="450949"/>
                    </a:lnTo>
                    <a:lnTo>
                      <a:pt x="212596" y="119640"/>
                    </a:lnTo>
                    <a:lnTo>
                      <a:pt x="456466" y="50617"/>
                    </a:lnTo>
                    <a:lnTo>
                      <a:pt x="1528577" y="501566"/>
                    </a:lnTo>
                    <a:lnTo>
                      <a:pt x="2623695" y="0"/>
                    </a:lnTo>
                    <a:lnTo>
                      <a:pt x="2927383" y="96632"/>
                    </a:lnTo>
                    <a:lnTo>
                      <a:pt x="2131352" y="432543"/>
                    </a:lnTo>
                    <a:lnTo>
                      <a:pt x="2292399" y="920305"/>
                    </a:lnTo>
                    <a:lnTo>
                      <a:pt x="3076069" y="1228607"/>
                    </a:lnTo>
                    <a:lnTo>
                      <a:pt x="2808172" y="1316375"/>
                    </a:lnTo>
                    <a:lnTo>
                      <a:pt x="1537780" y="750825"/>
                    </a:lnTo>
                    <a:close/>
                  </a:path>
                </a:pathLst>
              </a:custGeom>
              <a:solidFill>
                <a:schemeClr val="accent2">
                  <a:lumMod val="60000"/>
                  <a:lumOff val="40000"/>
                </a:schemeClr>
              </a:soli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1166" name="Freeform 1165">
                <a:extLst>
                  <a:ext uri="{FF2B5EF4-FFF2-40B4-BE49-F238E27FC236}">
                    <a16:creationId xmlns:a16="http://schemas.microsoft.com/office/drawing/2014/main" id="{4E2BA488-FA19-2A40-BEAD-FDCCB773062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102655" y="1633103"/>
                <a:ext cx="662444" cy="111241"/>
              </a:xfrm>
              <a:custGeom>
                <a:avLst/>
                <a:gdLst>
                  <a:gd name="T0" fmla="*/ 0 w 3723451"/>
                  <a:gd name="T1" fmla="*/ 27215 h 932950"/>
                  <a:gd name="T2" fmla="*/ 116562 w 3723451"/>
                  <a:gd name="T3" fmla="*/ 321 h 932950"/>
                  <a:gd name="T4" fmla="*/ 330164 w 3723451"/>
                  <a:gd name="T5" fmla="*/ 62070 h 932950"/>
                  <a:gd name="T6" fmla="*/ 533943 w 3723451"/>
                  <a:gd name="T7" fmla="*/ 0 h 932950"/>
                  <a:gd name="T8" fmla="*/ 662444 w 3723451"/>
                  <a:gd name="T9" fmla="*/ 24700 h 932950"/>
                  <a:gd name="T10" fmla="*/ 566839 w 3723451"/>
                  <a:gd name="T11" fmla="*/ 55072 h 932950"/>
                  <a:gd name="T12" fmla="*/ 536059 w 3723451"/>
                  <a:gd name="T13" fmla="*/ 46883 h 932950"/>
                  <a:gd name="T14" fmla="*/ 333917 w 3723451"/>
                  <a:gd name="T15" fmla="*/ 111241 h 932950"/>
                  <a:gd name="T16" fmla="*/ 126604 w 3723451"/>
                  <a:gd name="T17" fmla="*/ 49251 h 932950"/>
                  <a:gd name="T18" fmla="*/ 93086 w 3723451"/>
                  <a:gd name="T19" fmla="*/ 55941 h 932950"/>
                  <a:gd name="T20" fmla="*/ 0 w 3723451"/>
                  <a:gd name="T21" fmla="*/ 27215 h 932950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0" t="0" r="r" b="b"/>
                <a:pathLst>
                  <a:path w="3723451" h="932950">
                    <a:moveTo>
                      <a:pt x="0" y="228246"/>
                    </a:moveTo>
                    <a:lnTo>
                      <a:pt x="655168" y="2690"/>
                    </a:lnTo>
                    <a:lnTo>
                      <a:pt x="1855778" y="520562"/>
                    </a:lnTo>
                    <a:lnTo>
                      <a:pt x="3001174" y="0"/>
                    </a:lnTo>
                    <a:lnTo>
                      <a:pt x="3723451" y="207149"/>
                    </a:lnTo>
                    <a:lnTo>
                      <a:pt x="3186079" y="461874"/>
                    </a:lnTo>
                    <a:lnTo>
                      <a:pt x="3013067" y="393200"/>
                    </a:lnTo>
                    <a:lnTo>
                      <a:pt x="1876873" y="932950"/>
                    </a:lnTo>
                    <a:lnTo>
                      <a:pt x="711613" y="413055"/>
                    </a:lnTo>
                    <a:lnTo>
                      <a:pt x="523214" y="469166"/>
                    </a:lnTo>
                    <a:lnTo>
                      <a:pt x="0" y="228246"/>
                    </a:ln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1167" name="Freeform 1166">
                <a:extLst>
                  <a:ext uri="{FF2B5EF4-FFF2-40B4-BE49-F238E27FC236}">
                    <a16:creationId xmlns:a16="http://schemas.microsoft.com/office/drawing/2014/main" id="{46415F9B-167F-E342-A2D2-34F454A8A9E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536889" y="1727776"/>
                <a:ext cx="244057" cy="97040"/>
              </a:xfrm>
              <a:custGeom>
                <a:avLst/>
                <a:gdLst>
                  <a:gd name="T0" fmla="*/ 0 w 1366596"/>
                  <a:gd name="T1" fmla="*/ 0 h 809868"/>
                  <a:gd name="T2" fmla="*/ 244057 w 1366596"/>
                  <a:gd name="T3" fmla="*/ 74985 h 809868"/>
                  <a:gd name="T4" fmla="*/ 154487 w 1366596"/>
                  <a:gd name="T5" fmla="*/ 97040 h 809868"/>
                  <a:gd name="T6" fmla="*/ 822 w 1366596"/>
                  <a:gd name="T7" fmla="*/ 51277 h 809868"/>
                  <a:gd name="T8" fmla="*/ 0 w 1366596"/>
                  <a:gd name="T9" fmla="*/ 0 h 8098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66596" h="809868">
                    <a:moveTo>
                      <a:pt x="0" y="0"/>
                    </a:moveTo>
                    <a:lnTo>
                      <a:pt x="1366596" y="625807"/>
                    </a:lnTo>
                    <a:lnTo>
                      <a:pt x="865050" y="809868"/>
                    </a:lnTo>
                    <a:lnTo>
                      <a:pt x="4601" y="427942"/>
                    </a:lnTo>
                    <a:cubicBezTo>
                      <a:pt x="-1535" y="105836"/>
                      <a:pt x="1534" y="142647"/>
                      <a:pt x="0" y="0"/>
                    </a:cubicBez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1168" name="Freeform 1167">
                <a:extLst>
                  <a:ext uri="{FF2B5EF4-FFF2-40B4-BE49-F238E27FC236}">
                    <a16:creationId xmlns:a16="http://schemas.microsoft.com/office/drawing/2014/main" id="{9EFF7A21-E342-3846-BC42-19CD80E762A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089977" y="1730144"/>
                <a:ext cx="240888" cy="97039"/>
              </a:xfrm>
              <a:custGeom>
                <a:avLst/>
                <a:gdLst>
                  <a:gd name="T0" fmla="*/ 237599 w 1348191"/>
                  <a:gd name="T1" fmla="*/ 0 h 791462"/>
                  <a:gd name="T2" fmla="*/ 240888 w 1348191"/>
                  <a:gd name="T3" fmla="*/ 46827 h 791462"/>
                  <a:gd name="T4" fmla="*/ 87147 w 1348191"/>
                  <a:gd name="T5" fmla="*/ 97039 h 791462"/>
                  <a:gd name="T6" fmla="*/ 0 w 1348191"/>
                  <a:gd name="T7" fmla="*/ 75036 h 791462"/>
                  <a:gd name="T8" fmla="*/ 237599 w 1348191"/>
                  <a:gd name="T9" fmla="*/ 0 h 79146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48191" h="791462">
                    <a:moveTo>
                      <a:pt x="1329786" y="0"/>
                    </a:moveTo>
                    <a:lnTo>
                      <a:pt x="1348191" y="381926"/>
                    </a:lnTo>
                    <a:lnTo>
                      <a:pt x="487742" y="791462"/>
                    </a:lnTo>
                    <a:lnTo>
                      <a:pt x="0" y="612002"/>
                    </a:lnTo>
                    <a:lnTo>
                      <a:pt x="1329786" y="0"/>
                    </a:ln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cxnSp>
            <p:nvCxnSpPr>
              <p:cNvPr id="1169" name="Straight Connector 1168">
                <a:extLst>
                  <a:ext uri="{FF2B5EF4-FFF2-40B4-BE49-F238E27FC236}">
                    <a16:creationId xmlns:a16="http://schemas.microsoft.com/office/drawing/2014/main" id="{56658BCB-6D0B-D844-893D-2DBD5073432D}"/>
                  </a:ext>
                </a:extLst>
              </p:cNvPr>
              <p:cNvCxnSpPr>
                <a:cxnSpLocks noChangeShapeType="1"/>
                <a:endCxn id="1164" idx="2"/>
              </p:cNvCxnSpPr>
              <p:nvPr/>
            </p:nvCxnSpPr>
            <p:spPr bwMode="auto">
              <a:xfrm flipH="1" flipV="1">
                <a:off x="1871277" y="1737243"/>
                <a:ext cx="3169" cy="123074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80808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170" name="Straight Connector 1169">
                <a:extLst>
                  <a:ext uri="{FF2B5EF4-FFF2-40B4-BE49-F238E27FC236}">
                    <a16:creationId xmlns:a16="http://schemas.microsoft.com/office/drawing/2014/main" id="{3FE6AC78-8405-3444-AA07-6D478D41B349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flipH="1" flipV="1">
                <a:off x="2996477" y="1734877"/>
                <a:ext cx="3171" cy="123074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80808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grpSp>
          <p:nvGrpSpPr>
            <p:cNvPr id="27822" name="Group 347">
              <a:extLst>
                <a:ext uri="{FF2B5EF4-FFF2-40B4-BE49-F238E27FC236}">
                  <a16:creationId xmlns:a16="http://schemas.microsoft.com/office/drawing/2014/main" id="{A02AA8AC-455F-0B4A-9278-3B66E821B8C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750914" y="2756819"/>
              <a:ext cx="413310" cy="196874"/>
              <a:chOff x="1871277" y="1576300"/>
              <a:chExt cx="1128371" cy="437861"/>
            </a:xfrm>
          </p:grpSpPr>
          <p:sp>
            <p:nvSpPr>
              <p:cNvPr id="1153" name="Oval 1152">
                <a:extLst>
                  <a:ext uri="{FF2B5EF4-FFF2-40B4-BE49-F238E27FC236}">
                    <a16:creationId xmlns:a16="http://schemas.microsoft.com/office/drawing/2014/main" id="{1812A761-7998-0C4F-A28F-254F7545E5B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V="1">
                <a:off x="1874446" y="1694641"/>
                <a:ext cx="1125202" cy="319520"/>
              </a:xfrm>
              <a:prstGeom prst="ellipse">
                <a:avLst/>
              </a:prstGeom>
              <a:gradFill rotWithShape="1">
                <a:gsLst>
                  <a:gs pos="0">
                    <a:srgbClr val="262699"/>
                  </a:gs>
                  <a:gs pos="53000">
                    <a:srgbClr val="8585E0"/>
                  </a:gs>
                  <a:gs pos="100000">
                    <a:srgbClr val="262699"/>
                  </a:gs>
                </a:gsLst>
                <a:lin ang="0" scaled="1"/>
              </a:gradFill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808080">
                    <a:alpha val="34999"/>
                  </a:srgbClr>
                </a:outerShdw>
              </a:effectLst>
            </p:spPr>
            <p:txBody>
              <a:bodyPr anchor="ctr"/>
              <a:lstStyle/>
              <a:p>
                <a:pPr algn="ctr">
                  <a:defRPr/>
                </a:pPr>
                <a:endParaRPr lang="en-US" dirty="0">
                  <a:ln>
                    <a:solidFill>
                      <a:schemeClr val="tx1"/>
                    </a:solidFill>
                  </a:ln>
                  <a:solidFill>
                    <a:schemeClr val="lt1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1154" name="Rectangle 1153">
                <a:extLst>
                  <a:ext uri="{FF2B5EF4-FFF2-40B4-BE49-F238E27FC236}">
                    <a16:creationId xmlns:a16="http://schemas.microsoft.com/office/drawing/2014/main" id="{3518F416-5EE8-2E45-8647-9E7268518614}"/>
                  </a:ext>
                </a:extLst>
              </p:cNvPr>
              <p:cNvSpPr/>
              <p:nvPr/>
            </p:nvSpPr>
            <p:spPr bwMode="auto">
              <a:xfrm>
                <a:off x="1869259" y="1740200"/>
                <a:ext cx="1131178" cy="116512"/>
              </a:xfrm>
              <a:prstGeom prst="rect">
                <a:avLst/>
              </a:prstGeom>
              <a:gradFill>
                <a:gsLst>
                  <a:gs pos="0">
                    <a:schemeClr val="accent2">
                      <a:lumMod val="75000"/>
                    </a:schemeClr>
                  </a:gs>
                  <a:gs pos="53000">
                    <a:schemeClr val="accent2">
                      <a:lumMod val="60000"/>
                      <a:lumOff val="40000"/>
                    </a:schemeClr>
                  </a:gs>
                  <a:gs pos="100000">
                    <a:schemeClr val="accent2">
                      <a:lumMod val="75000"/>
                    </a:schemeClr>
                  </a:gs>
                </a:gsLst>
                <a:lin ang="10800000" scaled="0"/>
              </a:gradFill>
              <a:ln w="25400"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1155" name="Oval 1154">
                <a:extLst>
                  <a:ext uri="{FF2B5EF4-FFF2-40B4-BE49-F238E27FC236}">
                    <a16:creationId xmlns:a16="http://schemas.microsoft.com/office/drawing/2014/main" id="{A95410BA-BAEE-7546-8CD6-184D38451E1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V="1">
                <a:off x="1871277" y="1576300"/>
                <a:ext cx="1125200" cy="319520"/>
              </a:xfrm>
              <a:prstGeom prst="ellipse">
                <a:avLst/>
              </a:prstGeom>
              <a:solidFill>
                <a:srgbClr val="BFBFBF"/>
              </a:solidFill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808080">
                    <a:alpha val="34999"/>
                  </a:srgbClr>
                </a:outerShdw>
              </a:effectLst>
            </p:spPr>
            <p:txBody>
              <a:bodyPr anchor="ctr"/>
              <a:lstStyle/>
              <a:p>
                <a:pPr algn="ctr">
                  <a:defRPr/>
                </a:pPr>
                <a:endParaRPr lang="en-US" dirty="0">
                  <a:ln>
                    <a:solidFill>
                      <a:schemeClr val="tx1"/>
                    </a:solidFill>
                  </a:ln>
                  <a:solidFill>
                    <a:schemeClr val="lt1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1156" name="Freeform 1155">
                <a:extLst>
                  <a:ext uri="{FF2B5EF4-FFF2-40B4-BE49-F238E27FC236}">
                    <a16:creationId xmlns:a16="http://schemas.microsoft.com/office/drawing/2014/main" id="{A698941D-C68C-F542-AD64-E35D62EB5FC4}"/>
                  </a:ext>
                </a:extLst>
              </p:cNvPr>
              <p:cNvSpPr/>
              <p:nvPr/>
            </p:nvSpPr>
            <p:spPr bwMode="auto">
              <a:xfrm>
                <a:off x="2159639" y="1673116"/>
                <a:ext cx="550418" cy="162413"/>
              </a:xfrm>
              <a:custGeom>
                <a:avLst/>
                <a:gdLst>
                  <a:gd name="connsiteX0" fmla="*/ 1486231 w 2944854"/>
                  <a:gd name="connsiteY0" fmla="*/ 727041 h 1302232"/>
                  <a:gd name="connsiteX1" fmla="*/ 257675 w 2944854"/>
                  <a:gd name="connsiteY1" fmla="*/ 1302232 h 1302232"/>
                  <a:gd name="connsiteX2" fmla="*/ 0 w 2944854"/>
                  <a:gd name="connsiteY2" fmla="*/ 1228607 h 1302232"/>
                  <a:gd name="connsiteX3" fmla="*/ 911064 w 2944854"/>
                  <a:gd name="connsiteY3" fmla="*/ 837478 h 1302232"/>
                  <a:gd name="connsiteX4" fmla="*/ 883456 w 2944854"/>
                  <a:gd name="connsiteY4" fmla="*/ 450949 h 1302232"/>
                  <a:gd name="connsiteX5" fmla="*/ 161047 w 2944854"/>
                  <a:gd name="connsiteY5" fmla="*/ 119640 h 1302232"/>
                  <a:gd name="connsiteX6" fmla="*/ 404917 w 2944854"/>
                  <a:gd name="connsiteY6" fmla="*/ 50617 h 1302232"/>
                  <a:gd name="connsiteX7" fmla="*/ 1477028 w 2944854"/>
                  <a:gd name="connsiteY7" fmla="*/ 501566 h 1302232"/>
                  <a:gd name="connsiteX8" fmla="*/ 2572146 w 2944854"/>
                  <a:gd name="connsiteY8" fmla="*/ 0 h 1302232"/>
                  <a:gd name="connsiteX9" fmla="*/ 2875834 w 2944854"/>
                  <a:gd name="connsiteY9" fmla="*/ 96632 h 1302232"/>
                  <a:gd name="connsiteX10" fmla="*/ 2079803 w 2944854"/>
                  <a:gd name="connsiteY10" fmla="*/ 432543 h 1302232"/>
                  <a:gd name="connsiteX11" fmla="*/ 2240850 w 2944854"/>
                  <a:gd name="connsiteY11" fmla="*/ 920305 h 1302232"/>
                  <a:gd name="connsiteX12" fmla="*/ 2944854 w 2944854"/>
                  <a:gd name="connsiteY12" fmla="*/ 1228607 h 1302232"/>
                  <a:gd name="connsiteX13" fmla="*/ 2733192 w 2944854"/>
                  <a:gd name="connsiteY13" fmla="*/ 1297630 h 1302232"/>
                  <a:gd name="connsiteX14" fmla="*/ 1486231 w 2944854"/>
                  <a:gd name="connsiteY14" fmla="*/ 727041 h 1302232"/>
                  <a:gd name="connsiteX0" fmla="*/ 1486231 w 2944854"/>
                  <a:gd name="connsiteY0" fmla="*/ 727041 h 1316375"/>
                  <a:gd name="connsiteX1" fmla="*/ 257675 w 2944854"/>
                  <a:gd name="connsiteY1" fmla="*/ 1302232 h 1316375"/>
                  <a:gd name="connsiteX2" fmla="*/ 0 w 2944854"/>
                  <a:gd name="connsiteY2" fmla="*/ 1228607 h 1316375"/>
                  <a:gd name="connsiteX3" fmla="*/ 911064 w 2944854"/>
                  <a:gd name="connsiteY3" fmla="*/ 837478 h 1316375"/>
                  <a:gd name="connsiteX4" fmla="*/ 883456 w 2944854"/>
                  <a:gd name="connsiteY4" fmla="*/ 450949 h 1316375"/>
                  <a:gd name="connsiteX5" fmla="*/ 161047 w 2944854"/>
                  <a:gd name="connsiteY5" fmla="*/ 119640 h 1316375"/>
                  <a:gd name="connsiteX6" fmla="*/ 404917 w 2944854"/>
                  <a:gd name="connsiteY6" fmla="*/ 50617 h 1316375"/>
                  <a:gd name="connsiteX7" fmla="*/ 1477028 w 2944854"/>
                  <a:gd name="connsiteY7" fmla="*/ 501566 h 1316375"/>
                  <a:gd name="connsiteX8" fmla="*/ 2572146 w 2944854"/>
                  <a:gd name="connsiteY8" fmla="*/ 0 h 1316375"/>
                  <a:gd name="connsiteX9" fmla="*/ 2875834 w 2944854"/>
                  <a:gd name="connsiteY9" fmla="*/ 96632 h 1316375"/>
                  <a:gd name="connsiteX10" fmla="*/ 2079803 w 2944854"/>
                  <a:gd name="connsiteY10" fmla="*/ 432543 h 1316375"/>
                  <a:gd name="connsiteX11" fmla="*/ 2240850 w 2944854"/>
                  <a:gd name="connsiteY11" fmla="*/ 920305 h 1316375"/>
                  <a:gd name="connsiteX12" fmla="*/ 2944854 w 2944854"/>
                  <a:gd name="connsiteY12" fmla="*/ 1228607 h 1316375"/>
                  <a:gd name="connsiteX13" fmla="*/ 2756623 w 2944854"/>
                  <a:gd name="connsiteY13" fmla="*/ 1316375 h 1316375"/>
                  <a:gd name="connsiteX14" fmla="*/ 1486231 w 2944854"/>
                  <a:gd name="connsiteY14" fmla="*/ 727041 h 1316375"/>
                  <a:gd name="connsiteX0" fmla="*/ 1486231 w 3024520"/>
                  <a:gd name="connsiteY0" fmla="*/ 727041 h 1316375"/>
                  <a:gd name="connsiteX1" fmla="*/ 257675 w 3024520"/>
                  <a:gd name="connsiteY1" fmla="*/ 1302232 h 1316375"/>
                  <a:gd name="connsiteX2" fmla="*/ 0 w 3024520"/>
                  <a:gd name="connsiteY2" fmla="*/ 1228607 h 1316375"/>
                  <a:gd name="connsiteX3" fmla="*/ 911064 w 3024520"/>
                  <a:gd name="connsiteY3" fmla="*/ 837478 h 1316375"/>
                  <a:gd name="connsiteX4" fmla="*/ 883456 w 3024520"/>
                  <a:gd name="connsiteY4" fmla="*/ 450949 h 1316375"/>
                  <a:gd name="connsiteX5" fmla="*/ 161047 w 3024520"/>
                  <a:gd name="connsiteY5" fmla="*/ 119640 h 1316375"/>
                  <a:gd name="connsiteX6" fmla="*/ 404917 w 3024520"/>
                  <a:gd name="connsiteY6" fmla="*/ 50617 h 1316375"/>
                  <a:gd name="connsiteX7" fmla="*/ 1477028 w 3024520"/>
                  <a:gd name="connsiteY7" fmla="*/ 501566 h 1316375"/>
                  <a:gd name="connsiteX8" fmla="*/ 2572146 w 3024520"/>
                  <a:gd name="connsiteY8" fmla="*/ 0 h 1316375"/>
                  <a:gd name="connsiteX9" fmla="*/ 2875834 w 3024520"/>
                  <a:gd name="connsiteY9" fmla="*/ 96632 h 1316375"/>
                  <a:gd name="connsiteX10" fmla="*/ 2079803 w 3024520"/>
                  <a:gd name="connsiteY10" fmla="*/ 432543 h 1316375"/>
                  <a:gd name="connsiteX11" fmla="*/ 2240850 w 3024520"/>
                  <a:gd name="connsiteY11" fmla="*/ 920305 h 1316375"/>
                  <a:gd name="connsiteX12" fmla="*/ 3024520 w 3024520"/>
                  <a:gd name="connsiteY12" fmla="*/ 1228607 h 1316375"/>
                  <a:gd name="connsiteX13" fmla="*/ 2756623 w 3024520"/>
                  <a:gd name="connsiteY13" fmla="*/ 1316375 h 1316375"/>
                  <a:gd name="connsiteX14" fmla="*/ 1486231 w 3024520"/>
                  <a:gd name="connsiteY14" fmla="*/ 727041 h 1316375"/>
                  <a:gd name="connsiteX0" fmla="*/ 1537780 w 3076069"/>
                  <a:gd name="connsiteY0" fmla="*/ 727041 h 1316375"/>
                  <a:gd name="connsiteX1" fmla="*/ 309224 w 3076069"/>
                  <a:gd name="connsiteY1" fmla="*/ 1302232 h 1316375"/>
                  <a:gd name="connsiteX2" fmla="*/ 0 w 3076069"/>
                  <a:gd name="connsiteY2" fmla="*/ 1228607 h 1316375"/>
                  <a:gd name="connsiteX3" fmla="*/ 962613 w 3076069"/>
                  <a:gd name="connsiteY3" fmla="*/ 837478 h 1316375"/>
                  <a:gd name="connsiteX4" fmla="*/ 935005 w 3076069"/>
                  <a:gd name="connsiteY4" fmla="*/ 450949 h 1316375"/>
                  <a:gd name="connsiteX5" fmla="*/ 212596 w 3076069"/>
                  <a:gd name="connsiteY5" fmla="*/ 119640 h 1316375"/>
                  <a:gd name="connsiteX6" fmla="*/ 456466 w 3076069"/>
                  <a:gd name="connsiteY6" fmla="*/ 50617 h 1316375"/>
                  <a:gd name="connsiteX7" fmla="*/ 1528577 w 3076069"/>
                  <a:gd name="connsiteY7" fmla="*/ 501566 h 1316375"/>
                  <a:gd name="connsiteX8" fmla="*/ 2623695 w 3076069"/>
                  <a:gd name="connsiteY8" fmla="*/ 0 h 1316375"/>
                  <a:gd name="connsiteX9" fmla="*/ 2927383 w 3076069"/>
                  <a:gd name="connsiteY9" fmla="*/ 96632 h 1316375"/>
                  <a:gd name="connsiteX10" fmla="*/ 2131352 w 3076069"/>
                  <a:gd name="connsiteY10" fmla="*/ 432543 h 1316375"/>
                  <a:gd name="connsiteX11" fmla="*/ 2292399 w 3076069"/>
                  <a:gd name="connsiteY11" fmla="*/ 920305 h 1316375"/>
                  <a:gd name="connsiteX12" fmla="*/ 3076069 w 3076069"/>
                  <a:gd name="connsiteY12" fmla="*/ 1228607 h 1316375"/>
                  <a:gd name="connsiteX13" fmla="*/ 2808172 w 3076069"/>
                  <a:gd name="connsiteY13" fmla="*/ 1316375 h 1316375"/>
                  <a:gd name="connsiteX14" fmla="*/ 1537780 w 3076069"/>
                  <a:gd name="connsiteY14" fmla="*/ 727041 h 1316375"/>
                  <a:gd name="connsiteX0" fmla="*/ 1537780 w 3076069"/>
                  <a:gd name="connsiteY0" fmla="*/ 727041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27041 h 1321259"/>
                  <a:gd name="connsiteX0" fmla="*/ 1537780 w 3076069"/>
                  <a:gd name="connsiteY0" fmla="*/ 750825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50825 h 132125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</a:cxnLst>
                <a:rect l="l" t="t" r="r" b="b"/>
                <a:pathLst>
                  <a:path w="3076069" h="1321259">
                    <a:moveTo>
                      <a:pt x="1537780" y="750825"/>
                    </a:moveTo>
                    <a:lnTo>
                      <a:pt x="313981" y="1321259"/>
                    </a:lnTo>
                    <a:lnTo>
                      <a:pt x="0" y="1228607"/>
                    </a:lnTo>
                    <a:lnTo>
                      <a:pt x="962613" y="837478"/>
                    </a:lnTo>
                    <a:lnTo>
                      <a:pt x="935005" y="450949"/>
                    </a:lnTo>
                    <a:lnTo>
                      <a:pt x="212596" y="119640"/>
                    </a:lnTo>
                    <a:lnTo>
                      <a:pt x="456466" y="50617"/>
                    </a:lnTo>
                    <a:lnTo>
                      <a:pt x="1528577" y="501566"/>
                    </a:lnTo>
                    <a:lnTo>
                      <a:pt x="2623695" y="0"/>
                    </a:lnTo>
                    <a:lnTo>
                      <a:pt x="2927383" y="96632"/>
                    </a:lnTo>
                    <a:lnTo>
                      <a:pt x="2131352" y="432543"/>
                    </a:lnTo>
                    <a:lnTo>
                      <a:pt x="2292399" y="920305"/>
                    </a:lnTo>
                    <a:lnTo>
                      <a:pt x="3076069" y="1228607"/>
                    </a:lnTo>
                    <a:lnTo>
                      <a:pt x="2808172" y="1316375"/>
                    </a:lnTo>
                    <a:lnTo>
                      <a:pt x="1537780" y="750825"/>
                    </a:lnTo>
                    <a:close/>
                  </a:path>
                </a:pathLst>
              </a:custGeom>
              <a:solidFill>
                <a:schemeClr val="accent2">
                  <a:lumMod val="60000"/>
                  <a:lumOff val="40000"/>
                </a:schemeClr>
              </a:soli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1157" name="Freeform 1156">
                <a:extLst>
                  <a:ext uri="{FF2B5EF4-FFF2-40B4-BE49-F238E27FC236}">
                    <a16:creationId xmlns:a16="http://schemas.microsoft.com/office/drawing/2014/main" id="{8AE0EC22-7824-B244-B02D-D2F45226226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102655" y="1633103"/>
                <a:ext cx="662444" cy="111241"/>
              </a:xfrm>
              <a:custGeom>
                <a:avLst/>
                <a:gdLst>
                  <a:gd name="T0" fmla="*/ 0 w 3723451"/>
                  <a:gd name="T1" fmla="*/ 27215 h 932950"/>
                  <a:gd name="T2" fmla="*/ 116562 w 3723451"/>
                  <a:gd name="T3" fmla="*/ 321 h 932950"/>
                  <a:gd name="T4" fmla="*/ 330164 w 3723451"/>
                  <a:gd name="T5" fmla="*/ 62070 h 932950"/>
                  <a:gd name="T6" fmla="*/ 533943 w 3723451"/>
                  <a:gd name="T7" fmla="*/ 0 h 932950"/>
                  <a:gd name="T8" fmla="*/ 662444 w 3723451"/>
                  <a:gd name="T9" fmla="*/ 24700 h 932950"/>
                  <a:gd name="T10" fmla="*/ 566839 w 3723451"/>
                  <a:gd name="T11" fmla="*/ 55072 h 932950"/>
                  <a:gd name="T12" fmla="*/ 536059 w 3723451"/>
                  <a:gd name="T13" fmla="*/ 46883 h 932950"/>
                  <a:gd name="T14" fmla="*/ 333917 w 3723451"/>
                  <a:gd name="T15" fmla="*/ 111241 h 932950"/>
                  <a:gd name="T16" fmla="*/ 126604 w 3723451"/>
                  <a:gd name="T17" fmla="*/ 49251 h 932950"/>
                  <a:gd name="T18" fmla="*/ 93086 w 3723451"/>
                  <a:gd name="T19" fmla="*/ 55941 h 932950"/>
                  <a:gd name="T20" fmla="*/ 0 w 3723451"/>
                  <a:gd name="T21" fmla="*/ 27215 h 932950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0" t="0" r="r" b="b"/>
                <a:pathLst>
                  <a:path w="3723451" h="932950">
                    <a:moveTo>
                      <a:pt x="0" y="228246"/>
                    </a:moveTo>
                    <a:lnTo>
                      <a:pt x="655168" y="2690"/>
                    </a:lnTo>
                    <a:lnTo>
                      <a:pt x="1855778" y="520562"/>
                    </a:lnTo>
                    <a:lnTo>
                      <a:pt x="3001174" y="0"/>
                    </a:lnTo>
                    <a:lnTo>
                      <a:pt x="3723451" y="207149"/>
                    </a:lnTo>
                    <a:lnTo>
                      <a:pt x="3186079" y="461874"/>
                    </a:lnTo>
                    <a:lnTo>
                      <a:pt x="3013067" y="393200"/>
                    </a:lnTo>
                    <a:lnTo>
                      <a:pt x="1876873" y="932950"/>
                    </a:lnTo>
                    <a:lnTo>
                      <a:pt x="711613" y="413055"/>
                    </a:lnTo>
                    <a:lnTo>
                      <a:pt x="523214" y="469166"/>
                    </a:lnTo>
                    <a:lnTo>
                      <a:pt x="0" y="228246"/>
                    </a:ln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1158" name="Freeform 1157">
                <a:extLst>
                  <a:ext uri="{FF2B5EF4-FFF2-40B4-BE49-F238E27FC236}">
                    <a16:creationId xmlns:a16="http://schemas.microsoft.com/office/drawing/2014/main" id="{2F0F0111-9560-E749-8E56-45E331263F4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536889" y="1727776"/>
                <a:ext cx="244057" cy="97040"/>
              </a:xfrm>
              <a:custGeom>
                <a:avLst/>
                <a:gdLst>
                  <a:gd name="T0" fmla="*/ 0 w 1366596"/>
                  <a:gd name="T1" fmla="*/ 0 h 809868"/>
                  <a:gd name="T2" fmla="*/ 244057 w 1366596"/>
                  <a:gd name="T3" fmla="*/ 74985 h 809868"/>
                  <a:gd name="T4" fmla="*/ 154487 w 1366596"/>
                  <a:gd name="T5" fmla="*/ 97040 h 809868"/>
                  <a:gd name="T6" fmla="*/ 822 w 1366596"/>
                  <a:gd name="T7" fmla="*/ 51277 h 809868"/>
                  <a:gd name="T8" fmla="*/ 0 w 1366596"/>
                  <a:gd name="T9" fmla="*/ 0 h 8098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66596" h="809868">
                    <a:moveTo>
                      <a:pt x="0" y="0"/>
                    </a:moveTo>
                    <a:lnTo>
                      <a:pt x="1366596" y="625807"/>
                    </a:lnTo>
                    <a:lnTo>
                      <a:pt x="865050" y="809868"/>
                    </a:lnTo>
                    <a:lnTo>
                      <a:pt x="4601" y="427942"/>
                    </a:lnTo>
                    <a:cubicBezTo>
                      <a:pt x="-1535" y="105836"/>
                      <a:pt x="1534" y="142647"/>
                      <a:pt x="0" y="0"/>
                    </a:cubicBez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1159" name="Freeform 1158">
                <a:extLst>
                  <a:ext uri="{FF2B5EF4-FFF2-40B4-BE49-F238E27FC236}">
                    <a16:creationId xmlns:a16="http://schemas.microsoft.com/office/drawing/2014/main" id="{94A4F85D-A758-B74B-946A-7E48C318338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089977" y="1730144"/>
                <a:ext cx="240888" cy="97039"/>
              </a:xfrm>
              <a:custGeom>
                <a:avLst/>
                <a:gdLst>
                  <a:gd name="T0" fmla="*/ 237599 w 1348191"/>
                  <a:gd name="T1" fmla="*/ 0 h 791462"/>
                  <a:gd name="T2" fmla="*/ 240888 w 1348191"/>
                  <a:gd name="T3" fmla="*/ 46827 h 791462"/>
                  <a:gd name="T4" fmla="*/ 87147 w 1348191"/>
                  <a:gd name="T5" fmla="*/ 97039 h 791462"/>
                  <a:gd name="T6" fmla="*/ 0 w 1348191"/>
                  <a:gd name="T7" fmla="*/ 75036 h 791462"/>
                  <a:gd name="T8" fmla="*/ 237599 w 1348191"/>
                  <a:gd name="T9" fmla="*/ 0 h 79146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48191" h="791462">
                    <a:moveTo>
                      <a:pt x="1329786" y="0"/>
                    </a:moveTo>
                    <a:lnTo>
                      <a:pt x="1348191" y="381926"/>
                    </a:lnTo>
                    <a:lnTo>
                      <a:pt x="487742" y="791462"/>
                    </a:lnTo>
                    <a:lnTo>
                      <a:pt x="0" y="612002"/>
                    </a:lnTo>
                    <a:lnTo>
                      <a:pt x="1329786" y="0"/>
                    </a:ln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cxnSp>
            <p:nvCxnSpPr>
              <p:cNvPr id="1160" name="Straight Connector 1159">
                <a:extLst>
                  <a:ext uri="{FF2B5EF4-FFF2-40B4-BE49-F238E27FC236}">
                    <a16:creationId xmlns:a16="http://schemas.microsoft.com/office/drawing/2014/main" id="{F3EFB66F-A61B-2F4F-9BDB-B5263EA40BF3}"/>
                  </a:ext>
                </a:extLst>
              </p:cNvPr>
              <p:cNvCxnSpPr>
                <a:cxnSpLocks noChangeShapeType="1"/>
                <a:endCxn id="1155" idx="2"/>
              </p:cNvCxnSpPr>
              <p:nvPr/>
            </p:nvCxnSpPr>
            <p:spPr bwMode="auto">
              <a:xfrm flipH="1" flipV="1">
                <a:off x="1871277" y="1737243"/>
                <a:ext cx="3169" cy="123074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80808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161" name="Straight Connector 1160">
                <a:extLst>
                  <a:ext uri="{FF2B5EF4-FFF2-40B4-BE49-F238E27FC236}">
                    <a16:creationId xmlns:a16="http://schemas.microsoft.com/office/drawing/2014/main" id="{EE9BFE28-FF56-2B43-BC90-E951020D914E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flipH="1" flipV="1">
                <a:off x="2996477" y="1734877"/>
                <a:ext cx="3171" cy="123074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80808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pic>
          <p:nvPicPr>
            <p:cNvPr id="27823" name="Picture 1005" descr="antenna_stylized">
              <a:extLst>
                <a:ext uri="{FF2B5EF4-FFF2-40B4-BE49-F238E27FC236}">
                  <a16:creationId xmlns:a16="http://schemas.microsoft.com/office/drawing/2014/main" id="{9A2AC711-2B4F-3E46-9542-B00A9E62E1BA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516100" y="3095151"/>
              <a:ext cx="530703" cy="2237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7824" name="Picture 1005" descr="antenna_stylized">
              <a:extLst>
                <a:ext uri="{FF2B5EF4-FFF2-40B4-BE49-F238E27FC236}">
                  <a16:creationId xmlns:a16="http://schemas.microsoft.com/office/drawing/2014/main" id="{82D25B36-DCFD-2540-8B1D-369A6DB5BC36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893951" y="5490536"/>
              <a:ext cx="530703" cy="2237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7825" name="Picture 1005" descr="antenna_stylized">
              <a:extLst>
                <a:ext uri="{FF2B5EF4-FFF2-40B4-BE49-F238E27FC236}">
                  <a16:creationId xmlns:a16="http://schemas.microsoft.com/office/drawing/2014/main" id="{36839F2F-A46D-EA4B-BCB7-615891F4CD0C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365711" y="5438691"/>
              <a:ext cx="530703" cy="2237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7826" name="Picture 934" descr="antenna_radiation_stylized">
              <a:extLst>
                <a:ext uri="{FF2B5EF4-FFF2-40B4-BE49-F238E27FC236}">
                  <a16:creationId xmlns:a16="http://schemas.microsoft.com/office/drawing/2014/main" id="{007BEE03-3DB4-7A4B-80A0-91E19996056D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096052" y="5017186"/>
              <a:ext cx="415925" cy="886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2" name="TextBox 1">
            <a:extLst>
              <a:ext uri="{FF2B5EF4-FFF2-40B4-BE49-F238E27FC236}">
                <a16:creationId xmlns:a16="http://schemas.microsoft.com/office/drawing/2014/main" id="{522CA623-98CC-0D43-B5B2-679997171E0B}"/>
              </a:ext>
            </a:extLst>
          </p:cNvPr>
          <p:cNvSpPr txBox="1"/>
          <p:nvPr/>
        </p:nvSpPr>
        <p:spPr>
          <a:xfrm>
            <a:off x="446088" y="1141576"/>
            <a:ext cx="309251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en-US" u="sng" dirty="0">
                <a:solidFill>
                  <a:schemeClr val="accent6"/>
                </a:solidFill>
              </a:rPr>
              <a:t>an infrastructure that:</a:t>
            </a:r>
            <a:endParaRPr lang="en-US" u="sng" dirty="0">
              <a:solidFill>
                <a:schemeClr val="accent6"/>
              </a:solidFill>
              <a:latin typeface="+mn-lt"/>
            </a:endParaRPr>
          </a:p>
        </p:txBody>
      </p:sp>
    </p:spTree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193" name="Footer Placeholder 2">
            <a:extLst>
              <a:ext uri="{FF2B5EF4-FFF2-40B4-BE49-F238E27FC236}">
                <a16:creationId xmlns:a16="http://schemas.microsoft.com/office/drawing/2014/main" id="{867B3FC9-465E-7B4A-8F7E-CA1378B5852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200">
                <a:latin typeface="Tahoma" panose="020B0604030504040204" pitchFamily="34" charset="0"/>
              </a:rPr>
              <a:t>Introduction</a:t>
            </a:r>
          </a:p>
        </p:txBody>
      </p:sp>
      <p:pic>
        <p:nvPicPr>
          <p:cNvPr id="136194" name="Picture 8" descr="underline_base">
            <a:extLst>
              <a:ext uri="{FF2B5EF4-FFF2-40B4-BE49-F238E27FC236}">
                <a16:creationId xmlns:a16="http://schemas.microsoft.com/office/drawing/2014/main" id="{425620C0-016E-2945-A70D-6E63C5FAC12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1775" y="879475"/>
            <a:ext cx="8548688" cy="179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6195" name="Rectangle 2">
            <a:extLst>
              <a:ext uri="{FF2B5EF4-FFF2-40B4-BE49-F238E27FC236}">
                <a16:creationId xmlns:a16="http://schemas.microsoft.com/office/drawing/2014/main" id="{AA81D81D-BE77-C14A-9F42-DC781D152220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69863" y="95250"/>
            <a:ext cx="8996362" cy="1143000"/>
          </a:xfrm>
        </p:spPr>
        <p:txBody>
          <a:bodyPr/>
          <a:lstStyle/>
          <a:p>
            <a:pPr eaLnBrk="1" hangingPunct="1"/>
            <a:r>
              <a:rPr lang="en-US" altLang="en-US" sz="3600">
                <a:ea typeface="ＭＳ Ｐゴシック" panose="020B0600070205080204" pitchFamily="34" charset="-128"/>
              </a:rPr>
              <a:t>Bad guys: put malware into hosts via Internet</a:t>
            </a:r>
          </a:p>
        </p:txBody>
      </p:sp>
      <p:sp>
        <p:nvSpPr>
          <p:cNvPr id="136196" name="Rectangle 4">
            <a:extLst>
              <a:ext uri="{FF2B5EF4-FFF2-40B4-BE49-F238E27FC236}">
                <a16:creationId xmlns:a16="http://schemas.microsoft.com/office/drawing/2014/main" id="{2AE7F1A7-C2D1-E24D-917B-0752DB1C5170}"/>
              </a:ext>
            </a:extLst>
          </p:cNvPr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574675" y="1406525"/>
            <a:ext cx="7710488" cy="4772025"/>
          </a:xfrm>
        </p:spPr>
        <p:txBody>
          <a:bodyPr/>
          <a:lstStyle/>
          <a:p>
            <a:pPr marL="287338" indent="-287338" eaLnBrk="1" hangingPunct="1">
              <a:spcBef>
                <a:spcPct val="50000"/>
              </a:spcBef>
            </a:pPr>
            <a:r>
              <a:rPr lang="en-US" altLang="en-US" dirty="0">
                <a:ea typeface="ＭＳ Ｐゴシック" panose="020B0600070205080204" pitchFamily="34" charset="-128"/>
              </a:rPr>
              <a:t>malware can get in host from:</a:t>
            </a:r>
            <a:endParaRPr lang="en-US" altLang="en-US" dirty="0">
              <a:solidFill>
                <a:srgbClr val="000099"/>
              </a:solidFill>
              <a:ea typeface="ＭＳ Ｐゴシック" panose="020B0600070205080204" pitchFamily="34" charset="-128"/>
            </a:endParaRPr>
          </a:p>
          <a:p>
            <a:pPr marL="682625" lvl="1" indent="-225425" eaLnBrk="1" hangingPunct="1">
              <a:spcBef>
                <a:spcPct val="50000"/>
              </a:spcBef>
            </a:pPr>
            <a:r>
              <a:rPr lang="en-US" altLang="en-US" i="1" dirty="0">
                <a:solidFill>
                  <a:srgbClr val="000099"/>
                </a:solidFill>
                <a:ea typeface="Arial" panose="020B0604020202020204" pitchFamily="34" charset="0"/>
              </a:rPr>
              <a:t>virus: </a:t>
            </a:r>
            <a:r>
              <a:rPr lang="en-US" altLang="en-US" dirty="0">
                <a:ea typeface="Arial" panose="020B0604020202020204" pitchFamily="34" charset="0"/>
              </a:rPr>
              <a:t>self-replicating infection by receiving/executing  object (e.g., e-mail attachment)</a:t>
            </a:r>
          </a:p>
          <a:p>
            <a:pPr marL="682625" lvl="1" indent="-225425" eaLnBrk="1" hangingPunct="1">
              <a:spcBef>
                <a:spcPct val="50000"/>
              </a:spcBef>
            </a:pPr>
            <a:r>
              <a:rPr lang="en-US" altLang="en-US" i="1" dirty="0">
                <a:solidFill>
                  <a:srgbClr val="000099"/>
                </a:solidFill>
                <a:ea typeface="Arial" panose="020B0604020202020204" pitchFamily="34" charset="0"/>
              </a:rPr>
              <a:t>worm: </a:t>
            </a:r>
            <a:r>
              <a:rPr lang="en-US" altLang="en-US" dirty="0">
                <a:ea typeface="Arial" panose="020B0604020202020204" pitchFamily="34" charset="0"/>
              </a:rPr>
              <a:t>self-replicating infection by passively receiving object that gets itself executed</a:t>
            </a:r>
          </a:p>
          <a:p>
            <a:pPr marL="287338" indent="-287338" eaLnBrk="1" hangingPunct="1">
              <a:spcBef>
                <a:spcPct val="50000"/>
              </a:spcBef>
            </a:pPr>
            <a:r>
              <a:rPr lang="en-US" altLang="en-US" dirty="0">
                <a:solidFill>
                  <a:srgbClr val="C00000"/>
                </a:solidFill>
                <a:ea typeface="ＭＳ Ｐゴシック" panose="020B0600070205080204" pitchFamily="34" charset="-128"/>
              </a:rPr>
              <a:t>spyware malware </a:t>
            </a:r>
            <a:r>
              <a:rPr lang="en-US" altLang="en-US" dirty="0">
                <a:ea typeface="ＭＳ Ｐゴシック" panose="020B0600070205080204" pitchFamily="34" charset="-128"/>
              </a:rPr>
              <a:t>can record keystrokes, web sites visited, upload info to collection site</a:t>
            </a:r>
          </a:p>
          <a:p>
            <a:pPr marL="287338" indent="-287338" eaLnBrk="1" hangingPunct="1">
              <a:spcBef>
                <a:spcPct val="50000"/>
              </a:spcBef>
            </a:pPr>
            <a:r>
              <a:rPr lang="en-US" altLang="en-US" dirty="0">
                <a:ea typeface="ＭＳ Ｐゴシック" panose="020B0600070205080204" pitchFamily="34" charset="-128"/>
              </a:rPr>
              <a:t>infected host can be enrolled in </a:t>
            </a:r>
            <a:r>
              <a:rPr lang="en-US" altLang="en-US" dirty="0">
                <a:solidFill>
                  <a:srgbClr val="C00000"/>
                </a:solidFill>
                <a:ea typeface="ＭＳ Ｐゴシック" panose="020B0600070205080204" pitchFamily="34" charset="-128"/>
              </a:rPr>
              <a:t>botnet</a:t>
            </a:r>
            <a:r>
              <a:rPr lang="en-US" altLang="en-US" dirty="0">
                <a:solidFill>
                  <a:srgbClr val="000099"/>
                </a:solidFill>
                <a:ea typeface="ＭＳ Ｐゴシック" panose="020B0600070205080204" pitchFamily="34" charset="-128"/>
              </a:rPr>
              <a:t>,</a:t>
            </a:r>
            <a:r>
              <a:rPr lang="en-US" altLang="en-US" dirty="0">
                <a:ea typeface="ＭＳ Ｐゴシック" panose="020B0600070205080204" pitchFamily="34" charset="-128"/>
              </a:rPr>
              <a:t> used for spam. DDoS attacks</a:t>
            </a:r>
          </a:p>
        </p:txBody>
      </p:sp>
      <p:sp>
        <p:nvSpPr>
          <p:cNvPr id="136197" name="Slide Number Placeholder 3">
            <a:extLst>
              <a:ext uri="{FF2B5EF4-FFF2-40B4-BE49-F238E27FC236}">
                <a16:creationId xmlns:a16="http://schemas.microsoft.com/office/drawing/2014/main" id="{37C47EB6-AE49-C84B-9AD1-25CA47A5329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200">
                <a:latin typeface="Tahoma" panose="020B0604030504040204" pitchFamily="34" charset="0"/>
              </a:rPr>
              <a:t>1-</a:t>
            </a:r>
            <a:fld id="{955DBC64-CC34-1044-B1BE-0D57A31B362E}" type="slidenum">
              <a:rPr lang="en-US" altLang="en-US" sz="1200">
                <a:latin typeface="Tahoma" panose="020B0604030504040204" pitchFamily="34" charset="0"/>
              </a:rPr>
              <a:pPr/>
              <a:t>70</a:t>
            </a:fld>
            <a:endParaRPr lang="en-US" altLang="en-US" sz="1200">
              <a:latin typeface="Tahoma" panose="020B0604030504040204" pitchFamily="34" charset="0"/>
            </a:endParaRPr>
          </a:p>
        </p:txBody>
      </p:sp>
    </p:spTree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217" name="Footer Placeholder 2">
            <a:extLst>
              <a:ext uri="{FF2B5EF4-FFF2-40B4-BE49-F238E27FC236}">
                <a16:creationId xmlns:a16="http://schemas.microsoft.com/office/drawing/2014/main" id="{EF98E561-C686-AC48-9A31-2FFBE9EC1C5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200">
                <a:latin typeface="Tahoma" panose="020B0604030504040204" pitchFamily="34" charset="0"/>
              </a:rPr>
              <a:t>Introduction</a:t>
            </a:r>
          </a:p>
        </p:txBody>
      </p:sp>
      <p:grpSp>
        <p:nvGrpSpPr>
          <p:cNvPr id="137218" name="Group 131">
            <a:extLst>
              <a:ext uri="{FF2B5EF4-FFF2-40B4-BE49-F238E27FC236}">
                <a16:creationId xmlns:a16="http://schemas.microsoft.com/office/drawing/2014/main" id="{36BD9E29-F4E3-6A4F-9D28-2E109B12CD28}"/>
              </a:ext>
            </a:extLst>
          </p:cNvPr>
          <p:cNvGrpSpPr>
            <a:grpSpLocks/>
          </p:cNvGrpSpPr>
          <p:nvPr/>
        </p:nvGrpSpPr>
        <p:grpSpPr bwMode="auto">
          <a:xfrm flipH="1">
            <a:off x="5716588" y="3614738"/>
            <a:ext cx="735012" cy="681037"/>
            <a:chOff x="-44" y="1473"/>
            <a:chExt cx="981" cy="1105"/>
          </a:xfrm>
        </p:grpSpPr>
        <p:pic>
          <p:nvPicPr>
            <p:cNvPr id="137319" name="Picture 132" descr="desktop_computer_stylized_medium">
              <a:extLst>
                <a:ext uri="{FF2B5EF4-FFF2-40B4-BE49-F238E27FC236}">
                  <a16:creationId xmlns:a16="http://schemas.microsoft.com/office/drawing/2014/main" id="{B21A0AE7-9E93-2140-8525-0E5D813A5852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37320" name="Freeform 133">
              <a:extLst>
                <a:ext uri="{FF2B5EF4-FFF2-40B4-BE49-F238E27FC236}">
                  <a16:creationId xmlns:a16="http://schemas.microsoft.com/office/drawing/2014/main" id="{14D17899-4A64-FE4C-9573-84054F8D1E92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18034 w 356"/>
                <a:gd name="T3" fmla="*/ 1220 h 368"/>
                <a:gd name="T4" fmla="*/ 21394 w 356"/>
                <a:gd name="T5" fmla="*/ 25425 h 368"/>
                <a:gd name="T6" fmla="*/ 4715 w 356"/>
                <a:gd name="T7" fmla="*/ 31797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6"/>
                <a:gd name="T16" fmla="*/ 0 h 368"/>
                <a:gd name="T17" fmla="*/ 356 w 356"/>
                <a:gd name="T18" fmla="*/ 368 h 36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wrap="none"/>
            <a:lstStyle/>
            <a:p>
              <a:endParaRPr lang="en-US"/>
            </a:p>
          </p:txBody>
        </p:sp>
      </p:grpSp>
      <p:grpSp>
        <p:nvGrpSpPr>
          <p:cNvPr id="3" name="Group 186">
            <a:extLst>
              <a:ext uri="{FF2B5EF4-FFF2-40B4-BE49-F238E27FC236}">
                <a16:creationId xmlns:a16="http://schemas.microsoft.com/office/drawing/2014/main" id="{A7BAA438-F1A3-3C43-9E1B-9EA9F8FE2815}"/>
              </a:ext>
            </a:extLst>
          </p:cNvPr>
          <p:cNvGrpSpPr>
            <a:grpSpLocks/>
          </p:cNvGrpSpPr>
          <p:nvPr/>
        </p:nvGrpSpPr>
        <p:grpSpPr bwMode="auto">
          <a:xfrm>
            <a:off x="6257925" y="3857625"/>
            <a:ext cx="831850" cy="1260475"/>
            <a:chOff x="5069" y="1396"/>
            <a:chExt cx="524" cy="794"/>
          </a:xfrm>
        </p:grpSpPr>
        <p:sp>
          <p:nvSpPr>
            <p:cNvPr id="137285" name="Text Box 21">
              <a:extLst>
                <a:ext uri="{FF2B5EF4-FFF2-40B4-BE49-F238E27FC236}">
                  <a16:creationId xmlns:a16="http://schemas.microsoft.com/office/drawing/2014/main" id="{F890B562-A5D7-7B47-93C8-D05B63B377A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069" y="1940"/>
              <a:ext cx="524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r>
                <a:rPr lang="en-US" altLang="en-US" sz="2000"/>
                <a:t>target</a:t>
              </a:r>
            </a:p>
          </p:txBody>
        </p:sp>
        <p:grpSp>
          <p:nvGrpSpPr>
            <p:cNvPr id="137286" name="Group 153">
              <a:extLst>
                <a:ext uri="{FF2B5EF4-FFF2-40B4-BE49-F238E27FC236}">
                  <a16:creationId xmlns:a16="http://schemas.microsoft.com/office/drawing/2014/main" id="{EE735111-FBA5-F442-9553-F0B28295BE8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200" y="1396"/>
              <a:ext cx="258" cy="574"/>
              <a:chOff x="4140" y="429"/>
              <a:chExt cx="1425" cy="2396"/>
            </a:xfrm>
          </p:grpSpPr>
          <p:sp>
            <p:nvSpPr>
              <p:cNvPr id="137287" name="Freeform 154">
                <a:extLst>
                  <a:ext uri="{FF2B5EF4-FFF2-40B4-BE49-F238E27FC236}">
                    <a16:creationId xmlns:a16="http://schemas.microsoft.com/office/drawing/2014/main" id="{1FC52234-2134-BD4F-A7E8-CFC743E4508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268" y="433"/>
                <a:ext cx="283" cy="2286"/>
              </a:xfrm>
              <a:custGeom>
                <a:avLst/>
                <a:gdLst>
                  <a:gd name="T0" fmla="*/ 3 w 354"/>
                  <a:gd name="T1" fmla="*/ 0 h 2742"/>
                  <a:gd name="T2" fmla="*/ 15 w 354"/>
                  <a:gd name="T3" fmla="*/ 27 h 2742"/>
                  <a:gd name="T4" fmla="*/ 15 w 354"/>
                  <a:gd name="T5" fmla="*/ 205 h 2742"/>
                  <a:gd name="T6" fmla="*/ 0 w 354"/>
                  <a:gd name="T7" fmla="*/ 215 h 2742"/>
                  <a:gd name="T8" fmla="*/ 3 w 354"/>
                  <a:gd name="T9" fmla="*/ 0 h 274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54"/>
                  <a:gd name="T16" fmla="*/ 0 h 2742"/>
                  <a:gd name="T17" fmla="*/ 354 w 354"/>
                  <a:gd name="T18" fmla="*/ 2742 h 274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54" h="2742">
                    <a:moveTo>
                      <a:pt x="63" y="0"/>
                    </a:moveTo>
                    <a:lnTo>
                      <a:pt x="354" y="339"/>
                    </a:lnTo>
                    <a:lnTo>
                      <a:pt x="346" y="2624"/>
                    </a:lnTo>
                    <a:lnTo>
                      <a:pt x="0" y="2742"/>
                    </a:lnTo>
                    <a:lnTo>
                      <a:pt x="63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DDDDDD"/>
                  </a:gs>
                  <a:gs pos="100000">
                    <a:srgbClr val="333333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7288" name="Rectangle 155">
                <a:extLst>
                  <a:ext uri="{FF2B5EF4-FFF2-40B4-BE49-F238E27FC236}">
                    <a16:creationId xmlns:a16="http://schemas.microsoft.com/office/drawing/2014/main" id="{558C9734-9607-4049-AF68-DA17D11F25B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06" y="429"/>
                <a:ext cx="1049" cy="2283"/>
              </a:xfrm>
              <a:prstGeom prst="rect">
                <a:avLst/>
              </a:pr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137289" name="Freeform 156">
                <a:extLst>
                  <a:ext uri="{FF2B5EF4-FFF2-40B4-BE49-F238E27FC236}">
                    <a16:creationId xmlns:a16="http://schemas.microsoft.com/office/drawing/2014/main" id="{CF74C89E-4179-3B43-BE75-0A5AF707EAB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321" y="570"/>
                <a:ext cx="169" cy="2115"/>
              </a:xfrm>
              <a:custGeom>
                <a:avLst/>
                <a:gdLst>
                  <a:gd name="T0" fmla="*/ 2 w 211"/>
                  <a:gd name="T1" fmla="*/ 0 h 2537"/>
                  <a:gd name="T2" fmla="*/ 9 w 211"/>
                  <a:gd name="T3" fmla="*/ 18 h 2537"/>
                  <a:gd name="T4" fmla="*/ 2 w 211"/>
                  <a:gd name="T5" fmla="*/ 196 h 2537"/>
                  <a:gd name="T6" fmla="*/ 2 w 211"/>
                  <a:gd name="T7" fmla="*/ 0 h 253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11"/>
                  <a:gd name="T13" fmla="*/ 0 h 2537"/>
                  <a:gd name="T14" fmla="*/ 211 w 211"/>
                  <a:gd name="T15" fmla="*/ 2537 h 253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11" h="2537">
                    <a:moveTo>
                      <a:pt x="7" y="0"/>
                    </a:moveTo>
                    <a:cubicBezTo>
                      <a:pt x="7" y="0"/>
                      <a:pt x="57" y="28"/>
                      <a:pt x="211" y="218"/>
                    </a:cubicBezTo>
                    <a:cubicBezTo>
                      <a:pt x="0" y="1229"/>
                      <a:pt x="41" y="2537"/>
                      <a:pt x="7" y="2501"/>
                    </a:cubicBezTo>
                    <a:lnTo>
                      <a:pt x="7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808080"/>
                  </a:gs>
                  <a:gs pos="100000">
                    <a:srgbClr val="F8F8F8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7290" name="Freeform 157">
                <a:extLst>
                  <a:ext uri="{FF2B5EF4-FFF2-40B4-BE49-F238E27FC236}">
                    <a16:creationId xmlns:a16="http://schemas.microsoft.com/office/drawing/2014/main" id="{583497DA-7C3A-E84D-ADC6-B534EE029EF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284" y="1640"/>
                <a:ext cx="263" cy="189"/>
              </a:xfrm>
              <a:custGeom>
                <a:avLst/>
                <a:gdLst>
                  <a:gd name="T0" fmla="*/ 2 w 328"/>
                  <a:gd name="T1" fmla="*/ 0 h 226"/>
                  <a:gd name="T2" fmla="*/ 14 w 328"/>
                  <a:gd name="T3" fmla="*/ 11 h 226"/>
                  <a:gd name="T4" fmla="*/ 14 w 328"/>
                  <a:gd name="T5" fmla="*/ 19 h 226"/>
                  <a:gd name="T6" fmla="*/ 0 w 328"/>
                  <a:gd name="T7" fmla="*/ 8 h 226"/>
                  <a:gd name="T8" fmla="*/ 2 w 328"/>
                  <a:gd name="T9" fmla="*/ 0 h 22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28"/>
                  <a:gd name="T16" fmla="*/ 0 h 226"/>
                  <a:gd name="T17" fmla="*/ 328 w 328"/>
                  <a:gd name="T18" fmla="*/ 226 h 22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28" h="226">
                    <a:moveTo>
                      <a:pt x="4" y="0"/>
                    </a:moveTo>
                    <a:cubicBezTo>
                      <a:pt x="60" y="10"/>
                      <a:pt x="182" y="74"/>
                      <a:pt x="328" y="128"/>
                    </a:cubicBezTo>
                    <a:cubicBezTo>
                      <a:pt x="326" y="162"/>
                      <a:pt x="326" y="158"/>
                      <a:pt x="326" y="226"/>
                    </a:cubicBezTo>
                    <a:cubicBezTo>
                      <a:pt x="326" y="226"/>
                      <a:pt x="169" y="155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7291" name="Rectangle 158">
                <a:extLst>
                  <a:ext uri="{FF2B5EF4-FFF2-40B4-BE49-F238E27FC236}">
                    <a16:creationId xmlns:a16="http://schemas.microsoft.com/office/drawing/2014/main" id="{8F4A1F55-C6D4-1D40-8FCB-AD9EC8AE787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12" y="692"/>
                <a:ext cx="597" cy="50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grpSp>
            <p:nvGrpSpPr>
              <p:cNvPr id="137292" name="Group 159">
                <a:extLst>
                  <a:ext uri="{FF2B5EF4-FFF2-40B4-BE49-F238E27FC236}">
                    <a16:creationId xmlns:a16="http://schemas.microsoft.com/office/drawing/2014/main" id="{4A2A0DB4-3605-4F40-9548-0302369186F1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749" y="668"/>
                <a:ext cx="581" cy="145"/>
                <a:chOff x="614" y="2568"/>
                <a:chExt cx="725" cy="139"/>
              </a:xfrm>
            </p:grpSpPr>
            <p:sp>
              <p:nvSpPr>
                <p:cNvPr id="137317" name="AutoShape 160">
                  <a:extLst>
                    <a:ext uri="{FF2B5EF4-FFF2-40B4-BE49-F238E27FC236}">
                      <a16:creationId xmlns:a16="http://schemas.microsoft.com/office/drawing/2014/main" id="{5E1209AB-71A7-C046-AAEA-FC525ED3A60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12" y="2567"/>
                  <a:ext cx="724" cy="140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endParaRPr lang="en-US" altLang="en-US"/>
                </a:p>
              </p:txBody>
            </p:sp>
            <p:sp>
              <p:nvSpPr>
                <p:cNvPr id="137318" name="AutoShape 161">
                  <a:extLst>
                    <a:ext uri="{FF2B5EF4-FFF2-40B4-BE49-F238E27FC236}">
                      <a16:creationId xmlns:a16="http://schemas.microsoft.com/office/drawing/2014/main" id="{346C33A8-4B0F-1249-AC9F-BC5B32BC464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26" y="2583"/>
                  <a:ext cx="689" cy="108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endParaRPr lang="en-US" altLang="en-US"/>
                </a:p>
              </p:txBody>
            </p:sp>
          </p:grpSp>
          <p:sp>
            <p:nvSpPr>
              <p:cNvPr id="137293" name="Rectangle 162">
                <a:extLst>
                  <a:ext uri="{FF2B5EF4-FFF2-40B4-BE49-F238E27FC236}">
                    <a16:creationId xmlns:a16="http://schemas.microsoft.com/office/drawing/2014/main" id="{DAB33550-248F-6848-997D-F750D674698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23" y="1018"/>
                <a:ext cx="597" cy="50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grpSp>
            <p:nvGrpSpPr>
              <p:cNvPr id="137294" name="Group 163">
                <a:extLst>
                  <a:ext uri="{FF2B5EF4-FFF2-40B4-BE49-F238E27FC236}">
                    <a16:creationId xmlns:a16="http://schemas.microsoft.com/office/drawing/2014/main" id="{3D2B776B-44AE-BA43-8616-338092A3E484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747" y="994"/>
                <a:ext cx="581" cy="134"/>
                <a:chOff x="614" y="2568"/>
                <a:chExt cx="725" cy="139"/>
              </a:xfrm>
            </p:grpSpPr>
            <p:sp>
              <p:nvSpPr>
                <p:cNvPr id="137315" name="AutoShape 164">
                  <a:extLst>
                    <a:ext uri="{FF2B5EF4-FFF2-40B4-BE49-F238E27FC236}">
                      <a16:creationId xmlns:a16="http://schemas.microsoft.com/office/drawing/2014/main" id="{AE7404E2-A0E5-F94D-9B91-D3E9C325157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15" y="2566"/>
                  <a:ext cx="724" cy="139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endParaRPr lang="en-US" altLang="en-US"/>
                </a:p>
              </p:txBody>
            </p:sp>
            <p:sp>
              <p:nvSpPr>
                <p:cNvPr id="137316" name="AutoShape 165">
                  <a:extLst>
                    <a:ext uri="{FF2B5EF4-FFF2-40B4-BE49-F238E27FC236}">
                      <a16:creationId xmlns:a16="http://schemas.microsoft.com/office/drawing/2014/main" id="{F40497CB-518A-1D4F-BD4D-3782849755F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28" y="2584"/>
                  <a:ext cx="689" cy="104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endParaRPr lang="en-US" altLang="en-US"/>
                </a:p>
              </p:txBody>
            </p:sp>
          </p:grpSp>
          <p:sp>
            <p:nvSpPr>
              <p:cNvPr id="137295" name="Rectangle 166">
                <a:extLst>
                  <a:ext uri="{FF2B5EF4-FFF2-40B4-BE49-F238E27FC236}">
                    <a16:creationId xmlns:a16="http://schemas.microsoft.com/office/drawing/2014/main" id="{C9F43B02-FADB-C744-A240-8099D2B6663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17" y="1360"/>
                <a:ext cx="597" cy="46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137296" name="Rectangle 167">
                <a:extLst>
                  <a:ext uri="{FF2B5EF4-FFF2-40B4-BE49-F238E27FC236}">
                    <a16:creationId xmlns:a16="http://schemas.microsoft.com/office/drawing/2014/main" id="{68552F59-9870-9C43-AE88-4B0031FCFA0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28" y="1656"/>
                <a:ext cx="597" cy="46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grpSp>
            <p:nvGrpSpPr>
              <p:cNvPr id="137297" name="Group 168">
                <a:extLst>
                  <a:ext uri="{FF2B5EF4-FFF2-40B4-BE49-F238E27FC236}">
                    <a16:creationId xmlns:a16="http://schemas.microsoft.com/office/drawing/2014/main" id="{8B8C5070-06D2-2D4B-8D42-8FD2295AE9E3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735" y="1627"/>
                <a:ext cx="582" cy="151"/>
                <a:chOff x="614" y="2568"/>
                <a:chExt cx="725" cy="139"/>
              </a:xfrm>
            </p:grpSpPr>
            <p:sp>
              <p:nvSpPr>
                <p:cNvPr id="137313" name="AutoShape 169">
                  <a:extLst>
                    <a:ext uri="{FF2B5EF4-FFF2-40B4-BE49-F238E27FC236}">
                      <a16:creationId xmlns:a16="http://schemas.microsoft.com/office/drawing/2014/main" id="{BEC5E4AD-E0C4-9F42-99E9-AD614FB7945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16" y="2568"/>
                  <a:ext cx="722" cy="138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endParaRPr lang="en-US" altLang="en-US"/>
                </a:p>
              </p:txBody>
            </p:sp>
            <p:sp>
              <p:nvSpPr>
                <p:cNvPr id="137314" name="AutoShape 170">
                  <a:extLst>
                    <a:ext uri="{FF2B5EF4-FFF2-40B4-BE49-F238E27FC236}">
                      <a16:creationId xmlns:a16="http://schemas.microsoft.com/office/drawing/2014/main" id="{AD206E7A-38CE-1045-8D3F-733956B9FEF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30" y="2583"/>
                  <a:ext cx="688" cy="108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endParaRPr lang="en-US" altLang="en-US"/>
                </a:p>
              </p:txBody>
            </p:sp>
          </p:grpSp>
          <p:sp>
            <p:nvSpPr>
              <p:cNvPr id="137298" name="Freeform 171">
                <a:extLst>
                  <a:ext uri="{FF2B5EF4-FFF2-40B4-BE49-F238E27FC236}">
                    <a16:creationId xmlns:a16="http://schemas.microsoft.com/office/drawing/2014/main" id="{055ECADA-68FB-854E-997C-FDAE34F54CC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288" y="1354"/>
                <a:ext cx="263" cy="188"/>
              </a:xfrm>
              <a:custGeom>
                <a:avLst/>
                <a:gdLst>
                  <a:gd name="T0" fmla="*/ 2 w 328"/>
                  <a:gd name="T1" fmla="*/ 0 h 226"/>
                  <a:gd name="T2" fmla="*/ 14 w 328"/>
                  <a:gd name="T3" fmla="*/ 10 h 226"/>
                  <a:gd name="T4" fmla="*/ 14 w 328"/>
                  <a:gd name="T5" fmla="*/ 17 h 226"/>
                  <a:gd name="T6" fmla="*/ 0 w 328"/>
                  <a:gd name="T7" fmla="*/ 7 h 226"/>
                  <a:gd name="T8" fmla="*/ 2 w 328"/>
                  <a:gd name="T9" fmla="*/ 0 h 22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28"/>
                  <a:gd name="T16" fmla="*/ 0 h 226"/>
                  <a:gd name="T17" fmla="*/ 328 w 328"/>
                  <a:gd name="T18" fmla="*/ 226 h 22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28" h="226">
                    <a:moveTo>
                      <a:pt x="4" y="0"/>
                    </a:moveTo>
                    <a:cubicBezTo>
                      <a:pt x="60" y="10"/>
                      <a:pt x="182" y="74"/>
                      <a:pt x="328" y="128"/>
                    </a:cubicBezTo>
                    <a:cubicBezTo>
                      <a:pt x="326" y="162"/>
                      <a:pt x="326" y="158"/>
                      <a:pt x="326" y="226"/>
                    </a:cubicBezTo>
                    <a:cubicBezTo>
                      <a:pt x="326" y="226"/>
                      <a:pt x="169" y="155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grpSp>
            <p:nvGrpSpPr>
              <p:cNvPr id="137299" name="Group 172">
                <a:extLst>
                  <a:ext uri="{FF2B5EF4-FFF2-40B4-BE49-F238E27FC236}">
                    <a16:creationId xmlns:a16="http://schemas.microsoft.com/office/drawing/2014/main" id="{9EF6C5B4-609C-0D46-BAE1-0EAB942765B6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739" y="1327"/>
                <a:ext cx="582" cy="139"/>
                <a:chOff x="614" y="2568"/>
                <a:chExt cx="725" cy="139"/>
              </a:xfrm>
            </p:grpSpPr>
            <p:sp>
              <p:nvSpPr>
                <p:cNvPr id="137311" name="AutoShape 173">
                  <a:extLst>
                    <a:ext uri="{FF2B5EF4-FFF2-40B4-BE49-F238E27FC236}">
                      <a16:creationId xmlns:a16="http://schemas.microsoft.com/office/drawing/2014/main" id="{1820229F-847F-FB40-8E36-77B52889A7A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11" y="2567"/>
                  <a:ext cx="729" cy="138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endParaRPr lang="en-US" altLang="en-US"/>
                </a:p>
              </p:txBody>
            </p:sp>
            <p:sp>
              <p:nvSpPr>
                <p:cNvPr id="137312" name="AutoShape 174">
                  <a:extLst>
                    <a:ext uri="{FF2B5EF4-FFF2-40B4-BE49-F238E27FC236}">
                      <a16:creationId xmlns:a16="http://schemas.microsoft.com/office/drawing/2014/main" id="{E4526DD1-6A57-6D4C-A954-8204A8E73B1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25" y="2584"/>
                  <a:ext cx="695" cy="100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endParaRPr lang="en-US" altLang="en-US"/>
                </a:p>
              </p:txBody>
            </p:sp>
          </p:grpSp>
          <p:sp>
            <p:nvSpPr>
              <p:cNvPr id="137300" name="Rectangle 175">
                <a:extLst>
                  <a:ext uri="{FF2B5EF4-FFF2-40B4-BE49-F238E27FC236}">
                    <a16:creationId xmlns:a16="http://schemas.microsoft.com/office/drawing/2014/main" id="{8496E2FA-6CD6-1846-A71A-8936E75C41A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250" y="429"/>
                <a:ext cx="66" cy="2287"/>
              </a:xfrm>
              <a:prstGeom prst="rect">
                <a:avLst/>
              </a:prstGeom>
              <a:gradFill rotWithShape="1">
                <a:gsLst>
                  <a:gs pos="0">
                    <a:srgbClr val="333333"/>
                  </a:gs>
                  <a:gs pos="50000">
                    <a:srgbClr val="DDDDDD"/>
                  </a:gs>
                  <a:gs pos="100000">
                    <a:srgbClr val="333333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137301" name="Freeform 176">
                <a:extLst>
                  <a:ext uri="{FF2B5EF4-FFF2-40B4-BE49-F238E27FC236}">
                    <a16:creationId xmlns:a16="http://schemas.microsoft.com/office/drawing/2014/main" id="{2B7B51AE-BE71-6A48-B842-E2DF25DDACD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312" y="1007"/>
                <a:ext cx="237" cy="213"/>
              </a:xfrm>
              <a:custGeom>
                <a:avLst/>
                <a:gdLst>
                  <a:gd name="T0" fmla="*/ 2 w 296"/>
                  <a:gd name="T1" fmla="*/ 0 h 256"/>
                  <a:gd name="T2" fmla="*/ 14 w 296"/>
                  <a:gd name="T3" fmla="*/ 10 h 256"/>
                  <a:gd name="T4" fmla="*/ 14 w 296"/>
                  <a:gd name="T5" fmla="*/ 19 h 256"/>
                  <a:gd name="T6" fmla="*/ 0 w 296"/>
                  <a:gd name="T7" fmla="*/ 7 h 256"/>
                  <a:gd name="T8" fmla="*/ 2 w 296"/>
                  <a:gd name="T9" fmla="*/ 0 h 25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96"/>
                  <a:gd name="T16" fmla="*/ 0 h 256"/>
                  <a:gd name="T17" fmla="*/ 296 w 296"/>
                  <a:gd name="T18" fmla="*/ 256 h 25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96" h="256">
                    <a:moveTo>
                      <a:pt x="4" y="0"/>
                    </a:moveTo>
                    <a:cubicBezTo>
                      <a:pt x="55" y="10"/>
                      <a:pt x="144" y="68"/>
                      <a:pt x="292" y="144"/>
                    </a:cubicBezTo>
                    <a:cubicBezTo>
                      <a:pt x="290" y="178"/>
                      <a:pt x="296" y="188"/>
                      <a:pt x="296" y="256"/>
                    </a:cubicBezTo>
                    <a:cubicBezTo>
                      <a:pt x="296" y="256"/>
                      <a:pt x="160" y="176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7302" name="Freeform 177">
                <a:extLst>
                  <a:ext uri="{FF2B5EF4-FFF2-40B4-BE49-F238E27FC236}">
                    <a16:creationId xmlns:a16="http://schemas.microsoft.com/office/drawing/2014/main" id="{D3844916-3FFB-A64E-8221-13664E2747C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315" y="680"/>
                <a:ext cx="244" cy="240"/>
              </a:xfrm>
              <a:custGeom>
                <a:avLst/>
                <a:gdLst>
                  <a:gd name="T0" fmla="*/ 0 w 304"/>
                  <a:gd name="T1" fmla="*/ 0 h 288"/>
                  <a:gd name="T2" fmla="*/ 14 w 304"/>
                  <a:gd name="T3" fmla="*/ 13 h 288"/>
                  <a:gd name="T4" fmla="*/ 13 w 304"/>
                  <a:gd name="T5" fmla="*/ 23 h 288"/>
                  <a:gd name="T6" fmla="*/ 2 w 304"/>
                  <a:gd name="T7" fmla="*/ 10 h 288"/>
                  <a:gd name="T8" fmla="*/ 0 w 304"/>
                  <a:gd name="T9" fmla="*/ 0 h 28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04"/>
                  <a:gd name="T16" fmla="*/ 0 h 288"/>
                  <a:gd name="T17" fmla="*/ 304 w 304"/>
                  <a:gd name="T18" fmla="*/ 288 h 28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04" h="288">
                    <a:moveTo>
                      <a:pt x="0" y="0"/>
                    </a:moveTo>
                    <a:cubicBezTo>
                      <a:pt x="51" y="10"/>
                      <a:pt x="148" y="76"/>
                      <a:pt x="304" y="164"/>
                    </a:cubicBezTo>
                    <a:cubicBezTo>
                      <a:pt x="302" y="198"/>
                      <a:pt x="284" y="220"/>
                      <a:pt x="284" y="288"/>
                    </a:cubicBezTo>
                    <a:cubicBezTo>
                      <a:pt x="284" y="288"/>
                      <a:pt x="163" y="179"/>
                      <a:pt x="8" y="124"/>
                    </a:cubicBezTo>
                    <a:cubicBezTo>
                      <a:pt x="8" y="72"/>
                      <a:pt x="0" y="17"/>
                      <a:pt x="0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7303" name="Oval 178">
                <a:extLst>
                  <a:ext uri="{FF2B5EF4-FFF2-40B4-BE49-F238E27FC236}">
                    <a16:creationId xmlns:a16="http://schemas.microsoft.com/office/drawing/2014/main" id="{5EDFCC65-62C2-314B-BF62-33175E67F59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515" y="2612"/>
                <a:ext cx="50" cy="96"/>
              </a:xfrm>
              <a:prstGeom prst="ellipse">
                <a:avLst/>
              </a:prstGeom>
              <a:solidFill>
                <a:srgbClr val="3333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137304" name="Freeform 179">
                <a:extLst>
                  <a:ext uri="{FF2B5EF4-FFF2-40B4-BE49-F238E27FC236}">
                    <a16:creationId xmlns:a16="http://schemas.microsoft.com/office/drawing/2014/main" id="{493DA9C3-5F69-FF48-A649-A599E05E196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302" y="2614"/>
                <a:ext cx="245" cy="200"/>
              </a:xfrm>
              <a:custGeom>
                <a:avLst/>
                <a:gdLst>
                  <a:gd name="T0" fmla="*/ 0 w 306"/>
                  <a:gd name="T1" fmla="*/ 9 h 240"/>
                  <a:gd name="T2" fmla="*/ 2 w 306"/>
                  <a:gd name="T3" fmla="*/ 19 h 240"/>
                  <a:gd name="T4" fmla="*/ 14 w 306"/>
                  <a:gd name="T5" fmla="*/ 9 h 240"/>
                  <a:gd name="T6" fmla="*/ 14 w 306"/>
                  <a:gd name="T7" fmla="*/ 0 h 240"/>
                  <a:gd name="T8" fmla="*/ 0 w 306"/>
                  <a:gd name="T9" fmla="*/ 9 h 24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06"/>
                  <a:gd name="T16" fmla="*/ 0 h 240"/>
                  <a:gd name="T17" fmla="*/ 306 w 306"/>
                  <a:gd name="T18" fmla="*/ 240 h 24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06" h="240">
                    <a:moveTo>
                      <a:pt x="0" y="106"/>
                    </a:moveTo>
                    <a:lnTo>
                      <a:pt x="2" y="240"/>
                    </a:lnTo>
                    <a:lnTo>
                      <a:pt x="306" y="110"/>
                    </a:lnTo>
                    <a:lnTo>
                      <a:pt x="300" y="0"/>
                    </a:lnTo>
                    <a:lnTo>
                      <a:pt x="0" y="106"/>
                    </a:lnTo>
                    <a:close/>
                  </a:path>
                </a:pathLst>
              </a:custGeom>
              <a:solidFill>
                <a:srgbClr val="3333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7305" name="AutoShape 180">
                <a:extLst>
                  <a:ext uri="{FF2B5EF4-FFF2-40B4-BE49-F238E27FC236}">
                    <a16:creationId xmlns:a16="http://schemas.microsoft.com/office/drawing/2014/main" id="{7310CD21-C7B3-AD49-8878-50DEDB961C3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140" y="2679"/>
                <a:ext cx="1199" cy="146"/>
              </a:xfrm>
              <a:prstGeom prst="roundRect">
                <a:avLst>
                  <a:gd name="adj" fmla="val 50000"/>
                </a:avLst>
              </a:prstGeom>
              <a:solidFill>
                <a:srgbClr val="DDDDDD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137306" name="AutoShape 181">
                <a:extLst>
                  <a:ext uri="{FF2B5EF4-FFF2-40B4-BE49-F238E27FC236}">
                    <a16:creationId xmlns:a16="http://schemas.microsoft.com/office/drawing/2014/main" id="{CCBD5385-DA05-F546-BD87-A079C751435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06" y="2712"/>
                <a:ext cx="1072" cy="79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chemeClr val="tx2"/>
                  </a:gs>
                  <a:gs pos="100000">
                    <a:schemeClr val="bg2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137307" name="Oval 182">
                <a:extLst>
                  <a:ext uri="{FF2B5EF4-FFF2-40B4-BE49-F238E27FC236}">
                    <a16:creationId xmlns:a16="http://schemas.microsoft.com/office/drawing/2014/main" id="{065322C0-C334-6A46-9339-F067B9168DE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06" y="2383"/>
                <a:ext cx="160" cy="142"/>
              </a:xfrm>
              <a:prstGeom prst="ellipse">
                <a:avLst/>
              </a:prstGeom>
              <a:solidFill>
                <a:srgbClr val="33CC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137308" name="Oval 183">
                <a:extLst>
                  <a:ext uri="{FF2B5EF4-FFF2-40B4-BE49-F238E27FC236}">
                    <a16:creationId xmlns:a16="http://schemas.microsoft.com/office/drawing/2014/main" id="{2EE98C29-B6CA-E349-BDE1-FAE1C497B06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488" y="2383"/>
                <a:ext cx="160" cy="146"/>
              </a:xfrm>
              <a:prstGeom prst="ellipse">
                <a:avLst/>
              </a:pr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1" hangingPunct="1"/>
                <a:endParaRPr lang="en-US" altLang="en-US" sz="1800">
                  <a:solidFill>
                    <a:srgbClr val="FF0000"/>
                  </a:solidFill>
                </a:endParaRPr>
              </a:p>
            </p:txBody>
          </p:sp>
          <p:sp>
            <p:nvSpPr>
              <p:cNvPr id="137309" name="Oval 184">
                <a:extLst>
                  <a:ext uri="{FF2B5EF4-FFF2-40B4-BE49-F238E27FC236}">
                    <a16:creationId xmlns:a16="http://schemas.microsoft.com/office/drawing/2014/main" id="{6AB2F2FA-EE2C-274E-8DB6-50F3FCB51AB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65" y="2383"/>
                <a:ext cx="155" cy="138"/>
              </a:xfrm>
              <a:prstGeom prst="ellipse">
                <a:avLst/>
              </a:prstGeom>
              <a:solidFill>
                <a:srgbClr val="33CC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137310" name="Rectangle 185">
                <a:extLst>
                  <a:ext uri="{FF2B5EF4-FFF2-40B4-BE49-F238E27FC236}">
                    <a16:creationId xmlns:a16="http://schemas.microsoft.com/office/drawing/2014/main" id="{B992FF4E-D241-2E4B-BCC4-C95FA724838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062" y="1836"/>
                <a:ext cx="83" cy="760"/>
              </a:xfrm>
              <a:prstGeom prst="rect">
                <a:avLst/>
              </a:prstGeom>
              <a:solidFill>
                <a:srgbClr val="29292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</p:grpSp>
      </p:grpSp>
      <p:sp>
        <p:nvSpPr>
          <p:cNvPr id="137220" name="Rectangle 3">
            <a:extLst>
              <a:ext uri="{FF2B5EF4-FFF2-40B4-BE49-F238E27FC236}">
                <a16:creationId xmlns:a16="http://schemas.microsoft.com/office/drawing/2014/main" id="{D99D55E0-DD9D-1446-9AA3-1F3ECAE50989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387350" y="1212850"/>
            <a:ext cx="8132763" cy="1171575"/>
          </a:xfrm>
        </p:spPr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en-US" altLang="en-US" i="1">
                <a:solidFill>
                  <a:srgbClr val="CC0000"/>
                </a:solidFill>
                <a:ea typeface="ＭＳ Ｐゴシック" panose="020B0600070205080204" pitchFamily="34" charset="-128"/>
              </a:rPr>
              <a:t>Denial of Service (DoS):</a:t>
            </a:r>
            <a:r>
              <a:rPr lang="en-US" altLang="en-US">
                <a:ea typeface="ＭＳ Ｐゴシック" panose="020B0600070205080204" pitchFamily="34" charset="-128"/>
              </a:rPr>
              <a:t> attackers make resources (server, bandwidth) unavailable to legitimate traffic by overwhelming resource with bogus traffic</a:t>
            </a:r>
          </a:p>
        </p:txBody>
      </p:sp>
      <p:sp>
        <p:nvSpPr>
          <p:cNvPr id="281604" name="Rectangle 4">
            <a:extLst>
              <a:ext uri="{FF2B5EF4-FFF2-40B4-BE49-F238E27FC236}">
                <a16:creationId xmlns:a16="http://schemas.microsoft.com/office/drawing/2014/main" id="{F75BC769-13FF-694A-AD49-D7E2A54D372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4013" y="2652713"/>
            <a:ext cx="41148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457200" indent="-4572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2"/>
              <a:buNone/>
            </a:pPr>
            <a:r>
              <a:rPr lang="en-US" altLang="en-US">
                <a:solidFill>
                  <a:srgbClr val="000099"/>
                </a:solidFill>
                <a:latin typeface="Gill Sans MT" panose="020B0502020104020203" pitchFamily="34" charset="77"/>
              </a:rPr>
              <a:t>1.</a:t>
            </a:r>
            <a:r>
              <a:rPr lang="en-US" altLang="en-US">
                <a:latin typeface="Gill Sans MT" panose="020B0502020104020203" pitchFamily="34" charset="77"/>
              </a:rPr>
              <a:t> select target</a:t>
            </a:r>
          </a:p>
        </p:txBody>
      </p:sp>
      <p:sp>
        <p:nvSpPr>
          <p:cNvPr id="281605" name="Rectangle 5">
            <a:extLst>
              <a:ext uri="{FF2B5EF4-FFF2-40B4-BE49-F238E27FC236}">
                <a16:creationId xmlns:a16="http://schemas.microsoft.com/office/drawing/2014/main" id="{BE570B5B-0756-4F47-A245-61ED3A3A700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000" y="3171825"/>
            <a:ext cx="3795713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457200" indent="-4572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2"/>
              <a:buNone/>
            </a:pPr>
            <a:r>
              <a:rPr lang="en-US" altLang="en-US">
                <a:solidFill>
                  <a:srgbClr val="000099"/>
                </a:solidFill>
                <a:latin typeface="Gill Sans MT" panose="020B0502020104020203" pitchFamily="34" charset="77"/>
              </a:rPr>
              <a:t>2.</a:t>
            </a:r>
            <a:r>
              <a:rPr lang="en-US" altLang="en-US">
                <a:latin typeface="Gill Sans MT" panose="020B0502020104020203" pitchFamily="34" charset="77"/>
              </a:rPr>
              <a:t> break into hosts around the network (see botnet)</a:t>
            </a:r>
          </a:p>
          <a:p>
            <a:pPr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2"/>
              <a:buAutoNum type="arabicPeriod" startAt="2"/>
            </a:pPr>
            <a:endParaRPr lang="en-US" altLang="en-US">
              <a:latin typeface="Gill Sans MT" panose="020B0502020104020203" pitchFamily="34" charset="77"/>
            </a:endParaRPr>
          </a:p>
        </p:txBody>
      </p:sp>
      <p:sp>
        <p:nvSpPr>
          <p:cNvPr id="281606" name="Rectangle 6">
            <a:extLst>
              <a:ext uri="{FF2B5EF4-FFF2-40B4-BE49-F238E27FC236}">
                <a16:creationId xmlns:a16="http://schemas.microsoft.com/office/drawing/2014/main" id="{D0C4130D-D60C-7C47-BD0F-C7BDADCCEFF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3063" y="4040188"/>
            <a:ext cx="4114800" cy="1219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457200" indent="-4572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2"/>
              <a:buNone/>
            </a:pPr>
            <a:r>
              <a:rPr lang="en-US" altLang="en-US">
                <a:solidFill>
                  <a:srgbClr val="000099"/>
                </a:solidFill>
                <a:latin typeface="Gill Sans MT" panose="020B0502020104020203" pitchFamily="34" charset="77"/>
              </a:rPr>
              <a:t>3.</a:t>
            </a:r>
            <a:r>
              <a:rPr lang="en-US" altLang="en-US">
                <a:latin typeface="Gill Sans MT" panose="020B0502020104020203" pitchFamily="34" charset="77"/>
              </a:rPr>
              <a:t> send packets to target from compromised hosts</a:t>
            </a:r>
          </a:p>
        </p:txBody>
      </p:sp>
      <p:sp>
        <p:nvSpPr>
          <p:cNvPr id="137224" name="Rectangle 2">
            <a:extLst>
              <a:ext uri="{FF2B5EF4-FFF2-40B4-BE49-F238E27FC236}">
                <a16:creationId xmlns:a16="http://schemas.microsoft.com/office/drawing/2014/main" id="{B50E8486-F22C-8F4B-9600-F82A521577A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8925" y="146050"/>
            <a:ext cx="8435975" cy="839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en-US" sz="3600">
                <a:solidFill>
                  <a:srgbClr val="000099"/>
                </a:solidFill>
                <a:latin typeface="Gill Sans MT" panose="020B0502020104020203" pitchFamily="34" charset="77"/>
              </a:rPr>
              <a:t>Bad guys: </a:t>
            </a:r>
            <a:r>
              <a:rPr lang="en-US" altLang="en-US" sz="3200">
                <a:solidFill>
                  <a:srgbClr val="000099"/>
                </a:solidFill>
                <a:latin typeface="Gill Sans MT" panose="020B0502020104020203" pitchFamily="34" charset="77"/>
              </a:rPr>
              <a:t>attack server, network infrastructure</a:t>
            </a:r>
          </a:p>
        </p:txBody>
      </p:sp>
      <p:grpSp>
        <p:nvGrpSpPr>
          <p:cNvPr id="9" name="Group 152">
            <a:extLst>
              <a:ext uri="{FF2B5EF4-FFF2-40B4-BE49-F238E27FC236}">
                <a16:creationId xmlns:a16="http://schemas.microsoft.com/office/drawing/2014/main" id="{DBA91E7A-6C3C-B544-8707-F1F1493551B4}"/>
              </a:ext>
            </a:extLst>
          </p:cNvPr>
          <p:cNvGrpSpPr>
            <a:grpSpLocks/>
          </p:cNvGrpSpPr>
          <p:nvPr/>
        </p:nvGrpSpPr>
        <p:grpSpPr bwMode="auto">
          <a:xfrm>
            <a:off x="5046663" y="3152775"/>
            <a:ext cx="2720975" cy="2674938"/>
            <a:chOff x="-262" y="2555"/>
            <a:chExt cx="1714" cy="1685"/>
          </a:xfrm>
        </p:grpSpPr>
        <p:sp>
          <p:nvSpPr>
            <p:cNvPr id="137275" name="Line 63">
              <a:extLst>
                <a:ext uri="{FF2B5EF4-FFF2-40B4-BE49-F238E27FC236}">
                  <a16:creationId xmlns:a16="http://schemas.microsoft.com/office/drawing/2014/main" id="{4978F2AF-B3CF-4B49-974A-D3135811BC66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60" y="3261"/>
              <a:ext cx="436" cy="166"/>
            </a:xfrm>
            <a:prstGeom prst="line">
              <a:avLst/>
            </a:prstGeom>
            <a:noFill/>
            <a:ln w="57150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37276" name="Line 64">
              <a:extLst>
                <a:ext uri="{FF2B5EF4-FFF2-40B4-BE49-F238E27FC236}">
                  <a16:creationId xmlns:a16="http://schemas.microsoft.com/office/drawing/2014/main" id="{422260ED-9BA2-9D4E-A737-05EEF6AB474C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13" y="3470"/>
              <a:ext cx="226" cy="324"/>
            </a:xfrm>
            <a:prstGeom prst="line">
              <a:avLst/>
            </a:prstGeom>
            <a:noFill/>
            <a:ln w="57150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37277" name="Line 65">
              <a:extLst>
                <a:ext uri="{FF2B5EF4-FFF2-40B4-BE49-F238E27FC236}">
                  <a16:creationId xmlns:a16="http://schemas.microsoft.com/office/drawing/2014/main" id="{962A7971-312B-964A-BA3B-87C2CC61986B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857" y="3410"/>
              <a:ext cx="595" cy="456"/>
            </a:xfrm>
            <a:prstGeom prst="line">
              <a:avLst/>
            </a:prstGeom>
            <a:noFill/>
            <a:ln w="57150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37278" name="Line 66">
              <a:extLst>
                <a:ext uri="{FF2B5EF4-FFF2-40B4-BE49-F238E27FC236}">
                  <a16:creationId xmlns:a16="http://schemas.microsoft.com/office/drawing/2014/main" id="{38E2A42F-F0E8-064A-ACFD-E6A396E4ED2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35" y="2555"/>
              <a:ext cx="16" cy="460"/>
            </a:xfrm>
            <a:prstGeom prst="line">
              <a:avLst/>
            </a:prstGeom>
            <a:noFill/>
            <a:ln w="57150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37279" name="Line 67">
              <a:extLst>
                <a:ext uri="{FF2B5EF4-FFF2-40B4-BE49-F238E27FC236}">
                  <a16:creationId xmlns:a16="http://schemas.microsoft.com/office/drawing/2014/main" id="{B7E303C4-C9C9-4E42-90D9-C2C469C944B0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829" y="3011"/>
              <a:ext cx="473" cy="181"/>
            </a:xfrm>
            <a:prstGeom prst="line">
              <a:avLst/>
            </a:prstGeom>
            <a:noFill/>
            <a:ln w="57150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37280" name="Line 68">
              <a:extLst>
                <a:ext uri="{FF2B5EF4-FFF2-40B4-BE49-F238E27FC236}">
                  <a16:creationId xmlns:a16="http://schemas.microsoft.com/office/drawing/2014/main" id="{9FB2C7B9-EEA2-3446-B551-EF6B536FCCE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-262" y="3083"/>
              <a:ext cx="879" cy="111"/>
            </a:xfrm>
            <a:prstGeom prst="line">
              <a:avLst/>
            </a:prstGeom>
            <a:noFill/>
            <a:ln w="57150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37281" name="Line 69">
              <a:extLst>
                <a:ext uri="{FF2B5EF4-FFF2-40B4-BE49-F238E27FC236}">
                  <a16:creationId xmlns:a16="http://schemas.microsoft.com/office/drawing/2014/main" id="{E89F846D-8777-BB4D-8172-C6A8DA286E88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-201" y="3362"/>
              <a:ext cx="800" cy="649"/>
            </a:xfrm>
            <a:prstGeom prst="line">
              <a:avLst/>
            </a:prstGeom>
            <a:noFill/>
            <a:ln w="57150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37282" name="Line 70">
              <a:extLst>
                <a:ext uri="{FF2B5EF4-FFF2-40B4-BE49-F238E27FC236}">
                  <a16:creationId xmlns:a16="http://schemas.microsoft.com/office/drawing/2014/main" id="{BF919206-4B05-F840-A761-0072B31836BC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852" y="2623"/>
              <a:ext cx="352" cy="398"/>
            </a:xfrm>
            <a:prstGeom prst="line">
              <a:avLst/>
            </a:prstGeom>
            <a:noFill/>
            <a:ln w="57150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37283" name="Line 71">
              <a:extLst>
                <a:ext uri="{FF2B5EF4-FFF2-40B4-BE49-F238E27FC236}">
                  <a16:creationId xmlns:a16="http://schemas.microsoft.com/office/drawing/2014/main" id="{C03CB6E9-0F7D-8E40-BCE4-DC0A9C7410EE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94" y="3582"/>
              <a:ext cx="198" cy="658"/>
            </a:xfrm>
            <a:prstGeom prst="line">
              <a:avLst/>
            </a:prstGeom>
            <a:noFill/>
            <a:ln w="57150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37284" name="Line 72">
              <a:extLst>
                <a:ext uri="{FF2B5EF4-FFF2-40B4-BE49-F238E27FC236}">
                  <a16:creationId xmlns:a16="http://schemas.microsoft.com/office/drawing/2014/main" id="{C3A208B4-91E3-D54E-B317-F9A6B1177FE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62" y="2738"/>
              <a:ext cx="416" cy="258"/>
            </a:xfrm>
            <a:prstGeom prst="line">
              <a:avLst/>
            </a:prstGeom>
            <a:noFill/>
            <a:ln w="57150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pic>
        <p:nvPicPr>
          <p:cNvPr id="137226" name="Picture 112" descr="underline_base">
            <a:extLst>
              <a:ext uri="{FF2B5EF4-FFF2-40B4-BE49-F238E27FC236}">
                <a16:creationId xmlns:a16="http://schemas.microsoft.com/office/drawing/2014/main" id="{BD0EDA1B-26D3-FE42-9BA1-987F9A8BDBE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288" y="763588"/>
            <a:ext cx="7729537" cy="196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37227" name="Group 113">
            <a:extLst>
              <a:ext uri="{FF2B5EF4-FFF2-40B4-BE49-F238E27FC236}">
                <a16:creationId xmlns:a16="http://schemas.microsoft.com/office/drawing/2014/main" id="{080BD018-70E9-3541-9962-0F57EBA7FC3E}"/>
              </a:ext>
            </a:extLst>
          </p:cNvPr>
          <p:cNvGrpSpPr>
            <a:grpSpLocks/>
          </p:cNvGrpSpPr>
          <p:nvPr/>
        </p:nvGrpSpPr>
        <p:grpSpPr bwMode="auto">
          <a:xfrm flipH="1">
            <a:off x="7212013" y="2792413"/>
            <a:ext cx="735012" cy="681037"/>
            <a:chOff x="-44" y="1473"/>
            <a:chExt cx="981" cy="1105"/>
          </a:xfrm>
        </p:grpSpPr>
        <p:pic>
          <p:nvPicPr>
            <p:cNvPr id="137273" name="Picture 114" descr="desktop_computer_stylized_medium">
              <a:extLst>
                <a:ext uri="{FF2B5EF4-FFF2-40B4-BE49-F238E27FC236}">
                  <a16:creationId xmlns:a16="http://schemas.microsoft.com/office/drawing/2014/main" id="{68FA00D5-7991-8B49-9924-5F1C0B0D317A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37274" name="Freeform 115">
              <a:extLst>
                <a:ext uri="{FF2B5EF4-FFF2-40B4-BE49-F238E27FC236}">
                  <a16:creationId xmlns:a16="http://schemas.microsoft.com/office/drawing/2014/main" id="{60DD7330-A9AB-A042-A9DA-57236A0234D5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18034 w 356"/>
                <a:gd name="T3" fmla="*/ 1220 h 368"/>
                <a:gd name="T4" fmla="*/ 21394 w 356"/>
                <a:gd name="T5" fmla="*/ 25425 h 368"/>
                <a:gd name="T6" fmla="*/ 4715 w 356"/>
                <a:gd name="T7" fmla="*/ 31797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6"/>
                <a:gd name="T16" fmla="*/ 0 h 368"/>
                <a:gd name="T17" fmla="*/ 356 w 356"/>
                <a:gd name="T18" fmla="*/ 368 h 36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wrap="none"/>
            <a:lstStyle/>
            <a:p>
              <a:endParaRPr lang="en-US"/>
            </a:p>
          </p:txBody>
        </p:sp>
      </p:grpSp>
      <p:grpSp>
        <p:nvGrpSpPr>
          <p:cNvPr id="137228" name="Group 116">
            <a:extLst>
              <a:ext uri="{FF2B5EF4-FFF2-40B4-BE49-F238E27FC236}">
                <a16:creationId xmlns:a16="http://schemas.microsoft.com/office/drawing/2014/main" id="{75A0F5D5-ED34-F542-859A-F04E13D80560}"/>
              </a:ext>
            </a:extLst>
          </p:cNvPr>
          <p:cNvGrpSpPr>
            <a:grpSpLocks/>
          </p:cNvGrpSpPr>
          <p:nvPr/>
        </p:nvGrpSpPr>
        <p:grpSpPr bwMode="auto">
          <a:xfrm flipH="1">
            <a:off x="7499350" y="3629025"/>
            <a:ext cx="735013" cy="681038"/>
            <a:chOff x="-44" y="1473"/>
            <a:chExt cx="981" cy="1105"/>
          </a:xfrm>
        </p:grpSpPr>
        <p:pic>
          <p:nvPicPr>
            <p:cNvPr id="137271" name="Picture 117" descr="desktop_computer_stylized_medium">
              <a:extLst>
                <a:ext uri="{FF2B5EF4-FFF2-40B4-BE49-F238E27FC236}">
                  <a16:creationId xmlns:a16="http://schemas.microsoft.com/office/drawing/2014/main" id="{820A07E4-7388-D145-9223-1ED71A619658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37272" name="Freeform 118">
              <a:extLst>
                <a:ext uri="{FF2B5EF4-FFF2-40B4-BE49-F238E27FC236}">
                  <a16:creationId xmlns:a16="http://schemas.microsoft.com/office/drawing/2014/main" id="{E7C98CFF-DC20-9E46-829E-22CF61DC2202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18034 w 356"/>
                <a:gd name="T3" fmla="*/ 1220 h 368"/>
                <a:gd name="T4" fmla="*/ 21394 w 356"/>
                <a:gd name="T5" fmla="*/ 25425 h 368"/>
                <a:gd name="T6" fmla="*/ 4715 w 356"/>
                <a:gd name="T7" fmla="*/ 31797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6"/>
                <a:gd name="T16" fmla="*/ 0 h 368"/>
                <a:gd name="T17" fmla="*/ 356 w 356"/>
                <a:gd name="T18" fmla="*/ 368 h 36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wrap="none"/>
            <a:lstStyle/>
            <a:p>
              <a:endParaRPr lang="en-US"/>
            </a:p>
          </p:txBody>
        </p:sp>
      </p:grpSp>
      <p:grpSp>
        <p:nvGrpSpPr>
          <p:cNvPr id="137229" name="Group 119">
            <a:extLst>
              <a:ext uri="{FF2B5EF4-FFF2-40B4-BE49-F238E27FC236}">
                <a16:creationId xmlns:a16="http://schemas.microsoft.com/office/drawing/2014/main" id="{3C931540-605A-1C4C-A51A-A928744C11B1}"/>
              </a:ext>
            </a:extLst>
          </p:cNvPr>
          <p:cNvGrpSpPr>
            <a:grpSpLocks/>
          </p:cNvGrpSpPr>
          <p:nvPr/>
        </p:nvGrpSpPr>
        <p:grpSpPr bwMode="auto">
          <a:xfrm flipH="1">
            <a:off x="7558088" y="4330700"/>
            <a:ext cx="735012" cy="681038"/>
            <a:chOff x="-44" y="1473"/>
            <a:chExt cx="981" cy="1105"/>
          </a:xfrm>
        </p:grpSpPr>
        <p:pic>
          <p:nvPicPr>
            <p:cNvPr id="137269" name="Picture 120" descr="desktop_computer_stylized_medium">
              <a:extLst>
                <a:ext uri="{FF2B5EF4-FFF2-40B4-BE49-F238E27FC236}">
                  <a16:creationId xmlns:a16="http://schemas.microsoft.com/office/drawing/2014/main" id="{16249B22-E1C1-B445-8E28-D9022698C432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37270" name="Freeform 121">
              <a:extLst>
                <a:ext uri="{FF2B5EF4-FFF2-40B4-BE49-F238E27FC236}">
                  <a16:creationId xmlns:a16="http://schemas.microsoft.com/office/drawing/2014/main" id="{1D0F06E2-A911-2C4D-B558-B68C145861D7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18034 w 356"/>
                <a:gd name="T3" fmla="*/ 1220 h 368"/>
                <a:gd name="T4" fmla="*/ 21394 w 356"/>
                <a:gd name="T5" fmla="*/ 25425 h 368"/>
                <a:gd name="T6" fmla="*/ 4715 w 356"/>
                <a:gd name="T7" fmla="*/ 31797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6"/>
                <a:gd name="T16" fmla="*/ 0 h 368"/>
                <a:gd name="T17" fmla="*/ 356 w 356"/>
                <a:gd name="T18" fmla="*/ 368 h 36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wrap="none"/>
            <a:lstStyle/>
            <a:p>
              <a:endParaRPr lang="en-US"/>
            </a:p>
          </p:txBody>
        </p:sp>
      </p:grpSp>
      <p:grpSp>
        <p:nvGrpSpPr>
          <p:cNvPr id="137230" name="Group 122">
            <a:extLst>
              <a:ext uri="{FF2B5EF4-FFF2-40B4-BE49-F238E27FC236}">
                <a16:creationId xmlns:a16="http://schemas.microsoft.com/office/drawing/2014/main" id="{58BA38BD-3601-0640-9105-6FE16AE4E5D9}"/>
              </a:ext>
            </a:extLst>
          </p:cNvPr>
          <p:cNvGrpSpPr>
            <a:grpSpLocks/>
          </p:cNvGrpSpPr>
          <p:nvPr/>
        </p:nvGrpSpPr>
        <p:grpSpPr bwMode="auto">
          <a:xfrm flipH="1">
            <a:off x="7594600" y="5111750"/>
            <a:ext cx="735013" cy="681038"/>
            <a:chOff x="-44" y="1473"/>
            <a:chExt cx="981" cy="1105"/>
          </a:xfrm>
        </p:grpSpPr>
        <p:pic>
          <p:nvPicPr>
            <p:cNvPr id="137267" name="Picture 123" descr="desktop_computer_stylized_medium">
              <a:extLst>
                <a:ext uri="{FF2B5EF4-FFF2-40B4-BE49-F238E27FC236}">
                  <a16:creationId xmlns:a16="http://schemas.microsoft.com/office/drawing/2014/main" id="{D4F27F6F-A4EF-2E41-9B6B-46A6B58F61F0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37268" name="Freeform 124">
              <a:extLst>
                <a:ext uri="{FF2B5EF4-FFF2-40B4-BE49-F238E27FC236}">
                  <a16:creationId xmlns:a16="http://schemas.microsoft.com/office/drawing/2014/main" id="{34E17303-3461-004C-97B2-4DB9D63B6532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18034 w 356"/>
                <a:gd name="T3" fmla="*/ 1220 h 368"/>
                <a:gd name="T4" fmla="*/ 21394 w 356"/>
                <a:gd name="T5" fmla="*/ 25425 h 368"/>
                <a:gd name="T6" fmla="*/ 4715 w 356"/>
                <a:gd name="T7" fmla="*/ 31797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6"/>
                <a:gd name="T16" fmla="*/ 0 h 368"/>
                <a:gd name="T17" fmla="*/ 356 w 356"/>
                <a:gd name="T18" fmla="*/ 368 h 36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wrap="none"/>
            <a:lstStyle/>
            <a:p>
              <a:endParaRPr lang="en-US"/>
            </a:p>
          </p:txBody>
        </p:sp>
      </p:grpSp>
      <p:grpSp>
        <p:nvGrpSpPr>
          <p:cNvPr id="137231" name="Group 125">
            <a:extLst>
              <a:ext uri="{FF2B5EF4-FFF2-40B4-BE49-F238E27FC236}">
                <a16:creationId xmlns:a16="http://schemas.microsoft.com/office/drawing/2014/main" id="{885E1FAC-D87F-C746-9CB6-DBC19C0572AA}"/>
              </a:ext>
            </a:extLst>
          </p:cNvPr>
          <p:cNvGrpSpPr>
            <a:grpSpLocks/>
          </p:cNvGrpSpPr>
          <p:nvPr/>
        </p:nvGrpSpPr>
        <p:grpSpPr bwMode="auto">
          <a:xfrm flipH="1">
            <a:off x="6249988" y="2921000"/>
            <a:ext cx="735012" cy="681038"/>
            <a:chOff x="-44" y="1473"/>
            <a:chExt cx="981" cy="1105"/>
          </a:xfrm>
        </p:grpSpPr>
        <p:pic>
          <p:nvPicPr>
            <p:cNvPr id="137265" name="Picture 126" descr="desktop_computer_stylized_medium">
              <a:extLst>
                <a:ext uri="{FF2B5EF4-FFF2-40B4-BE49-F238E27FC236}">
                  <a16:creationId xmlns:a16="http://schemas.microsoft.com/office/drawing/2014/main" id="{CF608841-1316-1145-B409-F7532C70F438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37266" name="Freeform 127">
              <a:extLst>
                <a:ext uri="{FF2B5EF4-FFF2-40B4-BE49-F238E27FC236}">
                  <a16:creationId xmlns:a16="http://schemas.microsoft.com/office/drawing/2014/main" id="{6ACC9A0E-E5D9-6E44-B265-CCC366592BDF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18034 w 356"/>
                <a:gd name="T3" fmla="*/ 1220 h 368"/>
                <a:gd name="T4" fmla="*/ 21394 w 356"/>
                <a:gd name="T5" fmla="*/ 25425 h 368"/>
                <a:gd name="T6" fmla="*/ 4715 w 356"/>
                <a:gd name="T7" fmla="*/ 31797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6"/>
                <a:gd name="T16" fmla="*/ 0 h 368"/>
                <a:gd name="T17" fmla="*/ 356 w 356"/>
                <a:gd name="T18" fmla="*/ 368 h 36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wrap="none"/>
            <a:lstStyle/>
            <a:p>
              <a:endParaRPr lang="en-US"/>
            </a:p>
          </p:txBody>
        </p:sp>
      </p:grpSp>
      <p:grpSp>
        <p:nvGrpSpPr>
          <p:cNvPr id="137232" name="Group 128">
            <a:extLst>
              <a:ext uri="{FF2B5EF4-FFF2-40B4-BE49-F238E27FC236}">
                <a16:creationId xmlns:a16="http://schemas.microsoft.com/office/drawing/2014/main" id="{8553AB3E-98D5-C04E-9F85-8594428DA4D7}"/>
              </a:ext>
            </a:extLst>
          </p:cNvPr>
          <p:cNvGrpSpPr>
            <a:grpSpLocks/>
          </p:cNvGrpSpPr>
          <p:nvPr/>
        </p:nvGrpSpPr>
        <p:grpSpPr bwMode="auto">
          <a:xfrm flipH="1">
            <a:off x="5245100" y="2982913"/>
            <a:ext cx="735013" cy="681037"/>
            <a:chOff x="-44" y="1473"/>
            <a:chExt cx="981" cy="1105"/>
          </a:xfrm>
        </p:grpSpPr>
        <p:pic>
          <p:nvPicPr>
            <p:cNvPr id="137263" name="Picture 129" descr="desktop_computer_stylized_medium">
              <a:extLst>
                <a:ext uri="{FF2B5EF4-FFF2-40B4-BE49-F238E27FC236}">
                  <a16:creationId xmlns:a16="http://schemas.microsoft.com/office/drawing/2014/main" id="{876AAF0A-575F-BB4A-BBD8-433969A197F6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37264" name="Freeform 130">
              <a:extLst>
                <a:ext uri="{FF2B5EF4-FFF2-40B4-BE49-F238E27FC236}">
                  <a16:creationId xmlns:a16="http://schemas.microsoft.com/office/drawing/2014/main" id="{C4B9D9BD-47FA-C141-B0C0-C5CD1807EF7D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18034 w 356"/>
                <a:gd name="T3" fmla="*/ 1220 h 368"/>
                <a:gd name="T4" fmla="*/ 21394 w 356"/>
                <a:gd name="T5" fmla="*/ 25425 h 368"/>
                <a:gd name="T6" fmla="*/ 4715 w 356"/>
                <a:gd name="T7" fmla="*/ 31797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6"/>
                <a:gd name="T16" fmla="*/ 0 h 368"/>
                <a:gd name="T17" fmla="*/ 356 w 356"/>
                <a:gd name="T18" fmla="*/ 368 h 36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wrap="none"/>
            <a:lstStyle/>
            <a:p>
              <a:endParaRPr lang="en-US"/>
            </a:p>
          </p:txBody>
        </p:sp>
      </p:grpSp>
      <p:grpSp>
        <p:nvGrpSpPr>
          <p:cNvPr id="137233" name="Group 134">
            <a:extLst>
              <a:ext uri="{FF2B5EF4-FFF2-40B4-BE49-F238E27FC236}">
                <a16:creationId xmlns:a16="http://schemas.microsoft.com/office/drawing/2014/main" id="{22954A0A-932E-8B49-9549-1B5E1CE913D0}"/>
              </a:ext>
            </a:extLst>
          </p:cNvPr>
          <p:cNvGrpSpPr>
            <a:grpSpLocks/>
          </p:cNvGrpSpPr>
          <p:nvPr/>
        </p:nvGrpSpPr>
        <p:grpSpPr bwMode="auto">
          <a:xfrm flipH="1">
            <a:off x="4529138" y="3687763"/>
            <a:ext cx="735012" cy="681037"/>
            <a:chOff x="-44" y="1473"/>
            <a:chExt cx="981" cy="1105"/>
          </a:xfrm>
        </p:grpSpPr>
        <p:pic>
          <p:nvPicPr>
            <p:cNvPr id="137261" name="Picture 135" descr="desktop_computer_stylized_medium">
              <a:extLst>
                <a:ext uri="{FF2B5EF4-FFF2-40B4-BE49-F238E27FC236}">
                  <a16:creationId xmlns:a16="http://schemas.microsoft.com/office/drawing/2014/main" id="{37C83677-C348-CA4F-9832-980A46E6E67E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37262" name="Freeform 136">
              <a:extLst>
                <a:ext uri="{FF2B5EF4-FFF2-40B4-BE49-F238E27FC236}">
                  <a16:creationId xmlns:a16="http://schemas.microsoft.com/office/drawing/2014/main" id="{3B7B1B67-EC53-5C4A-9230-2BD3456B0BE7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18034 w 356"/>
                <a:gd name="T3" fmla="*/ 1220 h 368"/>
                <a:gd name="T4" fmla="*/ 21394 w 356"/>
                <a:gd name="T5" fmla="*/ 25425 h 368"/>
                <a:gd name="T6" fmla="*/ 4715 w 356"/>
                <a:gd name="T7" fmla="*/ 31797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6"/>
                <a:gd name="T16" fmla="*/ 0 h 368"/>
                <a:gd name="T17" fmla="*/ 356 w 356"/>
                <a:gd name="T18" fmla="*/ 368 h 36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wrap="none"/>
            <a:lstStyle/>
            <a:p>
              <a:endParaRPr lang="en-US"/>
            </a:p>
          </p:txBody>
        </p:sp>
      </p:grpSp>
      <p:grpSp>
        <p:nvGrpSpPr>
          <p:cNvPr id="137234" name="Group 137">
            <a:extLst>
              <a:ext uri="{FF2B5EF4-FFF2-40B4-BE49-F238E27FC236}">
                <a16:creationId xmlns:a16="http://schemas.microsoft.com/office/drawing/2014/main" id="{B1F205C3-D2E1-284D-AE4F-9643B68806A5}"/>
              </a:ext>
            </a:extLst>
          </p:cNvPr>
          <p:cNvGrpSpPr>
            <a:grpSpLocks/>
          </p:cNvGrpSpPr>
          <p:nvPr/>
        </p:nvGrpSpPr>
        <p:grpSpPr bwMode="auto">
          <a:xfrm flipH="1">
            <a:off x="5160963" y="4422775"/>
            <a:ext cx="735012" cy="681038"/>
            <a:chOff x="-44" y="1473"/>
            <a:chExt cx="981" cy="1105"/>
          </a:xfrm>
        </p:grpSpPr>
        <p:pic>
          <p:nvPicPr>
            <p:cNvPr id="137259" name="Picture 138" descr="desktop_computer_stylized_medium">
              <a:extLst>
                <a:ext uri="{FF2B5EF4-FFF2-40B4-BE49-F238E27FC236}">
                  <a16:creationId xmlns:a16="http://schemas.microsoft.com/office/drawing/2014/main" id="{DF93C455-8AA6-2A4D-9B03-9AFF0EE47A90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37260" name="Freeform 139">
              <a:extLst>
                <a:ext uri="{FF2B5EF4-FFF2-40B4-BE49-F238E27FC236}">
                  <a16:creationId xmlns:a16="http://schemas.microsoft.com/office/drawing/2014/main" id="{92E80B1C-16B2-C544-A3EB-829D7C928CAB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18034 w 356"/>
                <a:gd name="T3" fmla="*/ 1220 h 368"/>
                <a:gd name="T4" fmla="*/ 21394 w 356"/>
                <a:gd name="T5" fmla="*/ 25425 h 368"/>
                <a:gd name="T6" fmla="*/ 4715 w 356"/>
                <a:gd name="T7" fmla="*/ 31797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6"/>
                <a:gd name="T16" fmla="*/ 0 h 368"/>
                <a:gd name="T17" fmla="*/ 356 w 356"/>
                <a:gd name="T18" fmla="*/ 368 h 36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wrap="none"/>
            <a:lstStyle/>
            <a:p>
              <a:endParaRPr lang="en-US"/>
            </a:p>
          </p:txBody>
        </p:sp>
      </p:grpSp>
      <p:grpSp>
        <p:nvGrpSpPr>
          <p:cNvPr id="137235" name="Group 140">
            <a:extLst>
              <a:ext uri="{FF2B5EF4-FFF2-40B4-BE49-F238E27FC236}">
                <a16:creationId xmlns:a16="http://schemas.microsoft.com/office/drawing/2014/main" id="{C81D34B0-9A50-2440-822D-95F61FDDCD69}"/>
              </a:ext>
            </a:extLst>
          </p:cNvPr>
          <p:cNvGrpSpPr>
            <a:grpSpLocks/>
          </p:cNvGrpSpPr>
          <p:nvPr/>
        </p:nvGrpSpPr>
        <p:grpSpPr bwMode="auto">
          <a:xfrm flipH="1">
            <a:off x="5691188" y="5032375"/>
            <a:ext cx="735012" cy="681038"/>
            <a:chOff x="-44" y="1473"/>
            <a:chExt cx="981" cy="1105"/>
          </a:xfrm>
        </p:grpSpPr>
        <p:pic>
          <p:nvPicPr>
            <p:cNvPr id="137257" name="Picture 141" descr="desktop_computer_stylized_medium">
              <a:extLst>
                <a:ext uri="{FF2B5EF4-FFF2-40B4-BE49-F238E27FC236}">
                  <a16:creationId xmlns:a16="http://schemas.microsoft.com/office/drawing/2014/main" id="{310DAEC1-E797-C74F-88DF-36C6DEC11654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37258" name="Freeform 142">
              <a:extLst>
                <a:ext uri="{FF2B5EF4-FFF2-40B4-BE49-F238E27FC236}">
                  <a16:creationId xmlns:a16="http://schemas.microsoft.com/office/drawing/2014/main" id="{B764EBEE-4B0B-924B-A26E-E0253E29EBF1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18034 w 356"/>
                <a:gd name="T3" fmla="*/ 1220 h 368"/>
                <a:gd name="T4" fmla="*/ 21394 w 356"/>
                <a:gd name="T5" fmla="*/ 25425 h 368"/>
                <a:gd name="T6" fmla="*/ 4715 w 356"/>
                <a:gd name="T7" fmla="*/ 31797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6"/>
                <a:gd name="T16" fmla="*/ 0 h 368"/>
                <a:gd name="T17" fmla="*/ 356 w 356"/>
                <a:gd name="T18" fmla="*/ 368 h 36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wrap="none"/>
            <a:lstStyle/>
            <a:p>
              <a:endParaRPr lang="en-US"/>
            </a:p>
          </p:txBody>
        </p:sp>
      </p:grpSp>
      <p:grpSp>
        <p:nvGrpSpPr>
          <p:cNvPr id="137236" name="Group 143">
            <a:extLst>
              <a:ext uri="{FF2B5EF4-FFF2-40B4-BE49-F238E27FC236}">
                <a16:creationId xmlns:a16="http://schemas.microsoft.com/office/drawing/2014/main" id="{08033E7B-FC02-1940-B302-05CBDCE472F8}"/>
              </a:ext>
            </a:extLst>
          </p:cNvPr>
          <p:cNvGrpSpPr>
            <a:grpSpLocks/>
          </p:cNvGrpSpPr>
          <p:nvPr/>
        </p:nvGrpSpPr>
        <p:grpSpPr bwMode="auto">
          <a:xfrm flipH="1">
            <a:off x="4768850" y="5322888"/>
            <a:ext cx="735013" cy="681037"/>
            <a:chOff x="-44" y="1473"/>
            <a:chExt cx="981" cy="1105"/>
          </a:xfrm>
        </p:grpSpPr>
        <p:pic>
          <p:nvPicPr>
            <p:cNvPr id="137255" name="Picture 144" descr="desktop_computer_stylized_medium">
              <a:extLst>
                <a:ext uri="{FF2B5EF4-FFF2-40B4-BE49-F238E27FC236}">
                  <a16:creationId xmlns:a16="http://schemas.microsoft.com/office/drawing/2014/main" id="{9A0B2EB2-F9F0-DD47-AABA-15B461DB90DE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37256" name="Freeform 145">
              <a:extLst>
                <a:ext uri="{FF2B5EF4-FFF2-40B4-BE49-F238E27FC236}">
                  <a16:creationId xmlns:a16="http://schemas.microsoft.com/office/drawing/2014/main" id="{99A3F360-3954-3B45-84A3-C3BC74A0E85B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18034 w 356"/>
                <a:gd name="T3" fmla="*/ 1220 h 368"/>
                <a:gd name="T4" fmla="*/ 21394 w 356"/>
                <a:gd name="T5" fmla="*/ 25425 h 368"/>
                <a:gd name="T6" fmla="*/ 4715 w 356"/>
                <a:gd name="T7" fmla="*/ 31797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6"/>
                <a:gd name="T16" fmla="*/ 0 h 368"/>
                <a:gd name="T17" fmla="*/ 356 w 356"/>
                <a:gd name="T18" fmla="*/ 368 h 36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wrap="none"/>
            <a:lstStyle/>
            <a:p>
              <a:endParaRPr lang="en-US"/>
            </a:p>
          </p:txBody>
        </p:sp>
      </p:grpSp>
      <p:grpSp>
        <p:nvGrpSpPr>
          <p:cNvPr id="137237" name="Group 146">
            <a:extLst>
              <a:ext uri="{FF2B5EF4-FFF2-40B4-BE49-F238E27FC236}">
                <a16:creationId xmlns:a16="http://schemas.microsoft.com/office/drawing/2014/main" id="{0E119FCE-342C-2546-BFC5-BE5B9D1787F8}"/>
              </a:ext>
            </a:extLst>
          </p:cNvPr>
          <p:cNvGrpSpPr>
            <a:grpSpLocks/>
          </p:cNvGrpSpPr>
          <p:nvPr/>
        </p:nvGrpSpPr>
        <p:grpSpPr bwMode="auto">
          <a:xfrm flipH="1">
            <a:off x="5961063" y="5829300"/>
            <a:ext cx="735012" cy="681038"/>
            <a:chOff x="-44" y="1473"/>
            <a:chExt cx="981" cy="1105"/>
          </a:xfrm>
        </p:grpSpPr>
        <p:pic>
          <p:nvPicPr>
            <p:cNvPr id="137253" name="Picture 147" descr="desktop_computer_stylized_medium">
              <a:extLst>
                <a:ext uri="{FF2B5EF4-FFF2-40B4-BE49-F238E27FC236}">
                  <a16:creationId xmlns:a16="http://schemas.microsoft.com/office/drawing/2014/main" id="{03B6FD37-1A8A-4D47-B189-D1E0FBFA7E97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37254" name="Freeform 148">
              <a:extLst>
                <a:ext uri="{FF2B5EF4-FFF2-40B4-BE49-F238E27FC236}">
                  <a16:creationId xmlns:a16="http://schemas.microsoft.com/office/drawing/2014/main" id="{B533BA30-A67B-044D-9680-A891D1FAC42D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18034 w 356"/>
                <a:gd name="T3" fmla="*/ 1220 h 368"/>
                <a:gd name="T4" fmla="*/ 21394 w 356"/>
                <a:gd name="T5" fmla="*/ 25425 h 368"/>
                <a:gd name="T6" fmla="*/ 4715 w 356"/>
                <a:gd name="T7" fmla="*/ 31797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6"/>
                <a:gd name="T16" fmla="*/ 0 h 368"/>
                <a:gd name="T17" fmla="*/ 356 w 356"/>
                <a:gd name="T18" fmla="*/ 368 h 36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wrap="none"/>
            <a:lstStyle/>
            <a:p>
              <a:endParaRPr lang="en-US"/>
            </a:p>
          </p:txBody>
        </p:sp>
      </p:grpSp>
      <p:grpSp>
        <p:nvGrpSpPr>
          <p:cNvPr id="137238" name="Group 149">
            <a:extLst>
              <a:ext uri="{FF2B5EF4-FFF2-40B4-BE49-F238E27FC236}">
                <a16:creationId xmlns:a16="http://schemas.microsoft.com/office/drawing/2014/main" id="{A8DE5ED2-15B5-6D4F-B3F0-696F456A3F5E}"/>
              </a:ext>
            </a:extLst>
          </p:cNvPr>
          <p:cNvGrpSpPr>
            <a:grpSpLocks/>
          </p:cNvGrpSpPr>
          <p:nvPr/>
        </p:nvGrpSpPr>
        <p:grpSpPr bwMode="auto">
          <a:xfrm flipH="1">
            <a:off x="6705600" y="5440363"/>
            <a:ext cx="735013" cy="681037"/>
            <a:chOff x="-44" y="1473"/>
            <a:chExt cx="981" cy="1105"/>
          </a:xfrm>
        </p:grpSpPr>
        <p:pic>
          <p:nvPicPr>
            <p:cNvPr id="137251" name="Picture 150" descr="desktop_computer_stylized_medium">
              <a:extLst>
                <a:ext uri="{FF2B5EF4-FFF2-40B4-BE49-F238E27FC236}">
                  <a16:creationId xmlns:a16="http://schemas.microsoft.com/office/drawing/2014/main" id="{85009AE6-5764-B943-A825-489651085D12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37252" name="Freeform 151">
              <a:extLst>
                <a:ext uri="{FF2B5EF4-FFF2-40B4-BE49-F238E27FC236}">
                  <a16:creationId xmlns:a16="http://schemas.microsoft.com/office/drawing/2014/main" id="{3FAD7884-F423-3B4C-8824-4141CC9F065E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18034 w 356"/>
                <a:gd name="T3" fmla="*/ 1220 h 368"/>
                <a:gd name="T4" fmla="*/ 21394 w 356"/>
                <a:gd name="T5" fmla="*/ 25425 h 368"/>
                <a:gd name="T6" fmla="*/ 4715 w 356"/>
                <a:gd name="T7" fmla="*/ 31797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6"/>
                <a:gd name="T16" fmla="*/ 0 h 368"/>
                <a:gd name="T17" fmla="*/ 356 w 356"/>
                <a:gd name="T18" fmla="*/ 368 h 36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wrap="none"/>
            <a:lstStyle/>
            <a:p>
              <a:endParaRPr lang="en-US"/>
            </a:p>
          </p:txBody>
        </p:sp>
      </p:grpSp>
      <p:grpSp>
        <p:nvGrpSpPr>
          <p:cNvPr id="22" name="Group 89">
            <a:extLst>
              <a:ext uri="{FF2B5EF4-FFF2-40B4-BE49-F238E27FC236}">
                <a16:creationId xmlns:a16="http://schemas.microsoft.com/office/drawing/2014/main" id="{AD5F411C-B6FA-0A49-9A03-3147362770C4}"/>
              </a:ext>
            </a:extLst>
          </p:cNvPr>
          <p:cNvGrpSpPr>
            <a:grpSpLocks/>
          </p:cNvGrpSpPr>
          <p:nvPr/>
        </p:nvGrpSpPr>
        <p:grpSpPr bwMode="auto">
          <a:xfrm>
            <a:off x="4554538" y="2860675"/>
            <a:ext cx="3525837" cy="3408363"/>
            <a:chOff x="2920" y="1824"/>
            <a:chExt cx="2221" cy="2147"/>
          </a:xfrm>
        </p:grpSpPr>
        <p:pic>
          <p:nvPicPr>
            <p:cNvPr id="137241" name="Picture 7">
              <a:extLst>
                <a:ext uri="{FF2B5EF4-FFF2-40B4-BE49-F238E27FC236}">
                  <a16:creationId xmlns:a16="http://schemas.microsoft.com/office/drawing/2014/main" id="{8BB4BE0A-396F-DF45-ACF9-94D69F16D122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967" y="1922"/>
              <a:ext cx="297" cy="27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17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37242" name="Picture 54">
              <a:extLst>
                <a:ext uri="{FF2B5EF4-FFF2-40B4-BE49-F238E27FC236}">
                  <a16:creationId xmlns:a16="http://schemas.microsoft.com/office/drawing/2014/main" id="{2804323B-698D-1C47-A5BD-2B318A637FF0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321" y="1922"/>
              <a:ext cx="297" cy="27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17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37243" name="Picture 55">
              <a:extLst>
                <a:ext uri="{FF2B5EF4-FFF2-40B4-BE49-F238E27FC236}">
                  <a16:creationId xmlns:a16="http://schemas.microsoft.com/office/drawing/2014/main" id="{2FF5F8F8-C10B-4544-8068-C6ADE831062F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920" y="2376"/>
              <a:ext cx="297" cy="27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17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37244" name="Picture 56">
              <a:extLst>
                <a:ext uri="{FF2B5EF4-FFF2-40B4-BE49-F238E27FC236}">
                  <a16:creationId xmlns:a16="http://schemas.microsoft.com/office/drawing/2014/main" id="{6D6C1D64-D4FE-CA4B-93E4-EC0CC71D7089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270" y="2803"/>
              <a:ext cx="297" cy="27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17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37245" name="Picture 57">
              <a:extLst>
                <a:ext uri="{FF2B5EF4-FFF2-40B4-BE49-F238E27FC236}">
                  <a16:creationId xmlns:a16="http://schemas.microsoft.com/office/drawing/2014/main" id="{3A609303-2BB8-3C46-A9BF-61C8959F15A8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620" y="3230"/>
              <a:ext cx="297" cy="27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17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37246" name="Picture 58">
              <a:extLst>
                <a:ext uri="{FF2B5EF4-FFF2-40B4-BE49-F238E27FC236}">
                  <a16:creationId xmlns:a16="http://schemas.microsoft.com/office/drawing/2014/main" id="{7347F836-0FF0-BC47-AF9D-A56253C24694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787" y="3692"/>
              <a:ext cx="297" cy="27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17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37247" name="Picture 59">
              <a:extLst>
                <a:ext uri="{FF2B5EF4-FFF2-40B4-BE49-F238E27FC236}">
                  <a16:creationId xmlns:a16="http://schemas.microsoft.com/office/drawing/2014/main" id="{BA397AE2-F30B-3B45-92EA-26F6AB6101D7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844" y="3308"/>
              <a:ext cx="297" cy="27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17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37248" name="Picture 60">
              <a:extLst>
                <a:ext uri="{FF2B5EF4-FFF2-40B4-BE49-F238E27FC236}">
                  <a16:creationId xmlns:a16="http://schemas.microsoft.com/office/drawing/2014/main" id="{6F2E3672-C18F-7B47-B645-E83074C80EC8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758" y="2339"/>
              <a:ext cx="297" cy="27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17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37249" name="Picture 61">
              <a:extLst>
                <a:ext uri="{FF2B5EF4-FFF2-40B4-BE49-F238E27FC236}">
                  <a16:creationId xmlns:a16="http://schemas.microsoft.com/office/drawing/2014/main" id="{4F371141-C637-7D49-ACDD-C0A3513618CF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014" y="3395"/>
              <a:ext cx="297" cy="27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17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37250" name="Picture 62">
              <a:extLst>
                <a:ext uri="{FF2B5EF4-FFF2-40B4-BE49-F238E27FC236}">
                  <a16:creationId xmlns:a16="http://schemas.microsoft.com/office/drawing/2014/main" id="{98145354-FC7F-7747-8EB7-FE1EC785AD08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552" y="1824"/>
              <a:ext cx="297" cy="27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17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137240" name="Slide Number Placeholder 3">
            <a:extLst>
              <a:ext uri="{FF2B5EF4-FFF2-40B4-BE49-F238E27FC236}">
                <a16:creationId xmlns:a16="http://schemas.microsoft.com/office/drawing/2014/main" id="{E7D09821-30DF-614B-B053-02BCAB545E3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200">
                <a:latin typeface="Tahoma" panose="020B0604030504040204" pitchFamily="34" charset="0"/>
              </a:rPr>
              <a:t>1-</a:t>
            </a:r>
            <a:fld id="{06FA8971-4683-E94A-94E1-177873542814}" type="slidenum">
              <a:rPr lang="en-US" altLang="en-US" sz="1200">
                <a:latin typeface="Tahoma" panose="020B0604030504040204" pitchFamily="34" charset="0"/>
              </a:rPr>
              <a:pPr/>
              <a:t>71</a:t>
            </a:fld>
            <a:endParaRPr lang="en-US" altLang="en-US" sz="1200">
              <a:latin typeface="Tahoma" panose="020B060403050404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8160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816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816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1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1604" grpId="0" build="p" autoUpdateAnimBg="0"/>
      <p:bldP spid="281605" grpId="0" autoUpdateAnimBg="0"/>
      <p:bldP spid="281606" grpId="0" autoUpdateAnimBg="0"/>
    </p:bld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241" name="Footer Placeholder 2">
            <a:extLst>
              <a:ext uri="{FF2B5EF4-FFF2-40B4-BE49-F238E27FC236}">
                <a16:creationId xmlns:a16="http://schemas.microsoft.com/office/drawing/2014/main" id="{D8446019-9F3F-0046-8861-40A20700512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200">
                <a:latin typeface="Tahoma" panose="020B0604030504040204" pitchFamily="34" charset="0"/>
              </a:rPr>
              <a:t>Introduction</a:t>
            </a:r>
          </a:p>
        </p:txBody>
      </p:sp>
      <p:grpSp>
        <p:nvGrpSpPr>
          <p:cNvPr id="138242" name="Group 90">
            <a:extLst>
              <a:ext uri="{FF2B5EF4-FFF2-40B4-BE49-F238E27FC236}">
                <a16:creationId xmlns:a16="http://schemas.microsoft.com/office/drawing/2014/main" id="{DB1F5A13-DD15-1744-85B6-6C21104D3C4A}"/>
              </a:ext>
            </a:extLst>
          </p:cNvPr>
          <p:cNvGrpSpPr>
            <a:grpSpLocks/>
          </p:cNvGrpSpPr>
          <p:nvPr/>
        </p:nvGrpSpPr>
        <p:grpSpPr bwMode="auto">
          <a:xfrm flipH="1">
            <a:off x="4510088" y="3351213"/>
            <a:ext cx="735012" cy="681037"/>
            <a:chOff x="-44" y="1473"/>
            <a:chExt cx="981" cy="1105"/>
          </a:xfrm>
        </p:grpSpPr>
        <p:pic>
          <p:nvPicPr>
            <p:cNvPr id="138319" name="Picture 91" descr="desktop_computer_stylized_medium">
              <a:extLst>
                <a:ext uri="{FF2B5EF4-FFF2-40B4-BE49-F238E27FC236}">
                  <a16:creationId xmlns:a16="http://schemas.microsoft.com/office/drawing/2014/main" id="{0C6F63A9-C2DD-B445-A61E-320EF15CF940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38320" name="Freeform 92">
              <a:extLst>
                <a:ext uri="{FF2B5EF4-FFF2-40B4-BE49-F238E27FC236}">
                  <a16:creationId xmlns:a16="http://schemas.microsoft.com/office/drawing/2014/main" id="{F45329E2-0C60-F245-AFD2-C034EF6F83C6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18034 w 356"/>
                <a:gd name="T3" fmla="*/ 1220 h 368"/>
                <a:gd name="T4" fmla="*/ 21394 w 356"/>
                <a:gd name="T5" fmla="*/ 25425 h 368"/>
                <a:gd name="T6" fmla="*/ 4715 w 356"/>
                <a:gd name="T7" fmla="*/ 31797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6"/>
                <a:gd name="T16" fmla="*/ 0 h 368"/>
                <a:gd name="T17" fmla="*/ 356 w 356"/>
                <a:gd name="T18" fmla="*/ 368 h 36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wrap="none"/>
            <a:lstStyle/>
            <a:p>
              <a:endParaRPr lang="en-US"/>
            </a:p>
          </p:txBody>
        </p:sp>
      </p:grpSp>
      <p:sp>
        <p:nvSpPr>
          <p:cNvPr id="138243" name="Rectangle 2">
            <a:extLst>
              <a:ext uri="{FF2B5EF4-FFF2-40B4-BE49-F238E27FC236}">
                <a16:creationId xmlns:a16="http://schemas.microsoft.com/office/drawing/2014/main" id="{FE686285-85FD-B846-A380-8BC148C200B1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460375" y="114300"/>
            <a:ext cx="7772400" cy="1143000"/>
          </a:xfrm>
        </p:spPr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Bad guys can sniff packets</a:t>
            </a:r>
          </a:p>
        </p:txBody>
      </p:sp>
      <p:sp>
        <p:nvSpPr>
          <p:cNvPr id="138244" name="Rectangle 17">
            <a:extLst>
              <a:ext uri="{FF2B5EF4-FFF2-40B4-BE49-F238E27FC236}">
                <a16:creationId xmlns:a16="http://schemas.microsoft.com/office/drawing/2014/main" id="{C43E38EA-D743-0546-833E-6859D5406EB3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493713" y="1355725"/>
            <a:ext cx="8077200" cy="1484313"/>
          </a:xfrm>
          <a:noFill/>
        </p:spPr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en-US" altLang="en-US" sz="3200" i="1">
                <a:solidFill>
                  <a:srgbClr val="CC0000"/>
                </a:solidFill>
                <a:ea typeface="ＭＳ Ｐゴシック" panose="020B0600070205080204" pitchFamily="34" charset="-128"/>
              </a:rPr>
              <a:t>packet </a:t>
            </a:r>
            <a:r>
              <a:rPr lang="ja-JP" altLang="en-US" sz="3200" i="1">
                <a:solidFill>
                  <a:srgbClr val="CC0000"/>
                </a:solidFill>
                <a:ea typeface="ＭＳ Ｐゴシック" panose="020B0600070205080204" pitchFamily="34" charset="-128"/>
              </a:rPr>
              <a:t>“</a:t>
            </a:r>
            <a:r>
              <a:rPr lang="en-US" altLang="ja-JP" sz="3200" i="1">
                <a:solidFill>
                  <a:srgbClr val="CC0000"/>
                </a:solidFill>
                <a:ea typeface="ＭＳ Ｐゴシック" panose="020B0600070205080204" pitchFamily="34" charset="-128"/>
              </a:rPr>
              <a:t>sniffing</a:t>
            </a:r>
            <a:r>
              <a:rPr lang="ja-JP" altLang="en-US" sz="3200" i="1">
                <a:solidFill>
                  <a:srgbClr val="CC0000"/>
                </a:solidFill>
                <a:ea typeface="ＭＳ Ｐゴシック" panose="020B0600070205080204" pitchFamily="34" charset="-128"/>
              </a:rPr>
              <a:t>”</a:t>
            </a:r>
            <a:r>
              <a:rPr lang="en-US" altLang="ja-JP" sz="3200" i="1">
                <a:solidFill>
                  <a:srgbClr val="CC0000"/>
                </a:solidFill>
                <a:ea typeface="ＭＳ Ｐゴシック" panose="020B0600070205080204" pitchFamily="34" charset="-128"/>
              </a:rPr>
              <a:t>:</a:t>
            </a:r>
            <a:r>
              <a:rPr lang="en-US" altLang="ja-JP" i="1">
                <a:solidFill>
                  <a:srgbClr val="FF0000"/>
                </a:solidFill>
                <a:ea typeface="ＭＳ Ｐゴシック" panose="020B0600070205080204" pitchFamily="34" charset="-128"/>
              </a:rPr>
              <a:t> </a:t>
            </a:r>
          </a:p>
          <a:p>
            <a:pPr lvl="1" eaLnBrk="1" hangingPunct="1">
              <a:buFont typeface="Wingdings" pitchFamily="2" charset="2"/>
              <a:buChar char="§"/>
            </a:pPr>
            <a:r>
              <a:rPr lang="en-US" altLang="en-US">
                <a:ea typeface="Arial" panose="020B0604020202020204" pitchFamily="34" charset="0"/>
              </a:rPr>
              <a:t>broadcast media (shared Ethernet, wireless)</a:t>
            </a:r>
          </a:p>
          <a:p>
            <a:pPr lvl="1" eaLnBrk="1" hangingPunct="1">
              <a:buFont typeface="Wingdings" pitchFamily="2" charset="2"/>
              <a:buChar char="§"/>
            </a:pPr>
            <a:r>
              <a:rPr lang="en-US" altLang="en-US">
                <a:ea typeface="Arial" panose="020B0604020202020204" pitchFamily="34" charset="0"/>
              </a:rPr>
              <a:t>promiscuous network interface reads/records all packets (e.g., including passwords!) passing by</a:t>
            </a:r>
          </a:p>
        </p:txBody>
      </p:sp>
      <p:sp>
        <p:nvSpPr>
          <p:cNvPr id="138245" name="Freeform 43">
            <a:extLst>
              <a:ext uri="{FF2B5EF4-FFF2-40B4-BE49-F238E27FC236}">
                <a16:creationId xmlns:a16="http://schemas.microsoft.com/office/drawing/2014/main" id="{F2B92208-F158-214A-9FBC-31B7EB703A5B}"/>
              </a:ext>
            </a:extLst>
          </p:cNvPr>
          <p:cNvSpPr>
            <a:spLocks/>
          </p:cNvSpPr>
          <p:nvPr/>
        </p:nvSpPr>
        <p:spPr bwMode="auto">
          <a:xfrm>
            <a:off x="2005013" y="4086225"/>
            <a:ext cx="4587875" cy="728663"/>
          </a:xfrm>
          <a:custGeom>
            <a:avLst/>
            <a:gdLst>
              <a:gd name="T0" fmla="*/ 2147483647 w 2620"/>
              <a:gd name="T1" fmla="*/ 0 h 459"/>
              <a:gd name="T2" fmla="*/ 0 w 2620"/>
              <a:gd name="T3" fmla="*/ 2147483647 h 459"/>
              <a:gd name="T4" fmla="*/ 2147483647 w 2620"/>
              <a:gd name="T5" fmla="*/ 2147483647 h 459"/>
              <a:gd name="T6" fmla="*/ 2147483647 w 2620"/>
              <a:gd name="T7" fmla="*/ 2147483647 h 459"/>
              <a:gd name="T8" fmla="*/ 0 60000 65536"/>
              <a:gd name="T9" fmla="*/ 0 60000 65536"/>
              <a:gd name="T10" fmla="*/ 0 60000 65536"/>
              <a:gd name="T11" fmla="*/ 0 60000 65536"/>
              <a:gd name="T12" fmla="*/ 0 w 2620"/>
              <a:gd name="T13" fmla="*/ 0 h 459"/>
              <a:gd name="T14" fmla="*/ 2620 w 2620"/>
              <a:gd name="T15" fmla="*/ 459 h 459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620" h="459">
                <a:moveTo>
                  <a:pt x="2" y="0"/>
                </a:moveTo>
                <a:lnTo>
                  <a:pt x="0" y="253"/>
                </a:lnTo>
                <a:lnTo>
                  <a:pt x="2620" y="253"/>
                </a:lnTo>
                <a:lnTo>
                  <a:pt x="2620" y="459"/>
                </a:lnTo>
              </a:path>
            </a:pathLst>
          </a:cu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8246" name="Freeform 44">
            <a:extLst>
              <a:ext uri="{FF2B5EF4-FFF2-40B4-BE49-F238E27FC236}">
                <a16:creationId xmlns:a16="http://schemas.microsoft.com/office/drawing/2014/main" id="{4BDC20A3-79DA-2E45-8AAF-E685BC04E3FD}"/>
              </a:ext>
            </a:extLst>
          </p:cNvPr>
          <p:cNvSpPr>
            <a:spLocks/>
          </p:cNvSpPr>
          <p:nvPr/>
        </p:nvSpPr>
        <p:spPr bwMode="auto">
          <a:xfrm>
            <a:off x="4837113" y="3956050"/>
            <a:ext cx="4762" cy="522288"/>
          </a:xfrm>
          <a:custGeom>
            <a:avLst/>
            <a:gdLst>
              <a:gd name="T0" fmla="*/ 0 w 3"/>
              <a:gd name="T1" fmla="*/ 2147483647 h 329"/>
              <a:gd name="T2" fmla="*/ 2147483647 w 3"/>
              <a:gd name="T3" fmla="*/ 0 h 329"/>
              <a:gd name="T4" fmla="*/ 0 60000 65536"/>
              <a:gd name="T5" fmla="*/ 0 60000 65536"/>
              <a:gd name="T6" fmla="*/ 0 w 3"/>
              <a:gd name="T7" fmla="*/ 0 h 329"/>
              <a:gd name="T8" fmla="*/ 3 w 3"/>
              <a:gd name="T9" fmla="*/ 329 h 329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3" h="329">
                <a:moveTo>
                  <a:pt x="0" y="329"/>
                </a:moveTo>
                <a:lnTo>
                  <a:pt x="3" y="0"/>
                </a:lnTo>
              </a:path>
            </a:pathLst>
          </a:cu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8247" name="Line 45">
            <a:extLst>
              <a:ext uri="{FF2B5EF4-FFF2-40B4-BE49-F238E27FC236}">
                <a16:creationId xmlns:a16="http://schemas.microsoft.com/office/drawing/2014/main" id="{B37ADC61-CAEA-B348-8614-4DB977F791D0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179763" y="4478338"/>
            <a:ext cx="0" cy="37465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8248" name="Line 46">
            <a:extLst>
              <a:ext uri="{FF2B5EF4-FFF2-40B4-BE49-F238E27FC236}">
                <a16:creationId xmlns:a16="http://schemas.microsoft.com/office/drawing/2014/main" id="{2E6C6884-9D0A-C44D-9DEF-59E1068D58CA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198813" y="5189538"/>
            <a:ext cx="0" cy="2413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8249" name="Text Box 47">
            <a:extLst>
              <a:ext uri="{FF2B5EF4-FFF2-40B4-BE49-F238E27FC236}">
                <a16:creationId xmlns:a16="http://schemas.microsoft.com/office/drawing/2014/main" id="{7200B9B3-44DB-B84A-949E-39644546A2C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62088" y="3375025"/>
            <a:ext cx="3873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algn="ctr"/>
            <a:r>
              <a:rPr lang="en-US" altLang="en-US"/>
              <a:t>A</a:t>
            </a:r>
          </a:p>
        </p:txBody>
      </p:sp>
      <p:sp>
        <p:nvSpPr>
          <p:cNvPr id="138250" name="Text Box 48">
            <a:extLst>
              <a:ext uri="{FF2B5EF4-FFF2-40B4-BE49-F238E27FC236}">
                <a16:creationId xmlns:a16="http://schemas.microsoft.com/office/drawing/2014/main" id="{257B1511-C5AA-144E-B868-2BAAD73A608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931025" y="4838700"/>
            <a:ext cx="388938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algn="ctr"/>
            <a:r>
              <a:rPr lang="en-US" altLang="en-US"/>
              <a:t>B</a:t>
            </a:r>
          </a:p>
        </p:txBody>
      </p:sp>
      <p:sp>
        <p:nvSpPr>
          <p:cNvPr id="138251" name="Text Box 49">
            <a:extLst>
              <a:ext uri="{FF2B5EF4-FFF2-40B4-BE49-F238E27FC236}">
                <a16:creationId xmlns:a16="http://schemas.microsoft.com/office/drawing/2014/main" id="{ED1BCBFD-2115-D247-AE4E-9F9C7D4EF8E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29200" y="3352800"/>
            <a:ext cx="4048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algn="ctr"/>
            <a:r>
              <a:rPr lang="en-US" altLang="en-US"/>
              <a:t>C</a:t>
            </a:r>
          </a:p>
        </p:txBody>
      </p:sp>
      <p:grpSp>
        <p:nvGrpSpPr>
          <p:cNvPr id="138252" name="Group 50">
            <a:extLst>
              <a:ext uri="{FF2B5EF4-FFF2-40B4-BE49-F238E27FC236}">
                <a16:creationId xmlns:a16="http://schemas.microsoft.com/office/drawing/2014/main" id="{F3C3425A-323C-3E4A-8E7E-C36CA5F3A6ED}"/>
              </a:ext>
            </a:extLst>
          </p:cNvPr>
          <p:cNvGrpSpPr>
            <a:grpSpLocks/>
          </p:cNvGrpSpPr>
          <p:nvPr/>
        </p:nvGrpSpPr>
        <p:grpSpPr bwMode="auto">
          <a:xfrm>
            <a:off x="3833813" y="4605338"/>
            <a:ext cx="2295525" cy="336550"/>
            <a:chOff x="2418" y="3342"/>
            <a:chExt cx="1446" cy="212"/>
          </a:xfrm>
        </p:grpSpPr>
        <p:sp>
          <p:nvSpPr>
            <p:cNvPr id="138314" name="Rectangle 51">
              <a:extLst>
                <a:ext uri="{FF2B5EF4-FFF2-40B4-BE49-F238E27FC236}">
                  <a16:creationId xmlns:a16="http://schemas.microsoft.com/office/drawing/2014/main" id="{AB3779FB-47FC-B341-9E3D-69CC8C670DC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63" y="3366"/>
              <a:ext cx="1356" cy="174"/>
            </a:xfrm>
            <a:prstGeom prst="rect">
              <a:avLst/>
            </a:prstGeom>
            <a:solidFill>
              <a:srgbClr val="FFFFF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138315" name="Line 52">
              <a:extLst>
                <a:ext uri="{FF2B5EF4-FFF2-40B4-BE49-F238E27FC236}">
                  <a16:creationId xmlns:a16="http://schemas.microsoft.com/office/drawing/2014/main" id="{591E9A87-0675-A349-8F0E-83947F51EB3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84" y="3372"/>
              <a:ext cx="0" cy="16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8316" name="Line 53">
              <a:extLst>
                <a:ext uri="{FF2B5EF4-FFF2-40B4-BE49-F238E27FC236}">
                  <a16:creationId xmlns:a16="http://schemas.microsoft.com/office/drawing/2014/main" id="{41B317F3-BBFF-BF42-AB15-D7669A0057D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86" y="3375"/>
              <a:ext cx="0" cy="16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8317" name="Line 54">
              <a:extLst>
                <a:ext uri="{FF2B5EF4-FFF2-40B4-BE49-F238E27FC236}">
                  <a16:creationId xmlns:a16="http://schemas.microsoft.com/office/drawing/2014/main" id="{FA8CC64A-3718-4449-9797-4DFCBB1A927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21" y="3375"/>
              <a:ext cx="0" cy="16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8318" name="Text Box 55">
              <a:extLst>
                <a:ext uri="{FF2B5EF4-FFF2-40B4-BE49-F238E27FC236}">
                  <a16:creationId xmlns:a16="http://schemas.microsoft.com/office/drawing/2014/main" id="{EC463A21-3FF4-534F-993F-AA89E24076F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18" y="3342"/>
              <a:ext cx="1446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/>
              <a:r>
                <a:rPr lang="en-US" altLang="en-US" sz="1600"/>
                <a:t>src:B dest:A     payload</a:t>
              </a:r>
              <a:endParaRPr lang="en-US" altLang="en-US" sz="1600">
                <a:latin typeface="Times New Roman" panose="02020603050405020304" pitchFamily="18" charset="0"/>
              </a:endParaRPr>
            </a:p>
          </p:txBody>
        </p:sp>
      </p:grpSp>
      <p:sp>
        <p:nvSpPr>
          <p:cNvPr id="138253" name="Freeform 56">
            <a:extLst>
              <a:ext uri="{FF2B5EF4-FFF2-40B4-BE49-F238E27FC236}">
                <a16:creationId xmlns:a16="http://schemas.microsoft.com/office/drawing/2014/main" id="{FD197858-A00A-BB41-8220-3B711C5F318D}"/>
              </a:ext>
            </a:extLst>
          </p:cNvPr>
          <p:cNvSpPr>
            <a:spLocks/>
          </p:cNvSpPr>
          <p:nvPr/>
        </p:nvSpPr>
        <p:spPr bwMode="auto">
          <a:xfrm>
            <a:off x="3802063" y="4560888"/>
            <a:ext cx="2635250" cy="241300"/>
          </a:xfrm>
          <a:custGeom>
            <a:avLst/>
            <a:gdLst>
              <a:gd name="T0" fmla="*/ 2147483647 w 1660"/>
              <a:gd name="T1" fmla="*/ 2147483647 h 152"/>
              <a:gd name="T2" fmla="*/ 2147483647 w 1660"/>
              <a:gd name="T3" fmla="*/ 0 h 152"/>
              <a:gd name="T4" fmla="*/ 0 w 1660"/>
              <a:gd name="T5" fmla="*/ 2147483647 h 152"/>
              <a:gd name="T6" fmla="*/ 0 60000 65536"/>
              <a:gd name="T7" fmla="*/ 0 60000 65536"/>
              <a:gd name="T8" fmla="*/ 0 60000 65536"/>
              <a:gd name="T9" fmla="*/ 0 w 1660"/>
              <a:gd name="T10" fmla="*/ 0 h 152"/>
              <a:gd name="T11" fmla="*/ 1660 w 1660"/>
              <a:gd name="T12" fmla="*/ 152 h 152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660" h="152">
                <a:moveTo>
                  <a:pt x="1660" y="152"/>
                </a:moveTo>
                <a:lnTo>
                  <a:pt x="1660" y="0"/>
                </a:lnTo>
                <a:lnTo>
                  <a:pt x="0" y="4"/>
                </a:lnTo>
              </a:path>
            </a:pathLst>
          </a:custGeom>
          <a:noFill/>
          <a:ln w="28575">
            <a:solidFill>
              <a:srgbClr val="CC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8254" name="Line 57">
            <a:extLst>
              <a:ext uri="{FF2B5EF4-FFF2-40B4-BE49-F238E27FC236}">
                <a16:creationId xmlns:a16="http://schemas.microsoft.com/office/drawing/2014/main" id="{FB459029-C388-574F-A3FF-54C4B1BCFF98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945063" y="3957638"/>
            <a:ext cx="0" cy="60325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1567" name="Rectangle 59">
            <a:extLst>
              <a:ext uri="{FF2B5EF4-FFF2-40B4-BE49-F238E27FC236}">
                <a16:creationId xmlns:a16="http://schemas.microsoft.com/office/drawing/2014/main" id="{624D9A37-E377-6640-B280-07CBAEBB93C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6900" y="5480050"/>
            <a:ext cx="7772400" cy="915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800100" lvl="1" indent="-342900">
              <a:spcBef>
                <a:spcPct val="20000"/>
              </a:spcBef>
              <a:buClr>
                <a:srgbClr val="000090"/>
              </a:buClr>
              <a:buSzPct val="100000"/>
              <a:buFont typeface="Wingdings" charset="2"/>
              <a:buChar char="§"/>
              <a:defRPr/>
            </a:pPr>
            <a:r>
              <a:rPr lang="en-US" dirty="0">
                <a:latin typeface="Gill Sans MT" charset="0"/>
                <a:ea typeface="ＭＳ Ｐゴシック" charset="0"/>
                <a:cs typeface="ＭＳ Ｐゴシック" charset="0"/>
              </a:rPr>
              <a:t>wireshark software used for end-of-chapter labs is a (free) packet-sniffer</a:t>
            </a:r>
          </a:p>
          <a:p>
            <a:pPr marL="742950" lvl="1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charset="0"/>
              <a:buNone/>
              <a:defRPr/>
            </a:pPr>
            <a:endParaRPr lang="en-US" dirty="0">
              <a:latin typeface="Gill Sans MT" charset="0"/>
              <a:ea typeface="ＭＳ Ｐゴシック" charset="0"/>
              <a:cs typeface="ＭＳ Ｐゴシック" charset="0"/>
            </a:endParaRPr>
          </a:p>
        </p:txBody>
      </p:sp>
      <p:pic>
        <p:nvPicPr>
          <p:cNvPr id="138256" name="Picture 60">
            <a:extLst>
              <a:ext uri="{FF2B5EF4-FFF2-40B4-BE49-F238E27FC236}">
                <a16:creationId xmlns:a16="http://schemas.microsoft.com/office/drawing/2014/main" id="{79E3C2C7-26F6-A147-AB62-B12AB51D354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37075" y="3419475"/>
            <a:ext cx="471488" cy="4429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17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8257" name="Picture 51" descr="underline_base">
            <a:extLst>
              <a:ext uri="{FF2B5EF4-FFF2-40B4-BE49-F238E27FC236}">
                <a16:creationId xmlns:a16="http://schemas.microsoft.com/office/drawing/2014/main" id="{0D380876-57A5-FB44-8E75-2D358FF41867}"/>
              </a:ext>
            </a:extLst>
          </p:cNvPr>
          <p:cNvPicPr>
            <a:picLocks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6900" y="898525"/>
            <a:ext cx="5976938" cy="17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38258" name="Group 54">
            <a:extLst>
              <a:ext uri="{FF2B5EF4-FFF2-40B4-BE49-F238E27FC236}">
                <a16:creationId xmlns:a16="http://schemas.microsoft.com/office/drawing/2014/main" id="{89EDB1F0-F325-9F4E-90D9-9D752550FEE4}"/>
              </a:ext>
            </a:extLst>
          </p:cNvPr>
          <p:cNvGrpSpPr>
            <a:grpSpLocks/>
          </p:cNvGrpSpPr>
          <p:nvPr/>
        </p:nvGrpSpPr>
        <p:grpSpPr bwMode="auto">
          <a:xfrm>
            <a:off x="1830388" y="3413125"/>
            <a:ext cx="365125" cy="712788"/>
            <a:chOff x="4140" y="429"/>
            <a:chExt cx="1425" cy="2396"/>
          </a:xfrm>
        </p:grpSpPr>
        <p:sp>
          <p:nvSpPr>
            <p:cNvPr id="138282" name="Freeform 55">
              <a:extLst>
                <a:ext uri="{FF2B5EF4-FFF2-40B4-BE49-F238E27FC236}">
                  <a16:creationId xmlns:a16="http://schemas.microsoft.com/office/drawing/2014/main" id="{1B93BE26-EA7F-8946-B5A4-9397387E100A}"/>
                </a:ext>
              </a:extLst>
            </p:cNvPr>
            <p:cNvSpPr>
              <a:spLocks/>
            </p:cNvSpPr>
            <p:nvPr/>
          </p:nvSpPr>
          <p:spPr bwMode="auto">
            <a:xfrm>
              <a:off x="5268" y="433"/>
              <a:ext cx="283" cy="2286"/>
            </a:xfrm>
            <a:custGeom>
              <a:avLst/>
              <a:gdLst>
                <a:gd name="T0" fmla="*/ 3 w 354"/>
                <a:gd name="T1" fmla="*/ 0 h 2742"/>
                <a:gd name="T2" fmla="*/ 15 w 354"/>
                <a:gd name="T3" fmla="*/ 27 h 2742"/>
                <a:gd name="T4" fmla="*/ 15 w 354"/>
                <a:gd name="T5" fmla="*/ 205 h 2742"/>
                <a:gd name="T6" fmla="*/ 0 w 354"/>
                <a:gd name="T7" fmla="*/ 215 h 2742"/>
                <a:gd name="T8" fmla="*/ 3 w 354"/>
                <a:gd name="T9" fmla="*/ 0 h 27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4"/>
                <a:gd name="T16" fmla="*/ 0 h 2742"/>
                <a:gd name="T17" fmla="*/ 354 w 354"/>
                <a:gd name="T18" fmla="*/ 2742 h 274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4" h="2742">
                  <a:moveTo>
                    <a:pt x="63" y="0"/>
                  </a:moveTo>
                  <a:lnTo>
                    <a:pt x="354" y="339"/>
                  </a:lnTo>
                  <a:lnTo>
                    <a:pt x="346" y="2624"/>
                  </a:lnTo>
                  <a:lnTo>
                    <a:pt x="0" y="2742"/>
                  </a:lnTo>
                  <a:lnTo>
                    <a:pt x="63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38283" name="Rectangle 56">
              <a:extLst>
                <a:ext uri="{FF2B5EF4-FFF2-40B4-BE49-F238E27FC236}">
                  <a16:creationId xmlns:a16="http://schemas.microsoft.com/office/drawing/2014/main" id="{1D5A6E11-DFDF-E141-8D47-EABB9504021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08" y="429"/>
              <a:ext cx="1047" cy="2284"/>
            </a:xfrm>
            <a:prstGeom prst="rect">
              <a:avLst/>
            </a:pr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38284" name="Freeform 57">
              <a:extLst>
                <a:ext uri="{FF2B5EF4-FFF2-40B4-BE49-F238E27FC236}">
                  <a16:creationId xmlns:a16="http://schemas.microsoft.com/office/drawing/2014/main" id="{726AC1AE-B1C9-4D42-A2BF-D97C3434CDB3}"/>
                </a:ext>
              </a:extLst>
            </p:cNvPr>
            <p:cNvSpPr>
              <a:spLocks/>
            </p:cNvSpPr>
            <p:nvPr/>
          </p:nvSpPr>
          <p:spPr bwMode="auto">
            <a:xfrm>
              <a:off x="5321" y="570"/>
              <a:ext cx="169" cy="2115"/>
            </a:xfrm>
            <a:custGeom>
              <a:avLst/>
              <a:gdLst>
                <a:gd name="T0" fmla="*/ 2 w 211"/>
                <a:gd name="T1" fmla="*/ 0 h 2537"/>
                <a:gd name="T2" fmla="*/ 9 w 211"/>
                <a:gd name="T3" fmla="*/ 18 h 2537"/>
                <a:gd name="T4" fmla="*/ 2 w 211"/>
                <a:gd name="T5" fmla="*/ 196 h 2537"/>
                <a:gd name="T6" fmla="*/ 2 w 211"/>
                <a:gd name="T7" fmla="*/ 0 h 253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11"/>
                <a:gd name="T13" fmla="*/ 0 h 2537"/>
                <a:gd name="T14" fmla="*/ 211 w 211"/>
                <a:gd name="T15" fmla="*/ 2537 h 253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1" h="2537">
                  <a:moveTo>
                    <a:pt x="7" y="0"/>
                  </a:moveTo>
                  <a:cubicBezTo>
                    <a:pt x="7" y="0"/>
                    <a:pt x="57" y="28"/>
                    <a:pt x="211" y="218"/>
                  </a:cubicBezTo>
                  <a:cubicBezTo>
                    <a:pt x="0" y="1229"/>
                    <a:pt x="41" y="2537"/>
                    <a:pt x="7" y="2501"/>
                  </a:cubicBezTo>
                  <a:lnTo>
                    <a:pt x="7" y="0"/>
                  </a:lnTo>
                  <a:close/>
                </a:path>
              </a:pathLst>
            </a:custGeom>
            <a:gradFill rotWithShape="1">
              <a:gsLst>
                <a:gs pos="0">
                  <a:srgbClr val="808080"/>
                </a:gs>
                <a:gs pos="100000">
                  <a:srgbClr val="F8F8F8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38285" name="Freeform 58">
              <a:extLst>
                <a:ext uri="{FF2B5EF4-FFF2-40B4-BE49-F238E27FC236}">
                  <a16:creationId xmlns:a16="http://schemas.microsoft.com/office/drawing/2014/main" id="{888BDA28-C93C-5942-8291-CD038190DEC8}"/>
                </a:ext>
              </a:extLst>
            </p:cNvPr>
            <p:cNvSpPr>
              <a:spLocks/>
            </p:cNvSpPr>
            <p:nvPr/>
          </p:nvSpPr>
          <p:spPr bwMode="auto">
            <a:xfrm>
              <a:off x="5284" y="1640"/>
              <a:ext cx="263" cy="189"/>
            </a:xfrm>
            <a:custGeom>
              <a:avLst/>
              <a:gdLst>
                <a:gd name="T0" fmla="*/ 2 w 328"/>
                <a:gd name="T1" fmla="*/ 0 h 226"/>
                <a:gd name="T2" fmla="*/ 14 w 328"/>
                <a:gd name="T3" fmla="*/ 11 h 226"/>
                <a:gd name="T4" fmla="*/ 14 w 328"/>
                <a:gd name="T5" fmla="*/ 19 h 226"/>
                <a:gd name="T6" fmla="*/ 0 w 328"/>
                <a:gd name="T7" fmla="*/ 8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28"/>
                <a:gd name="T16" fmla="*/ 0 h 226"/>
                <a:gd name="T17" fmla="*/ 328 w 328"/>
                <a:gd name="T18" fmla="*/ 226 h 22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38286" name="Rectangle 59">
              <a:extLst>
                <a:ext uri="{FF2B5EF4-FFF2-40B4-BE49-F238E27FC236}">
                  <a16:creationId xmlns:a16="http://schemas.microsoft.com/office/drawing/2014/main" id="{6418B742-B65A-A24A-B7C1-B41DD620397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14" y="690"/>
              <a:ext cx="595" cy="48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grpSp>
          <p:nvGrpSpPr>
            <p:cNvPr id="138287" name="Group 60">
              <a:extLst>
                <a:ext uri="{FF2B5EF4-FFF2-40B4-BE49-F238E27FC236}">
                  <a16:creationId xmlns:a16="http://schemas.microsoft.com/office/drawing/2014/main" id="{39D39A05-0658-AE43-A26C-B34797453F2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749" y="668"/>
              <a:ext cx="581" cy="145"/>
              <a:chOff x="614" y="2568"/>
              <a:chExt cx="725" cy="139"/>
            </a:xfrm>
          </p:grpSpPr>
          <p:sp>
            <p:nvSpPr>
              <p:cNvPr id="138312" name="AutoShape 61">
                <a:extLst>
                  <a:ext uri="{FF2B5EF4-FFF2-40B4-BE49-F238E27FC236}">
                    <a16:creationId xmlns:a16="http://schemas.microsoft.com/office/drawing/2014/main" id="{14CCD68F-3CD5-3243-9CCA-5E068E1612D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12" y="2569"/>
                <a:ext cx="727" cy="138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138313" name="AutoShape 62">
                <a:extLst>
                  <a:ext uri="{FF2B5EF4-FFF2-40B4-BE49-F238E27FC236}">
                    <a16:creationId xmlns:a16="http://schemas.microsoft.com/office/drawing/2014/main" id="{D9E1907D-37D7-A042-85E6-C3DE301B5F1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27" y="2584"/>
                <a:ext cx="696" cy="107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</p:grpSp>
        <p:sp>
          <p:nvSpPr>
            <p:cNvPr id="138288" name="Rectangle 63">
              <a:extLst>
                <a:ext uri="{FF2B5EF4-FFF2-40B4-BE49-F238E27FC236}">
                  <a16:creationId xmlns:a16="http://schemas.microsoft.com/office/drawing/2014/main" id="{D0D9F902-B7B3-2645-B636-9D630A337C1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27" y="1021"/>
              <a:ext cx="595" cy="43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grpSp>
          <p:nvGrpSpPr>
            <p:cNvPr id="138289" name="Group 64">
              <a:extLst>
                <a:ext uri="{FF2B5EF4-FFF2-40B4-BE49-F238E27FC236}">
                  <a16:creationId xmlns:a16="http://schemas.microsoft.com/office/drawing/2014/main" id="{91DC57A1-C7F2-CE42-9968-D68FE24C1D4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747" y="994"/>
              <a:ext cx="581" cy="134"/>
              <a:chOff x="614" y="2568"/>
              <a:chExt cx="725" cy="139"/>
            </a:xfrm>
          </p:grpSpPr>
          <p:sp>
            <p:nvSpPr>
              <p:cNvPr id="138310" name="AutoShape 65">
                <a:extLst>
                  <a:ext uri="{FF2B5EF4-FFF2-40B4-BE49-F238E27FC236}">
                    <a16:creationId xmlns:a16="http://schemas.microsoft.com/office/drawing/2014/main" id="{46499C16-E5E0-0A48-8E78-D44DF9AD4A0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14" y="2569"/>
                <a:ext cx="727" cy="138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138311" name="AutoShape 66">
                <a:extLst>
                  <a:ext uri="{FF2B5EF4-FFF2-40B4-BE49-F238E27FC236}">
                    <a16:creationId xmlns:a16="http://schemas.microsoft.com/office/drawing/2014/main" id="{C1B48805-CEA1-1E4C-B0B4-556B73EA179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30" y="2585"/>
                <a:ext cx="696" cy="105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</p:grpSp>
        <p:sp>
          <p:nvSpPr>
            <p:cNvPr id="138290" name="Rectangle 67">
              <a:extLst>
                <a:ext uri="{FF2B5EF4-FFF2-40B4-BE49-F238E27FC236}">
                  <a16:creationId xmlns:a16="http://schemas.microsoft.com/office/drawing/2014/main" id="{9CB3EB4D-C933-014A-A169-F1F5AE7395F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14" y="1358"/>
              <a:ext cx="601" cy="48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38291" name="Rectangle 68">
              <a:extLst>
                <a:ext uri="{FF2B5EF4-FFF2-40B4-BE49-F238E27FC236}">
                  <a16:creationId xmlns:a16="http://schemas.microsoft.com/office/drawing/2014/main" id="{B181EF99-619B-9942-9743-D912DAA30F8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27" y="1656"/>
              <a:ext cx="595" cy="48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grpSp>
          <p:nvGrpSpPr>
            <p:cNvPr id="138292" name="Group 69">
              <a:extLst>
                <a:ext uri="{FF2B5EF4-FFF2-40B4-BE49-F238E27FC236}">
                  <a16:creationId xmlns:a16="http://schemas.microsoft.com/office/drawing/2014/main" id="{B02911B9-F6D3-9F4A-8BED-69BDDF896F9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735" y="1627"/>
              <a:ext cx="582" cy="151"/>
              <a:chOff x="614" y="2568"/>
              <a:chExt cx="725" cy="139"/>
            </a:xfrm>
          </p:grpSpPr>
          <p:sp>
            <p:nvSpPr>
              <p:cNvPr id="138308" name="AutoShape 70">
                <a:extLst>
                  <a:ext uri="{FF2B5EF4-FFF2-40B4-BE49-F238E27FC236}">
                    <a16:creationId xmlns:a16="http://schemas.microsoft.com/office/drawing/2014/main" id="{76514989-0E1D-1642-90F7-E6B80BE54B6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14" y="2570"/>
                <a:ext cx="725" cy="138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138309" name="AutoShape 71">
                <a:extLst>
                  <a:ext uri="{FF2B5EF4-FFF2-40B4-BE49-F238E27FC236}">
                    <a16:creationId xmlns:a16="http://schemas.microsoft.com/office/drawing/2014/main" id="{ACCEC01D-0945-D045-8242-EF41C53C044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29" y="2585"/>
                <a:ext cx="695" cy="108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</p:grpSp>
        <p:sp>
          <p:nvSpPr>
            <p:cNvPr id="138293" name="Freeform 72">
              <a:extLst>
                <a:ext uri="{FF2B5EF4-FFF2-40B4-BE49-F238E27FC236}">
                  <a16:creationId xmlns:a16="http://schemas.microsoft.com/office/drawing/2014/main" id="{2B98DF76-E0CB-3641-A9BF-2CF3AA8511CA}"/>
                </a:ext>
              </a:extLst>
            </p:cNvPr>
            <p:cNvSpPr>
              <a:spLocks/>
            </p:cNvSpPr>
            <p:nvPr/>
          </p:nvSpPr>
          <p:spPr bwMode="auto">
            <a:xfrm>
              <a:off x="5288" y="1354"/>
              <a:ext cx="263" cy="188"/>
            </a:xfrm>
            <a:custGeom>
              <a:avLst/>
              <a:gdLst>
                <a:gd name="T0" fmla="*/ 2 w 328"/>
                <a:gd name="T1" fmla="*/ 0 h 226"/>
                <a:gd name="T2" fmla="*/ 14 w 328"/>
                <a:gd name="T3" fmla="*/ 10 h 226"/>
                <a:gd name="T4" fmla="*/ 14 w 328"/>
                <a:gd name="T5" fmla="*/ 17 h 226"/>
                <a:gd name="T6" fmla="*/ 0 w 328"/>
                <a:gd name="T7" fmla="*/ 7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28"/>
                <a:gd name="T16" fmla="*/ 0 h 226"/>
                <a:gd name="T17" fmla="*/ 328 w 328"/>
                <a:gd name="T18" fmla="*/ 226 h 22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138294" name="Group 73">
              <a:extLst>
                <a:ext uri="{FF2B5EF4-FFF2-40B4-BE49-F238E27FC236}">
                  <a16:creationId xmlns:a16="http://schemas.microsoft.com/office/drawing/2014/main" id="{7A22D8EF-24ED-F14C-BD83-8585F9CF95D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739" y="1327"/>
              <a:ext cx="582" cy="139"/>
              <a:chOff x="614" y="2568"/>
              <a:chExt cx="725" cy="139"/>
            </a:xfrm>
          </p:grpSpPr>
          <p:sp>
            <p:nvSpPr>
              <p:cNvPr id="138306" name="AutoShape 74">
                <a:extLst>
                  <a:ext uri="{FF2B5EF4-FFF2-40B4-BE49-F238E27FC236}">
                    <a16:creationId xmlns:a16="http://schemas.microsoft.com/office/drawing/2014/main" id="{0790DCA8-3CDD-7846-84D1-808F20ECF15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16" y="2566"/>
                <a:ext cx="725" cy="139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138307" name="AutoShape 75">
                <a:extLst>
                  <a:ext uri="{FF2B5EF4-FFF2-40B4-BE49-F238E27FC236}">
                    <a16:creationId xmlns:a16="http://schemas.microsoft.com/office/drawing/2014/main" id="{BF279397-8E81-D64F-9EE3-C387537A0FF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32" y="2583"/>
                <a:ext cx="695" cy="107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</p:grpSp>
        <p:sp>
          <p:nvSpPr>
            <p:cNvPr id="138295" name="Rectangle 76">
              <a:extLst>
                <a:ext uri="{FF2B5EF4-FFF2-40B4-BE49-F238E27FC236}">
                  <a16:creationId xmlns:a16="http://schemas.microsoft.com/office/drawing/2014/main" id="{B44881A6-9362-9441-BCCE-206E3F1E85B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49" y="429"/>
              <a:ext cx="68" cy="2289"/>
            </a:xfrm>
            <a:prstGeom prst="rect">
              <a:avLst/>
            </a:prstGeom>
            <a:gradFill rotWithShape="1">
              <a:gsLst>
                <a:gs pos="0">
                  <a:srgbClr val="333333"/>
                </a:gs>
                <a:gs pos="5000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38296" name="Freeform 77">
              <a:extLst>
                <a:ext uri="{FF2B5EF4-FFF2-40B4-BE49-F238E27FC236}">
                  <a16:creationId xmlns:a16="http://schemas.microsoft.com/office/drawing/2014/main" id="{80444029-5851-7E4F-BF69-BED7DCD16EA7}"/>
                </a:ext>
              </a:extLst>
            </p:cNvPr>
            <p:cNvSpPr>
              <a:spLocks/>
            </p:cNvSpPr>
            <p:nvPr/>
          </p:nvSpPr>
          <p:spPr bwMode="auto">
            <a:xfrm>
              <a:off x="5312" y="1007"/>
              <a:ext cx="237" cy="213"/>
            </a:xfrm>
            <a:custGeom>
              <a:avLst/>
              <a:gdLst>
                <a:gd name="T0" fmla="*/ 2 w 296"/>
                <a:gd name="T1" fmla="*/ 0 h 256"/>
                <a:gd name="T2" fmla="*/ 14 w 296"/>
                <a:gd name="T3" fmla="*/ 10 h 256"/>
                <a:gd name="T4" fmla="*/ 14 w 296"/>
                <a:gd name="T5" fmla="*/ 19 h 256"/>
                <a:gd name="T6" fmla="*/ 0 w 296"/>
                <a:gd name="T7" fmla="*/ 7 h 256"/>
                <a:gd name="T8" fmla="*/ 2 w 296"/>
                <a:gd name="T9" fmla="*/ 0 h 2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6"/>
                <a:gd name="T16" fmla="*/ 0 h 256"/>
                <a:gd name="T17" fmla="*/ 296 w 296"/>
                <a:gd name="T18" fmla="*/ 256 h 25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6" h="256">
                  <a:moveTo>
                    <a:pt x="4" y="0"/>
                  </a:moveTo>
                  <a:cubicBezTo>
                    <a:pt x="55" y="10"/>
                    <a:pt x="144" y="68"/>
                    <a:pt x="292" y="144"/>
                  </a:cubicBezTo>
                  <a:cubicBezTo>
                    <a:pt x="290" y="178"/>
                    <a:pt x="296" y="188"/>
                    <a:pt x="296" y="256"/>
                  </a:cubicBezTo>
                  <a:cubicBezTo>
                    <a:pt x="296" y="256"/>
                    <a:pt x="160" y="176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38297" name="Freeform 78">
              <a:extLst>
                <a:ext uri="{FF2B5EF4-FFF2-40B4-BE49-F238E27FC236}">
                  <a16:creationId xmlns:a16="http://schemas.microsoft.com/office/drawing/2014/main" id="{72290454-7802-B649-816D-0C08D775872A}"/>
                </a:ext>
              </a:extLst>
            </p:cNvPr>
            <p:cNvSpPr>
              <a:spLocks/>
            </p:cNvSpPr>
            <p:nvPr/>
          </p:nvSpPr>
          <p:spPr bwMode="auto">
            <a:xfrm>
              <a:off x="5315" y="680"/>
              <a:ext cx="244" cy="240"/>
            </a:xfrm>
            <a:custGeom>
              <a:avLst/>
              <a:gdLst>
                <a:gd name="T0" fmla="*/ 0 w 304"/>
                <a:gd name="T1" fmla="*/ 0 h 288"/>
                <a:gd name="T2" fmla="*/ 14 w 304"/>
                <a:gd name="T3" fmla="*/ 13 h 288"/>
                <a:gd name="T4" fmla="*/ 13 w 304"/>
                <a:gd name="T5" fmla="*/ 23 h 288"/>
                <a:gd name="T6" fmla="*/ 2 w 304"/>
                <a:gd name="T7" fmla="*/ 10 h 288"/>
                <a:gd name="T8" fmla="*/ 0 w 304"/>
                <a:gd name="T9" fmla="*/ 0 h 2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04"/>
                <a:gd name="T16" fmla="*/ 0 h 288"/>
                <a:gd name="T17" fmla="*/ 304 w 304"/>
                <a:gd name="T18" fmla="*/ 288 h 28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04" h="288">
                  <a:moveTo>
                    <a:pt x="0" y="0"/>
                  </a:moveTo>
                  <a:cubicBezTo>
                    <a:pt x="51" y="10"/>
                    <a:pt x="148" y="76"/>
                    <a:pt x="304" y="164"/>
                  </a:cubicBezTo>
                  <a:cubicBezTo>
                    <a:pt x="302" y="198"/>
                    <a:pt x="284" y="220"/>
                    <a:pt x="284" y="288"/>
                  </a:cubicBezTo>
                  <a:cubicBezTo>
                    <a:pt x="284" y="288"/>
                    <a:pt x="163" y="179"/>
                    <a:pt x="8" y="124"/>
                  </a:cubicBezTo>
                  <a:cubicBezTo>
                    <a:pt x="8" y="72"/>
                    <a:pt x="0" y="17"/>
                    <a:pt x="0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38298" name="Oval 79">
              <a:extLst>
                <a:ext uri="{FF2B5EF4-FFF2-40B4-BE49-F238E27FC236}">
                  <a16:creationId xmlns:a16="http://schemas.microsoft.com/office/drawing/2014/main" id="{BB089B52-9BEC-1A4E-A853-A6D938F3678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515" y="2612"/>
              <a:ext cx="50" cy="96"/>
            </a:xfrm>
            <a:prstGeom prst="ellipse">
              <a:avLst/>
            </a:prstGeom>
            <a:solidFill>
              <a:srgbClr val="3333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38299" name="Freeform 80">
              <a:extLst>
                <a:ext uri="{FF2B5EF4-FFF2-40B4-BE49-F238E27FC236}">
                  <a16:creationId xmlns:a16="http://schemas.microsoft.com/office/drawing/2014/main" id="{1A9286D0-EEA2-054A-B2BF-96DAB8F78F4B}"/>
                </a:ext>
              </a:extLst>
            </p:cNvPr>
            <p:cNvSpPr>
              <a:spLocks/>
            </p:cNvSpPr>
            <p:nvPr/>
          </p:nvSpPr>
          <p:spPr bwMode="auto">
            <a:xfrm>
              <a:off x="5302" y="2614"/>
              <a:ext cx="245" cy="200"/>
            </a:xfrm>
            <a:custGeom>
              <a:avLst/>
              <a:gdLst>
                <a:gd name="T0" fmla="*/ 0 w 306"/>
                <a:gd name="T1" fmla="*/ 9 h 240"/>
                <a:gd name="T2" fmla="*/ 2 w 306"/>
                <a:gd name="T3" fmla="*/ 19 h 240"/>
                <a:gd name="T4" fmla="*/ 14 w 306"/>
                <a:gd name="T5" fmla="*/ 9 h 240"/>
                <a:gd name="T6" fmla="*/ 14 w 306"/>
                <a:gd name="T7" fmla="*/ 0 h 240"/>
                <a:gd name="T8" fmla="*/ 0 w 306"/>
                <a:gd name="T9" fmla="*/ 9 h 24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06"/>
                <a:gd name="T16" fmla="*/ 0 h 240"/>
                <a:gd name="T17" fmla="*/ 306 w 306"/>
                <a:gd name="T18" fmla="*/ 240 h 24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06" h="240">
                  <a:moveTo>
                    <a:pt x="0" y="106"/>
                  </a:moveTo>
                  <a:lnTo>
                    <a:pt x="2" y="240"/>
                  </a:lnTo>
                  <a:lnTo>
                    <a:pt x="306" y="110"/>
                  </a:lnTo>
                  <a:lnTo>
                    <a:pt x="300" y="0"/>
                  </a:lnTo>
                  <a:lnTo>
                    <a:pt x="0" y="106"/>
                  </a:lnTo>
                  <a:close/>
                </a:path>
              </a:pathLst>
            </a:custGeom>
            <a:solidFill>
              <a:srgbClr val="3333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38300" name="AutoShape 81">
              <a:extLst>
                <a:ext uri="{FF2B5EF4-FFF2-40B4-BE49-F238E27FC236}">
                  <a16:creationId xmlns:a16="http://schemas.microsoft.com/office/drawing/2014/main" id="{D75E6643-C86D-094E-AB5D-B724979B6F3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40" y="2676"/>
              <a:ext cx="1202" cy="149"/>
            </a:xfrm>
            <a:prstGeom prst="roundRect">
              <a:avLst>
                <a:gd name="adj" fmla="val 50000"/>
              </a:avLst>
            </a:prstGeom>
            <a:solidFill>
              <a:srgbClr val="DDDDDD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38301" name="AutoShape 82">
              <a:extLst>
                <a:ext uri="{FF2B5EF4-FFF2-40B4-BE49-F238E27FC236}">
                  <a16:creationId xmlns:a16="http://schemas.microsoft.com/office/drawing/2014/main" id="{3FA34C8D-E29C-8F45-8F35-ECAEBA94553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08" y="2713"/>
              <a:ext cx="1066" cy="80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chemeClr val="tx2"/>
                </a:gs>
                <a:gs pos="100000">
                  <a:schemeClr val="bg2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38302" name="Oval 83">
              <a:extLst>
                <a:ext uri="{FF2B5EF4-FFF2-40B4-BE49-F238E27FC236}">
                  <a16:creationId xmlns:a16="http://schemas.microsoft.com/office/drawing/2014/main" id="{0E3AE77C-6145-E840-B6D7-0ADA1F46903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07" y="2382"/>
              <a:ext cx="161" cy="144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38303" name="Oval 84">
              <a:extLst>
                <a:ext uri="{FF2B5EF4-FFF2-40B4-BE49-F238E27FC236}">
                  <a16:creationId xmlns:a16="http://schemas.microsoft.com/office/drawing/2014/main" id="{344D98E4-3354-0B48-9361-A69EE0CB422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87" y="2382"/>
              <a:ext cx="161" cy="144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 eaLnBrk="1" hangingPunct="1"/>
              <a:endParaRPr lang="en-US" altLang="en-US" sz="1800">
                <a:solidFill>
                  <a:srgbClr val="FF0000"/>
                </a:solidFill>
              </a:endParaRPr>
            </a:p>
          </p:txBody>
        </p:sp>
        <p:sp>
          <p:nvSpPr>
            <p:cNvPr id="138304" name="Oval 85">
              <a:extLst>
                <a:ext uri="{FF2B5EF4-FFF2-40B4-BE49-F238E27FC236}">
                  <a16:creationId xmlns:a16="http://schemas.microsoft.com/office/drawing/2014/main" id="{B7EA228D-393E-7349-B210-B361A741B28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60" y="2382"/>
              <a:ext cx="161" cy="139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38305" name="Rectangle 86">
              <a:extLst>
                <a:ext uri="{FF2B5EF4-FFF2-40B4-BE49-F238E27FC236}">
                  <a16:creationId xmlns:a16="http://schemas.microsoft.com/office/drawing/2014/main" id="{1876B401-4B05-BF47-A82C-653B51AF53A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63" y="1832"/>
              <a:ext cx="87" cy="763"/>
            </a:xfrm>
            <a:prstGeom prst="rect">
              <a:avLst/>
            </a:prstGeom>
            <a:solidFill>
              <a:srgbClr val="29292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</p:grpSp>
      <p:grpSp>
        <p:nvGrpSpPr>
          <p:cNvPr id="138259" name="Group 87">
            <a:extLst>
              <a:ext uri="{FF2B5EF4-FFF2-40B4-BE49-F238E27FC236}">
                <a16:creationId xmlns:a16="http://schemas.microsoft.com/office/drawing/2014/main" id="{6119F33B-75F9-7A4E-8EA1-A54237BECED4}"/>
              </a:ext>
            </a:extLst>
          </p:cNvPr>
          <p:cNvGrpSpPr>
            <a:grpSpLocks/>
          </p:cNvGrpSpPr>
          <p:nvPr/>
        </p:nvGrpSpPr>
        <p:grpSpPr bwMode="auto">
          <a:xfrm flipH="1">
            <a:off x="6323013" y="4730750"/>
            <a:ext cx="735012" cy="681038"/>
            <a:chOff x="-44" y="1473"/>
            <a:chExt cx="981" cy="1105"/>
          </a:xfrm>
        </p:grpSpPr>
        <p:pic>
          <p:nvPicPr>
            <p:cNvPr id="138280" name="Picture 88" descr="desktop_computer_stylized_medium">
              <a:extLst>
                <a:ext uri="{FF2B5EF4-FFF2-40B4-BE49-F238E27FC236}">
                  <a16:creationId xmlns:a16="http://schemas.microsoft.com/office/drawing/2014/main" id="{07563BE3-951D-0E48-A89A-E0A972AC9776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38281" name="Freeform 89">
              <a:extLst>
                <a:ext uri="{FF2B5EF4-FFF2-40B4-BE49-F238E27FC236}">
                  <a16:creationId xmlns:a16="http://schemas.microsoft.com/office/drawing/2014/main" id="{6A255B12-D6D1-2C43-A81F-3485B853F23B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18034 w 356"/>
                <a:gd name="T3" fmla="*/ 1220 h 368"/>
                <a:gd name="T4" fmla="*/ 21394 w 356"/>
                <a:gd name="T5" fmla="*/ 25425 h 368"/>
                <a:gd name="T6" fmla="*/ 4715 w 356"/>
                <a:gd name="T7" fmla="*/ 31797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6"/>
                <a:gd name="T16" fmla="*/ 0 h 368"/>
                <a:gd name="T17" fmla="*/ 356 w 356"/>
                <a:gd name="T18" fmla="*/ 368 h 36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wrap="none"/>
            <a:lstStyle/>
            <a:p>
              <a:endParaRPr lang="en-US"/>
            </a:p>
          </p:txBody>
        </p:sp>
      </p:grpSp>
      <p:grpSp>
        <p:nvGrpSpPr>
          <p:cNvPr id="138260" name="Group 102">
            <a:extLst>
              <a:ext uri="{FF2B5EF4-FFF2-40B4-BE49-F238E27FC236}">
                <a16:creationId xmlns:a16="http://schemas.microsoft.com/office/drawing/2014/main" id="{56DAAA25-AA24-EF44-A97A-6C3C0E1281BB}"/>
              </a:ext>
            </a:extLst>
          </p:cNvPr>
          <p:cNvGrpSpPr>
            <a:grpSpLocks/>
          </p:cNvGrpSpPr>
          <p:nvPr/>
        </p:nvGrpSpPr>
        <p:grpSpPr bwMode="auto">
          <a:xfrm>
            <a:off x="2747963" y="4849813"/>
            <a:ext cx="881062" cy="365125"/>
            <a:chOff x="2356" y="1300"/>
            <a:chExt cx="555" cy="194"/>
          </a:xfrm>
        </p:grpSpPr>
        <p:sp>
          <p:nvSpPr>
            <p:cNvPr id="138272" name="Oval 407">
              <a:extLst>
                <a:ext uri="{FF2B5EF4-FFF2-40B4-BE49-F238E27FC236}">
                  <a16:creationId xmlns:a16="http://schemas.microsoft.com/office/drawing/2014/main" id="{A96109AF-AD92-B049-A472-22A5146061A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57" y="1385"/>
              <a:ext cx="551" cy="109"/>
            </a:xfrm>
            <a:prstGeom prst="ellipse">
              <a:avLst/>
            </a:prstGeom>
            <a:gradFill rotWithShape="1">
              <a:gsLst>
                <a:gs pos="0">
                  <a:srgbClr val="009999"/>
                </a:gs>
                <a:gs pos="100000">
                  <a:srgbClr val="FFFFFF"/>
                </a:gs>
              </a:gsLst>
              <a:lin ang="0" scaled="1"/>
            </a:gra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138273" name="Rectangle 410">
              <a:extLst>
                <a:ext uri="{FF2B5EF4-FFF2-40B4-BE49-F238E27FC236}">
                  <a16:creationId xmlns:a16="http://schemas.microsoft.com/office/drawing/2014/main" id="{A3D10F84-1D24-9642-948F-270201A703F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57" y="1374"/>
              <a:ext cx="554" cy="66"/>
            </a:xfrm>
            <a:prstGeom prst="rect">
              <a:avLst/>
            </a:prstGeom>
            <a:gradFill rotWithShape="1">
              <a:gsLst>
                <a:gs pos="0">
                  <a:srgbClr val="009999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/>
              <a:endParaRPr lang="en-US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138274" name="Oval 411">
              <a:extLst>
                <a:ext uri="{FF2B5EF4-FFF2-40B4-BE49-F238E27FC236}">
                  <a16:creationId xmlns:a16="http://schemas.microsoft.com/office/drawing/2014/main" id="{517796C3-CF7D-D345-8742-3E1A6FFD887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56" y="1300"/>
              <a:ext cx="551" cy="127"/>
            </a:xfrm>
            <a:prstGeom prst="ellipse">
              <a:avLst/>
            </a:prstGeom>
            <a:gradFill rotWithShape="1">
              <a:gsLst>
                <a:gs pos="0">
                  <a:srgbClr val="009999"/>
                </a:gs>
                <a:gs pos="100000">
                  <a:srgbClr val="FFFFFF"/>
                </a:gs>
              </a:gsLst>
              <a:lin ang="0" scaled="1"/>
            </a:gra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>
                <a:latin typeface="Times New Roman" panose="02020603050405020304" pitchFamily="18" charset="0"/>
              </a:endParaRPr>
            </a:p>
          </p:txBody>
        </p:sp>
        <p:grpSp>
          <p:nvGrpSpPr>
            <p:cNvPr id="138275" name="Group 106">
              <a:extLst>
                <a:ext uri="{FF2B5EF4-FFF2-40B4-BE49-F238E27FC236}">
                  <a16:creationId xmlns:a16="http://schemas.microsoft.com/office/drawing/2014/main" id="{4A8E8505-4E8E-5D4F-A5FD-A2BED684FAC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468" y="1332"/>
              <a:ext cx="310" cy="60"/>
              <a:chOff x="2468" y="1332"/>
              <a:chExt cx="310" cy="60"/>
            </a:xfrm>
          </p:grpSpPr>
          <p:sp>
            <p:nvSpPr>
              <p:cNvPr id="138278" name="Freeform 107">
                <a:extLst>
                  <a:ext uri="{FF2B5EF4-FFF2-40B4-BE49-F238E27FC236}">
                    <a16:creationId xmlns:a16="http://schemas.microsoft.com/office/drawing/2014/main" id="{81A9DD79-1F08-DF46-B9DE-699DFDA4847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468" y="1332"/>
                <a:ext cx="310" cy="60"/>
              </a:xfrm>
              <a:custGeom>
                <a:avLst/>
                <a:gdLst>
                  <a:gd name="T0" fmla="*/ 0 w 310"/>
                  <a:gd name="T1" fmla="*/ 60 h 60"/>
                  <a:gd name="T2" fmla="*/ 96 w 310"/>
                  <a:gd name="T3" fmla="*/ 60 h 60"/>
                  <a:gd name="T4" fmla="*/ 192 w 310"/>
                  <a:gd name="T5" fmla="*/ 0 h 60"/>
                  <a:gd name="T6" fmla="*/ 310 w 310"/>
                  <a:gd name="T7" fmla="*/ 0 h 6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310"/>
                  <a:gd name="T13" fmla="*/ 0 h 60"/>
                  <a:gd name="T14" fmla="*/ 310 w 310"/>
                  <a:gd name="T15" fmla="*/ 60 h 6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310" h="60">
                    <a:moveTo>
                      <a:pt x="0" y="60"/>
                    </a:moveTo>
                    <a:lnTo>
                      <a:pt x="96" y="60"/>
                    </a:lnTo>
                    <a:lnTo>
                      <a:pt x="192" y="0"/>
                    </a:lnTo>
                    <a:lnTo>
                      <a:pt x="310" y="0"/>
                    </a:lnTo>
                  </a:path>
                </a:pathLst>
              </a:custGeom>
              <a:noFill/>
              <a:ln w="28575" cmpd="sng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8279" name="Freeform 108">
                <a:extLst>
                  <a:ext uri="{FF2B5EF4-FFF2-40B4-BE49-F238E27FC236}">
                    <a16:creationId xmlns:a16="http://schemas.microsoft.com/office/drawing/2014/main" id="{8A17C0C4-4909-F744-AB9A-7F4526641F7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482" y="1332"/>
                <a:ext cx="282" cy="60"/>
              </a:xfrm>
              <a:custGeom>
                <a:avLst/>
                <a:gdLst>
                  <a:gd name="T0" fmla="*/ 0 w 282"/>
                  <a:gd name="T1" fmla="*/ 0 h 60"/>
                  <a:gd name="T2" fmla="*/ 96 w 282"/>
                  <a:gd name="T3" fmla="*/ 0 h 60"/>
                  <a:gd name="T4" fmla="*/ 192 w 282"/>
                  <a:gd name="T5" fmla="*/ 60 h 60"/>
                  <a:gd name="T6" fmla="*/ 282 w 282"/>
                  <a:gd name="T7" fmla="*/ 60 h 6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82"/>
                  <a:gd name="T13" fmla="*/ 0 h 60"/>
                  <a:gd name="T14" fmla="*/ 282 w 282"/>
                  <a:gd name="T15" fmla="*/ 60 h 6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82" h="60">
                    <a:moveTo>
                      <a:pt x="0" y="0"/>
                    </a:moveTo>
                    <a:lnTo>
                      <a:pt x="96" y="0"/>
                    </a:lnTo>
                    <a:lnTo>
                      <a:pt x="192" y="60"/>
                    </a:lnTo>
                    <a:lnTo>
                      <a:pt x="282" y="60"/>
                    </a:lnTo>
                  </a:path>
                </a:pathLst>
              </a:custGeom>
              <a:noFill/>
              <a:ln w="28575" cmpd="sng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138276" name="Line 109">
              <a:extLst>
                <a:ext uri="{FF2B5EF4-FFF2-40B4-BE49-F238E27FC236}">
                  <a16:creationId xmlns:a16="http://schemas.microsoft.com/office/drawing/2014/main" id="{DB8F197A-3E83-AF44-B9AC-4447A30D4E3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57" y="1361"/>
              <a:ext cx="0" cy="8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38277" name="Line 110">
              <a:extLst>
                <a:ext uri="{FF2B5EF4-FFF2-40B4-BE49-F238E27FC236}">
                  <a16:creationId xmlns:a16="http://schemas.microsoft.com/office/drawing/2014/main" id="{EE466003-2E8F-0B43-9EA2-B64D004D216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07" y="1363"/>
              <a:ext cx="0" cy="8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138261" name="Slide Number Placeholder 3">
            <a:extLst>
              <a:ext uri="{FF2B5EF4-FFF2-40B4-BE49-F238E27FC236}">
                <a16:creationId xmlns:a16="http://schemas.microsoft.com/office/drawing/2014/main" id="{06914669-960C-8143-86B3-E09841A3665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200">
                <a:latin typeface="Tahoma" panose="020B0604030504040204" pitchFamily="34" charset="0"/>
              </a:rPr>
              <a:t>1-</a:t>
            </a:r>
            <a:fld id="{CB046EBA-C92B-AC4D-9CB8-989095A6EF6E}" type="slidenum">
              <a:rPr lang="en-US" altLang="en-US" sz="1200">
                <a:latin typeface="Tahoma" panose="020B0604030504040204" pitchFamily="34" charset="0"/>
              </a:rPr>
              <a:pPr/>
              <a:t>72</a:t>
            </a:fld>
            <a:endParaRPr lang="en-US" altLang="en-US" sz="1200">
              <a:latin typeface="Tahoma" panose="020B0604030504040204" pitchFamily="34" charset="0"/>
            </a:endParaRPr>
          </a:p>
        </p:txBody>
      </p:sp>
      <p:grpSp>
        <p:nvGrpSpPr>
          <p:cNvPr id="138262" name="Group 347">
            <a:extLst>
              <a:ext uri="{FF2B5EF4-FFF2-40B4-BE49-F238E27FC236}">
                <a16:creationId xmlns:a16="http://schemas.microsoft.com/office/drawing/2014/main" id="{1020C71C-EB7B-6240-9100-EF93BE3E824B}"/>
              </a:ext>
            </a:extLst>
          </p:cNvPr>
          <p:cNvGrpSpPr>
            <a:grpSpLocks/>
          </p:cNvGrpSpPr>
          <p:nvPr/>
        </p:nvGrpSpPr>
        <p:grpSpPr bwMode="auto">
          <a:xfrm>
            <a:off x="2740025" y="4810125"/>
            <a:ext cx="895350" cy="450850"/>
            <a:chOff x="1871277" y="1576300"/>
            <a:chExt cx="1128371" cy="437861"/>
          </a:xfrm>
        </p:grpSpPr>
        <p:sp>
          <p:nvSpPr>
            <p:cNvPr id="73" name="Oval 72">
              <a:extLst>
                <a:ext uri="{FF2B5EF4-FFF2-40B4-BE49-F238E27FC236}">
                  <a16:creationId xmlns:a16="http://schemas.microsoft.com/office/drawing/2014/main" id="{266CC161-2BA5-4448-9BD1-5D65EB002B37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1874446" y="1694641"/>
              <a:ext cx="1125202" cy="319520"/>
            </a:xfrm>
            <a:prstGeom prst="ellipse">
              <a:avLst/>
            </a:prstGeom>
            <a:gradFill rotWithShape="1">
              <a:gsLst>
                <a:gs pos="0">
                  <a:srgbClr val="262699"/>
                </a:gs>
                <a:gs pos="53000">
                  <a:srgbClr val="8585E0"/>
                </a:gs>
                <a:gs pos="100000">
                  <a:srgbClr val="262699"/>
                </a:gs>
              </a:gsLst>
              <a:lin ang="0" scaled="1"/>
            </a:gra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74" name="Rectangle 73">
              <a:extLst>
                <a:ext uri="{FF2B5EF4-FFF2-40B4-BE49-F238E27FC236}">
                  <a16:creationId xmlns:a16="http://schemas.microsoft.com/office/drawing/2014/main" id="{A3E7F049-5F50-7849-A1C6-89D4CDBC28DB}"/>
                </a:ext>
              </a:extLst>
            </p:cNvPr>
            <p:cNvSpPr/>
            <p:nvPr/>
          </p:nvSpPr>
          <p:spPr bwMode="auto">
            <a:xfrm>
              <a:off x="1871277" y="1739727"/>
              <a:ext cx="1128371" cy="115633"/>
            </a:xfrm>
            <a:prstGeom prst="rect">
              <a:avLst/>
            </a:prstGeom>
            <a:gradFill>
              <a:gsLst>
                <a:gs pos="0">
                  <a:schemeClr val="accent2">
                    <a:lumMod val="75000"/>
                  </a:schemeClr>
                </a:gs>
                <a:gs pos="53000">
                  <a:schemeClr val="accent2">
                    <a:lumMod val="60000"/>
                    <a:lumOff val="40000"/>
                  </a:schemeClr>
                </a:gs>
                <a:gs pos="100000">
                  <a:schemeClr val="accent2">
                    <a:lumMod val="75000"/>
                  </a:schemeClr>
                </a:gs>
              </a:gsLst>
              <a:lin ang="10800000" scaled="0"/>
            </a:gradFill>
            <a:ln w="25400"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75" name="Oval 74">
              <a:extLst>
                <a:ext uri="{FF2B5EF4-FFF2-40B4-BE49-F238E27FC236}">
                  <a16:creationId xmlns:a16="http://schemas.microsoft.com/office/drawing/2014/main" id="{FB770270-0A4B-A240-8133-A0BCB1706556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1871277" y="1576300"/>
              <a:ext cx="1125200" cy="319520"/>
            </a:xfrm>
            <a:prstGeom prst="ellipse">
              <a:avLst/>
            </a:prstGeom>
            <a:solidFill>
              <a:srgbClr val="BFBFBF"/>
            </a:soli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76" name="Freeform 75">
              <a:extLst>
                <a:ext uri="{FF2B5EF4-FFF2-40B4-BE49-F238E27FC236}">
                  <a16:creationId xmlns:a16="http://schemas.microsoft.com/office/drawing/2014/main" id="{EC13C849-7C6A-924E-A210-0B5373B33552}"/>
                </a:ext>
              </a:extLst>
            </p:cNvPr>
            <p:cNvSpPr/>
            <p:nvPr/>
          </p:nvSpPr>
          <p:spPr bwMode="auto">
            <a:xfrm>
              <a:off x="2159372" y="1673432"/>
              <a:ext cx="548180" cy="160343"/>
            </a:xfrm>
            <a:custGeom>
              <a:avLst/>
              <a:gdLst>
                <a:gd name="connsiteX0" fmla="*/ 1486231 w 2944854"/>
                <a:gd name="connsiteY0" fmla="*/ 727041 h 1302232"/>
                <a:gd name="connsiteX1" fmla="*/ 257675 w 2944854"/>
                <a:gd name="connsiteY1" fmla="*/ 1302232 h 1302232"/>
                <a:gd name="connsiteX2" fmla="*/ 0 w 2944854"/>
                <a:gd name="connsiteY2" fmla="*/ 1228607 h 1302232"/>
                <a:gd name="connsiteX3" fmla="*/ 911064 w 2944854"/>
                <a:gd name="connsiteY3" fmla="*/ 837478 h 1302232"/>
                <a:gd name="connsiteX4" fmla="*/ 883456 w 2944854"/>
                <a:gd name="connsiteY4" fmla="*/ 450949 h 1302232"/>
                <a:gd name="connsiteX5" fmla="*/ 161047 w 2944854"/>
                <a:gd name="connsiteY5" fmla="*/ 119640 h 1302232"/>
                <a:gd name="connsiteX6" fmla="*/ 404917 w 2944854"/>
                <a:gd name="connsiteY6" fmla="*/ 50617 h 1302232"/>
                <a:gd name="connsiteX7" fmla="*/ 1477028 w 2944854"/>
                <a:gd name="connsiteY7" fmla="*/ 501566 h 1302232"/>
                <a:gd name="connsiteX8" fmla="*/ 2572146 w 2944854"/>
                <a:gd name="connsiteY8" fmla="*/ 0 h 1302232"/>
                <a:gd name="connsiteX9" fmla="*/ 2875834 w 2944854"/>
                <a:gd name="connsiteY9" fmla="*/ 96632 h 1302232"/>
                <a:gd name="connsiteX10" fmla="*/ 2079803 w 2944854"/>
                <a:gd name="connsiteY10" fmla="*/ 432543 h 1302232"/>
                <a:gd name="connsiteX11" fmla="*/ 2240850 w 2944854"/>
                <a:gd name="connsiteY11" fmla="*/ 920305 h 1302232"/>
                <a:gd name="connsiteX12" fmla="*/ 2944854 w 2944854"/>
                <a:gd name="connsiteY12" fmla="*/ 1228607 h 1302232"/>
                <a:gd name="connsiteX13" fmla="*/ 2733192 w 2944854"/>
                <a:gd name="connsiteY13" fmla="*/ 1297630 h 1302232"/>
                <a:gd name="connsiteX14" fmla="*/ 1486231 w 2944854"/>
                <a:gd name="connsiteY14" fmla="*/ 727041 h 1302232"/>
                <a:gd name="connsiteX0" fmla="*/ 1486231 w 2944854"/>
                <a:gd name="connsiteY0" fmla="*/ 727041 h 1316375"/>
                <a:gd name="connsiteX1" fmla="*/ 257675 w 2944854"/>
                <a:gd name="connsiteY1" fmla="*/ 1302232 h 1316375"/>
                <a:gd name="connsiteX2" fmla="*/ 0 w 2944854"/>
                <a:gd name="connsiteY2" fmla="*/ 1228607 h 1316375"/>
                <a:gd name="connsiteX3" fmla="*/ 911064 w 2944854"/>
                <a:gd name="connsiteY3" fmla="*/ 837478 h 1316375"/>
                <a:gd name="connsiteX4" fmla="*/ 883456 w 2944854"/>
                <a:gd name="connsiteY4" fmla="*/ 450949 h 1316375"/>
                <a:gd name="connsiteX5" fmla="*/ 161047 w 2944854"/>
                <a:gd name="connsiteY5" fmla="*/ 119640 h 1316375"/>
                <a:gd name="connsiteX6" fmla="*/ 404917 w 2944854"/>
                <a:gd name="connsiteY6" fmla="*/ 50617 h 1316375"/>
                <a:gd name="connsiteX7" fmla="*/ 1477028 w 2944854"/>
                <a:gd name="connsiteY7" fmla="*/ 501566 h 1316375"/>
                <a:gd name="connsiteX8" fmla="*/ 2572146 w 2944854"/>
                <a:gd name="connsiteY8" fmla="*/ 0 h 1316375"/>
                <a:gd name="connsiteX9" fmla="*/ 2875834 w 2944854"/>
                <a:gd name="connsiteY9" fmla="*/ 96632 h 1316375"/>
                <a:gd name="connsiteX10" fmla="*/ 2079803 w 2944854"/>
                <a:gd name="connsiteY10" fmla="*/ 432543 h 1316375"/>
                <a:gd name="connsiteX11" fmla="*/ 2240850 w 2944854"/>
                <a:gd name="connsiteY11" fmla="*/ 920305 h 1316375"/>
                <a:gd name="connsiteX12" fmla="*/ 2944854 w 2944854"/>
                <a:gd name="connsiteY12" fmla="*/ 1228607 h 1316375"/>
                <a:gd name="connsiteX13" fmla="*/ 2756623 w 2944854"/>
                <a:gd name="connsiteY13" fmla="*/ 1316375 h 1316375"/>
                <a:gd name="connsiteX14" fmla="*/ 1486231 w 2944854"/>
                <a:gd name="connsiteY14" fmla="*/ 727041 h 1316375"/>
                <a:gd name="connsiteX0" fmla="*/ 1486231 w 3024520"/>
                <a:gd name="connsiteY0" fmla="*/ 727041 h 1316375"/>
                <a:gd name="connsiteX1" fmla="*/ 257675 w 3024520"/>
                <a:gd name="connsiteY1" fmla="*/ 1302232 h 1316375"/>
                <a:gd name="connsiteX2" fmla="*/ 0 w 3024520"/>
                <a:gd name="connsiteY2" fmla="*/ 1228607 h 1316375"/>
                <a:gd name="connsiteX3" fmla="*/ 911064 w 3024520"/>
                <a:gd name="connsiteY3" fmla="*/ 837478 h 1316375"/>
                <a:gd name="connsiteX4" fmla="*/ 883456 w 3024520"/>
                <a:gd name="connsiteY4" fmla="*/ 450949 h 1316375"/>
                <a:gd name="connsiteX5" fmla="*/ 161047 w 3024520"/>
                <a:gd name="connsiteY5" fmla="*/ 119640 h 1316375"/>
                <a:gd name="connsiteX6" fmla="*/ 404917 w 3024520"/>
                <a:gd name="connsiteY6" fmla="*/ 50617 h 1316375"/>
                <a:gd name="connsiteX7" fmla="*/ 1477028 w 3024520"/>
                <a:gd name="connsiteY7" fmla="*/ 501566 h 1316375"/>
                <a:gd name="connsiteX8" fmla="*/ 2572146 w 3024520"/>
                <a:gd name="connsiteY8" fmla="*/ 0 h 1316375"/>
                <a:gd name="connsiteX9" fmla="*/ 2875834 w 3024520"/>
                <a:gd name="connsiteY9" fmla="*/ 96632 h 1316375"/>
                <a:gd name="connsiteX10" fmla="*/ 2079803 w 3024520"/>
                <a:gd name="connsiteY10" fmla="*/ 432543 h 1316375"/>
                <a:gd name="connsiteX11" fmla="*/ 2240850 w 3024520"/>
                <a:gd name="connsiteY11" fmla="*/ 920305 h 1316375"/>
                <a:gd name="connsiteX12" fmla="*/ 3024520 w 3024520"/>
                <a:gd name="connsiteY12" fmla="*/ 1228607 h 1316375"/>
                <a:gd name="connsiteX13" fmla="*/ 2756623 w 3024520"/>
                <a:gd name="connsiteY13" fmla="*/ 1316375 h 1316375"/>
                <a:gd name="connsiteX14" fmla="*/ 1486231 w 3024520"/>
                <a:gd name="connsiteY14" fmla="*/ 727041 h 1316375"/>
                <a:gd name="connsiteX0" fmla="*/ 1537780 w 3076069"/>
                <a:gd name="connsiteY0" fmla="*/ 727041 h 1316375"/>
                <a:gd name="connsiteX1" fmla="*/ 309224 w 3076069"/>
                <a:gd name="connsiteY1" fmla="*/ 1302232 h 1316375"/>
                <a:gd name="connsiteX2" fmla="*/ 0 w 3076069"/>
                <a:gd name="connsiteY2" fmla="*/ 1228607 h 1316375"/>
                <a:gd name="connsiteX3" fmla="*/ 962613 w 3076069"/>
                <a:gd name="connsiteY3" fmla="*/ 837478 h 1316375"/>
                <a:gd name="connsiteX4" fmla="*/ 935005 w 3076069"/>
                <a:gd name="connsiteY4" fmla="*/ 450949 h 1316375"/>
                <a:gd name="connsiteX5" fmla="*/ 212596 w 3076069"/>
                <a:gd name="connsiteY5" fmla="*/ 119640 h 1316375"/>
                <a:gd name="connsiteX6" fmla="*/ 456466 w 3076069"/>
                <a:gd name="connsiteY6" fmla="*/ 50617 h 1316375"/>
                <a:gd name="connsiteX7" fmla="*/ 1528577 w 3076069"/>
                <a:gd name="connsiteY7" fmla="*/ 501566 h 1316375"/>
                <a:gd name="connsiteX8" fmla="*/ 2623695 w 3076069"/>
                <a:gd name="connsiteY8" fmla="*/ 0 h 1316375"/>
                <a:gd name="connsiteX9" fmla="*/ 2927383 w 3076069"/>
                <a:gd name="connsiteY9" fmla="*/ 96632 h 1316375"/>
                <a:gd name="connsiteX10" fmla="*/ 2131352 w 3076069"/>
                <a:gd name="connsiteY10" fmla="*/ 432543 h 1316375"/>
                <a:gd name="connsiteX11" fmla="*/ 2292399 w 3076069"/>
                <a:gd name="connsiteY11" fmla="*/ 920305 h 1316375"/>
                <a:gd name="connsiteX12" fmla="*/ 3076069 w 3076069"/>
                <a:gd name="connsiteY12" fmla="*/ 1228607 h 1316375"/>
                <a:gd name="connsiteX13" fmla="*/ 2808172 w 3076069"/>
                <a:gd name="connsiteY13" fmla="*/ 1316375 h 1316375"/>
                <a:gd name="connsiteX14" fmla="*/ 1537780 w 3076069"/>
                <a:gd name="connsiteY14" fmla="*/ 727041 h 1316375"/>
                <a:gd name="connsiteX0" fmla="*/ 1537780 w 3076069"/>
                <a:gd name="connsiteY0" fmla="*/ 727041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27041 h 1321259"/>
                <a:gd name="connsiteX0" fmla="*/ 1537780 w 3076069"/>
                <a:gd name="connsiteY0" fmla="*/ 750825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50825 h 132125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</a:cxnLst>
              <a:rect l="l" t="t" r="r" b="b"/>
              <a:pathLst>
                <a:path w="3076069" h="1321259">
                  <a:moveTo>
                    <a:pt x="1537780" y="750825"/>
                  </a:moveTo>
                  <a:lnTo>
                    <a:pt x="313981" y="1321259"/>
                  </a:lnTo>
                  <a:lnTo>
                    <a:pt x="0" y="1228607"/>
                  </a:lnTo>
                  <a:lnTo>
                    <a:pt x="962613" y="837478"/>
                  </a:lnTo>
                  <a:lnTo>
                    <a:pt x="935005" y="450949"/>
                  </a:lnTo>
                  <a:lnTo>
                    <a:pt x="212596" y="119640"/>
                  </a:lnTo>
                  <a:lnTo>
                    <a:pt x="456466" y="50617"/>
                  </a:lnTo>
                  <a:lnTo>
                    <a:pt x="1528577" y="501566"/>
                  </a:lnTo>
                  <a:lnTo>
                    <a:pt x="2623695" y="0"/>
                  </a:lnTo>
                  <a:lnTo>
                    <a:pt x="2927383" y="96632"/>
                  </a:lnTo>
                  <a:lnTo>
                    <a:pt x="2131352" y="432543"/>
                  </a:lnTo>
                  <a:lnTo>
                    <a:pt x="2292399" y="920305"/>
                  </a:lnTo>
                  <a:lnTo>
                    <a:pt x="3076069" y="1228607"/>
                  </a:lnTo>
                  <a:lnTo>
                    <a:pt x="2808172" y="1316375"/>
                  </a:lnTo>
                  <a:lnTo>
                    <a:pt x="1537780" y="750825"/>
                  </a:lnTo>
                  <a:close/>
                </a:path>
              </a:pathLst>
            </a:custGeom>
            <a:solidFill>
              <a:schemeClr val="accent2">
                <a:lumMod val="60000"/>
                <a:lumOff val="4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77" name="Freeform 76">
              <a:extLst>
                <a:ext uri="{FF2B5EF4-FFF2-40B4-BE49-F238E27FC236}">
                  <a16:creationId xmlns:a16="http://schemas.microsoft.com/office/drawing/2014/main" id="{8673ACAA-15C8-3B48-9F1F-C85D26E1A005}"/>
                </a:ext>
              </a:extLst>
            </p:cNvPr>
            <p:cNvSpPr>
              <a:spLocks/>
            </p:cNvSpPr>
            <p:nvPr/>
          </p:nvSpPr>
          <p:spPr bwMode="auto">
            <a:xfrm>
              <a:off x="2102655" y="1633103"/>
              <a:ext cx="662444" cy="111241"/>
            </a:xfrm>
            <a:custGeom>
              <a:avLst/>
              <a:gdLst>
                <a:gd name="T0" fmla="*/ 0 w 3723451"/>
                <a:gd name="T1" fmla="*/ 27215 h 932950"/>
                <a:gd name="T2" fmla="*/ 116562 w 3723451"/>
                <a:gd name="T3" fmla="*/ 321 h 932950"/>
                <a:gd name="T4" fmla="*/ 330164 w 3723451"/>
                <a:gd name="T5" fmla="*/ 62070 h 932950"/>
                <a:gd name="T6" fmla="*/ 533943 w 3723451"/>
                <a:gd name="T7" fmla="*/ 0 h 932950"/>
                <a:gd name="T8" fmla="*/ 662444 w 3723451"/>
                <a:gd name="T9" fmla="*/ 24700 h 932950"/>
                <a:gd name="T10" fmla="*/ 566839 w 3723451"/>
                <a:gd name="T11" fmla="*/ 55072 h 932950"/>
                <a:gd name="T12" fmla="*/ 536059 w 3723451"/>
                <a:gd name="T13" fmla="*/ 46883 h 932950"/>
                <a:gd name="T14" fmla="*/ 333917 w 3723451"/>
                <a:gd name="T15" fmla="*/ 111241 h 932950"/>
                <a:gd name="T16" fmla="*/ 126604 w 3723451"/>
                <a:gd name="T17" fmla="*/ 49251 h 932950"/>
                <a:gd name="T18" fmla="*/ 93086 w 3723451"/>
                <a:gd name="T19" fmla="*/ 55941 h 932950"/>
                <a:gd name="T20" fmla="*/ 0 w 3723451"/>
                <a:gd name="T21" fmla="*/ 27215 h 93295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3723451" h="932950">
                  <a:moveTo>
                    <a:pt x="0" y="228246"/>
                  </a:moveTo>
                  <a:lnTo>
                    <a:pt x="655168" y="2690"/>
                  </a:lnTo>
                  <a:lnTo>
                    <a:pt x="1855778" y="520562"/>
                  </a:lnTo>
                  <a:lnTo>
                    <a:pt x="3001174" y="0"/>
                  </a:lnTo>
                  <a:lnTo>
                    <a:pt x="3723451" y="207149"/>
                  </a:lnTo>
                  <a:lnTo>
                    <a:pt x="3186079" y="461874"/>
                  </a:lnTo>
                  <a:lnTo>
                    <a:pt x="3013067" y="393200"/>
                  </a:lnTo>
                  <a:lnTo>
                    <a:pt x="1876873" y="932950"/>
                  </a:lnTo>
                  <a:lnTo>
                    <a:pt x="711613" y="413055"/>
                  </a:lnTo>
                  <a:lnTo>
                    <a:pt x="523214" y="469166"/>
                  </a:lnTo>
                  <a:lnTo>
                    <a:pt x="0" y="228246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78" name="Freeform 77">
              <a:extLst>
                <a:ext uri="{FF2B5EF4-FFF2-40B4-BE49-F238E27FC236}">
                  <a16:creationId xmlns:a16="http://schemas.microsoft.com/office/drawing/2014/main" id="{9B5F9D98-BADD-0E41-A76D-E8C89B9EB008}"/>
                </a:ext>
              </a:extLst>
            </p:cNvPr>
            <p:cNvSpPr>
              <a:spLocks/>
            </p:cNvSpPr>
            <p:nvPr/>
          </p:nvSpPr>
          <p:spPr bwMode="auto">
            <a:xfrm>
              <a:off x="2536889" y="1727776"/>
              <a:ext cx="244057" cy="97040"/>
            </a:xfrm>
            <a:custGeom>
              <a:avLst/>
              <a:gdLst>
                <a:gd name="T0" fmla="*/ 0 w 1366596"/>
                <a:gd name="T1" fmla="*/ 0 h 809868"/>
                <a:gd name="T2" fmla="*/ 244057 w 1366596"/>
                <a:gd name="T3" fmla="*/ 74985 h 809868"/>
                <a:gd name="T4" fmla="*/ 154487 w 1366596"/>
                <a:gd name="T5" fmla="*/ 97040 h 809868"/>
                <a:gd name="T6" fmla="*/ 822 w 1366596"/>
                <a:gd name="T7" fmla="*/ 51277 h 809868"/>
                <a:gd name="T8" fmla="*/ 0 w 1366596"/>
                <a:gd name="T9" fmla="*/ 0 h 8098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66596" h="809868">
                  <a:moveTo>
                    <a:pt x="0" y="0"/>
                  </a:moveTo>
                  <a:lnTo>
                    <a:pt x="1366596" y="625807"/>
                  </a:lnTo>
                  <a:lnTo>
                    <a:pt x="865050" y="809868"/>
                  </a:lnTo>
                  <a:lnTo>
                    <a:pt x="4601" y="427942"/>
                  </a:lnTo>
                  <a:cubicBezTo>
                    <a:pt x="-1535" y="105836"/>
                    <a:pt x="1534" y="142647"/>
                    <a:pt x="0" y="0"/>
                  </a:cubicBez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79" name="Freeform 78">
              <a:extLst>
                <a:ext uri="{FF2B5EF4-FFF2-40B4-BE49-F238E27FC236}">
                  <a16:creationId xmlns:a16="http://schemas.microsoft.com/office/drawing/2014/main" id="{30F410E8-D74F-5E44-BDC2-952E25D6149D}"/>
                </a:ext>
              </a:extLst>
            </p:cNvPr>
            <p:cNvSpPr>
              <a:spLocks/>
            </p:cNvSpPr>
            <p:nvPr/>
          </p:nvSpPr>
          <p:spPr bwMode="auto">
            <a:xfrm>
              <a:off x="2089977" y="1730144"/>
              <a:ext cx="240888" cy="97039"/>
            </a:xfrm>
            <a:custGeom>
              <a:avLst/>
              <a:gdLst>
                <a:gd name="T0" fmla="*/ 237599 w 1348191"/>
                <a:gd name="T1" fmla="*/ 0 h 791462"/>
                <a:gd name="T2" fmla="*/ 240888 w 1348191"/>
                <a:gd name="T3" fmla="*/ 46827 h 791462"/>
                <a:gd name="T4" fmla="*/ 87147 w 1348191"/>
                <a:gd name="T5" fmla="*/ 97039 h 791462"/>
                <a:gd name="T6" fmla="*/ 0 w 1348191"/>
                <a:gd name="T7" fmla="*/ 75036 h 791462"/>
                <a:gd name="T8" fmla="*/ 237599 w 1348191"/>
                <a:gd name="T9" fmla="*/ 0 h 79146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48191" h="791462">
                  <a:moveTo>
                    <a:pt x="1329786" y="0"/>
                  </a:moveTo>
                  <a:lnTo>
                    <a:pt x="1348191" y="381926"/>
                  </a:lnTo>
                  <a:lnTo>
                    <a:pt x="487742" y="791462"/>
                  </a:lnTo>
                  <a:lnTo>
                    <a:pt x="0" y="612002"/>
                  </a:lnTo>
                  <a:lnTo>
                    <a:pt x="1329786" y="0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cxnSp>
          <p:nvCxnSpPr>
            <p:cNvPr id="80" name="Straight Connector 79">
              <a:extLst>
                <a:ext uri="{FF2B5EF4-FFF2-40B4-BE49-F238E27FC236}">
                  <a16:creationId xmlns:a16="http://schemas.microsoft.com/office/drawing/2014/main" id="{BF229D83-4F14-F64E-9D2F-81020961EAB9}"/>
                </a:ext>
              </a:extLst>
            </p:cNvPr>
            <p:cNvCxnSpPr>
              <a:cxnSpLocks noChangeShapeType="1"/>
              <a:endCxn id="75" idx="2"/>
            </p:cNvCxnSpPr>
            <p:nvPr/>
          </p:nvCxnSpPr>
          <p:spPr bwMode="auto">
            <a:xfrm flipH="1" flipV="1">
              <a:off x="1871277" y="1737243"/>
              <a:ext cx="3169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81" name="Straight Connector 80">
              <a:extLst>
                <a:ext uri="{FF2B5EF4-FFF2-40B4-BE49-F238E27FC236}">
                  <a16:creationId xmlns:a16="http://schemas.microsoft.com/office/drawing/2014/main" id="{D64976E0-1910-E941-B6E6-842A7F79D7ED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H="1" flipV="1">
              <a:off x="2996477" y="1734877"/>
              <a:ext cx="3171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</p:spTree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265" name="Footer Placeholder 2">
            <a:extLst>
              <a:ext uri="{FF2B5EF4-FFF2-40B4-BE49-F238E27FC236}">
                <a16:creationId xmlns:a16="http://schemas.microsoft.com/office/drawing/2014/main" id="{08D5AB74-C7A0-704F-92BA-074A020DCB8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200">
                <a:latin typeface="Tahoma" panose="020B0604030504040204" pitchFamily="34" charset="0"/>
              </a:rPr>
              <a:t>Introduction</a:t>
            </a:r>
          </a:p>
        </p:txBody>
      </p:sp>
      <p:pic>
        <p:nvPicPr>
          <p:cNvPr id="139266" name="Picture 97" descr="underline_base">
            <a:extLst>
              <a:ext uri="{FF2B5EF4-FFF2-40B4-BE49-F238E27FC236}">
                <a16:creationId xmlns:a16="http://schemas.microsoft.com/office/drawing/2014/main" id="{C67BACC3-F0D2-9141-94EF-B34BA01C7337}"/>
              </a:ext>
            </a:extLst>
          </p:cNvPr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3238" y="954088"/>
            <a:ext cx="7381875" cy="1857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39267" name="Group 51">
            <a:extLst>
              <a:ext uri="{FF2B5EF4-FFF2-40B4-BE49-F238E27FC236}">
                <a16:creationId xmlns:a16="http://schemas.microsoft.com/office/drawing/2014/main" id="{3917FCEC-8585-C24B-BCDE-2D82065DBB9F}"/>
              </a:ext>
            </a:extLst>
          </p:cNvPr>
          <p:cNvGrpSpPr>
            <a:grpSpLocks/>
          </p:cNvGrpSpPr>
          <p:nvPr/>
        </p:nvGrpSpPr>
        <p:grpSpPr bwMode="auto">
          <a:xfrm flipH="1">
            <a:off x="4792663" y="2470150"/>
            <a:ext cx="735012" cy="681038"/>
            <a:chOff x="-44" y="1473"/>
            <a:chExt cx="981" cy="1105"/>
          </a:xfrm>
        </p:grpSpPr>
        <p:pic>
          <p:nvPicPr>
            <p:cNvPr id="139342" name="Picture 52" descr="desktop_computer_stylized_medium">
              <a:extLst>
                <a:ext uri="{FF2B5EF4-FFF2-40B4-BE49-F238E27FC236}">
                  <a16:creationId xmlns:a16="http://schemas.microsoft.com/office/drawing/2014/main" id="{69ED2035-B444-D846-968A-E39ADBCC5936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39343" name="Freeform 53">
              <a:extLst>
                <a:ext uri="{FF2B5EF4-FFF2-40B4-BE49-F238E27FC236}">
                  <a16:creationId xmlns:a16="http://schemas.microsoft.com/office/drawing/2014/main" id="{88E86E38-7257-E142-B4C4-69680F5E4D50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18034 w 356"/>
                <a:gd name="T3" fmla="*/ 1220 h 368"/>
                <a:gd name="T4" fmla="*/ 21394 w 356"/>
                <a:gd name="T5" fmla="*/ 25425 h 368"/>
                <a:gd name="T6" fmla="*/ 4715 w 356"/>
                <a:gd name="T7" fmla="*/ 31797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6"/>
                <a:gd name="T16" fmla="*/ 0 h 368"/>
                <a:gd name="T17" fmla="*/ 356 w 356"/>
                <a:gd name="T18" fmla="*/ 368 h 36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wrap="none"/>
            <a:lstStyle/>
            <a:p>
              <a:endParaRPr lang="en-US"/>
            </a:p>
          </p:txBody>
        </p:sp>
      </p:grpSp>
      <p:sp>
        <p:nvSpPr>
          <p:cNvPr id="139268" name="Rectangle 2">
            <a:extLst>
              <a:ext uri="{FF2B5EF4-FFF2-40B4-BE49-F238E27FC236}">
                <a16:creationId xmlns:a16="http://schemas.microsoft.com/office/drawing/2014/main" id="{C72F3BA6-FEE7-9145-80F4-9E32B85A83B6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488950" y="252413"/>
            <a:ext cx="7772400" cy="947737"/>
          </a:xfrm>
        </p:spPr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Bad guys can use fake addresses</a:t>
            </a:r>
          </a:p>
        </p:txBody>
      </p:sp>
      <p:sp>
        <p:nvSpPr>
          <p:cNvPr id="139269" name="Rectangle 3">
            <a:extLst>
              <a:ext uri="{FF2B5EF4-FFF2-40B4-BE49-F238E27FC236}">
                <a16:creationId xmlns:a16="http://schemas.microsoft.com/office/drawing/2014/main" id="{970DB1CA-A492-8C46-806C-F19560775445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596900" y="1662113"/>
            <a:ext cx="8077200" cy="1484312"/>
          </a:xfrm>
          <a:noFill/>
        </p:spPr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en-US" altLang="en-US" sz="3200" i="1">
                <a:solidFill>
                  <a:srgbClr val="CC0000"/>
                </a:solidFill>
                <a:ea typeface="ＭＳ Ｐゴシック" panose="020B0600070205080204" pitchFamily="34" charset="-128"/>
              </a:rPr>
              <a:t>IP spoofing:</a:t>
            </a:r>
            <a:r>
              <a:rPr lang="en-US" altLang="en-US" i="1">
                <a:solidFill>
                  <a:srgbClr val="FF3300"/>
                </a:solidFill>
                <a:ea typeface="ＭＳ Ｐゴシック" panose="020B0600070205080204" pitchFamily="34" charset="-128"/>
              </a:rPr>
              <a:t> </a:t>
            </a:r>
            <a:r>
              <a:rPr lang="en-US" altLang="en-US">
                <a:ea typeface="ＭＳ Ｐゴシック" panose="020B0600070205080204" pitchFamily="34" charset="-128"/>
              </a:rPr>
              <a:t>send packet with false source address</a:t>
            </a:r>
          </a:p>
        </p:txBody>
      </p:sp>
      <p:sp>
        <p:nvSpPr>
          <p:cNvPr id="139270" name="Freeform 70">
            <a:extLst>
              <a:ext uri="{FF2B5EF4-FFF2-40B4-BE49-F238E27FC236}">
                <a16:creationId xmlns:a16="http://schemas.microsoft.com/office/drawing/2014/main" id="{061DDEA3-DB0A-1146-9EB9-5ACFB6C8D553}"/>
              </a:ext>
            </a:extLst>
          </p:cNvPr>
          <p:cNvSpPr>
            <a:spLocks/>
          </p:cNvSpPr>
          <p:nvPr/>
        </p:nvSpPr>
        <p:spPr bwMode="auto">
          <a:xfrm>
            <a:off x="2225675" y="3171825"/>
            <a:ext cx="4587875" cy="728663"/>
          </a:xfrm>
          <a:custGeom>
            <a:avLst/>
            <a:gdLst>
              <a:gd name="T0" fmla="*/ 2147483647 w 2620"/>
              <a:gd name="T1" fmla="*/ 0 h 459"/>
              <a:gd name="T2" fmla="*/ 0 w 2620"/>
              <a:gd name="T3" fmla="*/ 2147483647 h 459"/>
              <a:gd name="T4" fmla="*/ 2147483647 w 2620"/>
              <a:gd name="T5" fmla="*/ 2147483647 h 459"/>
              <a:gd name="T6" fmla="*/ 2147483647 w 2620"/>
              <a:gd name="T7" fmla="*/ 2147483647 h 459"/>
              <a:gd name="T8" fmla="*/ 0 60000 65536"/>
              <a:gd name="T9" fmla="*/ 0 60000 65536"/>
              <a:gd name="T10" fmla="*/ 0 60000 65536"/>
              <a:gd name="T11" fmla="*/ 0 60000 65536"/>
              <a:gd name="T12" fmla="*/ 0 w 2620"/>
              <a:gd name="T13" fmla="*/ 0 h 459"/>
              <a:gd name="T14" fmla="*/ 2620 w 2620"/>
              <a:gd name="T15" fmla="*/ 459 h 459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620" h="459">
                <a:moveTo>
                  <a:pt x="2" y="0"/>
                </a:moveTo>
                <a:lnTo>
                  <a:pt x="0" y="253"/>
                </a:lnTo>
                <a:lnTo>
                  <a:pt x="2620" y="253"/>
                </a:lnTo>
                <a:lnTo>
                  <a:pt x="2620" y="459"/>
                </a:lnTo>
              </a:path>
            </a:pathLst>
          </a:cu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9271" name="Freeform 71">
            <a:extLst>
              <a:ext uri="{FF2B5EF4-FFF2-40B4-BE49-F238E27FC236}">
                <a16:creationId xmlns:a16="http://schemas.microsoft.com/office/drawing/2014/main" id="{E534F85C-01BC-4849-8D59-072399890671}"/>
              </a:ext>
            </a:extLst>
          </p:cNvPr>
          <p:cNvSpPr>
            <a:spLocks/>
          </p:cNvSpPr>
          <p:nvPr/>
        </p:nvSpPr>
        <p:spPr bwMode="auto">
          <a:xfrm>
            <a:off x="5057775" y="3041650"/>
            <a:ext cx="4763" cy="522288"/>
          </a:xfrm>
          <a:custGeom>
            <a:avLst/>
            <a:gdLst>
              <a:gd name="T0" fmla="*/ 0 w 3"/>
              <a:gd name="T1" fmla="*/ 2147483647 h 329"/>
              <a:gd name="T2" fmla="*/ 2147483647 w 3"/>
              <a:gd name="T3" fmla="*/ 0 h 329"/>
              <a:gd name="T4" fmla="*/ 0 60000 65536"/>
              <a:gd name="T5" fmla="*/ 0 60000 65536"/>
              <a:gd name="T6" fmla="*/ 0 w 3"/>
              <a:gd name="T7" fmla="*/ 0 h 329"/>
              <a:gd name="T8" fmla="*/ 3 w 3"/>
              <a:gd name="T9" fmla="*/ 329 h 329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3" h="329">
                <a:moveTo>
                  <a:pt x="0" y="329"/>
                </a:moveTo>
                <a:lnTo>
                  <a:pt x="3" y="0"/>
                </a:lnTo>
              </a:path>
            </a:pathLst>
          </a:cu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9272" name="Line 72">
            <a:extLst>
              <a:ext uri="{FF2B5EF4-FFF2-40B4-BE49-F238E27FC236}">
                <a16:creationId xmlns:a16="http://schemas.microsoft.com/office/drawing/2014/main" id="{1DA1554B-BA65-F148-9E22-4B4AA5275447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400425" y="3563938"/>
            <a:ext cx="0" cy="37465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9273" name="Line 73">
            <a:extLst>
              <a:ext uri="{FF2B5EF4-FFF2-40B4-BE49-F238E27FC236}">
                <a16:creationId xmlns:a16="http://schemas.microsoft.com/office/drawing/2014/main" id="{C585FB38-AD1B-E843-9708-9E710D7D9FBE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419475" y="4275138"/>
            <a:ext cx="0" cy="2413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9274" name="Text Box 74">
            <a:extLst>
              <a:ext uri="{FF2B5EF4-FFF2-40B4-BE49-F238E27FC236}">
                <a16:creationId xmlns:a16="http://schemas.microsoft.com/office/drawing/2014/main" id="{D168DA2C-E170-E743-B5ED-EE88DCCCEE1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82750" y="2460625"/>
            <a:ext cx="3873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algn="ctr"/>
            <a:r>
              <a:rPr lang="en-US" altLang="en-US"/>
              <a:t>A</a:t>
            </a:r>
          </a:p>
        </p:txBody>
      </p:sp>
      <p:sp>
        <p:nvSpPr>
          <p:cNvPr id="139275" name="Text Box 75">
            <a:extLst>
              <a:ext uri="{FF2B5EF4-FFF2-40B4-BE49-F238E27FC236}">
                <a16:creationId xmlns:a16="http://schemas.microsoft.com/office/drawing/2014/main" id="{6E47E148-CFA9-CE45-A060-143CF595BB3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86600" y="3879850"/>
            <a:ext cx="3873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algn="ctr"/>
            <a:r>
              <a:rPr lang="en-US" altLang="en-US"/>
              <a:t>B</a:t>
            </a:r>
          </a:p>
        </p:txBody>
      </p:sp>
      <p:sp>
        <p:nvSpPr>
          <p:cNvPr id="139276" name="Text Box 76">
            <a:extLst>
              <a:ext uri="{FF2B5EF4-FFF2-40B4-BE49-F238E27FC236}">
                <a16:creationId xmlns:a16="http://schemas.microsoft.com/office/drawing/2014/main" id="{172AC8ED-A7B4-2844-94FC-EE88A39BB33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49863" y="2438400"/>
            <a:ext cx="40481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algn="ctr"/>
            <a:r>
              <a:rPr lang="en-US" altLang="en-US"/>
              <a:t>C</a:t>
            </a:r>
          </a:p>
        </p:txBody>
      </p:sp>
      <p:sp>
        <p:nvSpPr>
          <p:cNvPr id="139277" name="Freeform 77">
            <a:extLst>
              <a:ext uri="{FF2B5EF4-FFF2-40B4-BE49-F238E27FC236}">
                <a16:creationId xmlns:a16="http://schemas.microsoft.com/office/drawing/2014/main" id="{F45FD62C-03F4-634C-9111-77BF82A45B1F}"/>
              </a:ext>
            </a:extLst>
          </p:cNvPr>
          <p:cNvSpPr>
            <a:spLocks/>
          </p:cNvSpPr>
          <p:nvPr/>
        </p:nvSpPr>
        <p:spPr bwMode="auto">
          <a:xfrm>
            <a:off x="2235200" y="3019425"/>
            <a:ext cx="2967038" cy="704850"/>
          </a:xfrm>
          <a:custGeom>
            <a:avLst/>
            <a:gdLst>
              <a:gd name="T0" fmla="*/ 2147483647 w 1869"/>
              <a:gd name="T1" fmla="*/ 0 h 444"/>
              <a:gd name="T2" fmla="*/ 2147483647 w 1869"/>
              <a:gd name="T3" fmla="*/ 2147483647 h 444"/>
              <a:gd name="T4" fmla="*/ 0 w 1869"/>
              <a:gd name="T5" fmla="*/ 2147483647 h 444"/>
              <a:gd name="T6" fmla="*/ 0 60000 65536"/>
              <a:gd name="T7" fmla="*/ 0 60000 65536"/>
              <a:gd name="T8" fmla="*/ 0 60000 65536"/>
              <a:gd name="T9" fmla="*/ 0 w 1869"/>
              <a:gd name="T10" fmla="*/ 0 h 444"/>
              <a:gd name="T11" fmla="*/ 1869 w 1869"/>
              <a:gd name="T12" fmla="*/ 444 h 444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869" h="444">
                <a:moveTo>
                  <a:pt x="1869" y="0"/>
                </a:moveTo>
                <a:lnTo>
                  <a:pt x="1869" y="444"/>
                </a:lnTo>
                <a:lnTo>
                  <a:pt x="0" y="444"/>
                </a:lnTo>
              </a:path>
            </a:pathLst>
          </a:custGeom>
          <a:noFill/>
          <a:ln w="28575">
            <a:solidFill>
              <a:srgbClr val="CC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139278" name="Group 78">
            <a:extLst>
              <a:ext uri="{FF2B5EF4-FFF2-40B4-BE49-F238E27FC236}">
                <a16:creationId xmlns:a16="http://schemas.microsoft.com/office/drawing/2014/main" id="{8E896F00-0CB9-FA45-B5DC-9BB67B6FF21C}"/>
              </a:ext>
            </a:extLst>
          </p:cNvPr>
          <p:cNvGrpSpPr>
            <a:grpSpLocks/>
          </p:cNvGrpSpPr>
          <p:nvPr/>
        </p:nvGrpSpPr>
        <p:grpSpPr bwMode="auto">
          <a:xfrm>
            <a:off x="2701925" y="3502025"/>
            <a:ext cx="2295525" cy="336550"/>
            <a:chOff x="2418" y="3342"/>
            <a:chExt cx="1446" cy="212"/>
          </a:xfrm>
        </p:grpSpPr>
        <p:sp>
          <p:nvSpPr>
            <p:cNvPr id="139337" name="Rectangle 79">
              <a:extLst>
                <a:ext uri="{FF2B5EF4-FFF2-40B4-BE49-F238E27FC236}">
                  <a16:creationId xmlns:a16="http://schemas.microsoft.com/office/drawing/2014/main" id="{F454FDFA-B8ED-C44B-874A-525EA55553C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63" y="3366"/>
              <a:ext cx="1356" cy="174"/>
            </a:xfrm>
            <a:prstGeom prst="rect">
              <a:avLst/>
            </a:prstGeom>
            <a:solidFill>
              <a:srgbClr val="FFFFF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139338" name="Line 80">
              <a:extLst>
                <a:ext uri="{FF2B5EF4-FFF2-40B4-BE49-F238E27FC236}">
                  <a16:creationId xmlns:a16="http://schemas.microsoft.com/office/drawing/2014/main" id="{A294573D-9EF7-844A-897A-F3C87FAE32E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84" y="3372"/>
              <a:ext cx="0" cy="16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9339" name="Line 81">
              <a:extLst>
                <a:ext uri="{FF2B5EF4-FFF2-40B4-BE49-F238E27FC236}">
                  <a16:creationId xmlns:a16="http://schemas.microsoft.com/office/drawing/2014/main" id="{762B5F98-3CB2-D741-916B-E816F6804C4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86" y="3375"/>
              <a:ext cx="0" cy="16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9340" name="Line 82">
              <a:extLst>
                <a:ext uri="{FF2B5EF4-FFF2-40B4-BE49-F238E27FC236}">
                  <a16:creationId xmlns:a16="http://schemas.microsoft.com/office/drawing/2014/main" id="{B1EE3599-D6D3-6640-A71D-DA41C5220AE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21" y="3375"/>
              <a:ext cx="0" cy="16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9341" name="Text Box 83">
              <a:extLst>
                <a:ext uri="{FF2B5EF4-FFF2-40B4-BE49-F238E27FC236}">
                  <a16:creationId xmlns:a16="http://schemas.microsoft.com/office/drawing/2014/main" id="{94B1B2C9-B921-9E4A-97CB-F7E9CE75E7A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18" y="3342"/>
              <a:ext cx="1446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/>
              <a:r>
                <a:rPr lang="en-US" altLang="en-US" sz="1600">
                  <a:solidFill>
                    <a:srgbClr val="CC0000"/>
                  </a:solidFill>
                </a:rPr>
                <a:t>src:B</a:t>
              </a:r>
              <a:r>
                <a:rPr lang="en-US" altLang="en-US" sz="1600"/>
                <a:t> dest:A     payload</a:t>
              </a:r>
              <a:endParaRPr lang="en-US" altLang="en-US" sz="1600">
                <a:latin typeface="Times New Roman" panose="02020603050405020304" pitchFamily="18" charset="0"/>
              </a:endParaRPr>
            </a:p>
          </p:txBody>
        </p:sp>
      </p:grpSp>
      <p:pic>
        <p:nvPicPr>
          <p:cNvPr id="139279" name="Picture 84">
            <a:extLst>
              <a:ext uri="{FF2B5EF4-FFF2-40B4-BE49-F238E27FC236}">
                <a16:creationId xmlns:a16="http://schemas.microsoft.com/office/drawing/2014/main" id="{F561421E-BE03-7640-BC1B-E7AA7305844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33938" y="2533650"/>
            <a:ext cx="471487" cy="4429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17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39280" name="Group 48">
            <a:extLst>
              <a:ext uri="{FF2B5EF4-FFF2-40B4-BE49-F238E27FC236}">
                <a16:creationId xmlns:a16="http://schemas.microsoft.com/office/drawing/2014/main" id="{E24A2398-642D-7E46-A0B1-07580AB45D6F}"/>
              </a:ext>
            </a:extLst>
          </p:cNvPr>
          <p:cNvGrpSpPr>
            <a:grpSpLocks/>
          </p:cNvGrpSpPr>
          <p:nvPr/>
        </p:nvGrpSpPr>
        <p:grpSpPr bwMode="auto">
          <a:xfrm flipH="1">
            <a:off x="6575425" y="3886200"/>
            <a:ext cx="735013" cy="681038"/>
            <a:chOff x="-44" y="1473"/>
            <a:chExt cx="981" cy="1105"/>
          </a:xfrm>
        </p:grpSpPr>
        <p:pic>
          <p:nvPicPr>
            <p:cNvPr id="139335" name="Picture 49" descr="desktop_computer_stylized_medium">
              <a:extLst>
                <a:ext uri="{FF2B5EF4-FFF2-40B4-BE49-F238E27FC236}">
                  <a16:creationId xmlns:a16="http://schemas.microsoft.com/office/drawing/2014/main" id="{8BAAFECD-3464-754F-9F76-2B4814C93336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39336" name="Freeform 50">
              <a:extLst>
                <a:ext uri="{FF2B5EF4-FFF2-40B4-BE49-F238E27FC236}">
                  <a16:creationId xmlns:a16="http://schemas.microsoft.com/office/drawing/2014/main" id="{A9DEDEF6-C151-AE4F-9C4A-334F1E681F6C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18034 w 356"/>
                <a:gd name="T3" fmla="*/ 1220 h 368"/>
                <a:gd name="T4" fmla="*/ 21394 w 356"/>
                <a:gd name="T5" fmla="*/ 25425 h 368"/>
                <a:gd name="T6" fmla="*/ 4715 w 356"/>
                <a:gd name="T7" fmla="*/ 31797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6"/>
                <a:gd name="T16" fmla="*/ 0 h 368"/>
                <a:gd name="T17" fmla="*/ 356 w 356"/>
                <a:gd name="T18" fmla="*/ 368 h 36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wrap="none"/>
            <a:lstStyle/>
            <a:p>
              <a:endParaRPr lang="en-US"/>
            </a:p>
          </p:txBody>
        </p:sp>
      </p:grpSp>
      <p:grpSp>
        <p:nvGrpSpPr>
          <p:cNvPr id="139281" name="Group 54">
            <a:extLst>
              <a:ext uri="{FF2B5EF4-FFF2-40B4-BE49-F238E27FC236}">
                <a16:creationId xmlns:a16="http://schemas.microsoft.com/office/drawing/2014/main" id="{2A1EBF79-FFD9-5642-AC76-1FEFB601F69B}"/>
              </a:ext>
            </a:extLst>
          </p:cNvPr>
          <p:cNvGrpSpPr>
            <a:grpSpLocks/>
          </p:cNvGrpSpPr>
          <p:nvPr/>
        </p:nvGrpSpPr>
        <p:grpSpPr bwMode="auto">
          <a:xfrm>
            <a:off x="2084388" y="2544763"/>
            <a:ext cx="365125" cy="712787"/>
            <a:chOff x="4140" y="429"/>
            <a:chExt cx="1425" cy="2396"/>
          </a:xfrm>
        </p:grpSpPr>
        <p:sp>
          <p:nvSpPr>
            <p:cNvPr id="139303" name="Freeform 55">
              <a:extLst>
                <a:ext uri="{FF2B5EF4-FFF2-40B4-BE49-F238E27FC236}">
                  <a16:creationId xmlns:a16="http://schemas.microsoft.com/office/drawing/2014/main" id="{273A56B2-EBA6-9543-9319-79FA7FEB331D}"/>
                </a:ext>
              </a:extLst>
            </p:cNvPr>
            <p:cNvSpPr>
              <a:spLocks/>
            </p:cNvSpPr>
            <p:nvPr/>
          </p:nvSpPr>
          <p:spPr bwMode="auto">
            <a:xfrm>
              <a:off x="5268" y="433"/>
              <a:ext cx="283" cy="2286"/>
            </a:xfrm>
            <a:custGeom>
              <a:avLst/>
              <a:gdLst>
                <a:gd name="T0" fmla="*/ 3 w 354"/>
                <a:gd name="T1" fmla="*/ 0 h 2742"/>
                <a:gd name="T2" fmla="*/ 15 w 354"/>
                <a:gd name="T3" fmla="*/ 27 h 2742"/>
                <a:gd name="T4" fmla="*/ 15 w 354"/>
                <a:gd name="T5" fmla="*/ 205 h 2742"/>
                <a:gd name="T6" fmla="*/ 0 w 354"/>
                <a:gd name="T7" fmla="*/ 215 h 2742"/>
                <a:gd name="T8" fmla="*/ 3 w 354"/>
                <a:gd name="T9" fmla="*/ 0 h 27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4"/>
                <a:gd name="T16" fmla="*/ 0 h 2742"/>
                <a:gd name="T17" fmla="*/ 354 w 354"/>
                <a:gd name="T18" fmla="*/ 2742 h 274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4" h="2742">
                  <a:moveTo>
                    <a:pt x="63" y="0"/>
                  </a:moveTo>
                  <a:lnTo>
                    <a:pt x="354" y="339"/>
                  </a:lnTo>
                  <a:lnTo>
                    <a:pt x="346" y="2624"/>
                  </a:lnTo>
                  <a:lnTo>
                    <a:pt x="0" y="2742"/>
                  </a:lnTo>
                  <a:lnTo>
                    <a:pt x="63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39304" name="Rectangle 56">
              <a:extLst>
                <a:ext uri="{FF2B5EF4-FFF2-40B4-BE49-F238E27FC236}">
                  <a16:creationId xmlns:a16="http://schemas.microsoft.com/office/drawing/2014/main" id="{D9709D2C-EEB6-FA46-9169-CA438A9CE56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08" y="429"/>
              <a:ext cx="1047" cy="2284"/>
            </a:xfrm>
            <a:prstGeom prst="rect">
              <a:avLst/>
            </a:pr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39305" name="Freeform 57">
              <a:extLst>
                <a:ext uri="{FF2B5EF4-FFF2-40B4-BE49-F238E27FC236}">
                  <a16:creationId xmlns:a16="http://schemas.microsoft.com/office/drawing/2014/main" id="{D31523D3-55DA-024A-8DC0-F1708E86251F}"/>
                </a:ext>
              </a:extLst>
            </p:cNvPr>
            <p:cNvSpPr>
              <a:spLocks/>
            </p:cNvSpPr>
            <p:nvPr/>
          </p:nvSpPr>
          <p:spPr bwMode="auto">
            <a:xfrm>
              <a:off x="5321" y="570"/>
              <a:ext cx="169" cy="2115"/>
            </a:xfrm>
            <a:custGeom>
              <a:avLst/>
              <a:gdLst>
                <a:gd name="T0" fmla="*/ 2 w 211"/>
                <a:gd name="T1" fmla="*/ 0 h 2537"/>
                <a:gd name="T2" fmla="*/ 9 w 211"/>
                <a:gd name="T3" fmla="*/ 18 h 2537"/>
                <a:gd name="T4" fmla="*/ 2 w 211"/>
                <a:gd name="T5" fmla="*/ 196 h 2537"/>
                <a:gd name="T6" fmla="*/ 2 w 211"/>
                <a:gd name="T7" fmla="*/ 0 h 253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11"/>
                <a:gd name="T13" fmla="*/ 0 h 2537"/>
                <a:gd name="T14" fmla="*/ 211 w 211"/>
                <a:gd name="T15" fmla="*/ 2537 h 253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1" h="2537">
                  <a:moveTo>
                    <a:pt x="7" y="0"/>
                  </a:moveTo>
                  <a:cubicBezTo>
                    <a:pt x="7" y="0"/>
                    <a:pt x="57" y="28"/>
                    <a:pt x="211" y="218"/>
                  </a:cubicBezTo>
                  <a:cubicBezTo>
                    <a:pt x="0" y="1229"/>
                    <a:pt x="41" y="2537"/>
                    <a:pt x="7" y="2501"/>
                  </a:cubicBezTo>
                  <a:lnTo>
                    <a:pt x="7" y="0"/>
                  </a:lnTo>
                  <a:close/>
                </a:path>
              </a:pathLst>
            </a:custGeom>
            <a:gradFill rotWithShape="1">
              <a:gsLst>
                <a:gs pos="0">
                  <a:srgbClr val="808080"/>
                </a:gs>
                <a:gs pos="100000">
                  <a:srgbClr val="F8F8F8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39306" name="Freeform 58">
              <a:extLst>
                <a:ext uri="{FF2B5EF4-FFF2-40B4-BE49-F238E27FC236}">
                  <a16:creationId xmlns:a16="http://schemas.microsoft.com/office/drawing/2014/main" id="{B89B4F22-AB1F-5E4C-962A-25100138D5D7}"/>
                </a:ext>
              </a:extLst>
            </p:cNvPr>
            <p:cNvSpPr>
              <a:spLocks/>
            </p:cNvSpPr>
            <p:nvPr/>
          </p:nvSpPr>
          <p:spPr bwMode="auto">
            <a:xfrm>
              <a:off x="5284" y="1640"/>
              <a:ext cx="263" cy="189"/>
            </a:xfrm>
            <a:custGeom>
              <a:avLst/>
              <a:gdLst>
                <a:gd name="T0" fmla="*/ 2 w 328"/>
                <a:gd name="T1" fmla="*/ 0 h 226"/>
                <a:gd name="T2" fmla="*/ 14 w 328"/>
                <a:gd name="T3" fmla="*/ 11 h 226"/>
                <a:gd name="T4" fmla="*/ 14 w 328"/>
                <a:gd name="T5" fmla="*/ 19 h 226"/>
                <a:gd name="T6" fmla="*/ 0 w 328"/>
                <a:gd name="T7" fmla="*/ 8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28"/>
                <a:gd name="T16" fmla="*/ 0 h 226"/>
                <a:gd name="T17" fmla="*/ 328 w 328"/>
                <a:gd name="T18" fmla="*/ 226 h 22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39307" name="Rectangle 59">
              <a:extLst>
                <a:ext uri="{FF2B5EF4-FFF2-40B4-BE49-F238E27FC236}">
                  <a16:creationId xmlns:a16="http://schemas.microsoft.com/office/drawing/2014/main" id="{CB06F0CC-78A3-B541-9E2F-052DC6FD5CB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14" y="690"/>
              <a:ext cx="595" cy="48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grpSp>
          <p:nvGrpSpPr>
            <p:cNvPr id="139308" name="Group 60">
              <a:extLst>
                <a:ext uri="{FF2B5EF4-FFF2-40B4-BE49-F238E27FC236}">
                  <a16:creationId xmlns:a16="http://schemas.microsoft.com/office/drawing/2014/main" id="{396C7540-97F2-334D-A7B6-31E8EA69909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749" y="668"/>
              <a:ext cx="581" cy="145"/>
              <a:chOff x="614" y="2568"/>
              <a:chExt cx="725" cy="139"/>
            </a:xfrm>
          </p:grpSpPr>
          <p:sp>
            <p:nvSpPr>
              <p:cNvPr id="139333" name="AutoShape 61">
                <a:extLst>
                  <a:ext uri="{FF2B5EF4-FFF2-40B4-BE49-F238E27FC236}">
                    <a16:creationId xmlns:a16="http://schemas.microsoft.com/office/drawing/2014/main" id="{82964502-06DF-C44F-9ADE-34CACE9BC7E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12" y="2569"/>
                <a:ext cx="727" cy="138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139334" name="AutoShape 62">
                <a:extLst>
                  <a:ext uri="{FF2B5EF4-FFF2-40B4-BE49-F238E27FC236}">
                    <a16:creationId xmlns:a16="http://schemas.microsoft.com/office/drawing/2014/main" id="{EB369937-050E-5743-9A5D-6DF1B92557D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27" y="2584"/>
                <a:ext cx="696" cy="107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</p:grpSp>
        <p:sp>
          <p:nvSpPr>
            <p:cNvPr id="139309" name="Rectangle 63">
              <a:extLst>
                <a:ext uri="{FF2B5EF4-FFF2-40B4-BE49-F238E27FC236}">
                  <a16:creationId xmlns:a16="http://schemas.microsoft.com/office/drawing/2014/main" id="{C339D39D-7C47-5F42-A730-48B4F24664E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27" y="1021"/>
              <a:ext cx="595" cy="43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grpSp>
          <p:nvGrpSpPr>
            <p:cNvPr id="139310" name="Group 64">
              <a:extLst>
                <a:ext uri="{FF2B5EF4-FFF2-40B4-BE49-F238E27FC236}">
                  <a16:creationId xmlns:a16="http://schemas.microsoft.com/office/drawing/2014/main" id="{E94A82E7-D39A-FE42-8B95-721BD6F554E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747" y="994"/>
              <a:ext cx="581" cy="134"/>
              <a:chOff x="614" y="2568"/>
              <a:chExt cx="725" cy="139"/>
            </a:xfrm>
          </p:grpSpPr>
          <p:sp>
            <p:nvSpPr>
              <p:cNvPr id="139331" name="AutoShape 65">
                <a:extLst>
                  <a:ext uri="{FF2B5EF4-FFF2-40B4-BE49-F238E27FC236}">
                    <a16:creationId xmlns:a16="http://schemas.microsoft.com/office/drawing/2014/main" id="{50D94848-2D8A-FB45-BBF8-A492EFE116F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14" y="2569"/>
                <a:ext cx="727" cy="138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139332" name="AutoShape 66">
                <a:extLst>
                  <a:ext uri="{FF2B5EF4-FFF2-40B4-BE49-F238E27FC236}">
                    <a16:creationId xmlns:a16="http://schemas.microsoft.com/office/drawing/2014/main" id="{E2EB7A0B-B721-9C4B-ABCF-0E0A84F0324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30" y="2585"/>
                <a:ext cx="696" cy="105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</p:grpSp>
        <p:sp>
          <p:nvSpPr>
            <p:cNvPr id="139311" name="Rectangle 67">
              <a:extLst>
                <a:ext uri="{FF2B5EF4-FFF2-40B4-BE49-F238E27FC236}">
                  <a16:creationId xmlns:a16="http://schemas.microsoft.com/office/drawing/2014/main" id="{1F919DA9-F918-C04E-992B-32461BDA030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14" y="1358"/>
              <a:ext cx="601" cy="48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39312" name="Rectangle 68">
              <a:extLst>
                <a:ext uri="{FF2B5EF4-FFF2-40B4-BE49-F238E27FC236}">
                  <a16:creationId xmlns:a16="http://schemas.microsoft.com/office/drawing/2014/main" id="{81AE68EF-BDFF-9246-8ED9-BCF2E55DB48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27" y="1656"/>
              <a:ext cx="595" cy="48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grpSp>
          <p:nvGrpSpPr>
            <p:cNvPr id="139313" name="Group 69">
              <a:extLst>
                <a:ext uri="{FF2B5EF4-FFF2-40B4-BE49-F238E27FC236}">
                  <a16:creationId xmlns:a16="http://schemas.microsoft.com/office/drawing/2014/main" id="{60A5DB46-C398-524D-941E-5C2AF18218C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735" y="1627"/>
              <a:ext cx="582" cy="151"/>
              <a:chOff x="614" y="2568"/>
              <a:chExt cx="725" cy="139"/>
            </a:xfrm>
          </p:grpSpPr>
          <p:sp>
            <p:nvSpPr>
              <p:cNvPr id="139329" name="AutoShape 70">
                <a:extLst>
                  <a:ext uri="{FF2B5EF4-FFF2-40B4-BE49-F238E27FC236}">
                    <a16:creationId xmlns:a16="http://schemas.microsoft.com/office/drawing/2014/main" id="{CC972F1E-1953-634F-81F7-E857720EBCB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14" y="2570"/>
                <a:ext cx="725" cy="138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139330" name="AutoShape 71">
                <a:extLst>
                  <a:ext uri="{FF2B5EF4-FFF2-40B4-BE49-F238E27FC236}">
                    <a16:creationId xmlns:a16="http://schemas.microsoft.com/office/drawing/2014/main" id="{A6783632-0C02-E24D-9191-83BB6DDFCAA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29" y="2585"/>
                <a:ext cx="695" cy="108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</p:grpSp>
        <p:sp>
          <p:nvSpPr>
            <p:cNvPr id="139314" name="Freeform 72">
              <a:extLst>
                <a:ext uri="{FF2B5EF4-FFF2-40B4-BE49-F238E27FC236}">
                  <a16:creationId xmlns:a16="http://schemas.microsoft.com/office/drawing/2014/main" id="{4DC53903-2FFF-5649-A0E9-5186020CE9B7}"/>
                </a:ext>
              </a:extLst>
            </p:cNvPr>
            <p:cNvSpPr>
              <a:spLocks/>
            </p:cNvSpPr>
            <p:nvPr/>
          </p:nvSpPr>
          <p:spPr bwMode="auto">
            <a:xfrm>
              <a:off x="5288" y="1354"/>
              <a:ext cx="263" cy="188"/>
            </a:xfrm>
            <a:custGeom>
              <a:avLst/>
              <a:gdLst>
                <a:gd name="T0" fmla="*/ 2 w 328"/>
                <a:gd name="T1" fmla="*/ 0 h 226"/>
                <a:gd name="T2" fmla="*/ 14 w 328"/>
                <a:gd name="T3" fmla="*/ 10 h 226"/>
                <a:gd name="T4" fmla="*/ 14 w 328"/>
                <a:gd name="T5" fmla="*/ 17 h 226"/>
                <a:gd name="T6" fmla="*/ 0 w 328"/>
                <a:gd name="T7" fmla="*/ 7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28"/>
                <a:gd name="T16" fmla="*/ 0 h 226"/>
                <a:gd name="T17" fmla="*/ 328 w 328"/>
                <a:gd name="T18" fmla="*/ 226 h 22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139315" name="Group 73">
              <a:extLst>
                <a:ext uri="{FF2B5EF4-FFF2-40B4-BE49-F238E27FC236}">
                  <a16:creationId xmlns:a16="http://schemas.microsoft.com/office/drawing/2014/main" id="{9F6BDED2-8A2B-134B-B2C6-61C9663E2CB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739" y="1327"/>
              <a:ext cx="582" cy="139"/>
              <a:chOff x="614" y="2568"/>
              <a:chExt cx="725" cy="139"/>
            </a:xfrm>
          </p:grpSpPr>
          <p:sp>
            <p:nvSpPr>
              <p:cNvPr id="139327" name="AutoShape 74">
                <a:extLst>
                  <a:ext uri="{FF2B5EF4-FFF2-40B4-BE49-F238E27FC236}">
                    <a16:creationId xmlns:a16="http://schemas.microsoft.com/office/drawing/2014/main" id="{57A68F16-8F3D-AA43-85B5-8F4BBC92E2A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16" y="2567"/>
                <a:ext cx="725" cy="139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139328" name="AutoShape 75">
                <a:extLst>
                  <a:ext uri="{FF2B5EF4-FFF2-40B4-BE49-F238E27FC236}">
                    <a16:creationId xmlns:a16="http://schemas.microsoft.com/office/drawing/2014/main" id="{A7169801-2CDC-8540-9D83-7D41D718330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32" y="2583"/>
                <a:ext cx="695" cy="107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</p:grpSp>
        <p:sp>
          <p:nvSpPr>
            <p:cNvPr id="139316" name="Rectangle 76">
              <a:extLst>
                <a:ext uri="{FF2B5EF4-FFF2-40B4-BE49-F238E27FC236}">
                  <a16:creationId xmlns:a16="http://schemas.microsoft.com/office/drawing/2014/main" id="{67103B4E-0112-164C-87EE-2AAF3BF43CA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49" y="429"/>
              <a:ext cx="68" cy="2289"/>
            </a:xfrm>
            <a:prstGeom prst="rect">
              <a:avLst/>
            </a:prstGeom>
            <a:gradFill rotWithShape="1">
              <a:gsLst>
                <a:gs pos="0">
                  <a:srgbClr val="333333"/>
                </a:gs>
                <a:gs pos="5000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39317" name="Freeform 77">
              <a:extLst>
                <a:ext uri="{FF2B5EF4-FFF2-40B4-BE49-F238E27FC236}">
                  <a16:creationId xmlns:a16="http://schemas.microsoft.com/office/drawing/2014/main" id="{C89D93B7-5E82-834B-932A-A838399FDDFA}"/>
                </a:ext>
              </a:extLst>
            </p:cNvPr>
            <p:cNvSpPr>
              <a:spLocks/>
            </p:cNvSpPr>
            <p:nvPr/>
          </p:nvSpPr>
          <p:spPr bwMode="auto">
            <a:xfrm>
              <a:off x="5312" y="1007"/>
              <a:ext cx="237" cy="213"/>
            </a:xfrm>
            <a:custGeom>
              <a:avLst/>
              <a:gdLst>
                <a:gd name="T0" fmla="*/ 2 w 296"/>
                <a:gd name="T1" fmla="*/ 0 h 256"/>
                <a:gd name="T2" fmla="*/ 14 w 296"/>
                <a:gd name="T3" fmla="*/ 10 h 256"/>
                <a:gd name="T4" fmla="*/ 14 w 296"/>
                <a:gd name="T5" fmla="*/ 19 h 256"/>
                <a:gd name="T6" fmla="*/ 0 w 296"/>
                <a:gd name="T7" fmla="*/ 7 h 256"/>
                <a:gd name="T8" fmla="*/ 2 w 296"/>
                <a:gd name="T9" fmla="*/ 0 h 2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6"/>
                <a:gd name="T16" fmla="*/ 0 h 256"/>
                <a:gd name="T17" fmla="*/ 296 w 296"/>
                <a:gd name="T18" fmla="*/ 256 h 25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6" h="256">
                  <a:moveTo>
                    <a:pt x="4" y="0"/>
                  </a:moveTo>
                  <a:cubicBezTo>
                    <a:pt x="55" y="10"/>
                    <a:pt x="144" y="68"/>
                    <a:pt x="292" y="144"/>
                  </a:cubicBezTo>
                  <a:cubicBezTo>
                    <a:pt x="290" y="178"/>
                    <a:pt x="296" y="188"/>
                    <a:pt x="296" y="256"/>
                  </a:cubicBezTo>
                  <a:cubicBezTo>
                    <a:pt x="296" y="256"/>
                    <a:pt x="160" y="176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39318" name="Freeform 78">
              <a:extLst>
                <a:ext uri="{FF2B5EF4-FFF2-40B4-BE49-F238E27FC236}">
                  <a16:creationId xmlns:a16="http://schemas.microsoft.com/office/drawing/2014/main" id="{B9D29D61-28E1-4247-9D65-B8A5B0A862B5}"/>
                </a:ext>
              </a:extLst>
            </p:cNvPr>
            <p:cNvSpPr>
              <a:spLocks/>
            </p:cNvSpPr>
            <p:nvPr/>
          </p:nvSpPr>
          <p:spPr bwMode="auto">
            <a:xfrm>
              <a:off x="5315" y="680"/>
              <a:ext cx="244" cy="240"/>
            </a:xfrm>
            <a:custGeom>
              <a:avLst/>
              <a:gdLst>
                <a:gd name="T0" fmla="*/ 0 w 304"/>
                <a:gd name="T1" fmla="*/ 0 h 288"/>
                <a:gd name="T2" fmla="*/ 14 w 304"/>
                <a:gd name="T3" fmla="*/ 13 h 288"/>
                <a:gd name="T4" fmla="*/ 13 w 304"/>
                <a:gd name="T5" fmla="*/ 23 h 288"/>
                <a:gd name="T6" fmla="*/ 2 w 304"/>
                <a:gd name="T7" fmla="*/ 10 h 288"/>
                <a:gd name="T8" fmla="*/ 0 w 304"/>
                <a:gd name="T9" fmla="*/ 0 h 2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04"/>
                <a:gd name="T16" fmla="*/ 0 h 288"/>
                <a:gd name="T17" fmla="*/ 304 w 304"/>
                <a:gd name="T18" fmla="*/ 288 h 28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04" h="288">
                  <a:moveTo>
                    <a:pt x="0" y="0"/>
                  </a:moveTo>
                  <a:cubicBezTo>
                    <a:pt x="51" y="10"/>
                    <a:pt x="148" y="76"/>
                    <a:pt x="304" y="164"/>
                  </a:cubicBezTo>
                  <a:cubicBezTo>
                    <a:pt x="302" y="198"/>
                    <a:pt x="284" y="220"/>
                    <a:pt x="284" y="288"/>
                  </a:cubicBezTo>
                  <a:cubicBezTo>
                    <a:pt x="284" y="288"/>
                    <a:pt x="163" y="179"/>
                    <a:pt x="8" y="124"/>
                  </a:cubicBezTo>
                  <a:cubicBezTo>
                    <a:pt x="8" y="72"/>
                    <a:pt x="0" y="17"/>
                    <a:pt x="0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39319" name="Oval 79">
              <a:extLst>
                <a:ext uri="{FF2B5EF4-FFF2-40B4-BE49-F238E27FC236}">
                  <a16:creationId xmlns:a16="http://schemas.microsoft.com/office/drawing/2014/main" id="{6C1C4396-1150-DD45-BE0E-314D0FA664C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515" y="2612"/>
              <a:ext cx="50" cy="96"/>
            </a:xfrm>
            <a:prstGeom prst="ellipse">
              <a:avLst/>
            </a:prstGeom>
            <a:solidFill>
              <a:srgbClr val="3333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39320" name="Freeform 80">
              <a:extLst>
                <a:ext uri="{FF2B5EF4-FFF2-40B4-BE49-F238E27FC236}">
                  <a16:creationId xmlns:a16="http://schemas.microsoft.com/office/drawing/2014/main" id="{D6D8CC3C-CD8C-A645-9DA8-C936F808A4CE}"/>
                </a:ext>
              </a:extLst>
            </p:cNvPr>
            <p:cNvSpPr>
              <a:spLocks/>
            </p:cNvSpPr>
            <p:nvPr/>
          </p:nvSpPr>
          <p:spPr bwMode="auto">
            <a:xfrm>
              <a:off x="5302" y="2614"/>
              <a:ext cx="245" cy="200"/>
            </a:xfrm>
            <a:custGeom>
              <a:avLst/>
              <a:gdLst>
                <a:gd name="T0" fmla="*/ 0 w 306"/>
                <a:gd name="T1" fmla="*/ 9 h 240"/>
                <a:gd name="T2" fmla="*/ 2 w 306"/>
                <a:gd name="T3" fmla="*/ 19 h 240"/>
                <a:gd name="T4" fmla="*/ 14 w 306"/>
                <a:gd name="T5" fmla="*/ 9 h 240"/>
                <a:gd name="T6" fmla="*/ 14 w 306"/>
                <a:gd name="T7" fmla="*/ 0 h 240"/>
                <a:gd name="T8" fmla="*/ 0 w 306"/>
                <a:gd name="T9" fmla="*/ 9 h 24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06"/>
                <a:gd name="T16" fmla="*/ 0 h 240"/>
                <a:gd name="T17" fmla="*/ 306 w 306"/>
                <a:gd name="T18" fmla="*/ 240 h 24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06" h="240">
                  <a:moveTo>
                    <a:pt x="0" y="106"/>
                  </a:moveTo>
                  <a:lnTo>
                    <a:pt x="2" y="240"/>
                  </a:lnTo>
                  <a:lnTo>
                    <a:pt x="306" y="110"/>
                  </a:lnTo>
                  <a:lnTo>
                    <a:pt x="300" y="0"/>
                  </a:lnTo>
                  <a:lnTo>
                    <a:pt x="0" y="106"/>
                  </a:lnTo>
                  <a:close/>
                </a:path>
              </a:pathLst>
            </a:custGeom>
            <a:solidFill>
              <a:srgbClr val="3333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39321" name="AutoShape 81">
              <a:extLst>
                <a:ext uri="{FF2B5EF4-FFF2-40B4-BE49-F238E27FC236}">
                  <a16:creationId xmlns:a16="http://schemas.microsoft.com/office/drawing/2014/main" id="{872036F6-A415-2041-9F3C-329CBEB5E72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40" y="2676"/>
              <a:ext cx="1202" cy="149"/>
            </a:xfrm>
            <a:prstGeom prst="roundRect">
              <a:avLst>
                <a:gd name="adj" fmla="val 50000"/>
              </a:avLst>
            </a:prstGeom>
            <a:solidFill>
              <a:srgbClr val="DDDDDD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39322" name="AutoShape 82">
              <a:extLst>
                <a:ext uri="{FF2B5EF4-FFF2-40B4-BE49-F238E27FC236}">
                  <a16:creationId xmlns:a16="http://schemas.microsoft.com/office/drawing/2014/main" id="{CF907FC6-D225-7044-96E1-2DB40C78157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08" y="2713"/>
              <a:ext cx="1066" cy="80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chemeClr val="tx2"/>
                </a:gs>
                <a:gs pos="100000">
                  <a:schemeClr val="bg2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39323" name="Oval 83">
              <a:extLst>
                <a:ext uri="{FF2B5EF4-FFF2-40B4-BE49-F238E27FC236}">
                  <a16:creationId xmlns:a16="http://schemas.microsoft.com/office/drawing/2014/main" id="{F7ABDEFD-E533-AD41-B52A-52F5A961825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07" y="2382"/>
              <a:ext cx="161" cy="144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39324" name="Oval 84">
              <a:extLst>
                <a:ext uri="{FF2B5EF4-FFF2-40B4-BE49-F238E27FC236}">
                  <a16:creationId xmlns:a16="http://schemas.microsoft.com/office/drawing/2014/main" id="{8C615707-678C-6045-B216-53A0B48BEB9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87" y="2382"/>
              <a:ext cx="161" cy="144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 eaLnBrk="1" hangingPunct="1"/>
              <a:endParaRPr lang="en-US" altLang="en-US" sz="1800">
                <a:solidFill>
                  <a:srgbClr val="FF0000"/>
                </a:solidFill>
              </a:endParaRPr>
            </a:p>
          </p:txBody>
        </p:sp>
        <p:sp>
          <p:nvSpPr>
            <p:cNvPr id="139325" name="Oval 85">
              <a:extLst>
                <a:ext uri="{FF2B5EF4-FFF2-40B4-BE49-F238E27FC236}">
                  <a16:creationId xmlns:a16="http://schemas.microsoft.com/office/drawing/2014/main" id="{E86E934C-6CFC-9342-BE3B-52654DFECFA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60" y="2382"/>
              <a:ext cx="161" cy="139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39326" name="Rectangle 86">
              <a:extLst>
                <a:ext uri="{FF2B5EF4-FFF2-40B4-BE49-F238E27FC236}">
                  <a16:creationId xmlns:a16="http://schemas.microsoft.com/office/drawing/2014/main" id="{DE716E1A-89D4-1047-A732-EAB4C1415D0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63" y="1832"/>
              <a:ext cx="87" cy="763"/>
            </a:xfrm>
            <a:prstGeom prst="rect">
              <a:avLst/>
            </a:prstGeom>
            <a:solidFill>
              <a:srgbClr val="29292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</p:grpSp>
      <p:grpSp>
        <p:nvGrpSpPr>
          <p:cNvPr id="139282" name="Group 87">
            <a:extLst>
              <a:ext uri="{FF2B5EF4-FFF2-40B4-BE49-F238E27FC236}">
                <a16:creationId xmlns:a16="http://schemas.microsoft.com/office/drawing/2014/main" id="{293CA769-1F0C-0F46-9F37-B1E0AB1E701D}"/>
              </a:ext>
            </a:extLst>
          </p:cNvPr>
          <p:cNvGrpSpPr>
            <a:grpSpLocks/>
          </p:cNvGrpSpPr>
          <p:nvPr/>
        </p:nvGrpSpPr>
        <p:grpSpPr bwMode="auto">
          <a:xfrm>
            <a:off x="3011488" y="3946525"/>
            <a:ext cx="881062" cy="365125"/>
            <a:chOff x="2356" y="1300"/>
            <a:chExt cx="555" cy="194"/>
          </a:xfrm>
        </p:grpSpPr>
        <p:sp>
          <p:nvSpPr>
            <p:cNvPr id="139295" name="Oval 407">
              <a:extLst>
                <a:ext uri="{FF2B5EF4-FFF2-40B4-BE49-F238E27FC236}">
                  <a16:creationId xmlns:a16="http://schemas.microsoft.com/office/drawing/2014/main" id="{AF012253-BE76-D548-81C0-97F212FF3A0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57" y="1385"/>
              <a:ext cx="551" cy="109"/>
            </a:xfrm>
            <a:prstGeom prst="ellipse">
              <a:avLst/>
            </a:prstGeom>
            <a:gradFill rotWithShape="1">
              <a:gsLst>
                <a:gs pos="0">
                  <a:srgbClr val="009999"/>
                </a:gs>
                <a:gs pos="100000">
                  <a:srgbClr val="FFFFFF"/>
                </a:gs>
              </a:gsLst>
              <a:lin ang="0" scaled="1"/>
            </a:gra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139296" name="Rectangle 410">
              <a:extLst>
                <a:ext uri="{FF2B5EF4-FFF2-40B4-BE49-F238E27FC236}">
                  <a16:creationId xmlns:a16="http://schemas.microsoft.com/office/drawing/2014/main" id="{E0984822-A5BF-F744-A0A6-653B99EA4A9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57" y="1374"/>
              <a:ext cx="554" cy="66"/>
            </a:xfrm>
            <a:prstGeom prst="rect">
              <a:avLst/>
            </a:prstGeom>
            <a:gradFill rotWithShape="1">
              <a:gsLst>
                <a:gs pos="0">
                  <a:srgbClr val="009999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/>
              <a:endParaRPr lang="en-US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139297" name="Oval 411">
              <a:extLst>
                <a:ext uri="{FF2B5EF4-FFF2-40B4-BE49-F238E27FC236}">
                  <a16:creationId xmlns:a16="http://schemas.microsoft.com/office/drawing/2014/main" id="{B8D8E40D-A4CD-B849-9DFF-D3A47DD9168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56" y="1300"/>
              <a:ext cx="551" cy="127"/>
            </a:xfrm>
            <a:prstGeom prst="ellipse">
              <a:avLst/>
            </a:prstGeom>
            <a:gradFill rotWithShape="1">
              <a:gsLst>
                <a:gs pos="0">
                  <a:srgbClr val="009999"/>
                </a:gs>
                <a:gs pos="100000">
                  <a:srgbClr val="FFFFFF"/>
                </a:gs>
              </a:gsLst>
              <a:lin ang="0" scaled="1"/>
            </a:gra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>
                <a:latin typeface="Times New Roman" panose="02020603050405020304" pitchFamily="18" charset="0"/>
              </a:endParaRPr>
            </a:p>
          </p:txBody>
        </p:sp>
        <p:grpSp>
          <p:nvGrpSpPr>
            <p:cNvPr id="139298" name="Group 91">
              <a:extLst>
                <a:ext uri="{FF2B5EF4-FFF2-40B4-BE49-F238E27FC236}">
                  <a16:creationId xmlns:a16="http://schemas.microsoft.com/office/drawing/2014/main" id="{30ABE3B5-3350-664A-8A7B-1937EAEB244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468" y="1332"/>
              <a:ext cx="310" cy="60"/>
              <a:chOff x="2468" y="1332"/>
              <a:chExt cx="310" cy="60"/>
            </a:xfrm>
          </p:grpSpPr>
          <p:sp>
            <p:nvSpPr>
              <p:cNvPr id="139301" name="Freeform 92">
                <a:extLst>
                  <a:ext uri="{FF2B5EF4-FFF2-40B4-BE49-F238E27FC236}">
                    <a16:creationId xmlns:a16="http://schemas.microsoft.com/office/drawing/2014/main" id="{128E730E-28EE-C64F-8219-4CACBC1153A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468" y="1332"/>
                <a:ext cx="310" cy="60"/>
              </a:xfrm>
              <a:custGeom>
                <a:avLst/>
                <a:gdLst>
                  <a:gd name="T0" fmla="*/ 0 w 310"/>
                  <a:gd name="T1" fmla="*/ 60 h 60"/>
                  <a:gd name="T2" fmla="*/ 96 w 310"/>
                  <a:gd name="T3" fmla="*/ 60 h 60"/>
                  <a:gd name="T4" fmla="*/ 192 w 310"/>
                  <a:gd name="T5" fmla="*/ 0 h 60"/>
                  <a:gd name="T6" fmla="*/ 310 w 310"/>
                  <a:gd name="T7" fmla="*/ 0 h 6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310"/>
                  <a:gd name="T13" fmla="*/ 0 h 60"/>
                  <a:gd name="T14" fmla="*/ 310 w 310"/>
                  <a:gd name="T15" fmla="*/ 60 h 6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310" h="60">
                    <a:moveTo>
                      <a:pt x="0" y="60"/>
                    </a:moveTo>
                    <a:lnTo>
                      <a:pt x="96" y="60"/>
                    </a:lnTo>
                    <a:lnTo>
                      <a:pt x="192" y="0"/>
                    </a:lnTo>
                    <a:lnTo>
                      <a:pt x="310" y="0"/>
                    </a:lnTo>
                  </a:path>
                </a:pathLst>
              </a:custGeom>
              <a:noFill/>
              <a:ln w="28575" cmpd="sng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9302" name="Freeform 93">
                <a:extLst>
                  <a:ext uri="{FF2B5EF4-FFF2-40B4-BE49-F238E27FC236}">
                    <a16:creationId xmlns:a16="http://schemas.microsoft.com/office/drawing/2014/main" id="{9EB73783-692A-9443-9071-F404C734910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482" y="1332"/>
                <a:ext cx="282" cy="60"/>
              </a:xfrm>
              <a:custGeom>
                <a:avLst/>
                <a:gdLst>
                  <a:gd name="T0" fmla="*/ 0 w 282"/>
                  <a:gd name="T1" fmla="*/ 0 h 60"/>
                  <a:gd name="T2" fmla="*/ 96 w 282"/>
                  <a:gd name="T3" fmla="*/ 0 h 60"/>
                  <a:gd name="T4" fmla="*/ 192 w 282"/>
                  <a:gd name="T5" fmla="*/ 60 h 60"/>
                  <a:gd name="T6" fmla="*/ 282 w 282"/>
                  <a:gd name="T7" fmla="*/ 60 h 6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82"/>
                  <a:gd name="T13" fmla="*/ 0 h 60"/>
                  <a:gd name="T14" fmla="*/ 282 w 282"/>
                  <a:gd name="T15" fmla="*/ 60 h 6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82" h="60">
                    <a:moveTo>
                      <a:pt x="0" y="0"/>
                    </a:moveTo>
                    <a:lnTo>
                      <a:pt x="96" y="0"/>
                    </a:lnTo>
                    <a:lnTo>
                      <a:pt x="192" y="60"/>
                    </a:lnTo>
                    <a:lnTo>
                      <a:pt x="282" y="60"/>
                    </a:lnTo>
                  </a:path>
                </a:pathLst>
              </a:custGeom>
              <a:noFill/>
              <a:ln w="28575" cmpd="sng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139299" name="Line 94">
              <a:extLst>
                <a:ext uri="{FF2B5EF4-FFF2-40B4-BE49-F238E27FC236}">
                  <a16:creationId xmlns:a16="http://schemas.microsoft.com/office/drawing/2014/main" id="{7F64D2C0-85E7-C74C-9514-19020964E7F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57" y="1361"/>
              <a:ext cx="0" cy="8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39300" name="Line 95">
              <a:extLst>
                <a:ext uri="{FF2B5EF4-FFF2-40B4-BE49-F238E27FC236}">
                  <a16:creationId xmlns:a16="http://schemas.microsoft.com/office/drawing/2014/main" id="{C8CA8881-57ED-154A-96C9-D227DF7BEB1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07" y="1363"/>
              <a:ext cx="0" cy="8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139283" name="Slide Number Placeholder 3">
            <a:extLst>
              <a:ext uri="{FF2B5EF4-FFF2-40B4-BE49-F238E27FC236}">
                <a16:creationId xmlns:a16="http://schemas.microsoft.com/office/drawing/2014/main" id="{72BB6228-B119-644B-B245-0391A31EF1D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200">
                <a:latin typeface="Tahoma" panose="020B0604030504040204" pitchFamily="34" charset="0"/>
              </a:rPr>
              <a:t>1-</a:t>
            </a:r>
            <a:fld id="{64BC2DCC-3680-4649-8322-AC35562C1CA7}" type="slidenum">
              <a:rPr lang="en-US" altLang="en-US" sz="1200">
                <a:latin typeface="Tahoma" panose="020B0604030504040204" pitchFamily="34" charset="0"/>
              </a:rPr>
              <a:pPr/>
              <a:t>73</a:t>
            </a:fld>
            <a:endParaRPr lang="en-US" altLang="en-US" sz="1200">
              <a:latin typeface="Tahoma" panose="020B0604030504040204" pitchFamily="34" charset="0"/>
            </a:endParaRPr>
          </a:p>
        </p:txBody>
      </p:sp>
      <p:sp>
        <p:nvSpPr>
          <p:cNvPr id="139284" name="Text Box 50">
            <a:extLst>
              <a:ext uri="{FF2B5EF4-FFF2-40B4-BE49-F238E27FC236}">
                <a16:creationId xmlns:a16="http://schemas.microsoft.com/office/drawing/2014/main" id="{EB5254F1-22F2-474B-92F6-9D434A193D4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46150" y="5562600"/>
            <a:ext cx="6670675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2800" i="1">
                <a:latin typeface="Gill Sans MT" panose="020B0502020104020203" pitchFamily="34" charset="77"/>
              </a:rPr>
              <a:t>… lots more on security (throughout, Chapter 8)</a:t>
            </a:r>
          </a:p>
        </p:txBody>
      </p:sp>
      <p:grpSp>
        <p:nvGrpSpPr>
          <p:cNvPr id="139285" name="Group 347">
            <a:extLst>
              <a:ext uri="{FF2B5EF4-FFF2-40B4-BE49-F238E27FC236}">
                <a16:creationId xmlns:a16="http://schemas.microsoft.com/office/drawing/2014/main" id="{78275F69-1800-C442-8247-A1DF9113ADC0}"/>
              </a:ext>
            </a:extLst>
          </p:cNvPr>
          <p:cNvGrpSpPr>
            <a:grpSpLocks/>
          </p:cNvGrpSpPr>
          <p:nvPr/>
        </p:nvGrpSpPr>
        <p:grpSpPr bwMode="auto">
          <a:xfrm>
            <a:off x="3011488" y="3917950"/>
            <a:ext cx="893762" cy="452438"/>
            <a:chOff x="1871277" y="1576300"/>
            <a:chExt cx="1128371" cy="437861"/>
          </a:xfrm>
        </p:grpSpPr>
        <p:sp>
          <p:nvSpPr>
            <p:cNvPr id="72" name="Oval 71">
              <a:extLst>
                <a:ext uri="{FF2B5EF4-FFF2-40B4-BE49-F238E27FC236}">
                  <a16:creationId xmlns:a16="http://schemas.microsoft.com/office/drawing/2014/main" id="{DF044623-D019-0F45-B9A8-22B3B3E60356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1874446" y="1694641"/>
              <a:ext cx="1125202" cy="319520"/>
            </a:xfrm>
            <a:prstGeom prst="ellipse">
              <a:avLst/>
            </a:prstGeom>
            <a:gradFill rotWithShape="1">
              <a:gsLst>
                <a:gs pos="0">
                  <a:srgbClr val="262699"/>
                </a:gs>
                <a:gs pos="53000">
                  <a:srgbClr val="8585E0"/>
                </a:gs>
                <a:gs pos="100000">
                  <a:srgbClr val="262699"/>
                </a:gs>
              </a:gsLst>
              <a:lin ang="0" scaled="1"/>
            </a:gra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73" name="Rectangle 72">
              <a:extLst>
                <a:ext uri="{FF2B5EF4-FFF2-40B4-BE49-F238E27FC236}">
                  <a16:creationId xmlns:a16="http://schemas.microsoft.com/office/drawing/2014/main" id="{D63347F3-B866-0144-9DC3-295634FF0B8E}"/>
                </a:ext>
              </a:extLst>
            </p:cNvPr>
            <p:cNvSpPr/>
            <p:nvPr/>
          </p:nvSpPr>
          <p:spPr bwMode="auto">
            <a:xfrm>
              <a:off x="1871277" y="1739153"/>
              <a:ext cx="1128371" cy="116763"/>
            </a:xfrm>
            <a:prstGeom prst="rect">
              <a:avLst/>
            </a:prstGeom>
            <a:gradFill>
              <a:gsLst>
                <a:gs pos="0">
                  <a:schemeClr val="accent2">
                    <a:lumMod val="75000"/>
                  </a:schemeClr>
                </a:gs>
                <a:gs pos="53000">
                  <a:schemeClr val="accent2">
                    <a:lumMod val="60000"/>
                    <a:lumOff val="40000"/>
                  </a:schemeClr>
                </a:gs>
                <a:gs pos="100000">
                  <a:schemeClr val="accent2">
                    <a:lumMod val="75000"/>
                  </a:schemeClr>
                </a:gs>
              </a:gsLst>
              <a:lin ang="10800000" scaled="0"/>
            </a:gradFill>
            <a:ln w="25400"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74" name="Oval 73">
              <a:extLst>
                <a:ext uri="{FF2B5EF4-FFF2-40B4-BE49-F238E27FC236}">
                  <a16:creationId xmlns:a16="http://schemas.microsoft.com/office/drawing/2014/main" id="{5C2D8A76-7B7D-CC47-A730-3D90F93D853D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1871277" y="1576300"/>
              <a:ext cx="1125200" cy="319520"/>
            </a:xfrm>
            <a:prstGeom prst="ellipse">
              <a:avLst/>
            </a:prstGeom>
            <a:solidFill>
              <a:srgbClr val="BFBFBF"/>
            </a:soli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75" name="Freeform 74">
              <a:extLst>
                <a:ext uri="{FF2B5EF4-FFF2-40B4-BE49-F238E27FC236}">
                  <a16:creationId xmlns:a16="http://schemas.microsoft.com/office/drawing/2014/main" id="{BC3F912D-DB23-3F4E-842E-A60433CCAF9B}"/>
                </a:ext>
              </a:extLst>
            </p:cNvPr>
            <p:cNvSpPr/>
            <p:nvPr/>
          </p:nvSpPr>
          <p:spPr bwMode="auto">
            <a:xfrm>
              <a:off x="2159884" y="1673091"/>
              <a:ext cx="549154" cy="161317"/>
            </a:xfrm>
            <a:custGeom>
              <a:avLst/>
              <a:gdLst>
                <a:gd name="connsiteX0" fmla="*/ 1486231 w 2944854"/>
                <a:gd name="connsiteY0" fmla="*/ 727041 h 1302232"/>
                <a:gd name="connsiteX1" fmla="*/ 257675 w 2944854"/>
                <a:gd name="connsiteY1" fmla="*/ 1302232 h 1302232"/>
                <a:gd name="connsiteX2" fmla="*/ 0 w 2944854"/>
                <a:gd name="connsiteY2" fmla="*/ 1228607 h 1302232"/>
                <a:gd name="connsiteX3" fmla="*/ 911064 w 2944854"/>
                <a:gd name="connsiteY3" fmla="*/ 837478 h 1302232"/>
                <a:gd name="connsiteX4" fmla="*/ 883456 w 2944854"/>
                <a:gd name="connsiteY4" fmla="*/ 450949 h 1302232"/>
                <a:gd name="connsiteX5" fmla="*/ 161047 w 2944854"/>
                <a:gd name="connsiteY5" fmla="*/ 119640 h 1302232"/>
                <a:gd name="connsiteX6" fmla="*/ 404917 w 2944854"/>
                <a:gd name="connsiteY6" fmla="*/ 50617 h 1302232"/>
                <a:gd name="connsiteX7" fmla="*/ 1477028 w 2944854"/>
                <a:gd name="connsiteY7" fmla="*/ 501566 h 1302232"/>
                <a:gd name="connsiteX8" fmla="*/ 2572146 w 2944854"/>
                <a:gd name="connsiteY8" fmla="*/ 0 h 1302232"/>
                <a:gd name="connsiteX9" fmla="*/ 2875834 w 2944854"/>
                <a:gd name="connsiteY9" fmla="*/ 96632 h 1302232"/>
                <a:gd name="connsiteX10" fmla="*/ 2079803 w 2944854"/>
                <a:gd name="connsiteY10" fmla="*/ 432543 h 1302232"/>
                <a:gd name="connsiteX11" fmla="*/ 2240850 w 2944854"/>
                <a:gd name="connsiteY11" fmla="*/ 920305 h 1302232"/>
                <a:gd name="connsiteX12" fmla="*/ 2944854 w 2944854"/>
                <a:gd name="connsiteY12" fmla="*/ 1228607 h 1302232"/>
                <a:gd name="connsiteX13" fmla="*/ 2733192 w 2944854"/>
                <a:gd name="connsiteY13" fmla="*/ 1297630 h 1302232"/>
                <a:gd name="connsiteX14" fmla="*/ 1486231 w 2944854"/>
                <a:gd name="connsiteY14" fmla="*/ 727041 h 1302232"/>
                <a:gd name="connsiteX0" fmla="*/ 1486231 w 2944854"/>
                <a:gd name="connsiteY0" fmla="*/ 727041 h 1316375"/>
                <a:gd name="connsiteX1" fmla="*/ 257675 w 2944854"/>
                <a:gd name="connsiteY1" fmla="*/ 1302232 h 1316375"/>
                <a:gd name="connsiteX2" fmla="*/ 0 w 2944854"/>
                <a:gd name="connsiteY2" fmla="*/ 1228607 h 1316375"/>
                <a:gd name="connsiteX3" fmla="*/ 911064 w 2944854"/>
                <a:gd name="connsiteY3" fmla="*/ 837478 h 1316375"/>
                <a:gd name="connsiteX4" fmla="*/ 883456 w 2944854"/>
                <a:gd name="connsiteY4" fmla="*/ 450949 h 1316375"/>
                <a:gd name="connsiteX5" fmla="*/ 161047 w 2944854"/>
                <a:gd name="connsiteY5" fmla="*/ 119640 h 1316375"/>
                <a:gd name="connsiteX6" fmla="*/ 404917 w 2944854"/>
                <a:gd name="connsiteY6" fmla="*/ 50617 h 1316375"/>
                <a:gd name="connsiteX7" fmla="*/ 1477028 w 2944854"/>
                <a:gd name="connsiteY7" fmla="*/ 501566 h 1316375"/>
                <a:gd name="connsiteX8" fmla="*/ 2572146 w 2944854"/>
                <a:gd name="connsiteY8" fmla="*/ 0 h 1316375"/>
                <a:gd name="connsiteX9" fmla="*/ 2875834 w 2944854"/>
                <a:gd name="connsiteY9" fmla="*/ 96632 h 1316375"/>
                <a:gd name="connsiteX10" fmla="*/ 2079803 w 2944854"/>
                <a:gd name="connsiteY10" fmla="*/ 432543 h 1316375"/>
                <a:gd name="connsiteX11" fmla="*/ 2240850 w 2944854"/>
                <a:gd name="connsiteY11" fmla="*/ 920305 h 1316375"/>
                <a:gd name="connsiteX12" fmla="*/ 2944854 w 2944854"/>
                <a:gd name="connsiteY12" fmla="*/ 1228607 h 1316375"/>
                <a:gd name="connsiteX13" fmla="*/ 2756623 w 2944854"/>
                <a:gd name="connsiteY13" fmla="*/ 1316375 h 1316375"/>
                <a:gd name="connsiteX14" fmla="*/ 1486231 w 2944854"/>
                <a:gd name="connsiteY14" fmla="*/ 727041 h 1316375"/>
                <a:gd name="connsiteX0" fmla="*/ 1486231 w 3024520"/>
                <a:gd name="connsiteY0" fmla="*/ 727041 h 1316375"/>
                <a:gd name="connsiteX1" fmla="*/ 257675 w 3024520"/>
                <a:gd name="connsiteY1" fmla="*/ 1302232 h 1316375"/>
                <a:gd name="connsiteX2" fmla="*/ 0 w 3024520"/>
                <a:gd name="connsiteY2" fmla="*/ 1228607 h 1316375"/>
                <a:gd name="connsiteX3" fmla="*/ 911064 w 3024520"/>
                <a:gd name="connsiteY3" fmla="*/ 837478 h 1316375"/>
                <a:gd name="connsiteX4" fmla="*/ 883456 w 3024520"/>
                <a:gd name="connsiteY4" fmla="*/ 450949 h 1316375"/>
                <a:gd name="connsiteX5" fmla="*/ 161047 w 3024520"/>
                <a:gd name="connsiteY5" fmla="*/ 119640 h 1316375"/>
                <a:gd name="connsiteX6" fmla="*/ 404917 w 3024520"/>
                <a:gd name="connsiteY6" fmla="*/ 50617 h 1316375"/>
                <a:gd name="connsiteX7" fmla="*/ 1477028 w 3024520"/>
                <a:gd name="connsiteY7" fmla="*/ 501566 h 1316375"/>
                <a:gd name="connsiteX8" fmla="*/ 2572146 w 3024520"/>
                <a:gd name="connsiteY8" fmla="*/ 0 h 1316375"/>
                <a:gd name="connsiteX9" fmla="*/ 2875834 w 3024520"/>
                <a:gd name="connsiteY9" fmla="*/ 96632 h 1316375"/>
                <a:gd name="connsiteX10" fmla="*/ 2079803 w 3024520"/>
                <a:gd name="connsiteY10" fmla="*/ 432543 h 1316375"/>
                <a:gd name="connsiteX11" fmla="*/ 2240850 w 3024520"/>
                <a:gd name="connsiteY11" fmla="*/ 920305 h 1316375"/>
                <a:gd name="connsiteX12" fmla="*/ 3024520 w 3024520"/>
                <a:gd name="connsiteY12" fmla="*/ 1228607 h 1316375"/>
                <a:gd name="connsiteX13" fmla="*/ 2756623 w 3024520"/>
                <a:gd name="connsiteY13" fmla="*/ 1316375 h 1316375"/>
                <a:gd name="connsiteX14" fmla="*/ 1486231 w 3024520"/>
                <a:gd name="connsiteY14" fmla="*/ 727041 h 1316375"/>
                <a:gd name="connsiteX0" fmla="*/ 1537780 w 3076069"/>
                <a:gd name="connsiteY0" fmla="*/ 727041 h 1316375"/>
                <a:gd name="connsiteX1" fmla="*/ 309224 w 3076069"/>
                <a:gd name="connsiteY1" fmla="*/ 1302232 h 1316375"/>
                <a:gd name="connsiteX2" fmla="*/ 0 w 3076069"/>
                <a:gd name="connsiteY2" fmla="*/ 1228607 h 1316375"/>
                <a:gd name="connsiteX3" fmla="*/ 962613 w 3076069"/>
                <a:gd name="connsiteY3" fmla="*/ 837478 h 1316375"/>
                <a:gd name="connsiteX4" fmla="*/ 935005 w 3076069"/>
                <a:gd name="connsiteY4" fmla="*/ 450949 h 1316375"/>
                <a:gd name="connsiteX5" fmla="*/ 212596 w 3076069"/>
                <a:gd name="connsiteY5" fmla="*/ 119640 h 1316375"/>
                <a:gd name="connsiteX6" fmla="*/ 456466 w 3076069"/>
                <a:gd name="connsiteY6" fmla="*/ 50617 h 1316375"/>
                <a:gd name="connsiteX7" fmla="*/ 1528577 w 3076069"/>
                <a:gd name="connsiteY7" fmla="*/ 501566 h 1316375"/>
                <a:gd name="connsiteX8" fmla="*/ 2623695 w 3076069"/>
                <a:gd name="connsiteY8" fmla="*/ 0 h 1316375"/>
                <a:gd name="connsiteX9" fmla="*/ 2927383 w 3076069"/>
                <a:gd name="connsiteY9" fmla="*/ 96632 h 1316375"/>
                <a:gd name="connsiteX10" fmla="*/ 2131352 w 3076069"/>
                <a:gd name="connsiteY10" fmla="*/ 432543 h 1316375"/>
                <a:gd name="connsiteX11" fmla="*/ 2292399 w 3076069"/>
                <a:gd name="connsiteY11" fmla="*/ 920305 h 1316375"/>
                <a:gd name="connsiteX12" fmla="*/ 3076069 w 3076069"/>
                <a:gd name="connsiteY12" fmla="*/ 1228607 h 1316375"/>
                <a:gd name="connsiteX13" fmla="*/ 2808172 w 3076069"/>
                <a:gd name="connsiteY13" fmla="*/ 1316375 h 1316375"/>
                <a:gd name="connsiteX14" fmla="*/ 1537780 w 3076069"/>
                <a:gd name="connsiteY14" fmla="*/ 727041 h 1316375"/>
                <a:gd name="connsiteX0" fmla="*/ 1537780 w 3076069"/>
                <a:gd name="connsiteY0" fmla="*/ 727041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27041 h 1321259"/>
                <a:gd name="connsiteX0" fmla="*/ 1537780 w 3076069"/>
                <a:gd name="connsiteY0" fmla="*/ 750825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50825 h 132125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</a:cxnLst>
              <a:rect l="l" t="t" r="r" b="b"/>
              <a:pathLst>
                <a:path w="3076069" h="1321259">
                  <a:moveTo>
                    <a:pt x="1537780" y="750825"/>
                  </a:moveTo>
                  <a:lnTo>
                    <a:pt x="313981" y="1321259"/>
                  </a:lnTo>
                  <a:lnTo>
                    <a:pt x="0" y="1228607"/>
                  </a:lnTo>
                  <a:lnTo>
                    <a:pt x="962613" y="837478"/>
                  </a:lnTo>
                  <a:lnTo>
                    <a:pt x="935005" y="450949"/>
                  </a:lnTo>
                  <a:lnTo>
                    <a:pt x="212596" y="119640"/>
                  </a:lnTo>
                  <a:lnTo>
                    <a:pt x="456466" y="50617"/>
                  </a:lnTo>
                  <a:lnTo>
                    <a:pt x="1528577" y="501566"/>
                  </a:lnTo>
                  <a:lnTo>
                    <a:pt x="2623695" y="0"/>
                  </a:lnTo>
                  <a:lnTo>
                    <a:pt x="2927383" y="96632"/>
                  </a:lnTo>
                  <a:lnTo>
                    <a:pt x="2131352" y="432543"/>
                  </a:lnTo>
                  <a:lnTo>
                    <a:pt x="2292399" y="920305"/>
                  </a:lnTo>
                  <a:lnTo>
                    <a:pt x="3076069" y="1228607"/>
                  </a:lnTo>
                  <a:lnTo>
                    <a:pt x="2808172" y="1316375"/>
                  </a:lnTo>
                  <a:lnTo>
                    <a:pt x="1537780" y="750825"/>
                  </a:lnTo>
                  <a:close/>
                </a:path>
              </a:pathLst>
            </a:custGeom>
            <a:solidFill>
              <a:schemeClr val="accent2">
                <a:lumMod val="60000"/>
                <a:lumOff val="4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76" name="Freeform 75">
              <a:extLst>
                <a:ext uri="{FF2B5EF4-FFF2-40B4-BE49-F238E27FC236}">
                  <a16:creationId xmlns:a16="http://schemas.microsoft.com/office/drawing/2014/main" id="{097F7924-59CB-804C-9022-08BCEDF6D7CE}"/>
                </a:ext>
              </a:extLst>
            </p:cNvPr>
            <p:cNvSpPr>
              <a:spLocks/>
            </p:cNvSpPr>
            <p:nvPr/>
          </p:nvSpPr>
          <p:spPr bwMode="auto">
            <a:xfrm>
              <a:off x="2102655" y="1633103"/>
              <a:ext cx="662444" cy="111241"/>
            </a:xfrm>
            <a:custGeom>
              <a:avLst/>
              <a:gdLst>
                <a:gd name="T0" fmla="*/ 0 w 3723451"/>
                <a:gd name="T1" fmla="*/ 27215 h 932950"/>
                <a:gd name="T2" fmla="*/ 116562 w 3723451"/>
                <a:gd name="T3" fmla="*/ 321 h 932950"/>
                <a:gd name="T4" fmla="*/ 330164 w 3723451"/>
                <a:gd name="T5" fmla="*/ 62070 h 932950"/>
                <a:gd name="T6" fmla="*/ 533943 w 3723451"/>
                <a:gd name="T7" fmla="*/ 0 h 932950"/>
                <a:gd name="T8" fmla="*/ 662444 w 3723451"/>
                <a:gd name="T9" fmla="*/ 24700 h 932950"/>
                <a:gd name="T10" fmla="*/ 566839 w 3723451"/>
                <a:gd name="T11" fmla="*/ 55072 h 932950"/>
                <a:gd name="T12" fmla="*/ 536059 w 3723451"/>
                <a:gd name="T13" fmla="*/ 46883 h 932950"/>
                <a:gd name="T14" fmla="*/ 333917 w 3723451"/>
                <a:gd name="T15" fmla="*/ 111241 h 932950"/>
                <a:gd name="T16" fmla="*/ 126604 w 3723451"/>
                <a:gd name="T17" fmla="*/ 49251 h 932950"/>
                <a:gd name="T18" fmla="*/ 93086 w 3723451"/>
                <a:gd name="T19" fmla="*/ 55941 h 932950"/>
                <a:gd name="T20" fmla="*/ 0 w 3723451"/>
                <a:gd name="T21" fmla="*/ 27215 h 93295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3723451" h="932950">
                  <a:moveTo>
                    <a:pt x="0" y="228246"/>
                  </a:moveTo>
                  <a:lnTo>
                    <a:pt x="655168" y="2690"/>
                  </a:lnTo>
                  <a:lnTo>
                    <a:pt x="1855778" y="520562"/>
                  </a:lnTo>
                  <a:lnTo>
                    <a:pt x="3001174" y="0"/>
                  </a:lnTo>
                  <a:lnTo>
                    <a:pt x="3723451" y="207149"/>
                  </a:lnTo>
                  <a:lnTo>
                    <a:pt x="3186079" y="461874"/>
                  </a:lnTo>
                  <a:lnTo>
                    <a:pt x="3013067" y="393200"/>
                  </a:lnTo>
                  <a:lnTo>
                    <a:pt x="1876873" y="932950"/>
                  </a:lnTo>
                  <a:lnTo>
                    <a:pt x="711613" y="413055"/>
                  </a:lnTo>
                  <a:lnTo>
                    <a:pt x="523214" y="469166"/>
                  </a:lnTo>
                  <a:lnTo>
                    <a:pt x="0" y="228246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77" name="Freeform 76">
              <a:extLst>
                <a:ext uri="{FF2B5EF4-FFF2-40B4-BE49-F238E27FC236}">
                  <a16:creationId xmlns:a16="http://schemas.microsoft.com/office/drawing/2014/main" id="{39EE850D-43A4-0E42-AA88-D901DD65E9DD}"/>
                </a:ext>
              </a:extLst>
            </p:cNvPr>
            <p:cNvSpPr>
              <a:spLocks/>
            </p:cNvSpPr>
            <p:nvPr/>
          </p:nvSpPr>
          <p:spPr bwMode="auto">
            <a:xfrm>
              <a:off x="2536889" y="1727776"/>
              <a:ext cx="244057" cy="97040"/>
            </a:xfrm>
            <a:custGeom>
              <a:avLst/>
              <a:gdLst>
                <a:gd name="T0" fmla="*/ 0 w 1366596"/>
                <a:gd name="T1" fmla="*/ 0 h 809868"/>
                <a:gd name="T2" fmla="*/ 244057 w 1366596"/>
                <a:gd name="T3" fmla="*/ 74985 h 809868"/>
                <a:gd name="T4" fmla="*/ 154487 w 1366596"/>
                <a:gd name="T5" fmla="*/ 97040 h 809868"/>
                <a:gd name="T6" fmla="*/ 822 w 1366596"/>
                <a:gd name="T7" fmla="*/ 51277 h 809868"/>
                <a:gd name="T8" fmla="*/ 0 w 1366596"/>
                <a:gd name="T9" fmla="*/ 0 h 8098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66596" h="809868">
                  <a:moveTo>
                    <a:pt x="0" y="0"/>
                  </a:moveTo>
                  <a:lnTo>
                    <a:pt x="1366596" y="625807"/>
                  </a:lnTo>
                  <a:lnTo>
                    <a:pt x="865050" y="809868"/>
                  </a:lnTo>
                  <a:lnTo>
                    <a:pt x="4601" y="427942"/>
                  </a:lnTo>
                  <a:cubicBezTo>
                    <a:pt x="-1535" y="105836"/>
                    <a:pt x="1534" y="142647"/>
                    <a:pt x="0" y="0"/>
                  </a:cubicBez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78" name="Freeform 77">
              <a:extLst>
                <a:ext uri="{FF2B5EF4-FFF2-40B4-BE49-F238E27FC236}">
                  <a16:creationId xmlns:a16="http://schemas.microsoft.com/office/drawing/2014/main" id="{1CC3528C-D95D-584C-9BCC-50CC1FE3A871}"/>
                </a:ext>
              </a:extLst>
            </p:cNvPr>
            <p:cNvSpPr>
              <a:spLocks/>
            </p:cNvSpPr>
            <p:nvPr/>
          </p:nvSpPr>
          <p:spPr bwMode="auto">
            <a:xfrm>
              <a:off x="2089977" y="1730144"/>
              <a:ext cx="240888" cy="97039"/>
            </a:xfrm>
            <a:custGeom>
              <a:avLst/>
              <a:gdLst>
                <a:gd name="T0" fmla="*/ 237599 w 1348191"/>
                <a:gd name="T1" fmla="*/ 0 h 791462"/>
                <a:gd name="T2" fmla="*/ 240888 w 1348191"/>
                <a:gd name="T3" fmla="*/ 46827 h 791462"/>
                <a:gd name="T4" fmla="*/ 87147 w 1348191"/>
                <a:gd name="T5" fmla="*/ 97039 h 791462"/>
                <a:gd name="T6" fmla="*/ 0 w 1348191"/>
                <a:gd name="T7" fmla="*/ 75036 h 791462"/>
                <a:gd name="T8" fmla="*/ 237599 w 1348191"/>
                <a:gd name="T9" fmla="*/ 0 h 79146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48191" h="791462">
                  <a:moveTo>
                    <a:pt x="1329786" y="0"/>
                  </a:moveTo>
                  <a:lnTo>
                    <a:pt x="1348191" y="381926"/>
                  </a:lnTo>
                  <a:lnTo>
                    <a:pt x="487742" y="791462"/>
                  </a:lnTo>
                  <a:lnTo>
                    <a:pt x="0" y="612002"/>
                  </a:lnTo>
                  <a:lnTo>
                    <a:pt x="1329786" y="0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cxnSp>
          <p:nvCxnSpPr>
            <p:cNvPr id="79" name="Straight Connector 78">
              <a:extLst>
                <a:ext uri="{FF2B5EF4-FFF2-40B4-BE49-F238E27FC236}">
                  <a16:creationId xmlns:a16="http://schemas.microsoft.com/office/drawing/2014/main" id="{FE3FF3C2-8862-EB4C-9428-DAE86CF813A0}"/>
                </a:ext>
              </a:extLst>
            </p:cNvPr>
            <p:cNvCxnSpPr>
              <a:cxnSpLocks noChangeShapeType="1"/>
              <a:endCxn id="74" idx="2"/>
            </p:cNvCxnSpPr>
            <p:nvPr/>
          </p:nvCxnSpPr>
          <p:spPr bwMode="auto">
            <a:xfrm flipH="1" flipV="1">
              <a:off x="1871277" y="1737243"/>
              <a:ext cx="3169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80" name="Straight Connector 79">
              <a:extLst>
                <a:ext uri="{FF2B5EF4-FFF2-40B4-BE49-F238E27FC236}">
                  <a16:creationId xmlns:a16="http://schemas.microsoft.com/office/drawing/2014/main" id="{5371357D-FD4C-A24D-9A4A-92BFC1D7C4BC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H="1" flipV="1">
              <a:off x="2996477" y="1734877"/>
              <a:ext cx="3171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</p:spTree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289" name="Footer Placeholder 2">
            <a:extLst>
              <a:ext uri="{FF2B5EF4-FFF2-40B4-BE49-F238E27FC236}">
                <a16:creationId xmlns:a16="http://schemas.microsoft.com/office/drawing/2014/main" id="{4DE19733-AC78-1840-9F1B-82A1B3D8BC3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200">
                <a:latin typeface="Tahoma" panose="020B0604030504040204" pitchFamily="34" charset="0"/>
              </a:rPr>
              <a:t>Introduction</a:t>
            </a:r>
          </a:p>
        </p:txBody>
      </p:sp>
      <p:pic>
        <p:nvPicPr>
          <p:cNvPr id="140290" name="Picture 2" descr="underline_base">
            <a:extLst>
              <a:ext uri="{FF2B5EF4-FFF2-40B4-BE49-F238E27FC236}">
                <a16:creationId xmlns:a16="http://schemas.microsoft.com/office/drawing/2014/main" id="{9F1285A2-AEFD-C34D-94DB-81997F5677B4}"/>
              </a:ext>
            </a:extLst>
          </p:cNvPr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9450" y="1028700"/>
            <a:ext cx="4570413" cy="17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0291" name="Rectangle 2">
            <a:extLst>
              <a:ext uri="{FF2B5EF4-FFF2-40B4-BE49-F238E27FC236}">
                <a16:creationId xmlns:a16="http://schemas.microsoft.com/office/drawing/2014/main" id="{3699C70A-022B-0B40-9DB8-8D62486549C5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Chapter 1: roadmap</a:t>
            </a:r>
          </a:p>
        </p:txBody>
      </p:sp>
      <p:sp>
        <p:nvSpPr>
          <p:cNvPr id="140292" name="Rectangle 3">
            <a:extLst>
              <a:ext uri="{FF2B5EF4-FFF2-40B4-BE49-F238E27FC236}">
                <a16:creationId xmlns:a16="http://schemas.microsoft.com/office/drawing/2014/main" id="{B32C04B5-F35B-7F44-A7A0-5E729C9071FB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487363" y="1406525"/>
            <a:ext cx="8207375" cy="4648200"/>
          </a:xfrm>
        </p:spPr>
        <p:txBody>
          <a:bodyPr/>
          <a:lstStyle/>
          <a:p>
            <a:pPr lvl="1" eaLnBrk="1" hangingPunct="1">
              <a:buFont typeface="Wingdings" pitchFamily="2" charset="2"/>
              <a:buNone/>
            </a:pPr>
            <a:r>
              <a:rPr lang="en-US" altLang="en-US" sz="2800">
                <a:solidFill>
                  <a:srgbClr val="000099"/>
                </a:solidFill>
                <a:ea typeface="Arial" panose="020B0604020202020204" pitchFamily="34" charset="0"/>
              </a:rPr>
              <a:t>1.1 what </a:t>
            </a:r>
            <a:r>
              <a:rPr lang="en-US" altLang="en-US" sz="2800" i="1">
                <a:solidFill>
                  <a:srgbClr val="000099"/>
                </a:solidFill>
                <a:ea typeface="Arial" panose="020B0604020202020204" pitchFamily="34" charset="0"/>
              </a:rPr>
              <a:t>is</a:t>
            </a:r>
            <a:r>
              <a:rPr lang="en-US" altLang="en-US" sz="2800">
                <a:solidFill>
                  <a:srgbClr val="000099"/>
                </a:solidFill>
                <a:ea typeface="Arial" panose="020B0604020202020204" pitchFamily="34" charset="0"/>
              </a:rPr>
              <a:t> the Internet?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en-US" altLang="en-US" sz="2800">
                <a:solidFill>
                  <a:srgbClr val="000099"/>
                </a:solidFill>
                <a:ea typeface="Arial" panose="020B0604020202020204" pitchFamily="34" charset="0"/>
              </a:rPr>
              <a:t>1.2</a:t>
            </a:r>
            <a:r>
              <a:rPr lang="en-US" altLang="en-US" sz="2800">
                <a:ea typeface="Arial" panose="020B0604020202020204" pitchFamily="34" charset="0"/>
              </a:rPr>
              <a:t> network edge</a:t>
            </a:r>
          </a:p>
          <a:p>
            <a:pPr lvl="2" eaLnBrk="1" hangingPunct="1">
              <a:buClr>
                <a:srgbClr val="000099"/>
              </a:buClr>
            </a:pPr>
            <a:r>
              <a:rPr lang="en-US" altLang="en-US" sz="2400">
                <a:latin typeface="Gill Sans MT" panose="020B0502020104020203" pitchFamily="34" charset="77"/>
                <a:ea typeface="Arial" panose="020B0604020202020204" pitchFamily="34" charset="0"/>
              </a:rPr>
              <a:t>end systems, access networks, links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en-US" altLang="en-US" sz="2800">
                <a:solidFill>
                  <a:srgbClr val="000099"/>
                </a:solidFill>
                <a:ea typeface="Arial" panose="020B0604020202020204" pitchFamily="34" charset="0"/>
              </a:rPr>
              <a:t>1.3 </a:t>
            </a:r>
            <a:r>
              <a:rPr lang="en-US" altLang="en-US" sz="2800">
                <a:ea typeface="Arial" panose="020B0604020202020204" pitchFamily="34" charset="0"/>
              </a:rPr>
              <a:t>network core</a:t>
            </a:r>
          </a:p>
          <a:p>
            <a:pPr lvl="2" eaLnBrk="1" hangingPunct="1">
              <a:buClr>
                <a:srgbClr val="000099"/>
              </a:buClr>
            </a:pPr>
            <a:r>
              <a:rPr lang="en-US" altLang="en-US" sz="2400">
                <a:latin typeface="Gill Sans MT" panose="020B0502020104020203" pitchFamily="34" charset="77"/>
                <a:ea typeface="Arial" panose="020B0604020202020204" pitchFamily="34" charset="0"/>
              </a:rPr>
              <a:t>packet switching, circuit switching, network structure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en-US" altLang="en-US" sz="2800">
                <a:solidFill>
                  <a:srgbClr val="000099"/>
                </a:solidFill>
                <a:ea typeface="Arial" panose="020B0604020202020204" pitchFamily="34" charset="0"/>
              </a:rPr>
              <a:t>1.4 </a:t>
            </a:r>
            <a:r>
              <a:rPr lang="en-US" altLang="en-US" sz="2800">
                <a:ea typeface="Arial" panose="020B0604020202020204" pitchFamily="34" charset="0"/>
              </a:rPr>
              <a:t>delay, loss, throughput in networks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en-US" altLang="en-US" sz="2800">
                <a:solidFill>
                  <a:srgbClr val="000099"/>
                </a:solidFill>
                <a:ea typeface="Arial" panose="020B0604020202020204" pitchFamily="34" charset="0"/>
              </a:rPr>
              <a:t>1.5</a:t>
            </a:r>
            <a:r>
              <a:rPr lang="en-US" altLang="en-US" sz="2800">
                <a:ea typeface="Arial" panose="020B0604020202020204" pitchFamily="34" charset="0"/>
              </a:rPr>
              <a:t> protocol layers, service models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en-US" altLang="en-US" sz="2800">
                <a:solidFill>
                  <a:srgbClr val="000099"/>
                </a:solidFill>
                <a:ea typeface="Arial" panose="020B0604020202020204" pitchFamily="34" charset="0"/>
              </a:rPr>
              <a:t>1.6</a:t>
            </a:r>
            <a:r>
              <a:rPr lang="en-US" altLang="en-US" sz="2800">
                <a:ea typeface="Arial" panose="020B0604020202020204" pitchFamily="34" charset="0"/>
              </a:rPr>
              <a:t> networks under attack: security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en-US" altLang="en-US" sz="2800">
                <a:solidFill>
                  <a:srgbClr val="CC0000"/>
                </a:solidFill>
                <a:ea typeface="Arial" panose="020B0604020202020204" pitchFamily="34" charset="0"/>
              </a:rPr>
              <a:t>1.7 history</a:t>
            </a:r>
          </a:p>
          <a:p>
            <a:pPr eaLnBrk="1" hangingPunct="1"/>
            <a:endParaRPr lang="en-US" altLang="en-US">
              <a:solidFill>
                <a:srgbClr val="CC0000"/>
              </a:solidFill>
              <a:ea typeface="ＭＳ Ｐゴシック" panose="020B0600070205080204" pitchFamily="34" charset="-128"/>
            </a:endParaRPr>
          </a:p>
        </p:txBody>
      </p:sp>
      <p:sp>
        <p:nvSpPr>
          <p:cNvPr id="140293" name="Slide Number Placeholder 3">
            <a:extLst>
              <a:ext uri="{FF2B5EF4-FFF2-40B4-BE49-F238E27FC236}">
                <a16:creationId xmlns:a16="http://schemas.microsoft.com/office/drawing/2014/main" id="{15EE6825-4A9C-DB40-8A62-A80285AFA57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200">
                <a:latin typeface="Tahoma" panose="020B0604030504040204" pitchFamily="34" charset="0"/>
              </a:rPr>
              <a:t>1-</a:t>
            </a:r>
            <a:fld id="{A86E4A5C-7991-D245-93E3-DD2477C6E816}" type="slidenum">
              <a:rPr lang="en-US" altLang="en-US" sz="1200">
                <a:latin typeface="Tahoma" panose="020B0604030504040204" pitchFamily="34" charset="0"/>
              </a:rPr>
              <a:pPr/>
              <a:t>74</a:t>
            </a:fld>
            <a:endParaRPr lang="en-US" altLang="en-US" sz="1200">
              <a:latin typeface="Tahoma" panose="020B0604030504040204" pitchFamily="34" charset="0"/>
            </a:endParaRPr>
          </a:p>
        </p:txBody>
      </p:sp>
    </p:spTree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337" name="Footer Placeholder 2">
            <a:extLst>
              <a:ext uri="{FF2B5EF4-FFF2-40B4-BE49-F238E27FC236}">
                <a16:creationId xmlns:a16="http://schemas.microsoft.com/office/drawing/2014/main" id="{C9DCA804-6244-FE4C-B800-F01193BCD69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200">
                <a:latin typeface="Tahoma" panose="020B0604030504040204" pitchFamily="34" charset="0"/>
              </a:rPr>
              <a:t>Introduction</a:t>
            </a:r>
          </a:p>
        </p:txBody>
      </p:sp>
      <p:pic>
        <p:nvPicPr>
          <p:cNvPr id="142338" name="Picture 6" descr="arpanet2">
            <a:extLst>
              <a:ext uri="{FF2B5EF4-FFF2-40B4-BE49-F238E27FC236}">
                <a16:creationId xmlns:a16="http://schemas.microsoft.com/office/drawing/2014/main" id="{C10E270E-DE86-B948-847A-FC5AF8F39A1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8458"/>
          <a:stretch>
            <a:fillRect/>
          </a:stretch>
        </p:blipFill>
        <p:spPr bwMode="auto">
          <a:xfrm>
            <a:off x="4495800" y="4222750"/>
            <a:ext cx="2716213" cy="2635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2339" name="Rectangle 2">
            <a:extLst>
              <a:ext uri="{FF2B5EF4-FFF2-40B4-BE49-F238E27FC236}">
                <a16:creationId xmlns:a16="http://schemas.microsoft.com/office/drawing/2014/main" id="{B353F4E1-D9FA-B546-BF5D-07027FA167DC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377825" y="252413"/>
            <a:ext cx="7772400" cy="647700"/>
          </a:xfrm>
        </p:spPr>
        <p:txBody>
          <a:bodyPr/>
          <a:lstStyle/>
          <a:p>
            <a:pPr eaLnBrk="1" hangingPunct="1"/>
            <a:r>
              <a:rPr lang="en-US" altLang="en-US" sz="4000">
                <a:ea typeface="ＭＳ Ｐゴシック" panose="020B0600070205080204" pitchFamily="34" charset="-128"/>
              </a:rPr>
              <a:t>Internet history</a:t>
            </a:r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155652" name="Rectangle 3">
            <a:extLst>
              <a:ext uri="{FF2B5EF4-FFF2-40B4-BE49-F238E27FC236}">
                <a16:creationId xmlns:a16="http://schemas.microsoft.com/office/drawing/2014/main" id="{103BDC19-419B-EC42-BD89-91657E4902D8}"/>
              </a:ext>
            </a:extLst>
          </p:cNvPr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635000" y="1725613"/>
            <a:ext cx="3657600" cy="4419600"/>
          </a:xfrm>
        </p:spPr>
        <p:txBody>
          <a:bodyPr/>
          <a:lstStyle/>
          <a:p>
            <a:pPr marL="287338" indent="-287338" eaLnBrk="1" hangingPunct="1">
              <a:buFont typeface="Wingdings" charset="2"/>
              <a:buChar char="§"/>
              <a:defRPr/>
            </a:pPr>
            <a:r>
              <a:rPr lang="en-US" sz="2400" dirty="0">
                <a:solidFill>
                  <a:srgbClr val="000099"/>
                </a:solidFill>
              </a:rPr>
              <a:t>1961:</a:t>
            </a:r>
            <a:r>
              <a:rPr lang="en-US" sz="2400" dirty="0"/>
              <a:t> Kleinrock - queueing theory shows effectiveness of packet-switching</a:t>
            </a:r>
          </a:p>
          <a:p>
            <a:pPr marL="287338" indent="-287338" eaLnBrk="1" hangingPunct="1">
              <a:buFont typeface="Wingdings" charset="2"/>
              <a:buChar char="§"/>
              <a:defRPr/>
            </a:pPr>
            <a:r>
              <a:rPr lang="en-US" sz="2400" dirty="0">
                <a:solidFill>
                  <a:srgbClr val="000099"/>
                </a:solidFill>
              </a:rPr>
              <a:t>1964:</a:t>
            </a:r>
            <a:r>
              <a:rPr lang="en-US" sz="2400" dirty="0"/>
              <a:t> Baran - packet-switching in military nets</a:t>
            </a:r>
          </a:p>
          <a:p>
            <a:pPr marL="287338" indent="-287338" eaLnBrk="1" hangingPunct="1">
              <a:buFont typeface="Wingdings" charset="2"/>
              <a:buChar char="§"/>
              <a:defRPr/>
            </a:pPr>
            <a:r>
              <a:rPr lang="en-US" sz="2400" dirty="0">
                <a:solidFill>
                  <a:srgbClr val="000099"/>
                </a:solidFill>
              </a:rPr>
              <a:t>1967:</a:t>
            </a:r>
            <a:r>
              <a:rPr lang="en-US" sz="2400" dirty="0"/>
              <a:t> ARPAnet conceived by Advanced Research Projects Agency</a:t>
            </a:r>
          </a:p>
          <a:p>
            <a:pPr marL="287338" indent="-287338" eaLnBrk="1" hangingPunct="1">
              <a:buFont typeface="Wingdings" charset="2"/>
              <a:buChar char="§"/>
              <a:defRPr/>
            </a:pPr>
            <a:r>
              <a:rPr lang="en-US" sz="2400" dirty="0">
                <a:solidFill>
                  <a:srgbClr val="000099"/>
                </a:solidFill>
              </a:rPr>
              <a:t>1969:</a:t>
            </a:r>
            <a:r>
              <a:rPr lang="en-US" sz="2400" dirty="0"/>
              <a:t> first ARPAnet node operational</a:t>
            </a:r>
          </a:p>
          <a:p>
            <a:pPr eaLnBrk="1" hangingPunct="1">
              <a:buSzPct val="75000"/>
              <a:buFont typeface="Wingdings" charset="2"/>
              <a:buChar char="§"/>
              <a:defRPr/>
            </a:pPr>
            <a:endParaRPr lang="en-US" sz="2400" dirty="0"/>
          </a:p>
        </p:txBody>
      </p:sp>
      <p:sp>
        <p:nvSpPr>
          <p:cNvPr id="142341" name="Rectangle 4">
            <a:extLst>
              <a:ext uri="{FF2B5EF4-FFF2-40B4-BE49-F238E27FC236}">
                <a16:creationId xmlns:a16="http://schemas.microsoft.com/office/drawing/2014/main" id="{E7441175-8A8B-5F47-A9B1-8CD57965FCFF}"/>
              </a:ext>
            </a:extLst>
          </p:cNvPr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4256088" y="1722438"/>
            <a:ext cx="4786312" cy="2871787"/>
          </a:xfrm>
        </p:spPr>
        <p:txBody>
          <a:bodyPr/>
          <a:lstStyle/>
          <a:p>
            <a:pPr marL="287338" indent="-287338" eaLnBrk="1" hangingPunct="1"/>
            <a:r>
              <a:rPr lang="en-US" altLang="en-US" sz="2400">
                <a:solidFill>
                  <a:srgbClr val="000099"/>
                </a:solidFill>
                <a:ea typeface="ＭＳ Ｐゴシック" panose="020B0600070205080204" pitchFamily="34" charset="-128"/>
              </a:rPr>
              <a:t>1972:</a:t>
            </a:r>
            <a:r>
              <a:rPr lang="en-US" altLang="en-US" sz="2400">
                <a:ea typeface="ＭＳ Ｐゴシック" panose="020B0600070205080204" pitchFamily="34" charset="-128"/>
              </a:rPr>
              <a:t> </a:t>
            </a:r>
          </a:p>
          <a:p>
            <a:pPr marL="628650" lvl="1" indent="-233363" eaLnBrk="1" hangingPunct="1"/>
            <a:r>
              <a:rPr lang="en-US" altLang="en-US">
                <a:ea typeface="Arial" panose="020B0604020202020204" pitchFamily="34" charset="0"/>
              </a:rPr>
              <a:t>ARPAnet public demo</a:t>
            </a:r>
          </a:p>
          <a:p>
            <a:pPr marL="628650" lvl="1" indent="-233363" eaLnBrk="1" hangingPunct="1"/>
            <a:r>
              <a:rPr lang="en-US" altLang="en-US">
                <a:ea typeface="Arial" panose="020B0604020202020204" pitchFamily="34" charset="0"/>
              </a:rPr>
              <a:t>NCP (Network Control Protocol) first host-host protocol </a:t>
            </a:r>
          </a:p>
          <a:p>
            <a:pPr marL="628650" lvl="1" indent="-233363" eaLnBrk="1" hangingPunct="1"/>
            <a:r>
              <a:rPr lang="en-US" altLang="en-US">
                <a:ea typeface="Arial" panose="020B0604020202020204" pitchFamily="34" charset="0"/>
              </a:rPr>
              <a:t>first e-mail program</a:t>
            </a:r>
          </a:p>
          <a:p>
            <a:pPr marL="628650" lvl="1" indent="-233363" eaLnBrk="1" hangingPunct="1"/>
            <a:r>
              <a:rPr lang="en-US" altLang="en-US">
                <a:ea typeface="Arial" panose="020B0604020202020204" pitchFamily="34" charset="0"/>
              </a:rPr>
              <a:t>ARPAnet has 15 nodes</a:t>
            </a:r>
          </a:p>
        </p:txBody>
      </p:sp>
      <p:sp>
        <p:nvSpPr>
          <p:cNvPr id="142342" name="Rectangle 5">
            <a:extLst>
              <a:ext uri="{FF2B5EF4-FFF2-40B4-BE49-F238E27FC236}">
                <a16:creationId xmlns:a16="http://schemas.microsoft.com/office/drawing/2014/main" id="{9D2DABAA-00C2-2940-9C30-37967CE0A3D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3875" y="1028700"/>
            <a:ext cx="7772400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2800" i="1">
                <a:solidFill>
                  <a:srgbClr val="CC0000"/>
                </a:solidFill>
                <a:latin typeface="Comic Sans MS" panose="030F0902030302020204" pitchFamily="66" charset="0"/>
              </a:rPr>
              <a:t>1961-1972: Early packet-switching principles</a:t>
            </a:r>
            <a:endParaRPr lang="en-US" altLang="en-US" sz="2800" u="sng">
              <a:solidFill>
                <a:srgbClr val="CC0000"/>
              </a:solidFill>
              <a:latin typeface="Comic Sans MS" panose="030F0902030302020204" pitchFamily="66" charset="0"/>
            </a:endParaRPr>
          </a:p>
        </p:txBody>
      </p:sp>
      <p:pic>
        <p:nvPicPr>
          <p:cNvPr id="142343" name="Picture 11" descr="underline_base">
            <a:extLst>
              <a:ext uri="{FF2B5EF4-FFF2-40B4-BE49-F238E27FC236}">
                <a16:creationId xmlns:a16="http://schemas.microsoft.com/office/drawing/2014/main" id="{DC3785A8-8B48-5946-89BD-0D90E1A7F7AF}"/>
              </a:ext>
            </a:extLst>
          </p:cNvPr>
          <p:cNvPicPr>
            <a:picLocks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7513" y="771525"/>
            <a:ext cx="3656012" cy="17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2344" name="Slide Number Placeholder 3">
            <a:extLst>
              <a:ext uri="{FF2B5EF4-FFF2-40B4-BE49-F238E27FC236}">
                <a16:creationId xmlns:a16="http://schemas.microsoft.com/office/drawing/2014/main" id="{7D26C19D-5FF7-F848-BBB6-DEBE3A5D665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200">
                <a:latin typeface="Tahoma" panose="020B0604030504040204" pitchFamily="34" charset="0"/>
              </a:rPr>
              <a:t>1-</a:t>
            </a:r>
            <a:fld id="{BD04F99B-BDED-1C4C-9E0A-0DD4B0D9B2B0}" type="slidenum">
              <a:rPr lang="en-US" altLang="en-US" sz="1200">
                <a:latin typeface="Tahoma" panose="020B0604030504040204" pitchFamily="34" charset="0"/>
              </a:rPr>
              <a:pPr/>
              <a:t>75</a:t>
            </a:fld>
            <a:endParaRPr lang="en-US" altLang="en-US" sz="1200">
              <a:latin typeface="Tahoma" panose="020B0604030504040204" pitchFamily="34" charset="0"/>
            </a:endParaRPr>
          </a:p>
        </p:txBody>
      </p:sp>
    </p:spTree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4385" name="Footer Placeholder 2">
            <a:extLst>
              <a:ext uri="{FF2B5EF4-FFF2-40B4-BE49-F238E27FC236}">
                <a16:creationId xmlns:a16="http://schemas.microsoft.com/office/drawing/2014/main" id="{3F24B5A8-D87F-5F45-AC1D-283E591C6A1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200">
                <a:latin typeface="Tahoma" panose="020B0604030504040204" pitchFamily="34" charset="0"/>
              </a:rPr>
              <a:t>Introduction</a:t>
            </a:r>
          </a:p>
        </p:txBody>
      </p:sp>
      <p:sp>
        <p:nvSpPr>
          <p:cNvPr id="144386" name="Rectangle 3">
            <a:extLst>
              <a:ext uri="{FF2B5EF4-FFF2-40B4-BE49-F238E27FC236}">
                <a16:creationId xmlns:a16="http://schemas.microsoft.com/office/drawing/2014/main" id="{8B9F6E76-6D30-694D-B6CC-E2188D77CCAD}"/>
              </a:ext>
            </a:extLst>
          </p:cNvPr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298450" y="1795463"/>
            <a:ext cx="4506913" cy="4457700"/>
          </a:xfrm>
        </p:spPr>
        <p:txBody>
          <a:bodyPr/>
          <a:lstStyle/>
          <a:p>
            <a:pPr eaLnBrk="1" hangingPunct="1"/>
            <a:r>
              <a:rPr lang="en-US" altLang="en-US" sz="2400">
                <a:solidFill>
                  <a:srgbClr val="000099"/>
                </a:solidFill>
                <a:ea typeface="ＭＳ Ｐゴシック" panose="020B0600070205080204" pitchFamily="34" charset="-128"/>
              </a:rPr>
              <a:t>1970:</a:t>
            </a:r>
            <a:r>
              <a:rPr lang="en-US" altLang="en-US" sz="2400">
                <a:ea typeface="ＭＳ Ｐゴシック" panose="020B0600070205080204" pitchFamily="34" charset="-128"/>
              </a:rPr>
              <a:t> ALOHAnet satellite network in Hawaii</a:t>
            </a:r>
          </a:p>
          <a:p>
            <a:pPr eaLnBrk="1" hangingPunct="1"/>
            <a:r>
              <a:rPr lang="en-US" altLang="en-US" sz="2400">
                <a:solidFill>
                  <a:srgbClr val="000099"/>
                </a:solidFill>
                <a:ea typeface="ＭＳ Ｐゴシック" panose="020B0600070205080204" pitchFamily="34" charset="-128"/>
              </a:rPr>
              <a:t>1974:</a:t>
            </a:r>
            <a:r>
              <a:rPr lang="en-US" altLang="en-US" sz="2400">
                <a:ea typeface="ＭＳ Ｐゴシック" panose="020B0600070205080204" pitchFamily="34" charset="-128"/>
              </a:rPr>
              <a:t> Cerf and Kahn - architecture for interconnecting networks</a:t>
            </a:r>
          </a:p>
          <a:p>
            <a:pPr eaLnBrk="1" hangingPunct="1"/>
            <a:r>
              <a:rPr lang="en-US" altLang="en-US" sz="2400">
                <a:solidFill>
                  <a:srgbClr val="000099"/>
                </a:solidFill>
                <a:ea typeface="ＭＳ Ｐゴシック" panose="020B0600070205080204" pitchFamily="34" charset="-128"/>
              </a:rPr>
              <a:t>1976:</a:t>
            </a:r>
            <a:r>
              <a:rPr lang="en-US" altLang="en-US" sz="2400">
                <a:ea typeface="ＭＳ Ｐゴシック" panose="020B0600070205080204" pitchFamily="34" charset="-128"/>
              </a:rPr>
              <a:t> Ethernet at Xerox PARC</a:t>
            </a:r>
          </a:p>
          <a:p>
            <a:pPr eaLnBrk="1" hangingPunct="1"/>
            <a:r>
              <a:rPr lang="en-US" altLang="en-US" sz="2400">
                <a:solidFill>
                  <a:srgbClr val="000099"/>
                </a:solidFill>
                <a:ea typeface="ＭＳ Ｐゴシック" panose="020B0600070205080204" pitchFamily="34" charset="-128"/>
              </a:rPr>
              <a:t>late70</a:t>
            </a:r>
            <a:r>
              <a:rPr lang="ja-JP" altLang="en-US" sz="2400">
                <a:solidFill>
                  <a:srgbClr val="000099"/>
                </a:solidFill>
                <a:ea typeface="ＭＳ Ｐゴシック" panose="020B0600070205080204" pitchFamily="34" charset="-128"/>
              </a:rPr>
              <a:t>’</a:t>
            </a:r>
            <a:r>
              <a:rPr lang="en-US" altLang="ja-JP" sz="2400">
                <a:solidFill>
                  <a:srgbClr val="000099"/>
                </a:solidFill>
                <a:ea typeface="ＭＳ Ｐゴシック" panose="020B0600070205080204" pitchFamily="34" charset="-128"/>
              </a:rPr>
              <a:t>s:</a:t>
            </a:r>
            <a:r>
              <a:rPr lang="en-US" altLang="ja-JP" sz="2400">
                <a:ea typeface="ＭＳ Ｐゴシック" panose="020B0600070205080204" pitchFamily="34" charset="-128"/>
              </a:rPr>
              <a:t> proprietary architectures: DECnet, SNA, XNA</a:t>
            </a:r>
          </a:p>
          <a:p>
            <a:pPr eaLnBrk="1" hangingPunct="1"/>
            <a:r>
              <a:rPr lang="en-US" altLang="en-US" sz="2400">
                <a:solidFill>
                  <a:srgbClr val="000099"/>
                </a:solidFill>
                <a:ea typeface="ＭＳ Ｐゴシック" panose="020B0600070205080204" pitchFamily="34" charset="-128"/>
              </a:rPr>
              <a:t>late 70</a:t>
            </a:r>
            <a:r>
              <a:rPr lang="ja-JP" altLang="en-US" sz="2400">
                <a:solidFill>
                  <a:srgbClr val="000099"/>
                </a:solidFill>
                <a:ea typeface="ＭＳ Ｐゴシック" panose="020B0600070205080204" pitchFamily="34" charset="-128"/>
              </a:rPr>
              <a:t>’</a:t>
            </a:r>
            <a:r>
              <a:rPr lang="en-US" altLang="ja-JP" sz="2400">
                <a:solidFill>
                  <a:srgbClr val="000099"/>
                </a:solidFill>
                <a:ea typeface="ＭＳ Ｐゴシック" panose="020B0600070205080204" pitchFamily="34" charset="-128"/>
              </a:rPr>
              <a:t>s:</a:t>
            </a:r>
            <a:r>
              <a:rPr lang="en-US" altLang="ja-JP" sz="2400">
                <a:ea typeface="ＭＳ Ｐゴシック" panose="020B0600070205080204" pitchFamily="34" charset="-128"/>
              </a:rPr>
              <a:t> switching fixed length packets (ATM precursor)</a:t>
            </a:r>
          </a:p>
          <a:p>
            <a:pPr eaLnBrk="1" hangingPunct="1"/>
            <a:r>
              <a:rPr lang="en-US" altLang="en-US" sz="2400">
                <a:solidFill>
                  <a:srgbClr val="000099"/>
                </a:solidFill>
                <a:ea typeface="ＭＳ Ｐゴシック" panose="020B0600070205080204" pitchFamily="34" charset="-128"/>
              </a:rPr>
              <a:t>1979:</a:t>
            </a:r>
            <a:r>
              <a:rPr lang="en-US" altLang="en-US" sz="2400">
                <a:ea typeface="ＭＳ Ｐゴシック" panose="020B0600070205080204" pitchFamily="34" charset="-128"/>
              </a:rPr>
              <a:t> ARPAnet has 200 nodes</a:t>
            </a:r>
          </a:p>
        </p:txBody>
      </p:sp>
      <p:sp>
        <p:nvSpPr>
          <p:cNvPr id="144387" name="Rectangle 4">
            <a:extLst>
              <a:ext uri="{FF2B5EF4-FFF2-40B4-BE49-F238E27FC236}">
                <a16:creationId xmlns:a16="http://schemas.microsoft.com/office/drawing/2014/main" id="{411F7FFF-0F13-E84C-8343-8CC0BDFC23D6}"/>
              </a:ext>
            </a:extLst>
          </p:cNvPr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4999038" y="2155825"/>
            <a:ext cx="3924300" cy="3487738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en-US" sz="2400">
                <a:solidFill>
                  <a:srgbClr val="000090"/>
                </a:solidFill>
                <a:ea typeface="ＭＳ Ｐゴシック" panose="020B0600070205080204" pitchFamily="34" charset="-128"/>
              </a:rPr>
              <a:t>Cerf and Kahn</a:t>
            </a:r>
            <a:r>
              <a:rPr lang="ja-JP" altLang="en-US" sz="2400">
                <a:solidFill>
                  <a:srgbClr val="000090"/>
                </a:solidFill>
                <a:ea typeface="ＭＳ Ｐゴシック" panose="020B0600070205080204" pitchFamily="34" charset="-128"/>
              </a:rPr>
              <a:t>’</a:t>
            </a:r>
            <a:r>
              <a:rPr lang="en-US" altLang="ja-JP" sz="2400">
                <a:solidFill>
                  <a:srgbClr val="000090"/>
                </a:solidFill>
                <a:ea typeface="ＭＳ Ｐゴシック" panose="020B0600070205080204" pitchFamily="34" charset="-128"/>
              </a:rPr>
              <a:t>s internetworking principles: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000">
                <a:ea typeface="Arial" panose="020B0604020202020204" pitchFamily="34" charset="0"/>
              </a:rPr>
              <a:t>minimalism, autonomy - no internal changes required to interconnect network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000">
                <a:ea typeface="Arial" panose="020B0604020202020204" pitchFamily="34" charset="0"/>
              </a:rPr>
              <a:t>best effort service model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000">
                <a:ea typeface="Arial" panose="020B0604020202020204" pitchFamily="34" charset="0"/>
              </a:rPr>
              <a:t>stateless router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000">
                <a:ea typeface="Arial" panose="020B0604020202020204" pitchFamily="34" charset="0"/>
              </a:rPr>
              <a:t>decentralized control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en-US" sz="2400">
                <a:solidFill>
                  <a:srgbClr val="000090"/>
                </a:solidFill>
                <a:ea typeface="ＭＳ Ｐゴシック" panose="020B0600070205080204" pitchFamily="34" charset="-128"/>
              </a:rPr>
              <a:t>define today</a:t>
            </a:r>
            <a:r>
              <a:rPr lang="ja-JP" altLang="en-US" sz="2400">
                <a:solidFill>
                  <a:srgbClr val="000090"/>
                </a:solidFill>
                <a:ea typeface="ＭＳ Ｐゴシック" panose="020B0600070205080204" pitchFamily="34" charset="-128"/>
              </a:rPr>
              <a:t>’</a:t>
            </a:r>
            <a:r>
              <a:rPr lang="en-US" altLang="ja-JP" sz="2400">
                <a:solidFill>
                  <a:srgbClr val="000090"/>
                </a:solidFill>
                <a:ea typeface="ＭＳ Ｐゴシック" panose="020B0600070205080204" pitchFamily="34" charset="-128"/>
              </a:rPr>
              <a:t>s Internet architecture</a:t>
            </a:r>
            <a:endParaRPr lang="en-US" altLang="en-US" sz="2400">
              <a:solidFill>
                <a:srgbClr val="000090"/>
              </a:solidFill>
              <a:ea typeface="ＭＳ Ｐゴシック" panose="020B0600070205080204" pitchFamily="34" charset="-128"/>
            </a:endParaRPr>
          </a:p>
        </p:txBody>
      </p:sp>
      <p:sp>
        <p:nvSpPr>
          <p:cNvPr id="144388" name="Rectangle 5">
            <a:extLst>
              <a:ext uri="{FF2B5EF4-FFF2-40B4-BE49-F238E27FC236}">
                <a16:creationId xmlns:a16="http://schemas.microsoft.com/office/drawing/2014/main" id="{AC9F54A3-C106-FA47-AEFC-33C9567B2E3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3875" y="1028700"/>
            <a:ext cx="7972425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i="1">
                <a:solidFill>
                  <a:srgbClr val="CC0000"/>
                </a:solidFill>
                <a:latin typeface="Comic Sans MS" panose="030F0902030302020204" pitchFamily="66" charset="0"/>
              </a:rPr>
              <a:t>1972-1980: Internetworking, new and proprietary nets</a:t>
            </a:r>
            <a:endParaRPr lang="en-US" altLang="en-US" sz="4000" u="sng">
              <a:solidFill>
                <a:srgbClr val="CC0000"/>
              </a:solidFill>
              <a:latin typeface="Comic Sans MS" panose="030F0902030302020204" pitchFamily="66" charset="0"/>
            </a:endParaRPr>
          </a:p>
        </p:txBody>
      </p:sp>
      <p:sp>
        <p:nvSpPr>
          <p:cNvPr id="144389" name="Rectangle 6">
            <a:extLst>
              <a:ext uri="{FF2B5EF4-FFF2-40B4-BE49-F238E27FC236}">
                <a16:creationId xmlns:a16="http://schemas.microsoft.com/office/drawing/2014/main" id="{E644E095-FCD3-F14C-A08C-86D556BB19B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70463" y="1982788"/>
            <a:ext cx="3878262" cy="3619500"/>
          </a:xfrm>
          <a:prstGeom prst="rect">
            <a:avLst/>
          </a:prstGeom>
          <a:noFill/>
          <a:ln w="28575">
            <a:solidFill>
              <a:srgbClr val="CC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endParaRPr lang="en-US" altLang="en-US">
              <a:latin typeface="Times New Roman" panose="02020603050405020304" pitchFamily="18" charset="0"/>
            </a:endParaRPr>
          </a:p>
        </p:txBody>
      </p:sp>
      <p:sp>
        <p:nvSpPr>
          <p:cNvPr id="144390" name="Rectangle 2">
            <a:extLst>
              <a:ext uri="{FF2B5EF4-FFF2-40B4-BE49-F238E27FC236}">
                <a16:creationId xmlns:a16="http://schemas.microsoft.com/office/drawing/2014/main" id="{5A0354C7-3663-A944-BF11-83C33CE86C4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7825" y="252413"/>
            <a:ext cx="7772400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en-US" sz="4000">
                <a:solidFill>
                  <a:srgbClr val="000099"/>
                </a:solidFill>
                <a:latin typeface="Gill Sans MT" panose="020B0502020104020203" pitchFamily="34" charset="77"/>
              </a:rPr>
              <a:t>Internet history</a:t>
            </a:r>
            <a:endParaRPr lang="en-US" altLang="en-US" sz="4400">
              <a:solidFill>
                <a:srgbClr val="000099"/>
              </a:solidFill>
              <a:latin typeface="Gill Sans MT" panose="020B0502020104020203" pitchFamily="34" charset="77"/>
            </a:endParaRPr>
          </a:p>
        </p:txBody>
      </p:sp>
      <p:pic>
        <p:nvPicPr>
          <p:cNvPr id="144391" name="Picture 12" descr="underline_base">
            <a:extLst>
              <a:ext uri="{FF2B5EF4-FFF2-40B4-BE49-F238E27FC236}">
                <a16:creationId xmlns:a16="http://schemas.microsoft.com/office/drawing/2014/main" id="{CDB45313-C7DA-4240-9F2B-2C2FBCA71DDC}"/>
              </a:ext>
            </a:extLst>
          </p:cNvPr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7513" y="771525"/>
            <a:ext cx="3656012" cy="17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4392" name="Slide Number Placeholder 3">
            <a:extLst>
              <a:ext uri="{FF2B5EF4-FFF2-40B4-BE49-F238E27FC236}">
                <a16:creationId xmlns:a16="http://schemas.microsoft.com/office/drawing/2014/main" id="{71E29DA2-4C32-3845-9A06-60ECC251D00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200">
                <a:latin typeface="Tahoma" panose="020B0604030504040204" pitchFamily="34" charset="0"/>
              </a:rPr>
              <a:t>1-</a:t>
            </a:r>
            <a:fld id="{10A9DC97-ADCE-8A42-ACE0-8C319B03C368}" type="slidenum">
              <a:rPr lang="en-US" altLang="en-US" sz="1200">
                <a:latin typeface="Tahoma" panose="020B0604030504040204" pitchFamily="34" charset="0"/>
              </a:rPr>
              <a:pPr/>
              <a:t>76</a:t>
            </a:fld>
            <a:endParaRPr lang="en-US" altLang="en-US" sz="1200">
              <a:latin typeface="Tahoma" panose="020B0604030504040204" pitchFamily="34" charset="0"/>
            </a:endParaRPr>
          </a:p>
        </p:txBody>
      </p:sp>
    </p:spTree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6433" name="Footer Placeholder 2">
            <a:extLst>
              <a:ext uri="{FF2B5EF4-FFF2-40B4-BE49-F238E27FC236}">
                <a16:creationId xmlns:a16="http://schemas.microsoft.com/office/drawing/2014/main" id="{C65C059F-4EE2-8647-8AD0-B7781CBAD9D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200">
                <a:latin typeface="Tahoma" panose="020B0604030504040204" pitchFamily="34" charset="0"/>
              </a:rPr>
              <a:t>Introduction</a:t>
            </a:r>
          </a:p>
        </p:txBody>
      </p:sp>
      <p:sp>
        <p:nvSpPr>
          <p:cNvPr id="146434" name="Rectangle 3">
            <a:extLst>
              <a:ext uri="{FF2B5EF4-FFF2-40B4-BE49-F238E27FC236}">
                <a16:creationId xmlns:a16="http://schemas.microsoft.com/office/drawing/2014/main" id="{8C2E3945-A5EC-7748-9E2C-EAA09376F577}"/>
              </a:ext>
            </a:extLst>
          </p:cNvPr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533400" y="1801813"/>
            <a:ext cx="3810000" cy="4457700"/>
          </a:xfrm>
        </p:spPr>
        <p:txBody>
          <a:bodyPr/>
          <a:lstStyle/>
          <a:p>
            <a:pPr marL="287338" indent="-287338" eaLnBrk="1" hangingPunct="1"/>
            <a:r>
              <a:rPr lang="en-US" altLang="en-US" sz="2400">
                <a:solidFill>
                  <a:srgbClr val="000099"/>
                </a:solidFill>
                <a:ea typeface="ＭＳ Ｐゴシック" panose="020B0600070205080204" pitchFamily="34" charset="-128"/>
              </a:rPr>
              <a:t>1983:</a:t>
            </a:r>
            <a:r>
              <a:rPr lang="en-US" altLang="en-US" sz="2400">
                <a:ea typeface="ＭＳ Ｐゴシック" panose="020B0600070205080204" pitchFamily="34" charset="-128"/>
              </a:rPr>
              <a:t> deployment of TCP/IP</a:t>
            </a:r>
          </a:p>
          <a:p>
            <a:pPr marL="287338" indent="-287338" eaLnBrk="1" hangingPunct="1"/>
            <a:r>
              <a:rPr lang="en-US" altLang="en-US" sz="2400">
                <a:solidFill>
                  <a:srgbClr val="000099"/>
                </a:solidFill>
                <a:ea typeface="ＭＳ Ｐゴシック" panose="020B0600070205080204" pitchFamily="34" charset="-128"/>
              </a:rPr>
              <a:t>1982:</a:t>
            </a:r>
            <a:r>
              <a:rPr lang="en-US" altLang="en-US" sz="2400">
                <a:ea typeface="ＭＳ Ｐゴシック" panose="020B0600070205080204" pitchFamily="34" charset="-128"/>
              </a:rPr>
              <a:t> smtp e-mail protocol defined </a:t>
            </a:r>
          </a:p>
          <a:p>
            <a:pPr marL="287338" indent="-287338" eaLnBrk="1" hangingPunct="1"/>
            <a:r>
              <a:rPr lang="en-US" altLang="en-US" sz="2400">
                <a:solidFill>
                  <a:srgbClr val="000099"/>
                </a:solidFill>
                <a:ea typeface="ＭＳ Ｐゴシック" panose="020B0600070205080204" pitchFamily="34" charset="-128"/>
              </a:rPr>
              <a:t>1983:</a:t>
            </a:r>
            <a:r>
              <a:rPr lang="en-US" altLang="en-US" sz="2400">
                <a:ea typeface="ＭＳ Ｐゴシック" panose="020B0600070205080204" pitchFamily="34" charset="-128"/>
              </a:rPr>
              <a:t> DNS defined for name-to-IP-address translation</a:t>
            </a:r>
          </a:p>
          <a:p>
            <a:pPr marL="287338" indent="-287338" eaLnBrk="1" hangingPunct="1"/>
            <a:r>
              <a:rPr lang="en-US" altLang="en-US" sz="2400">
                <a:solidFill>
                  <a:srgbClr val="000099"/>
                </a:solidFill>
                <a:ea typeface="ＭＳ Ｐゴシック" panose="020B0600070205080204" pitchFamily="34" charset="-128"/>
              </a:rPr>
              <a:t>1985:</a:t>
            </a:r>
            <a:r>
              <a:rPr lang="en-US" altLang="en-US" sz="2400">
                <a:ea typeface="ＭＳ Ｐゴシック" panose="020B0600070205080204" pitchFamily="34" charset="-128"/>
              </a:rPr>
              <a:t> ftp protocol defined</a:t>
            </a:r>
          </a:p>
          <a:p>
            <a:pPr marL="287338" indent="-287338" eaLnBrk="1" hangingPunct="1"/>
            <a:r>
              <a:rPr lang="en-US" altLang="en-US" sz="2400">
                <a:solidFill>
                  <a:srgbClr val="000099"/>
                </a:solidFill>
                <a:ea typeface="ＭＳ Ｐゴシック" panose="020B0600070205080204" pitchFamily="34" charset="-128"/>
              </a:rPr>
              <a:t>1988:</a:t>
            </a:r>
            <a:r>
              <a:rPr lang="en-US" altLang="en-US" sz="2400">
                <a:ea typeface="ＭＳ Ｐゴシック" panose="020B0600070205080204" pitchFamily="34" charset="-128"/>
              </a:rPr>
              <a:t> TCP congestion control</a:t>
            </a:r>
          </a:p>
        </p:txBody>
      </p:sp>
      <p:sp>
        <p:nvSpPr>
          <p:cNvPr id="159747" name="Rectangle 4">
            <a:extLst>
              <a:ext uri="{FF2B5EF4-FFF2-40B4-BE49-F238E27FC236}">
                <a16:creationId xmlns:a16="http://schemas.microsoft.com/office/drawing/2014/main" id="{6F03A0CB-BD56-D646-8273-024DE8AAC0B5}"/>
              </a:ext>
            </a:extLst>
          </p:cNvPr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4495800" y="1811338"/>
            <a:ext cx="3810000" cy="4448175"/>
          </a:xfrm>
        </p:spPr>
        <p:txBody>
          <a:bodyPr/>
          <a:lstStyle/>
          <a:p>
            <a:pPr marL="287338" indent="-287338" eaLnBrk="1" hangingPunct="1">
              <a:buFont typeface="Wingdings" charset="2"/>
              <a:buChar char="§"/>
              <a:defRPr/>
            </a:pPr>
            <a:r>
              <a:rPr lang="en-US" sz="2400" dirty="0"/>
              <a:t>new national networks: CSnet, BITnet, NSFnet, Minitel</a:t>
            </a:r>
          </a:p>
          <a:p>
            <a:pPr marL="287338" indent="-287338" eaLnBrk="1" hangingPunct="1">
              <a:buFont typeface="Wingdings" charset="2"/>
              <a:buChar char="§"/>
              <a:defRPr/>
            </a:pPr>
            <a:r>
              <a:rPr lang="en-US" sz="2400" dirty="0"/>
              <a:t>100,000 hosts connected to confederation of networks</a:t>
            </a:r>
          </a:p>
          <a:p>
            <a:pPr eaLnBrk="1" hangingPunct="1">
              <a:buSzPct val="75000"/>
              <a:buFont typeface="Wingdings" charset="2"/>
              <a:buChar char="§"/>
              <a:defRPr/>
            </a:pPr>
            <a:endParaRPr lang="en-US" sz="2400" dirty="0"/>
          </a:p>
        </p:txBody>
      </p:sp>
      <p:sp>
        <p:nvSpPr>
          <p:cNvPr id="146436" name="Rectangle 5">
            <a:extLst>
              <a:ext uri="{FF2B5EF4-FFF2-40B4-BE49-F238E27FC236}">
                <a16:creationId xmlns:a16="http://schemas.microsoft.com/office/drawing/2014/main" id="{BA5D3288-24ED-AD48-9CFD-CB7B35942CD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3875" y="1028700"/>
            <a:ext cx="7962900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i="1">
                <a:solidFill>
                  <a:srgbClr val="CC0000"/>
                </a:solidFill>
                <a:latin typeface="Comic Sans MS" panose="030F0902030302020204" pitchFamily="66" charset="0"/>
              </a:rPr>
              <a:t>1980-1990: new protocols, a proliferation of networks</a:t>
            </a:r>
            <a:endParaRPr lang="en-US" altLang="en-US" sz="4000" u="sng">
              <a:solidFill>
                <a:srgbClr val="CC0000"/>
              </a:solidFill>
              <a:latin typeface="Comic Sans MS" panose="030F0902030302020204" pitchFamily="66" charset="0"/>
            </a:endParaRPr>
          </a:p>
        </p:txBody>
      </p:sp>
      <p:sp>
        <p:nvSpPr>
          <p:cNvPr id="146437" name="Rectangle 2">
            <a:extLst>
              <a:ext uri="{FF2B5EF4-FFF2-40B4-BE49-F238E27FC236}">
                <a16:creationId xmlns:a16="http://schemas.microsoft.com/office/drawing/2014/main" id="{56DF7F58-AFFA-754D-AE3B-D781263F58A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7825" y="252413"/>
            <a:ext cx="7772400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en-US" sz="4000">
                <a:solidFill>
                  <a:srgbClr val="000099"/>
                </a:solidFill>
                <a:latin typeface="Gill Sans MT" panose="020B0502020104020203" pitchFamily="34" charset="77"/>
              </a:rPr>
              <a:t>Internet history</a:t>
            </a:r>
            <a:endParaRPr lang="en-US" altLang="en-US" sz="4400">
              <a:solidFill>
                <a:srgbClr val="000099"/>
              </a:solidFill>
              <a:latin typeface="Gill Sans MT" panose="020B0502020104020203" pitchFamily="34" charset="77"/>
            </a:endParaRPr>
          </a:p>
        </p:txBody>
      </p:sp>
      <p:pic>
        <p:nvPicPr>
          <p:cNvPr id="146438" name="Picture 11" descr="underline_base">
            <a:extLst>
              <a:ext uri="{FF2B5EF4-FFF2-40B4-BE49-F238E27FC236}">
                <a16:creationId xmlns:a16="http://schemas.microsoft.com/office/drawing/2014/main" id="{0D7B6D6E-EA2D-C04A-81A6-0AA042A1FA49}"/>
              </a:ext>
            </a:extLst>
          </p:cNvPr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7513" y="771525"/>
            <a:ext cx="3656012" cy="17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6439" name="Slide Number Placeholder 3">
            <a:extLst>
              <a:ext uri="{FF2B5EF4-FFF2-40B4-BE49-F238E27FC236}">
                <a16:creationId xmlns:a16="http://schemas.microsoft.com/office/drawing/2014/main" id="{DB8F006B-6347-AF46-A351-96CDF245D58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200">
                <a:latin typeface="Tahoma" panose="020B0604030504040204" pitchFamily="34" charset="0"/>
              </a:rPr>
              <a:t>1-</a:t>
            </a:r>
            <a:fld id="{65DE1549-03EF-D649-9752-04743155B078}" type="slidenum">
              <a:rPr lang="en-US" altLang="en-US" sz="1200">
                <a:latin typeface="Tahoma" panose="020B0604030504040204" pitchFamily="34" charset="0"/>
              </a:rPr>
              <a:pPr/>
              <a:t>77</a:t>
            </a:fld>
            <a:endParaRPr lang="en-US" altLang="en-US" sz="1200">
              <a:latin typeface="Tahoma" panose="020B0604030504040204" pitchFamily="34" charset="0"/>
            </a:endParaRPr>
          </a:p>
        </p:txBody>
      </p:sp>
    </p:spTree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8481" name="Footer Placeholder 2">
            <a:extLst>
              <a:ext uri="{FF2B5EF4-FFF2-40B4-BE49-F238E27FC236}">
                <a16:creationId xmlns:a16="http://schemas.microsoft.com/office/drawing/2014/main" id="{CF0B964C-F369-C94E-BC4F-EB85EDE5A04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200">
                <a:latin typeface="Tahoma" panose="020B0604030504040204" pitchFamily="34" charset="0"/>
              </a:rPr>
              <a:t>Introduction</a:t>
            </a:r>
          </a:p>
        </p:txBody>
      </p:sp>
      <p:sp>
        <p:nvSpPr>
          <p:cNvPr id="161794" name="Rectangle 3">
            <a:extLst>
              <a:ext uri="{FF2B5EF4-FFF2-40B4-BE49-F238E27FC236}">
                <a16:creationId xmlns:a16="http://schemas.microsoft.com/office/drawing/2014/main" id="{FBDD2784-C8D9-E448-9472-4C7D63968094}"/>
              </a:ext>
            </a:extLst>
          </p:cNvPr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419100" y="1790700"/>
            <a:ext cx="4470400" cy="4457700"/>
          </a:xfrm>
        </p:spPr>
        <p:txBody>
          <a:bodyPr/>
          <a:lstStyle/>
          <a:p>
            <a:pPr marL="287338" indent="-287338" eaLnBrk="1" hangingPunct="1"/>
            <a:r>
              <a:rPr lang="en-US" altLang="en-US" sz="2400">
                <a:solidFill>
                  <a:srgbClr val="000099"/>
                </a:solidFill>
                <a:ea typeface="ＭＳ Ｐゴシック" panose="020B0600070205080204" pitchFamily="34" charset="-128"/>
              </a:rPr>
              <a:t>early 1990</a:t>
            </a:r>
            <a:r>
              <a:rPr lang="ja-JP" altLang="en-US" sz="2400">
                <a:solidFill>
                  <a:srgbClr val="000099"/>
                </a:solidFill>
                <a:ea typeface="ＭＳ Ｐゴシック" panose="020B0600070205080204" pitchFamily="34" charset="-128"/>
              </a:rPr>
              <a:t>’</a:t>
            </a:r>
            <a:r>
              <a:rPr lang="en-US" altLang="ja-JP" sz="2400">
                <a:solidFill>
                  <a:srgbClr val="000099"/>
                </a:solidFill>
                <a:ea typeface="ＭＳ Ｐゴシック" panose="020B0600070205080204" pitchFamily="34" charset="-128"/>
              </a:rPr>
              <a:t>s:</a:t>
            </a:r>
            <a:r>
              <a:rPr lang="en-US" altLang="ja-JP" sz="2400">
                <a:solidFill>
                  <a:schemeClr val="accent2"/>
                </a:solidFill>
                <a:ea typeface="ＭＳ Ｐゴシック" panose="020B0600070205080204" pitchFamily="34" charset="-128"/>
              </a:rPr>
              <a:t> </a:t>
            </a:r>
            <a:r>
              <a:rPr lang="en-US" altLang="ja-JP" sz="2400">
                <a:ea typeface="ＭＳ Ｐゴシック" panose="020B0600070205080204" pitchFamily="34" charset="-128"/>
              </a:rPr>
              <a:t>ARPAnet decommissioned</a:t>
            </a:r>
          </a:p>
          <a:p>
            <a:pPr marL="287338" indent="-287338" eaLnBrk="1" hangingPunct="1"/>
            <a:r>
              <a:rPr lang="en-US" altLang="en-US" sz="2400">
                <a:solidFill>
                  <a:srgbClr val="000099"/>
                </a:solidFill>
                <a:ea typeface="ＭＳ Ｐゴシック" panose="020B0600070205080204" pitchFamily="34" charset="-128"/>
              </a:rPr>
              <a:t>1991:</a:t>
            </a:r>
            <a:r>
              <a:rPr lang="en-US" altLang="en-US" sz="2400">
                <a:solidFill>
                  <a:schemeClr val="accent2"/>
                </a:solidFill>
                <a:ea typeface="ＭＳ Ｐゴシック" panose="020B0600070205080204" pitchFamily="34" charset="-128"/>
              </a:rPr>
              <a:t> </a:t>
            </a:r>
            <a:r>
              <a:rPr lang="en-US" altLang="en-US" sz="2400">
                <a:ea typeface="ＭＳ Ｐゴシック" panose="020B0600070205080204" pitchFamily="34" charset="-128"/>
              </a:rPr>
              <a:t>NSF lifts restrictions on commercial use of NSFnet (decommissioned, 1995)</a:t>
            </a:r>
          </a:p>
          <a:p>
            <a:pPr marL="287338" indent="-287338" eaLnBrk="1" hangingPunct="1"/>
            <a:r>
              <a:rPr lang="en-US" altLang="en-US" sz="2400">
                <a:solidFill>
                  <a:srgbClr val="000099"/>
                </a:solidFill>
                <a:ea typeface="ＭＳ Ｐゴシック" panose="020B0600070205080204" pitchFamily="34" charset="-128"/>
              </a:rPr>
              <a:t>early 1990s:</a:t>
            </a:r>
            <a:r>
              <a:rPr lang="en-US" altLang="en-US" sz="2400">
                <a:ea typeface="ＭＳ Ｐゴシック" panose="020B0600070205080204" pitchFamily="34" charset="-128"/>
              </a:rPr>
              <a:t> Web</a:t>
            </a:r>
          </a:p>
          <a:p>
            <a:pPr marL="569913" lvl="1" indent="-225425" eaLnBrk="1" hangingPunct="1"/>
            <a:r>
              <a:rPr lang="en-US" altLang="en-US">
                <a:ea typeface="Arial" panose="020B0604020202020204" pitchFamily="34" charset="0"/>
              </a:rPr>
              <a:t>hypertext [Bush 1945, Nelson 1960</a:t>
            </a:r>
            <a:r>
              <a:rPr lang="ja-JP" altLang="en-US">
                <a:ea typeface="ＭＳ Ｐゴシック" panose="020B0600070205080204" pitchFamily="34" charset="-128"/>
              </a:rPr>
              <a:t>’</a:t>
            </a:r>
            <a:r>
              <a:rPr lang="en-US" altLang="ja-JP">
                <a:ea typeface="ＭＳ Ｐゴシック" panose="020B0600070205080204" pitchFamily="34" charset="-128"/>
              </a:rPr>
              <a:t>s]</a:t>
            </a:r>
          </a:p>
          <a:p>
            <a:pPr marL="569913" lvl="1" indent="-225425" eaLnBrk="1" hangingPunct="1"/>
            <a:r>
              <a:rPr lang="en-US" altLang="en-US">
                <a:ea typeface="Arial" panose="020B0604020202020204" pitchFamily="34" charset="0"/>
              </a:rPr>
              <a:t>HTML, HTTP: Berners-Lee</a:t>
            </a:r>
          </a:p>
          <a:p>
            <a:pPr marL="569913" lvl="1" indent="-225425" eaLnBrk="1" hangingPunct="1"/>
            <a:r>
              <a:rPr lang="en-US" altLang="en-US">
                <a:ea typeface="Arial" panose="020B0604020202020204" pitchFamily="34" charset="0"/>
              </a:rPr>
              <a:t>1994: Mosaic, later Netscape</a:t>
            </a:r>
          </a:p>
          <a:p>
            <a:pPr marL="569913" lvl="1" indent="-225425" eaLnBrk="1" hangingPunct="1"/>
            <a:r>
              <a:rPr lang="en-US" altLang="en-US">
                <a:ea typeface="Arial" panose="020B0604020202020204" pitchFamily="34" charset="0"/>
              </a:rPr>
              <a:t>late 1990</a:t>
            </a:r>
            <a:r>
              <a:rPr lang="ja-JP" altLang="en-US">
                <a:ea typeface="ＭＳ Ｐゴシック" panose="020B0600070205080204" pitchFamily="34" charset="-128"/>
              </a:rPr>
              <a:t>’</a:t>
            </a:r>
            <a:r>
              <a:rPr lang="en-US" altLang="ja-JP">
                <a:ea typeface="ＭＳ Ｐゴシック" panose="020B0600070205080204" pitchFamily="34" charset="-128"/>
              </a:rPr>
              <a:t>s: commercialization</a:t>
            </a:r>
            <a:r>
              <a:rPr lang="en-US" altLang="ja-JP" sz="2000">
                <a:ea typeface="ＭＳ Ｐゴシック" panose="020B0600070205080204" pitchFamily="34" charset="-128"/>
              </a:rPr>
              <a:t> of the Web</a:t>
            </a:r>
          </a:p>
          <a:p>
            <a:pPr marL="287338" indent="-287338" eaLnBrk="1" hangingPunct="1"/>
            <a:endParaRPr lang="en-US" altLang="en-US" sz="2400">
              <a:ea typeface="ＭＳ Ｐゴシック" panose="020B0600070205080204" pitchFamily="34" charset="-128"/>
            </a:endParaRPr>
          </a:p>
          <a:p>
            <a:pPr marL="287338" indent="-287338" eaLnBrk="1" hangingPunct="1"/>
            <a:endParaRPr lang="en-US" altLang="en-US" sz="2400">
              <a:ea typeface="ＭＳ Ｐゴシック" panose="020B0600070205080204" pitchFamily="34" charset="-128"/>
            </a:endParaRPr>
          </a:p>
        </p:txBody>
      </p:sp>
      <p:sp>
        <p:nvSpPr>
          <p:cNvPr id="161795" name="Rectangle 4">
            <a:extLst>
              <a:ext uri="{FF2B5EF4-FFF2-40B4-BE49-F238E27FC236}">
                <a16:creationId xmlns:a16="http://schemas.microsoft.com/office/drawing/2014/main" id="{F5039F6C-1A7C-D94E-96DC-70AF2AE86428}"/>
              </a:ext>
            </a:extLst>
          </p:cNvPr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4889500" y="1800225"/>
            <a:ext cx="3965575" cy="4448175"/>
          </a:xfrm>
        </p:spPr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en-US" altLang="en-US" sz="2400">
                <a:solidFill>
                  <a:srgbClr val="000099"/>
                </a:solidFill>
                <a:ea typeface="ＭＳ Ｐゴシック" panose="020B0600070205080204" pitchFamily="34" charset="-128"/>
              </a:rPr>
              <a:t>late 1990</a:t>
            </a:r>
            <a:r>
              <a:rPr lang="ja-JP" altLang="en-US" sz="2400">
                <a:solidFill>
                  <a:srgbClr val="000099"/>
                </a:solidFill>
                <a:ea typeface="ＭＳ Ｐゴシック" panose="020B0600070205080204" pitchFamily="34" charset="-128"/>
              </a:rPr>
              <a:t>’</a:t>
            </a:r>
            <a:r>
              <a:rPr lang="en-US" altLang="ja-JP" sz="2400">
                <a:solidFill>
                  <a:srgbClr val="000099"/>
                </a:solidFill>
                <a:ea typeface="ＭＳ Ｐゴシック" panose="020B0600070205080204" pitchFamily="34" charset="-128"/>
              </a:rPr>
              <a:t>s – 2000</a:t>
            </a:r>
            <a:r>
              <a:rPr lang="ja-JP" altLang="en-US" sz="2400">
                <a:solidFill>
                  <a:srgbClr val="000099"/>
                </a:solidFill>
                <a:ea typeface="ＭＳ Ｐゴシック" panose="020B0600070205080204" pitchFamily="34" charset="-128"/>
              </a:rPr>
              <a:t>’</a:t>
            </a:r>
            <a:r>
              <a:rPr lang="en-US" altLang="ja-JP" sz="2400">
                <a:solidFill>
                  <a:srgbClr val="000099"/>
                </a:solidFill>
                <a:ea typeface="ＭＳ Ｐゴシック" panose="020B0600070205080204" pitchFamily="34" charset="-128"/>
              </a:rPr>
              <a:t>s:</a:t>
            </a:r>
          </a:p>
          <a:p>
            <a:pPr eaLnBrk="1" hangingPunct="1"/>
            <a:r>
              <a:rPr lang="en-US" altLang="en-US" sz="2400">
                <a:ea typeface="ＭＳ Ｐゴシック" panose="020B0600070205080204" pitchFamily="34" charset="-128"/>
              </a:rPr>
              <a:t>more killer apps: instant messaging, P2P file sharing</a:t>
            </a:r>
          </a:p>
          <a:p>
            <a:pPr eaLnBrk="1" hangingPunct="1"/>
            <a:r>
              <a:rPr lang="en-US" altLang="en-US" sz="2400">
                <a:ea typeface="ＭＳ Ｐゴシック" panose="020B0600070205080204" pitchFamily="34" charset="-128"/>
              </a:rPr>
              <a:t>network security to forefront</a:t>
            </a:r>
          </a:p>
          <a:p>
            <a:pPr eaLnBrk="1" hangingPunct="1"/>
            <a:r>
              <a:rPr lang="en-US" altLang="en-US" sz="2400">
                <a:ea typeface="ＭＳ Ｐゴシック" panose="020B0600070205080204" pitchFamily="34" charset="-128"/>
              </a:rPr>
              <a:t>est. 50 million host, 100 million+ users</a:t>
            </a:r>
          </a:p>
          <a:p>
            <a:pPr eaLnBrk="1" hangingPunct="1"/>
            <a:r>
              <a:rPr lang="en-US" altLang="en-US" sz="2400">
                <a:ea typeface="ＭＳ Ｐゴシック" panose="020B0600070205080204" pitchFamily="34" charset="-128"/>
              </a:rPr>
              <a:t>backbone links running at Gbps</a:t>
            </a:r>
          </a:p>
          <a:p>
            <a:pPr eaLnBrk="1" hangingPunct="1"/>
            <a:endParaRPr lang="en-US" altLang="en-US" sz="2000">
              <a:ea typeface="ＭＳ Ｐゴシック" panose="020B0600070205080204" pitchFamily="34" charset="-128"/>
            </a:endParaRPr>
          </a:p>
        </p:txBody>
      </p:sp>
      <p:sp>
        <p:nvSpPr>
          <p:cNvPr id="148484" name="Rectangle 5">
            <a:extLst>
              <a:ext uri="{FF2B5EF4-FFF2-40B4-BE49-F238E27FC236}">
                <a16:creationId xmlns:a16="http://schemas.microsoft.com/office/drawing/2014/main" id="{A5C84138-AA80-2143-A2A0-B5E674B42F3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3875" y="1028700"/>
            <a:ext cx="7962900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2800" i="1">
                <a:solidFill>
                  <a:srgbClr val="CC0000"/>
                </a:solidFill>
                <a:latin typeface="Gill Sans MT" panose="020B0502020104020203" pitchFamily="34" charset="77"/>
              </a:rPr>
              <a:t>1990, 2000</a:t>
            </a:r>
            <a:r>
              <a:rPr lang="ja-JP" altLang="en-US" sz="2800" i="1">
                <a:solidFill>
                  <a:srgbClr val="CC0000"/>
                </a:solidFill>
                <a:latin typeface="Gill Sans MT" panose="020B0502020104020203" pitchFamily="34" charset="77"/>
              </a:rPr>
              <a:t>’</a:t>
            </a:r>
            <a:r>
              <a:rPr lang="en-US" altLang="ja-JP" sz="2800" i="1">
                <a:solidFill>
                  <a:srgbClr val="CC0000"/>
                </a:solidFill>
                <a:latin typeface="Gill Sans MT" panose="020B0502020104020203" pitchFamily="34" charset="77"/>
              </a:rPr>
              <a:t>s: commercialization, the Web, new apps</a:t>
            </a:r>
            <a:endParaRPr lang="en-US" altLang="en-US" sz="2800" u="sng">
              <a:solidFill>
                <a:srgbClr val="CC0000"/>
              </a:solidFill>
              <a:latin typeface="Gill Sans MT" panose="020B0502020104020203" pitchFamily="34" charset="77"/>
            </a:endParaRPr>
          </a:p>
        </p:txBody>
      </p:sp>
      <p:sp>
        <p:nvSpPr>
          <p:cNvPr id="148485" name="Rectangle 2">
            <a:extLst>
              <a:ext uri="{FF2B5EF4-FFF2-40B4-BE49-F238E27FC236}">
                <a16:creationId xmlns:a16="http://schemas.microsoft.com/office/drawing/2014/main" id="{AE738C97-9170-0343-A952-8F48A72FEF1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7825" y="252413"/>
            <a:ext cx="7772400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en-US" sz="4000">
                <a:solidFill>
                  <a:srgbClr val="000099"/>
                </a:solidFill>
                <a:latin typeface="Gill Sans MT" panose="020B0502020104020203" pitchFamily="34" charset="77"/>
              </a:rPr>
              <a:t>Internet history</a:t>
            </a:r>
            <a:endParaRPr lang="en-US" altLang="en-US" sz="4400">
              <a:solidFill>
                <a:srgbClr val="000099"/>
              </a:solidFill>
              <a:latin typeface="Gill Sans MT" panose="020B0502020104020203" pitchFamily="34" charset="77"/>
            </a:endParaRPr>
          </a:p>
        </p:txBody>
      </p:sp>
      <p:pic>
        <p:nvPicPr>
          <p:cNvPr id="148486" name="Picture 11" descr="underline_base">
            <a:extLst>
              <a:ext uri="{FF2B5EF4-FFF2-40B4-BE49-F238E27FC236}">
                <a16:creationId xmlns:a16="http://schemas.microsoft.com/office/drawing/2014/main" id="{38FE3EE0-BA4B-BC4E-9DFF-3618254E47BE}"/>
              </a:ext>
            </a:extLst>
          </p:cNvPr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7513" y="785813"/>
            <a:ext cx="3656012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8487" name="Slide Number Placeholder 3">
            <a:extLst>
              <a:ext uri="{FF2B5EF4-FFF2-40B4-BE49-F238E27FC236}">
                <a16:creationId xmlns:a16="http://schemas.microsoft.com/office/drawing/2014/main" id="{AEE3FC12-C0B1-1046-85CA-53D9F87CD24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200">
                <a:latin typeface="Tahoma" panose="020B0604030504040204" pitchFamily="34" charset="0"/>
              </a:rPr>
              <a:t>1-</a:t>
            </a:r>
            <a:fld id="{93826EBE-729F-9141-9882-F8F4F8BF99E4}" type="slidenum">
              <a:rPr lang="en-US" altLang="en-US" sz="1200">
                <a:latin typeface="Tahoma" panose="020B0604030504040204" pitchFamily="34" charset="0"/>
              </a:rPr>
              <a:pPr/>
              <a:t>78</a:t>
            </a:fld>
            <a:endParaRPr lang="en-US" altLang="en-US" sz="1200">
              <a:latin typeface="Tahoma" panose="020B0604030504040204" pitchFamily="34" charset="0"/>
            </a:endParaRPr>
          </a:p>
        </p:txBody>
      </p:sp>
    </p:spTree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0529" name="Footer Placeholder 2">
            <a:extLst>
              <a:ext uri="{FF2B5EF4-FFF2-40B4-BE49-F238E27FC236}">
                <a16:creationId xmlns:a16="http://schemas.microsoft.com/office/drawing/2014/main" id="{7ADF839E-0D52-9C44-9E32-E533670BD03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200">
                <a:latin typeface="Tahoma" panose="020B0604030504040204" pitchFamily="34" charset="0"/>
              </a:rPr>
              <a:t>Introduction</a:t>
            </a:r>
          </a:p>
        </p:txBody>
      </p:sp>
      <p:sp>
        <p:nvSpPr>
          <p:cNvPr id="163842" name="Rectangle 3">
            <a:extLst>
              <a:ext uri="{FF2B5EF4-FFF2-40B4-BE49-F238E27FC236}">
                <a16:creationId xmlns:a16="http://schemas.microsoft.com/office/drawing/2014/main" id="{C24F7DD7-A6F4-0446-949E-6488DAE9457D}"/>
              </a:ext>
            </a:extLst>
          </p:cNvPr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492125" y="1209675"/>
            <a:ext cx="7502525" cy="4457700"/>
          </a:xfrm>
        </p:spPr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en-US" altLang="en-US" i="1">
                <a:solidFill>
                  <a:srgbClr val="C00000"/>
                </a:solidFill>
                <a:ea typeface="ＭＳ Ｐゴシック" panose="020B0600070205080204" pitchFamily="34" charset="-128"/>
              </a:rPr>
              <a:t>2005-present</a:t>
            </a:r>
          </a:p>
          <a:p>
            <a:pPr eaLnBrk="1" hangingPunct="1"/>
            <a:r>
              <a:rPr lang="en-US" altLang="en-US" sz="2400">
                <a:ea typeface="ＭＳ Ｐゴシック" panose="020B0600070205080204" pitchFamily="34" charset="-128"/>
              </a:rPr>
              <a:t>~5B devices attached to Internet </a:t>
            </a:r>
            <a:r>
              <a:rPr lang="en-US" altLang="en-US" sz="1800">
                <a:ea typeface="ＭＳ Ｐゴシック" panose="020B0600070205080204" pitchFamily="34" charset="-128"/>
              </a:rPr>
              <a:t>(2016)</a:t>
            </a:r>
          </a:p>
          <a:p>
            <a:pPr marL="682625" lvl="1" indent="-225425" eaLnBrk="1" hangingPunct="1"/>
            <a:r>
              <a:rPr lang="en-US" altLang="en-US" sz="2000">
                <a:ea typeface="ＭＳ Ｐゴシック" panose="020B0600070205080204" pitchFamily="34" charset="-128"/>
              </a:rPr>
              <a:t>smartphones and tablets</a:t>
            </a:r>
          </a:p>
          <a:p>
            <a:pPr eaLnBrk="1" hangingPunct="1"/>
            <a:r>
              <a:rPr lang="en-US" altLang="en-US" sz="2400">
                <a:ea typeface="ＭＳ Ｐゴシック" panose="020B0600070205080204" pitchFamily="34" charset="-128"/>
              </a:rPr>
              <a:t>aggressive deployment of broadband access</a:t>
            </a:r>
          </a:p>
          <a:p>
            <a:pPr eaLnBrk="1" hangingPunct="1"/>
            <a:r>
              <a:rPr lang="en-US" altLang="en-US" sz="2400">
                <a:ea typeface="ＭＳ Ｐゴシック" panose="020B0600070205080204" pitchFamily="34" charset="-128"/>
              </a:rPr>
              <a:t>increasing ubiquity of high-speed wireless access</a:t>
            </a:r>
          </a:p>
          <a:p>
            <a:pPr eaLnBrk="1" hangingPunct="1"/>
            <a:r>
              <a:rPr lang="en-US" altLang="en-US" sz="2400">
                <a:ea typeface="ＭＳ Ｐゴシック" panose="020B0600070205080204" pitchFamily="34" charset="-128"/>
              </a:rPr>
              <a:t>emergence of online social networks: </a:t>
            </a:r>
          </a:p>
          <a:p>
            <a:pPr marL="682625" lvl="1" indent="-225425" eaLnBrk="1" hangingPunct="1"/>
            <a:r>
              <a:rPr lang="en-US" altLang="en-US" sz="2000">
                <a:ea typeface="ＭＳ Ｐゴシック" panose="020B0600070205080204" pitchFamily="34" charset="-128"/>
              </a:rPr>
              <a:t>Facebook: ~ one billion users</a:t>
            </a:r>
            <a:endParaRPr lang="en-US" altLang="en-US">
              <a:ea typeface="ＭＳ Ｐゴシック" panose="020B0600070205080204" pitchFamily="34" charset="-128"/>
            </a:endParaRPr>
          </a:p>
          <a:p>
            <a:pPr eaLnBrk="1" hangingPunct="1"/>
            <a:r>
              <a:rPr lang="en-US" altLang="en-US" sz="2400">
                <a:ea typeface="ＭＳ Ｐゴシック" panose="020B0600070205080204" pitchFamily="34" charset="-128"/>
              </a:rPr>
              <a:t>service providers (Google, Microsoft) create their own networks</a:t>
            </a:r>
          </a:p>
          <a:p>
            <a:pPr marL="682625" lvl="1" indent="-225425" eaLnBrk="1" hangingPunct="1"/>
            <a:r>
              <a:rPr lang="en-US" altLang="en-US">
                <a:ea typeface="ＭＳ Ｐゴシック" panose="020B0600070205080204" pitchFamily="34" charset="-128"/>
              </a:rPr>
              <a:t>bypass  Internet, providing </a:t>
            </a:r>
            <a:r>
              <a:rPr lang="ja-JP" altLang="en-US">
                <a:ea typeface="ＭＳ Ｐゴシック" panose="020B0600070205080204" pitchFamily="34" charset="-128"/>
              </a:rPr>
              <a:t>“</a:t>
            </a:r>
            <a:r>
              <a:rPr lang="en-US" altLang="ja-JP">
                <a:ea typeface="ＭＳ Ｐゴシック" panose="020B0600070205080204" pitchFamily="34" charset="-128"/>
              </a:rPr>
              <a:t>instantaneous</a:t>
            </a:r>
            <a:r>
              <a:rPr lang="ja-JP" altLang="en-US">
                <a:ea typeface="ＭＳ Ｐゴシック" panose="020B0600070205080204" pitchFamily="34" charset="-128"/>
              </a:rPr>
              <a:t>”</a:t>
            </a:r>
            <a:r>
              <a:rPr lang="en-US" altLang="ja-JP">
                <a:ea typeface="ＭＳ Ｐゴシック" panose="020B0600070205080204" pitchFamily="34" charset="-128"/>
              </a:rPr>
              <a:t> access to search, video content, email, etc.</a:t>
            </a:r>
          </a:p>
          <a:p>
            <a:pPr eaLnBrk="1" hangingPunct="1"/>
            <a:r>
              <a:rPr lang="en-US" altLang="en-US" sz="2400">
                <a:ea typeface="ＭＳ Ｐゴシック" panose="020B0600070205080204" pitchFamily="34" charset="-128"/>
              </a:rPr>
              <a:t>e-commerce, universities, enterprises running their services in </a:t>
            </a:r>
            <a:r>
              <a:rPr lang="ja-JP" altLang="en-US" sz="2400">
                <a:ea typeface="ＭＳ Ｐゴシック" panose="020B0600070205080204" pitchFamily="34" charset="-128"/>
              </a:rPr>
              <a:t>“</a:t>
            </a:r>
            <a:r>
              <a:rPr lang="en-US" altLang="ja-JP" sz="2400">
                <a:ea typeface="ＭＳ Ｐゴシック" panose="020B0600070205080204" pitchFamily="34" charset="-128"/>
              </a:rPr>
              <a:t>cloud</a:t>
            </a:r>
            <a:r>
              <a:rPr lang="ja-JP" altLang="en-US" sz="2400">
                <a:ea typeface="ＭＳ Ｐゴシック" panose="020B0600070205080204" pitchFamily="34" charset="-128"/>
              </a:rPr>
              <a:t>”</a:t>
            </a:r>
            <a:r>
              <a:rPr lang="en-US" altLang="ja-JP" sz="2400">
                <a:ea typeface="ＭＳ Ｐゴシック" panose="020B0600070205080204" pitchFamily="34" charset="-128"/>
              </a:rPr>
              <a:t> (e.g., Amazon EC2)</a:t>
            </a:r>
            <a:endParaRPr lang="en-US" altLang="en-US" sz="2400">
              <a:ea typeface="ＭＳ Ｐゴシック" panose="020B0600070205080204" pitchFamily="34" charset="-128"/>
            </a:endParaRPr>
          </a:p>
        </p:txBody>
      </p:sp>
      <p:sp>
        <p:nvSpPr>
          <p:cNvPr id="150531" name="Rectangle 2">
            <a:extLst>
              <a:ext uri="{FF2B5EF4-FFF2-40B4-BE49-F238E27FC236}">
                <a16:creationId xmlns:a16="http://schemas.microsoft.com/office/drawing/2014/main" id="{52BF1D7C-E9E4-3F45-A766-0CCD079A520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7825" y="252413"/>
            <a:ext cx="7772400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en-US" sz="4000">
                <a:solidFill>
                  <a:srgbClr val="000099"/>
                </a:solidFill>
                <a:latin typeface="Gill Sans MT" panose="020B0502020104020203" pitchFamily="34" charset="77"/>
              </a:rPr>
              <a:t>Internet history</a:t>
            </a:r>
            <a:endParaRPr lang="en-US" altLang="en-US" sz="4400">
              <a:solidFill>
                <a:srgbClr val="000099"/>
              </a:solidFill>
              <a:latin typeface="Gill Sans MT" panose="020B0502020104020203" pitchFamily="34" charset="77"/>
            </a:endParaRPr>
          </a:p>
        </p:txBody>
      </p:sp>
      <p:pic>
        <p:nvPicPr>
          <p:cNvPr id="150532" name="Picture 9" descr="underline_base">
            <a:extLst>
              <a:ext uri="{FF2B5EF4-FFF2-40B4-BE49-F238E27FC236}">
                <a16:creationId xmlns:a16="http://schemas.microsoft.com/office/drawing/2014/main" id="{B9C3AFCE-1D3E-ED4D-9C65-2E2CB83114E2}"/>
              </a:ext>
            </a:extLst>
          </p:cNvPr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7513" y="771525"/>
            <a:ext cx="3656012" cy="17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0533" name="Slide Number Placeholder 3">
            <a:extLst>
              <a:ext uri="{FF2B5EF4-FFF2-40B4-BE49-F238E27FC236}">
                <a16:creationId xmlns:a16="http://schemas.microsoft.com/office/drawing/2014/main" id="{7E44C1B7-EF06-844D-A5C2-B6BB2B38EC3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200">
                <a:latin typeface="Tahoma" panose="020B0604030504040204" pitchFamily="34" charset="0"/>
              </a:rPr>
              <a:t>1-</a:t>
            </a:r>
            <a:fld id="{70DB060D-B5D8-6642-8026-8DAD253E68D2}" type="slidenum">
              <a:rPr lang="en-US" altLang="en-US" sz="1200">
                <a:latin typeface="Tahoma" panose="020B0604030504040204" pitchFamily="34" charset="0"/>
              </a:rPr>
              <a:pPr/>
              <a:t>79</a:t>
            </a:fld>
            <a:endParaRPr lang="en-US" altLang="en-US" sz="1200">
              <a:latin typeface="Tahoma" panose="020B0604030504040204" pitchFamily="34" charset="0"/>
            </a:endParaRP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5FBF8621-F3FE-7143-BEE3-D67397EB701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22190" y="0"/>
            <a:ext cx="7772400" cy="926757"/>
          </a:xfrm>
        </p:spPr>
        <p:txBody>
          <a:bodyPr/>
          <a:lstStyle/>
          <a:p>
            <a:r>
              <a:rPr lang="en-US" dirty="0"/>
              <a:t>Postal Service Analogy</a:t>
            </a: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E36E047F-2573-024B-8823-2C68A148F58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0B8984AC-9022-F94E-8AA9-6A19C678007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1-</a:t>
            </a:r>
            <a:fld id="{DD57EF46-B10C-CE43-92E8-C4EB5D3C43C7}" type="slidenum">
              <a:rPr lang="en-US" altLang="en-US" smtClean="0"/>
              <a:pPr/>
              <a:t>8</a:t>
            </a:fld>
            <a:endParaRPr lang="en-US" altLang="en-US"/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4E917674-6E57-4745-80FD-F1B972A23791}"/>
              </a:ext>
            </a:extLst>
          </p:cNvPr>
          <p:cNvSpPr txBox="1"/>
          <p:nvPr/>
        </p:nvSpPr>
        <p:spPr>
          <a:xfrm>
            <a:off x="1717589" y="2075935"/>
            <a:ext cx="14512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800" dirty="0">
                <a:solidFill>
                  <a:schemeClr val="accent2"/>
                </a:solidFill>
                <a:latin typeface="+mn-lt"/>
              </a:rPr>
              <a:t>From address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4DF8DC74-5E57-F24F-9486-9F6E40A1B201}"/>
              </a:ext>
            </a:extLst>
          </p:cNvPr>
          <p:cNvSpPr txBox="1"/>
          <p:nvPr/>
        </p:nvSpPr>
        <p:spPr>
          <a:xfrm>
            <a:off x="3698786" y="2055342"/>
            <a:ext cx="118352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800" dirty="0">
                <a:solidFill>
                  <a:schemeClr val="accent2"/>
                </a:solidFill>
                <a:latin typeface="+mn-lt"/>
              </a:rPr>
              <a:t>To address</a:t>
            </a: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5806B484-7A2D-A543-A418-651CD111F43B}"/>
              </a:ext>
            </a:extLst>
          </p:cNvPr>
          <p:cNvSpPr txBox="1"/>
          <p:nvPr/>
        </p:nvSpPr>
        <p:spPr>
          <a:xfrm>
            <a:off x="5445211" y="2010032"/>
            <a:ext cx="75854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800" dirty="0">
                <a:solidFill>
                  <a:schemeClr val="accent2"/>
                </a:solidFill>
                <a:latin typeface="+mn-lt"/>
              </a:rPr>
              <a:t>Stamp</a:t>
            </a:r>
          </a:p>
        </p:txBody>
      </p:sp>
      <p:pic>
        <p:nvPicPr>
          <p:cNvPr id="24" name="Content Placeholder 23">
            <a:extLst>
              <a:ext uri="{FF2B5EF4-FFF2-40B4-BE49-F238E27FC236}">
                <a16:creationId xmlns:a16="http://schemas.microsoft.com/office/drawing/2014/main" id="{98C7B83D-FA82-5440-A07D-30BC7C00DAB3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43051" y="2619633"/>
            <a:ext cx="3786321" cy="3046756"/>
          </a:xfrm>
        </p:spPr>
      </p:pic>
      <p:cxnSp>
        <p:nvCxnSpPr>
          <p:cNvPr id="12" name="Straight Arrow Connector 11">
            <a:extLst>
              <a:ext uri="{FF2B5EF4-FFF2-40B4-BE49-F238E27FC236}">
                <a16:creationId xmlns:a16="http://schemas.microsoft.com/office/drawing/2014/main" id="{F224423C-CAC1-CC49-BEA2-CFD5629DE843}"/>
              </a:ext>
            </a:extLst>
          </p:cNvPr>
          <p:cNvCxnSpPr>
            <a:cxnSpLocks/>
          </p:cNvCxnSpPr>
          <p:nvPr/>
        </p:nvCxnSpPr>
        <p:spPr bwMode="auto">
          <a:xfrm>
            <a:off x="2557847" y="2434284"/>
            <a:ext cx="704337" cy="1297457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4" name="Straight Arrow Connector 13">
            <a:extLst>
              <a:ext uri="{FF2B5EF4-FFF2-40B4-BE49-F238E27FC236}">
                <a16:creationId xmlns:a16="http://schemas.microsoft.com/office/drawing/2014/main" id="{EF3CB966-CEE6-1A48-8626-4E55C8018FE2}"/>
              </a:ext>
            </a:extLst>
          </p:cNvPr>
          <p:cNvCxnSpPr>
            <a:cxnSpLocks/>
          </p:cNvCxnSpPr>
          <p:nvPr/>
        </p:nvCxnSpPr>
        <p:spPr bwMode="auto">
          <a:xfrm>
            <a:off x="4411362" y="2421923"/>
            <a:ext cx="0" cy="1581666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3" name="Straight Arrow Connector 12">
            <a:extLst>
              <a:ext uri="{FF2B5EF4-FFF2-40B4-BE49-F238E27FC236}">
                <a16:creationId xmlns:a16="http://schemas.microsoft.com/office/drawing/2014/main" id="{4D326128-2950-0E4A-9311-EA82F1CE424D}"/>
              </a:ext>
            </a:extLst>
          </p:cNvPr>
          <p:cNvCxnSpPr>
            <a:cxnSpLocks/>
          </p:cNvCxnSpPr>
          <p:nvPr/>
        </p:nvCxnSpPr>
        <p:spPr bwMode="auto">
          <a:xfrm flipH="1">
            <a:off x="5560541" y="2335427"/>
            <a:ext cx="148281" cy="518984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pic>
        <p:nvPicPr>
          <p:cNvPr id="31" name="Picture 30">
            <a:extLst>
              <a:ext uri="{FF2B5EF4-FFF2-40B4-BE49-F238E27FC236}">
                <a16:creationId xmlns:a16="http://schemas.microsoft.com/office/drawing/2014/main" id="{6E8A7C00-535F-054E-8262-D1B3A4C5448C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46336" y="3682314"/>
            <a:ext cx="1568962" cy="1566298"/>
          </a:xfrm>
          <a:prstGeom prst="rect">
            <a:avLst/>
          </a:prstGeom>
        </p:spPr>
      </p:pic>
      <p:sp>
        <p:nvSpPr>
          <p:cNvPr id="33" name="TextBox 32">
            <a:extLst>
              <a:ext uri="{FF2B5EF4-FFF2-40B4-BE49-F238E27FC236}">
                <a16:creationId xmlns:a16="http://schemas.microsoft.com/office/drawing/2014/main" id="{504B380D-BC99-5646-9FDF-00CF8524B2A9}"/>
              </a:ext>
            </a:extLst>
          </p:cNvPr>
          <p:cNvSpPr txBox="1"/>
          <p:nvPr/>
        </p:nvSpPr>
        <p:spPr>
          <a:xfrm>
            <a:off x="387178" y="3192163"/>
            <a:ext cx="16241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800" dirty="0">
                <a:solidFill>
                  <a:schemeClr val="accent2"/>
                </a:solidFill>
                <a:latin typeface="+mn-lt"/>
              </a:rPr>
              <a:t>Letter </a:t>
            </a:r>
            <a:r>
              <a:rPr lang="en-US" sz="1800" dirty="0">
                <a:solidFill>
                  <a:schemeClr val="accent2"/>
                </a:solidFill>
                <a:latin typeface="+mn-lt"/>
                <a:sym typeface="Wingdings" pitchFamily="2" charset="2"/>
              </a:rPr>
              <a:t></a:t>
            </a:r>
            <a:r>
              <a:rPr lang="en-US" sz="1800" dirty="0">
                <a:solidFill>
                  <a:schemeClr val="accent2"/>
                </a:solidFill>
                <a:latin typeface="+mn-lt"/>
              </a:rPr>
              <a:t> Data</a:t>
            </a:r>
          </a:p>
        </p:txBody>
      </p:sp>
      <p:cxnSp>
        <p:nvCxnSpPr>
          <p:cNvPr id="35" name="Straight Arrow Connector 34">
            <a:extLst>
              <a:ext uri="{FF2B5EF4-FFF2-40B4-BE49-F238E27FC236}">
                <a16:creationId xmlns:a16="http://schemas.microsoft.com/office/drawing/2014/main" id="{A97E3CF3-FFD5-3C4B-A28C-82355B6555C0}"/>
              </a:ext>
            </a:extLst>
          </p:cNvPr>
          <p:cNvCxnSpPr>
            <a:cxnSpLocks/>
          </p:cNvCxnSpPr>
          <p:nvPr/>
        </p:nvCxnSpPr>
        <p:spPr bwMode="auto">
          <a:xfrm>
            <a:off x="1927655" y="4522573"/>
            <a:ext cx="704334" cy="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6" name="Straight Arrow Connector 35">
            <a:extLst>
              <a:ext uri="{FF2B5EF4-FFF2-40B4-BE49-F238E27FC236}">
                <a16:creationId xmlns:a16="http://schemas.microsoft.com/office/drawing/2014/main" id="{2B987E71-C5EF-C947-B790-065A432E7B94}"/>
              </a:ext>
            </a:extLst>
          </p:cNvPr>
          <p:cNvCxnSpPr>
            <a:cxnSpLocks/>
          </p:cNvCxnSpPr>
          <p:nvPr/>
        </p:nvCxnSpPr>
        <p:spPr bwMode="auto">
          <a:xfrm>
            <a:off x="6577914" y="4057135"/>
            <a:ext cx="564291" cy="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pic>
        <p:nvPicPr>
          <p:cNvPr id="39" name="Picture 38">
            <a:extLst>
              <a:ext uri="{FF2B5EF4-FFF2-40B4-BE49-F238E27FC236}">
                <a16:creationId xmlns:a16="http://schemas.microsoft.com/office/drawing/2014/main" id="{DD01071A-CC12-954E-99E1-3DB33399A5D0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203830" y="3472248"/>
            <a:ext cx="1739493" cy="1421028"/>
          </a:xfrm>
          <a:prstGeom prst="rect">
            <a:avLst/>
          </a:prstGeom>
        </p:spPr>
      </p:pic>
      <p:sp>
        <p:nvSpPr>
          <p:cNvPr id="45" name="TextBox 44">
            <a:extLst>
              <a:ext uri="{FF2B5EF4-FFF2-40B4-BE49-F238E27FC236}">
                <a16:creationId xmlns:a16="http://schemas.microsoft.com/office/drawing/2014/main" id="{BDF972EE-C0DD-AD4B-8E93-7208C6E033DD}"/>
              </a:ext>
            </a:extLst>
          </p:cNvPr>
          <p:cNvSpPr txBox="1"/>
          <p:nvPr/>
        </p:nvSpPr>
        <p:spPr>
          <a:xfrm>
            <a:off x="6489832" y="2935945"/>
            <a:ext cx="25641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800" dirty="0">
                <a:solidFill>
                  <a:schemeClr val="accent2"/>
                </a:solidFill>
                <a:latin typeface="+mn-lt"/>
              </a:rPr>
              <a:t>Delivery </a:t>
            </a:r>
            <a:r>
              <a:rPr lang="en-US" sz="1800" dirty="0">
                <a:solidFill>
                  <a:schemeClr val="accent2"/>
                </a:solidFill>
                <a:latin typeface="+mn-lt"/>
                <a:sym typeface="Wingdings" pitchFamily="2" charset="2"/>
              </a:rPr>
              <a:t></a:t>
            </a:r>
            <a:r>
              <a:rPr lang="en-US" sz="1800" dirty="0">
                <a:solidFill>
                  <a:schemeClr val="accent2"/>
                </a:solidFill>
                <a:latin typeface="+mn-lt"/>
              </a:rPr>
              <a:t> Transmission</a:t>
            </a:r>
          </a:p>
        </p:txBody>
      </p:sp>
      <p:sp>
        <p:nvSpPr>
          <p:cNvPr id="46" name="Left Brace 45">
            <a:extLst>
              <a:ext uri="{FF2B5EF4-FFF2-40B4-BE49-F238E27FC236}">
                <a16:creationId xmlns:a16="http://schemas.microsoft.com/office/drawing/2014/main" id="{B65C7D1D-9A40-8043-8965-2EB02A8E0C53}"/>
              </a:ext>
            </a:extLst>
          </p:cNvPr>
          <p:cNvSpPr/>
          <p:nvPr/>
        </p:nvSpPr>
        <p:spPr bwMode="auto">
          <a:xfrm rot="5400000">
            <a:off x="3812056" y="-376880"/>
            <a:ext cx="271852" cy="4386650"/>
          </a:xfrm>
          <a:prstGeom prst="leftBrace">
            <a:avLst>
              <a:gd name="adj1" fmla="val 8333"/>
              <a:gd name="adj2" fmla="val 48328"/>
            </a:avLst>
          </a:prstGeom>
          <a:noFill/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47" name="Picture 645" descr="underline_base">
            <a:extLst>
              <a:ext uri="{FF2B5EF4-FFF2-40B4-BE49-F238E27FC236}">
                <a16:creationId xmlns:a16="http://schemas.microsoft.com/office/drawing/2014/main" id="{BB050412-B451-C444-B5E3-7FBA84E23E12}"/>
              </a:ext>
            </a:extLst>
          </p:cNvPr>
          <p:cNvPicPr>
            <a:picLocks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6089" y="753762"/>
            <a:ext cx="5213306" cy="23477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8" name="TextBox 47">
            <a:extLst>
              <a:ext uri="{FF2B5EF4-FFF2-40B4-BE49-F238E27FC236}">
                <a16:creationId xmlns:a16="http://schemas.microsoft.com/office/drawing/2014/main" id="{CC229724-1283-5B40-A962-734F68354FE5}"/>
              </a:ext>
            </a:extLst>
          </p:cNvPr>
          <p:cNvSpPr txBox="1"/>
          <p:nvPr/>
        </p:nvSpPr>
        <p:spPr>
          <a:xfrm>
            <a:off x="1915298" y="1198604"/>
            <a:ext cx="379091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800" dirty="0">
                <a:solidFill>
                  <a:schemeClr val="accent2"/>
                </a:solidFill>
                <a:latin typeface="+mn-lt"/>
              </a:rPr>
              <a:t>Postal Service Rules  </a:t>
            </a:r>
            <a:r>
              <a:rPr lang="en-US" sz="1800" dirty="0">
                <a:solidFill>
                  <a:schemeClr val="accent2"/>
                </a:solidFill>
                <a:latin typeface="+mn-lt"/>
                <a:sym typeface="Wingdings" pitchFamily="2" charset="2"/>
              </a:rPr>
              <a:t></a:t>
            </a:r>
            <a:r>
              <a:rPr lang="en-US" sz="1800" dirty="0">
                <a:solidFill>
                  <a:schemeClr val="accent2"/>
                </a:solidFill>
                <a:latin typeface="+mn-lt"/>
              </a:rPr>
              <a:t> Internet Rules</a:t>
            </a:r>
          </a:p>
        </p:txBody>
      </p:sp>
      <p:sp>
        <p:nvSpPr>
          <p:cNvPr id="50" name="TextBox 49">
            <a:extLst>
              <a:ext uri="{FF2B5EF4-FFF2-40B4-BE49-F238E27FC236}">
                <a16:creationId xmlns:a16="http://schemas.microsoft.com/office/drawing/2014/main" id="{B7149ADD-5FC5-1344-8FF7-3E24AA0438BD}"/>
              </a:ext>
            </a:extLst>
          </p:cNvPr>
          <p:cNvSpPr txBox="1"/>
          <p:nvPr/>
        </p:nvSpPr>
        <p:spPr>
          <a:xfrm>
            <a:off x="3604055" y="5865341"/>
            <a:ext cx="198432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800" dirty="0">
                <a:solidFill>
                  <a:schemeClr val="accent2"/>
                </a:solidFill>
                <a:latin typeface="+mn-lt"/>
              </a:rPr>
              <a:t>Envelope </a:t>
            </a:r>
            <a:r>
              <a:rPr lang="en-US" sz="1800" dirty="0">
                <a:solidFill>
                  <a:schemeClr val="accent2"/>
                </a:solidFill>
                <a:latin typeface="+mn-lt"/>
                <a:sym typeface="Wingdings" pitchFamily="2" charset="2"/>
              </a:rPr>
              <a:t></a:t>
            </a:r>
            <a:r>
              <a:rPr lang="en-US" sz="1800" dirty="0">
                <a:solidFill>
                  <a:schemeClr val="accent2"/>
                </a:solidFill>
                <a:latin typeface="+mn-lt"/>
              </a:rPr>
              <a:t> Packet</a:t>
            </a:r>
          </a:p>
        </p:txBody>
      </p:sp>
      <p:cxnSp>
        <p:nvCxnSpPr>
          <p:cNvPr id="51" name="Straight Arrow Connector 50">
            <a:extLst>
              <a:ext uri="{FF2B5EF4-FFF2-40B4-BE49-F238E27FC236}">
                <a16:creationId xmlns:a16="http://schemas.microsoft.com/office/drawing/2014/main" id="{F37167CF-775B-C940-9489-94E9597CEB42}"/>
              </a:ext>
            </a:extLst>
          </p:cNvPr>
          <p:cNvCxnSpPr>
            <a:cxnSpLocks/>
          </p:cNvCxnSpPr>
          <p:nvPr/>
        </p:nvCxnSpPr>
        <p:spPr bwMode="auto">
          <a:xfrm flipV="1">
            <a:off x="4761470" y="5144530"/>
            <a:ext cx="0" cy="749643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3" name="TextBox 22">
            <a:extLst>
              <a:ext uri="{FF2B5EF4-FFF2-40B4-BE49-F238E27FC236}">
                <a16:creationId xmlns:a16="http://schemas.microsoft.com/office/drawing/2014/main" id="{281315AC-760E-CE45-A160-DA55B08220AD}"/>
              </a:ext>
            </a:extLst>
          </p:cNvPr>
          <p:cNvSpPr txBox="1"/>
          <p:nvPr/>
        </p:nvSpPr>
        <p:spPr>
          <a:xfrm>
            <a:off x="5662198" y="5108831"/>
            <a:ext cx="355578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800" dirty="0">
                <a:solidFill>
                  <a:schemeClr val="accent2"/>
                </a:solidFill>
                <a:latin typeface="+mn-lt"/>
              </a:rPr>
              <a:t>Delivery  Options </a:t>
            </a:r>
            <a:r>
              <a:rPr lang="en-US" sz="1800" dirty="0">
                <a:solidFill>
                  <a:schemeClr val="accent2"/>
                </a:solidFill>
                <a:latin typeface="+mn-lt"/>
                <a:sym typeface="Wingdings" pitchFamily="2" charset="2"/>
              </a:rPr>
              <a:t></a:t>
            </a:r>
            <a:r>
              <a:rPr lang="en-US" sz="1800" dirty="0">
                <a:solidFill>
                  <a:schemeClr val="accent2"/>
                </a:solidFill>
                <a:latin typeface="+mn-lt"/>
              </a:rPr>
              <a:t> Trans. Options</a:t>
            </a:r>
          </a:p>
        </p:txBody>
      </p:sp>
    </p:spTree>
    <p:extLst>
      <p:ext uri="{BB962C8B-B14F-4D97-AF65-F5344CB8AC3E}">
        <p14:creationId xmlns:p14="http://schemas.microsoft.com/office/powerpoint/2010/main" val="792344659"/>
      </p:ext>
    </p:extLst>
  </p:cSld>
  <p:clrMapOvr>
    <a:masterClrMapping/>
  </p:clrMapOvr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2577" name="Footer Placeholder 2">
            <a:extLst>
              <a:ext uri="{FF2B5EF4-FFF2-40B4-BE49-F238E27FC236}">
                <a16:creationId xmlns:a16="http://schemas.microsoft.com/office/drawing/2014/main" id="{AC29F440-D052-974C-83E0-9E788D9C0CE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200">
                <a:latin typeface="Tahoma" panose="020B0604030504040204" pitchFamily="34" charset="0"/>
              </a:rPr>
              <a:t>Introduction</a:t>
            </a:r>
          </a:p>
        </p:txBody>
      </p:sp>
      <p:pic>
        <p:nvPicPr>
          <p:cNvPr id="152578" name="Picture 9" descr="underline_base">
            <a:extLst>
              <a:ext uri="{FF2B5EF4-FFF2-40B4-BE49-F238E27FC236}">
                <a16:creationId xmlns:a16="http://schemas.microsoft.com/office/drawing/2014/main" id="{CE0B61DE-D868-4C46-8A42-001EF306B937}"/>
              </a:ext>
            </a:extLst>
          </p:cNvPr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4813" y="836613"/>
            <a:ext cx="5484812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2579" name="Rectangle 2">
            <a:extLst>
              <a:ext uri="{FF2B5EF4-FFF2-40B4-BE49-F238E27FC236}">
                <a16:creationId xmlns:a16="http://schemas.microsoft.com/office/drawing/2014/main" id="{436B35F4-A8B1-0048-A7B8-4928015081E2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350838" y="160338"/>
            <a:ext cx="7772400" cy="903287"/>
          </a:xfrm>
        </p:spPr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Introduction: summary</a:t>
            </a:r>
          </a:p>
        </p:txBody>
      </p:sp>
      <p:sp>
        <p:nvSpPr>
          <p:cNvPr id="165892" name="Rectangle 3">
            <a:extLst>
              <a:ext uri="{FF2B5EF4-FFF2-40B4-BE49-F238E27FC236}">
                <a16:creationId xmlns:a16="http://schemas.microsoft.com/office/drawing/2014/main" id="{DBCB0AAC-9B32-6B4E-BF0F-AD2896237A60}"/>
              </a:ext>
            </a:extLst>
          </p:cNvPr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522288" y="1443038"/>
            <a:ext cx="4384675" cy="5189537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en-US" i="1">
                <a:solidFill>
                  <a:srgbClr val="CC0000"/>
                </a:solidFill>
                <a:ea typeface="ＭＳ Ｐゴシック" panose="020B0600070205080204" pitchFamily="34" charset="-128"/>
              </a:rPr>
              <a:t>covered a </a:t>
            </a:r>
            <a:r>
              <a:rPr lang="ja-JP" altLang="en-US" i="1">
                <a:solidFill>
                  <a:srgbClr val="CC0000"/>
                </a:solidFill>
                <a:ea typeface="ＭＳ Ｐゴシック" panose="020B0600070205080204" pitchFamily="34" charset="-128"/>
              </a:rPr>
              <a:t>“</a:t>
            </a:r>
            <a:r>
              <a:rPr lang="en-US" altLang="ja-JP" i="1">
                <a:solidFill>
                  <a:srgbClr val="CC0000"/>
                </a:solidFill>
                <a:ea typeface="ＭＳ Ｐゴシック" panose="020B0600070205080204" pitchFamily="34" charset="-128"/>
              </a:rPr>
              <a:t>ton</a:t>
            </a:r>
            <a:r>
              <a:rPr lang="ja-JP" altLang="en-US" i="1">
                <a:solidFill>
                  <a:srgbClr val="CC0000"/>
                </a:solidFill>
                <a:ea typeface="ＭＳ Ｐゴシック" panose="020B0600070205080204" pitchFamily="34" charset="-128"/>
              </a:rPr>
              <a:t>”</a:t>
            </a:r>
            <a:r>
              <a:rPr lang="en-US" altLang="ja-JP" i="1">
                <a:solidFill>
                  <a:srgbClr val="CC0000"/>
                </a:solidFill>
                <a:ea typeface="ＭＳ Ｐゴシック" panose="020B0600070205080204" pitchFamily="34" charset="-128"/>
              </a:rPr>
              <a:t> of material!</a:t>
            </a:r>
          </a:p>
          <a:p>
            <a:pPr eaLnBrk="1" hangingPunct="1">
              <a:lnSpc>
                <a:spcPct val="80000"/>
              </a:lnSpc>
            </a:pPr>
            <a:r>
              <a:rPr lang="en-US" altLang="en-US" sz="2400">
                <a:ea typeface="ＭＳ Ｐゴシック" panose="020B0600070205080204" pitchFamily="34" charset="-128"/>
              </a:rPr>
              <a:t>Internet overview</a:t>
            </a:r>
          </a:p>
          <a:p>
            <a:pPr eaLnBrk="1" hangingPunct="1">
              <a:lnSpc>
                <a:spcPct val="80000"/>
              </a:lnSpc>
            </a:pPr>
            <a:r>
              <a:rPr lang="en-US" altLang="en-US" sz="2400">
                <a:ea typeface="ＭＳ Ｐゴシック" panose="020B0600070205080204" pitchFamily="34" charset="-128"/>
              </a:rPr>
              <a:t>what</a:t>
            </a:r>
            <a:r>
              <a:rPr lang="ja-JP" altLang="en-US" sz="2400">
                <a:ea typeface="ＭＳ Ｐゴシック" panose="020B0600070205080204" pitchFamily="34" charset="-128"/>
              </a:rPr>
              <a:t>’</a:t>
            </a:r>
            <a:r>
              <a:rPr lang="en-US" altLang="ja-JP" sz="2400">
                <a:ea typeface="ＭＳ Ｐゴシック" panose="020B0600070205080204" pitchFamily="34" charset="-128"/>
              </a:rPr>
              <a:t>s a protocol?</a:t>
            </a:r>
          </a:p>
          <a:p>
            <a:pPr eaLnBrk="1" hangingPunct="1">
              <a:lnSpc>
                <a:spcPct val="80000"/>
              </a:lnSpc>
            </a:pPr>
            <a:r>
              <a:rPr lang="en-US" altLang="en-US" sz="2400">
                <a:ea typeface="ＭＳ Ｐゴシック" panose="020B0600070205080204" pitchFamily="34" charset="-128"/>
              </a:rPr>
              <a:t>network edge, core, access network</a:t>
            </a:r>
          </a:p>
          <a:p>
            <a:pPr marL="682625" lvl="1" indent="-225425" eaLnBrk="1" hangingPunct="1">
              <a:lnSpc>
                <a:spcPct val="80000"/>
              </a:lnSpc>
            </a:pPr>
            <a:r>
              <a:rPr lang="en-US" altLang="en-US">
                <a:ea typeface="Arial" panose="020B0604020202020204" pitchFamily="34" charset="0"/>
              </a:rPr>
              <a:t>packet-switching versus circuit-switching</a:t>
            </a:r>
          </a:p>
          <a:p>
            <a:pPr marL="682625" lvl="1" indent="-225425" eaLnBrk="1" hangingPunct="1">
              <a:lnSpc>
                <a:spcPct val="80000"/>
              </a:lnSpc>
            </a:pPr>
            <a:r>
              <a:rPr lang="en-US" altLang="en-US">
                <a:ea typeface="Arial" panose="020B0604020202020204" pitchFamily="34" charset="0"/>
              </a:rPr>
              <a:t>Internet structure</a:t>
            </a:r>
          </a:p>
          <a:p>
            <a:pPr eaLnBrk="1" hangingPunct="1">
              <a:lnSpc>
                <a:spcPct val="80000"/>
              </a:lnSpc>
            </a:pPr>
            <a:r>
              <a:rPr lang="en-US" altLang="en-US" sz="2400">
                <a:ea typeface="ＭＳ Ｐゴシック" panose="020B0600070205080204" pitchFamily="34" charset="-128"/>
              </a:rPr>
              <a:t>performance: loss, delay, throughput</a:t>
            </a:r>
          </a:p>
          <a:p>
            <a:pPr eaLnBrk="1" hangingPunct="1">
              <a:lnSpc>
                <a:spcPct val="80000"/>
              </a:lnSpc>
            </a:pPr>
            <a:r>
              <a:rPr lang="en-US" altLang="en-US" sz="2400">
                <a:ea typeface="ＭＳ Ｐゴシック" panose="020B0600070205080204" pitchFamily="34" charset="-128"/>
              </a:rPr>
              <a:t>layering, service models</a:t>
            </a:r>
          </a:p>
          <a:p>
            <a:pPr eaLnBrk="1" hangingPunct="1">
              <a:lnSpc>
                <a:spcPct val="80000"/>
              </a:lnSpc>
            </a:pPr>
            <a:r>
              <a:rPr lang="en-US" altLang="en-US" sz="2400">
                <a:ea typeface="ＭＳ Ｐゴシック" panose="020B0600070205080204" pitchFamily="34" charset="-128"/>
              </a:rPr>
              <a:t>security</a:t>
            </a:r>
          </a:p>
          <a:p>
            <a:pPr eaLnBrk="1" hangingPunct="1">
              <a:lnSpc>
                <a:spcPct val="80000"/>
              </a:lnSpc>
            </a:pPr>
            <a:r>
              <a:rPr lang="en-US" altLang="en-US" sz="2400">
                <a:ea typeface="ＭＳ Ｐゴシック" panose="020B0600070205080204" pitchFamily="34" charset="-128"/>
              </a:rPr>
              <a:t>history</a:t>
            </a:r>
          </a:p>
        </p:txBody>
      </p:sp>
      <p:sp>
        <p:nvSpPr>
          <p:cNvPr id="165893" name="Rectangle 4">
            <a:extLst>
              <a:ext uri="{FF2B5EF4-FFF2-40B4-BE49-F238E27FC236}">
                <a16:creationId xmlns:a16="http://schemas.microsoft.com/office/drawing/2014/main" id="{2752E68F-F9B6-BE40-97A9-DB8C5A837E72}"/>
              </a:ext>
            </a:extLst>
          </p:cNvPr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5146675" y="1428750"/>
            <a:ext cx="3724275" cy="4648200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en-US" i="1">
                <a:solidFill>
                  <a:srgbClr val="CC0000"/>
                </a:solidFill>
                <a:ea typeface="ＭＳ Ｐゴシック" panose="020B0600070205080204" pitchFamily="34" charset="-128"/>
              </a:rPr>
              <a:t>you now have:</a:t>
            </a:r>
            <a:r>
              <a:rPr lang="en-US" altLang="en-US" sz="2400">
                <a:ea typeface="ＭＳ Ｐゴシック" panose="020B0600070205080204" pitchFamily="34" charset="-128"/>
              </a:rPr>
              <a:t> 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400">
                <a:ea typeface="ＭＳ Ｐゴシック" panose="020B0600070205080204" pitchFamily="34" charset="-128"/>
              </a:rPr>
              <a:t>context, overview, </a:t>
            </a:r>
            <a:r>
              <a:rPr lang="ja-JP" altLang="en-US" sz="2400">
                <a:ea typeface="ＭＳ Ｐゴシック" panose="020B0600070205080204" pitchFamily="34" charset="-128"/>
              </a:rPr>
              <a:t>“</a:t>
            </a:r>
            <a:r>
              <a:rPr lang="en-US" altLang="ja-JP" sz="2400">
                <a:ea typeface="ＭＳ Ｐゴシック" panose="020B0600070205080204" pitchFamily="34" charset="-128"/>
              </a:rPr>
              <a:t>feel</a:t>
            </a:r>
            <a:r>
              <a:rPr lang="ja-JP" altLang="en-US" sz="2400">
                <a:ea typeface="ＭＳ Ｐゴシック" panose="020B0600070205080204" pitchFamily="34" charset="-128"/>
              </a:rPr>
              <a:t>”</a:t>
            </a:r>
            <a:r>
              <a:rPr lang="en-US" altLang="ja-JP" sz="2400">
                <a:ea typeface="ＭＳ Ｐゴシック" panose="020B0600070205080204" pitchFamily="34" charset="-128"/>
              </a:rPr>
              <a:t> of networking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400">
                <a:ea typeface="ＭＳ Ｐゴシック" panose="020B0600070205080204" pitchFamily="34" charset="-128"/>
              </a:rPr>
              <a:t>more depth, detail </a:t>
            </a:r>
            <a:r>
              <a:rPr lang="en-US" altLang="en-US" sz="2400" i="1">
                <a:ea typeface="ＭＳ Ｐゴシック" panose="020B0600070205080204" pitchFamily="34" charset="-128"/>
              </a:rPr>
              <a:t>to follow!</a:t>
            </a:r>
            <a:endParaRPr lang="en-US" altLang="en-US" sz="2400">
              <a:ea typeface="ＭＳ Ｐゴシック" panose="020B0600070205080204" pitchFamily="34" charset="-128"/>
            </a:endParaRPr>
          </a:p>
        </p:txBody>
      </p:sp>
      <p:sp>
        <p:nvSpPr>
          <p:cNvPr id="152582" name="Slide Number Placeholder 3">
            <a:extLst>
              <a:ext uri="{FF2B5EF4-FFF2-40B4-BE49-F238E27FC236}">
                <a16:creationId xmlns:a16="http://schemas.microsoft.com/office/drawing/2014/main" id="{74B14225-7D3A-2647-909A-04D9AAD28D0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200">
                <a:latin typeface="Tahoma" panose="020B0604030504040204" pitchFamily="34" charset="0"/>
              </a:rPr>
              <a:t>1-</a:t>
            </a:r>
            <a:fld id="{CF65D7DB-1629-8B4E-B1A2-58E8A424EF59}" type="slidenum">
              <a:rPr lang="en-US" altLang="en-US" sz="1200">
                <a:latin typeface="Tahoma" panose="020B0604030504040204" pitchFamily="34" charset="0"/>
              </a:rPr>
              <a:pPr/>
              <a:t>80</a:t>
            </a:fld>
            <a:endParaRPr lang="en-US" altLang="en-US" sz="1200">
              <a:latin typeface="Tahoma" panose="020B0604030504040204" pitchFamily="34" charset="0"/>
            </a:endParaRPr>
          </a:p>
        </p:txBody>
      </p:sp>
    </p:spTree>
  </p:cSld>
  <p:clrMapOvr>
    <a:masterClrMapping/>
  </p:clrMapOvr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BBCF9596-DD1F-8E49-BF27-142314BFD5F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</a:t>
            </a:r>
          </a:p>
        </p:txBody>
      </p:sp>
      <p:sp>
        <p:nvSpPr>
          <p:cNvPr id="154626" name="Slide Number Placeholder 2">
            <a:extLst>
              <a:ext uri="{FF2B5EF4-FFF2-40B4-BE49-F238E27FC236}">
                <a16:creationId xmlns:a16="http://schemas.microsoft.com/office/drawing/2014/main" id="{03F7114B-BBC4-3C4C-AFCC-D66007922BE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200">
                <a:solidFill>
                  <a:srgbClr val="000000"/>
                </a:solidFill>
                <a:latin typeface="Tahoma" panose="020B0604030504040204" pitchFamily="34" charset="0"/>
              </a:rPr>
              <a:t>1-</a:t>
            </a:r>
            <a:fld id="{82876C6D-D0E9-9B47-9DAD-ADFE5948AF67}" type="slidenum">
              <a:rPr lang="en-US" altLang="en-US" sz="1200">
                <a:solidFill>
                  <a:srgbClr val="000000"/>
                </a:solidFill>
                <a:latin typeface="Tahoma" panose="020B0604030504040204" pitchFamily="34" charset="0"/>
              </a:rPr>
              <a:pPr/>
              <a:t>81</a:t>
            </a:fld>
            <a:endParaRPr lang="en-US" altLang="en-US" sz="1200">
              <a:solidFill>
                <a:srgbClr val="000000"/>
              </a:solidFill>
              <a:latin typeface="Tahoma" panose="020B0604030504040204" pitchFamily="34" charset="0"/>
            </a:endParaRPr>
          </a:p>
        </p:txBody>
      </p:sp>
      <p:sp>
        <p:nvSpPr>
          <p:cNvPr id="154627" name="Rectangle 3">
            <a:extLst>
              <a:ext uri="{FF2B5EF4-FFF2-40B4-BE49-F238E27FC236}">
                <a16:creationId xmlns:a16="http://schemas.microsoft.com/office/drawing/2014/main" id="{8440B7FD-948F-F042-B0BD-8FA696A99D5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49475" y="1477963"/>
            <a:ext cx="4487863" cy="1724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algn="ctr" eaLnBrk="1" hangingPunct="1">
              <a:lnSpc>
                <a:spcPct val="85000"/>
              </a:lnSpc>
            </a:pPr>
            <a:r>
              <a:rPr lang="en-US" altLang="en-US" sz="4400">
                <a:solidFill>
                  <a:srgbClr val="000099"/>
                </a:solidFill>
                <a:latin typeface="Gill Sans MT" panose="020B0502020104020203" pitchFamily="34" charset="77"/>
              </a:rPr>
              <a:t>Chapter 1</a:t>
            </a:r>
            <a:br>
              <a:rPr lang="en-US" altLang="en-US" sz="4800">
                <a:solidFill>
                  <a:srgbClr val="000099"/>
                </a:solidFill>
                <a:latin typeface="Gill Sans MT" panose="020B0502020104020203" pitchFamily="34" charset="77"/>
              </a:rPr>
            </a:br>
            <a:r>
              <a:rPr lang="en-US" altLang="en-US" sz="4400">
                <a:solidFill>
                  <a:srgbClr val="000099"/>
                </a:solidFill>
                <a:latin typeface="Gill Sans MT" panose="020B0502020104020203" pitchFamily="34" charset="77"/>
              </a:rPr>
              <a:t>Additional Slides</a:t>
            </a:r>
          </a:p>
        </p:txBody>
      </p:sp>
    </p:spTree>
  </p:cSld>
  <p:clrMapOvr>
    <a:masterClrMapping/>
  </p:clrMapOvr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3" name="Group 62">
            <a:extLst>
              <a:ext uri="{FF2B5EF4-FFF2-40B4-BE49-F238E27FC236}">
                <a16:creationId xmlns:a16="http://schemas.microsoft.com/office/drawing/2014/main" id="{F03D600B-F5A0-2247-A463-5D1FB2F114A1}"/>
              </a:ext>
            </a:extLst>
          </p:cNvPr>
          <p:cNvGrpSpPr>
            <a:grpSpLocks/>
          </p:cNvGrpSpPr>
          <p:nvPr/>
        </p:nvGrpSpPr>
        <p:grpSpPr bwMode="auto">
          <a:xfrm>
            <a:off x="1270000" y="798513"/>
            <a:ext cx="5643563" cy="4216400"/>
            <a:chOff x="824874" y="353539"/>
            <a:chExt cx="5643193" cy="4216279"/>
          </a:xfrm>
        </p:grpSpPr>
        <p:sp>
          <p:nvSpPr>
            <p:cNvPr id="62" name="Freeform 61">
              <a:extLst>
                <a:ext uri="{FF2B5EF4-FFF2-40B4-BE49-F238E27FC236}">
                  <a16:creationId xmlns:a16="http://schemas.microsoft.com/office/drawing/2014/main" id="{4AD92C55-21AB-8548-B426-E32A59FDB44A}"/>
                </a:ext>
              </a:extLst>
            </p:cNvPr>
            <p:cNvSpPr/>
            <p:nvPr/>
          </p:nvSpPr>
          <p:spPr>
            <a:xfrm>
              <a:off x="824874" y="366239"/>
              <a:ext cx="431772" cy="4203579"/>
            </a:xfrm>
            <a:custGeom>
              <a:avLst/>
              <a:gdLst>
                <a:gd name="connsiteX0" fmla="*/ 0 w 432078"/>
                <a:gd name="connsiteY0" fmla="*/ 4203185 h 4255561"/>
                <a:gd name="connsiteX1" fmla="*/ 418984 w 432078"/>
                <a:gd name="connsiteY1" fmla="*/ 3430637 h 4255561"/>
                <a:gd name="connsiteX2" fmla="*/ 432078 w 432078"/>
                <a:gd name="connsiteY2" fmla="*/ 0 h 4255561"/>
                <a:gd name="connsiteX3" fmla="*/ 117839 w 432078"/>
                <a:gd name="connsiteY3" fmla="*/ 4255561 h 4255561"/>
                <a:gd name="connsiteX0" fmla="*/ 26187 w 458265"/>
                <a:gd name="connsiteY0" fmla="*/ 4203185 h 4216279"/>
                <a:gd name="connsiteX1" fmla="*/ 445171 w 458265"/>
                <a:gd name="connsiteY1" fmla="*/ 3430637 h 4216279"/>
                <a:gd name="connsiteX2" fmla="*/ 458265 w 458265"/>
                <a:gd name="connsiteY2" fmla="*/ 0 h 4216279"/>
                <a:gd name="connsiteX3" fmla="*/ 0 w 458265"/>
                <a:gd name="connsiteY3" fmla="*/ 4216279 h 4216279"/>
                <a:gd name="connsiteX0" fmla="*/ 0 w 432078"/>
                <a:gd name="connsiteY0" fmla="*/ 4203185 h 4203185"/>
                <a:gd name="connsiteX1" fmla="*/ 418984 w 432078"/>
                <a:gd name="connsiteY1" fmla="*/ 3430637 h 4203185"/>
                <a:gd name="connsiteX2" fmla="*/ 432078 w 432078"/>
                <a:gd name="connsiteY2" fmla="*/ 0 h 4203185"/>
                <a:gd name="connsiteX3" fmla="*/ 13093 w 432078"/>
                <a:gd name="connsiteY3" fmla="*/ 4203185 h 4203185"/>
                <a:gd name="connsiteX0" fmla="*/ 0 w 432078"/>
                <a:gd name="connsiteY0" fmla="*/ 4203185 h 4203185"/>
                <a:gd name="connsiteX1" fmla="*/ 418984 w 432078"/>
                <a:gd name="connsiteY1" fmla="*/ 3430637 h 4203185"/>
                <a:gd name="connsiteX2" fmla="*/ 432078 w 432078"/>
                <a:gd name="connsiteY2" fmla="*/ 0 h 4203185"/>
                <a:gd name="connsiteX3" fmla="*/ 13093 w 432078"/>
                <a:gd name="connsiteY3" fmla="*/ 4203185 h 4203185"/>
                <a:gd name="connsiteX4" fmla="*/ 0 w 432078"/>
                <a:gd name="connsiteY4" fmla="*/ 4203185 h 420318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432078" h="4203185">
                  <a:moveTo>
                    <a:pt x="0" y="4203185"/>
                  </a:moveTo>
                  <a:lnTo>
                    <a:pt x="418984" y="3430637"/>
                  </a:lnTo>
                  <a:cubicBezTo>
                    <a:pt x="423349" y="2287091"/>
                    <a:pt x="427713" y="1143546"/>
                    <a:pt x="432078" y="0"/>
                  </a:cubicBezTo>
                  <a:lnTo>
                    <a:pt x="13093" y="4203185"/>
                  </a:lnTo>
                  <a:lnTo>
                    <a:pt x="0" y="4203185"/>
                  </a:lnTo>
                  <a:close/>
                </a:path>
              </a:pathLst>
            </a:custGeom>
            <a:gradFill flip="none" rotWithShape="1">
              <a:gsLst>
                <a:gs pos="0">
                  <a:schemeClr val="accent3">
                    <a:lumMod val="85000"/>
                  </a:schemeClr>
                </a:gs>
                <a:gs pos="100000">
                  <a:srgbClr val="000000"/>
                </a:gs>
              </a:gsLst>
              <a:lin ang="10800000" scaled="0"/>
              <a:tileRect/>
            </a:gradFill>
            <a:ln>
              <a:noFill/>
            </a:ln>
          </p:spPr>
          <p:txBody>
            <a:bodyPr anchor="ctr"/>
            <a:lstStyle/>
            <a:p>
              <a:pPr algn="ctr">
                <a:defRPr/>
              </a:pPr>
              <a:endParaRPr lang="en-US"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59" name="Rectangle 58">
              <a:extLst>
                <a:ext uri="{FF2B5EF4-FFF2-40B4-BE49-F238E27FC236}">
                  <a16:creationId xmlns:a16="http://schemas.microsoft.com/office/drawing/2014/main" id="{AD4C1F56-E133-D34D-8DA1-93F6609ACD54}"/>
                </a:ext>
              </a:extLst>
            </p:cNvPr>
            <p:cNvSpPr/>
            <p:nvPr/>
          </p:nvSpPr>
          <p:spPr bwMode="auto">
            <a:xfrm>
              <a:off x="1243947" y="353539"/>
              <a:ext cx="5224120" cy="3430489"/>
            </a:xfrm>
            <a:prstGeom prst="rect">
              <a:avLst/>
            </a:prstGeom>
            <a:solidFill>
              <a:schemeClr val="accent3">
                <a:lumMod val="85000"/>
              </a:scheme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</p:grpSp>
      <p:pic>
        <p:nvPicPr>
          <p:cNvPr id="156674" name="Picture 12" descr="segment.png">
            <a:extLst>
              <a:ext uri="{FF2B5EF4-FFF2-40B4-BE49-F238E27FC236}">
                <a16:creationId xmlns:a16="http://schemas.microsoft.com/office/drawing/2014/main" id="{A16C5E5F-48ED-AC46-9627-368085728AEE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35213" y="5173663"/>
            <a:ext cx="3959225" cy="1000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56675" name="Group 48">
            <a:extLst>
              <a:ext uri="{FF2B5EF4-FFF2-40B4-BE49-F238E27FC236}">
                <a16:creationId xmlns:a16="http://schemas.microsoft.com/office/drawing/2014/main" id="{27B8C407-042A-DE49-8F0E-3F504AC31808}"/>
              </a:ext>
            </a:extLst>
          </p:cNvPr>
          <p:cNvGrpSpPr>
            <a:grpSpLocks/>
          </p:cNvGrpSpPr>
          <p:nvPr/>
        </p:nvGrpSpPr>
        <p:grpSpPr bwMode="auto">
          <a:xfrm>
            <a:off x="-104775" y="3981450"/>
            <a:ext cx="1562100" cy="1511300"/>
            <a:chOff x="-44" y="1473"/>
            <a:chExt cx="981" cy="1105"/>
          </a:xfrm>
        </p:grpSpPr>
        <p:pic>
          <p:nvPicPr>
            <p:cNvPr id="156708" name="Picture 49" descr="desktop_computer_stylized_medium">
              <a:extLst>
                <a:ext uri="{FF2B5EF4-FFF2-40B4-BE49-F238E27FC236}">
                  <a16:creationId xmlns:a16="http://schemas.microsoft.com/office/drawing/2014/main" id="{BC5A97B5-5192-F342-B41F-ABFE9B782200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56709" name="Freeform 50">
              <a:extLst>
                <a:ext uri="{FF2B5EF4-FFF2-40B4-BE49-F238E27FC236}">
                  <a16:creationId xmlns:a16="http://schemas.microsoft.com/office/drawing/2014/main" id="{3B78C8D3-B3DA-C343-9899-D5DA9E520ABC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18034 w 356"/>
                <a:gd name="T3" fmla="*/ 1220 h 368"/>
                <a:gd name="T4" fmla="*/ 21394 w 356"/>
                <a:gd name="T5" fmla="*/ 25425 h 368"/>
                <a:gd name="T6" fmla="*/ 4715 w 356"/>
                <a:gd name="T7" fmla="*/ 31797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6"/>
                <a:gd name="T16" fmla="*/ 0 h 368"/>
                <a:gd name="T17" fmla="*/ 356 w 356"/>
                <a:gd name="T18" fmla="*/ 368 h 36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wrap="none"/>
            <a:lstStyle/>
            <a:p>
              <a:endParaRPr lang="en-US"/>
            </a:p>
          </p:txBody>
        </p:sp>
      </p:grpSp>
      <p:pic>
        <p:nvPicPr>
          <p:cNvPr id="156676" name="Picture 120" descr="access_point_stylized_small">
            <a:extLst>
              <a:ext uri="{FF2B5EF4-FFF2-40B4-BE49-F238E27FC236}">
                <a16:creationId xmlns:a16="http://schemas.microsoft.com/office/drawing/2014/main" id="{C61B9750-7DFD-2743-B4F1-E0FD806B2DD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24663" y="4221163"/>
            <a:ext cx="1389062" cy="1270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6677" name="Picture 10" descr="ethernet.png">
            <a:extLst>
              <a:ext uri="{FF2B5EF4-FFF2-40B4-BE49-F238E27FC236}">
                <a16:creationId xmlns:a16="http://schemas.microsoft.com/office/drawing/2014/main" id="{61D547CD-3ABA-024C-B889-5986B53A9578}"/>
              </a:ext>
            </a:extLst>
          </p:cNvPr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flipH="1">
            <a:off x="1114425" y="4567238"/>
            <a:ext cx="1231900" cy="1231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6678" name="Picture 11" descr="ethernet.png">
            <a:extLst>
              <a:ext uri="{FF2B5EF4-FFF2-40B4-BE49-F238E27FC236}">
                <a16:creationId xmlns:a16="http://schemas.microsoft.com/office/drawing/2014/main" id="{B15DEC8F-6C2B-FB4D-A7C8-FDDC0B8A7D3C}"/>
              </a:ext>
            </a:extLst>
          </p:cNvPr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61075" y="4570413"/>
            <a:ext cx="1231900" cy="1231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6679" name="Picture 20" descr="ethernet.png">
            <a:extLst>
              <a:ext uri="{FF2B5EF4-FFF2-40B4-BE49-F238E27FC236}">
                <a16:creationId xmlns:a16="http://schemas.microsoft.com/office/drawing/2014/main" id="{561E6121-0A41-8D46-958B-6B30C7F0C19C}"/>
              </a:ext>
            </a:extLst>
          </p:cNvPr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flipH="1">
            <a:off x="7807325" y="4589463"/>
            <a:ext cx="1231900" cy="1231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67" name="Group 66">
            <a:extLst>
              <a:ext uri="{FF2B5EF4-FFF2-40B4-BE49-F238E27FC236}">
                <a16:creationId xmlns:a16="http://schemas.microsoft.com/office/drawing/2014/main" id="{03D2E4C8-7CD2-A94A-96F4-8978B452FB8B}"/>
              </a:ext>
            </a:extLst>
          </p:cNvPr>
          <p:cNvGrpSpPr>
            <a:grpSpLocks/>
          </p:cNvGrpSpPr>
          <p:nvPr/>
        </p:nvGrpSpPr>
        <p:grpSpPr bwMode="auto">
          <a:xfrm>
            <a:off x="4556125" y="1162050"/>
            <a:ext cx="2327275" cy="3171825"/>
            <a:chOff x="4556452" y="1162095"/>
            <a:chExt cx="2326213" cy="3172030"/>
          </a:xfrm>
        </p:grpSpPr>
        <p:cxnSp>
          <p:nvCxnSpPr>
            <p:cNvPr id="156695" name="Straight Connector 46">
              <a:extLst>
                <a:ext uri="{FF2B5EF4-FFF2-40B4-BE49-F238E27FC236}">
                  <a16:creationId xmlns:a16="http://schemas.microsoft.com/office/drawing/2014/main" id="{4330B41B-97D8-4D43-9BC6-351CB2AD798B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>
              <a:off x="5630098" y="2252175"/>
              <a:ext cx="0" cy="2081950"/>
            </a:xfrm>
            <a:prstGeom prst="line">
              <a:avLst/>
            </a:prstGeom>
            <a:noFill/>
            <a:ln w="25400">
              <a:solidFill>
                <a:srgbClr val="000090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grpSp>
          <p:nvGrpSpPr>
            <p:cNvPr id="156696" name="Group 31">
              <a:extLst>
                <a:ext uri="{FF2B5EF4-FFF2-40B4-BE49-F238E27FC236}">
                  <a16:creationId xmlns:a16="http://schemas.microsoft.com/office/drawing/2014/main" id="{57BD4EC9-EC80-5E48-9543-FD9C438037F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635010" y="2856756"/>
              <a:ext cx="2190234" cy="1214863"/>
              <a:chOff x="3862510" y="4375664"/>
              <a:chExt cx="2190234" cy="1214863"/>
            </a:xfrm>
          </p:grpSpPr>
          <p:sp>
            <p:nvSpPr>
              <p:cNvPr id="26" name="Rectangle 25">
                <a:extLst>
                  <a:ext uri="{FF2B5EF4-FFF2-40B4-BE49-F238E27FC236}">
                    <a16:creationId xmlns:a16="http://schemas.microsoft.com/office/drawing/2014/main" id="{7F997CC5-9AEB-D646-AF78-9905CA48683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871225" y="4425779"/>
                <a:ext cx="2164362" cy="1152600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rgbClr val="000090"/>
                </a:solidFill>
                <a:round/>
                <a:headEnd/>
                <a:tailEnd/>
              </a:ln>
              <a:effectLst>
                <a:outerShdw blurRad="50800" dist="38100" dir="2700000" algn="tl" rotWithShape="0">
                  <a:srgbClr val="000090">
                    <a:alpha val="42999"/>
                  </a:srgbClr>
                </a:outerShdw>
              </a:effectLst>
            </p:spPr>
            <p:txBody>
              <a:bodyPr/>
              <a:lstStyle/>
              <a:p>
                <a:pPr>
                  <a:defRPr/>
                </a:pPr>
                <a:endParaRPr lang="en-US"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56704" name="TextBox 26">
                <a:extLst>
                  <a:ext uri="{FF2B5EF4-FFF2-40B4-BE49-F238E27FC236}">
                    <a16:creationId xmlns:a16="http://schemas.microsoft.com/office/drawing/2014/main" id="{FC349517-CE71-1E43-A5D7-1F67B1F5B5E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908617" y="4375664"/>
                <a:ext cx="2012565" cy="12148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>
                  <a:lnSpc>
                    <a:spcPts val="2200"/>
                  </a:lnSpc>
                </a:pPr>
                <a:r>
                  <a:rPr lang="en-US" altLang="en-US" sz="1600"/>
                  <a:t>Transport</a:t>
                </a:r>
                <a:r>
                  <a:rPr lang="en-US" altLang="en-US" sz="1400"/>
                  <a:t> (TCP/UDP)</a:t>
                </a:r>
              </a:p>
              <a:p>
                <a:pPr algn="ctr">
                  <a:lnSpc>
                    <a:spcPts val="2200"/>
                  </a:lnSpc>
                </a:pPr>
                <a:r>
                  <a:rPr lang="en-US" altLang="en-US" sz="1600"/>
                  <a:t>Network</a:t>
                </a:r>
                <a:r>
                  <a:rPr lang="en-US" altLang="en-US" sz="1400"/>
                  <a:t> (IP)</a:t>
                </a:r>
              </a:p>
              <a:p>
                <a:pPr algn="ctr">
                  <a:lnSpc>
                    <a:spcPts val="2200"/>
                  </a:lnSpc>
                </a:pPr>
                <a:r>
                  <a:rPr lang="en-US" altLang="en-US" sz="1600"/>
                  <a:t>Link</a:t>
                </a:r>
                <a:r>
                  <a:rPr lang="en-US" altLang="en-US" sz="1400"/>
                  <a:t> (Ethernet)</a:t>
                </a:r>
              </a:p>
              <a:p>
                <a:pPr algn="ctr">
                  <a:lnSpc>
                    <a:spcPts val="2200"/>
                  </a:lnSpc>
                </a:pPr>
                <a:r>
                  <a:rPr lang="en-US" altLang="en-US" sz="1600"/>
                  <a:t>Physical</a:t>
                </a:r>
              </a:p>
            </p:txBody>
          </p:sp>
          <p:cxnSp>
            <p:nvCxnSpPr>
              <p:cNvPr id="156705" name="Straight Connector 28">
                <a:extLst>
                  <a:ext uri="{FF2B5EF4-FFF2-40B4-BE49-F238E27FC236}">
                    <a16:creationId xmlns:a16="http://schemas.microsoft.com/office/drawing/2014/main" id="{B8BE834B-9686-C04E-A766-9D3A4DD7A45E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>
                <a:off x="3862510" y="4740040"/>
                <a:ext cx="217348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156706" name="Straight Connector 29">
                <a:extLst>
                  <a:ext uri="{FF2B5EF4-FFF2-40B4-BE49-F238E27FC236}">
                    <a16:creationId xmlns:a16="http://schemas.microsoft.com/office/drawing/2014/main" id="{8FF7E550-7699-8A47-A286-E3D2713F4A7E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>
                <a:off x="3870887" y="5023380"/>
                <a:ext cx="217348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156707" name="Straight Connector 30">
                <a:extLst>
                  <a:ext uri="{FF2B5EF4-FFF2-40B4-BE49-F238E27FC236}">
                    <a16:creationId xmlns:a16="http://schemas.microsoft.com/office/drawing/2014/main" id="{0E9C9EBE-F5C5-4B4E-9801-99BEF03FBB14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>
                <a:off x="3879264" y="5306720"/>
                <a:ext cx="217348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  <p:grpSp>
          <p:nvGrpSpPr>
            <p:cNvPr id="156697" name="Group 35">
              <a:extLst>
                <a:ext uri="{FF2B5EF4-FFF2-40B4-BE49-F238E27FC236}">
                  <a16:creationId xmlns:a16="http://schemas.microsoft.com/office/drawing/2014/main" id="{F211C00C-CFF2-C542-9F57-711CF4ADEAE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811526" y="1162095"/>
              <a:ext cx="1529986" cy="1021335"/>
              <a:chOff x="4130677" y="5836665"/>
              <a:chExt cx="1529986" cy="1021335"/>
            </a:xfrm>
          </p:grpSpPr>
          <p:sp>
            <p:nvSpPr>
              <p:cNvPr id="34" name="Rectangle 33">
                <a:extLst>
                  <a:ext uri="{FF2B5EF4-FFF2-40B4-BE49-F238E27FC236}">
                    <a16:creationId xmlns:a16="http://schemas.microsoft.com/office/drawing/2014/main" id="{DC1D77B2-6E02-C04D-8A1D-12209FE4491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191372" y="5836665"/>
                <a:ext cx="1464594" cy="1020829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rgbClr val="000090"/>
                </a:solidFill>
                <a:round/>
                <a:headEnd/>
                <a:tailEnd/>
              </a:ln>
              <a:effectLst>
                <a:outerShdw blurRad="50800" dist="38100" dir="2700000" algn="tl" rotWithShape="0">
                  <a:srgbClr val="000090">
                    <a:alpha val="42999"/>
                  </a:srgbClr>
                </a:outerShdw>
              </a:effectLst>
            </p:spPr>
            <p:txBody>
              <a:bodyPr/>
              <a:lstStyle/>
              <a:p>
                <a:pPr>
                  <a:defRPr/>
                </a:pPr>
                <a:endParaRPr lang="en-US"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56702" name="TextBox 34">
                <a:extLst>
                  <a:ext uri="{FF2B5EF4-FFF2-40B4-BE49-F238E27FC236}">
                    <a16:creationId xmlns:a16="http://schemas.microsoft.com/office/drawing/2014/main" id="{2C137D14-1CA7-BD44-9FFC-BC3E0A3A90B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130677" y="5913072"/>
                <a:ext cx="1529986" cy="89255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/>
                <a:r>
                  <a:rPr lang="en-US" altLang="en-US" sz="1600"/>
                  <a:t>application</a:t>
                </a:r>
              </a:p>
              <a:p>
                <a:pPr algn="ctr"/>
                <a:r>
                  <a:rPr lang="en-US" altLang="en-US" sz="1600"/>
                  <a:t>(www browser, </a:t>
                </a:r>
              </a:p>
              <a:p>
                <a:pPr algn="ctr"/>
                <a:r>
                  <a:rPr lang="en-US" altLang="en-US" sz="1600"/>
                  <a:t>email client</a:t>
                </a:r>
                <a:r>
                  <a:rPr lang="en-US" altLang="en-US" sz="2000"/>
                  <a:t>)</a:t>
                </a:r>
              </a:p>
            </p:txBody>
          </p:sp>
        </p:grpSp>
        <p:cxnSp>
          <p:nvCxnSpPr>
            <p:cNvPr id="156698" name="Straight Connector 37">
              <a:extLst>
                <a:ext uri="{FF2B5EF4-FFF2-40B4-BE49-F238E27FC236}">
                  <a16:creationId xmlns:a16="http://schemas.microsoft.com/office/drawing/2014/main" id="{526D938B-8366-6848-B51F-9A99F538A6D3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V="1">
              <a:off x="4556452" y="2631900"/>
              <a:ext cx="2108014" cy="1309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156699" name="TextBox 38">
              <a:extLst>
                <a:ext uri="{FF2B5EF4-FFF2-40B4-BE49-F238E27FC236}">
                  <a16:creationId xmlns:a16="http://schemas.microsoft.com/office/drawing/2014/main" id="{44E6DD81-7F3F-2B4B-8F41-A7DEBD6161C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839591" y="2252173"/>
              <a:ext cx="1043074" cy="307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r>
                <a:rPr lang="en-US" altLang="en-US" sz="1400"/>
                <a:t>application</a:t>
              </a:r>
            </a:p>
          </p:txBody>
        </p:sp>
        <p:sp>
          <p:nvSpPr>
            <p:cNvPr id="156700" name="TextBox 39">
              <a:extLst>
                <a:ext uri="{FF2B5EF4-FFF2-40B4-BE49-F238E27FC236}">
                  <a16:creationId xmlns:a16="http://schemas.microsoft.com/office/drawing/2014/main" id="{09C338F2-6B6B-A74F-A7BB-A520C2BBE5F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105684" y="2627171"/>
              <a:ext cx="444064" cy="307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/>
              <a:r>
                <a:rPr lang="en-US" altLang="en-US" sz="1400"/>
                <a:t>OS</a:t>
              </a:r>
            </a:p>
          </p:txBody>
        </p:sp>
      </p:grpSp>
      <p:grpSp>
        <p:nvGrpSpPr>
          <p:cNvPr id="66" name="Group 65">
            <a:extLst>
              <a:ext uri="{FF2B5EF4-FFF2-40B4-BE49-F238E27FC236}">
                <a16:creationId xmlns:a16="http://schemas.microsoft.com/office/drawing/2014/main" id="{D67F9328-3FC7-1A4B-A23D-919F4C9942A2}"/>
              </a:ext>
            </a:extLst>
          </p:cNvPr>
          <p:cNvGrpSpPr>
            <a:grpSpLocks/>
          </p:cNvGrpSpPr>
          <p:nvPr/>
        </p:nvGrpSpPr>
        <p:grpSpPr bwMode="auto">
          <a:xfrm>
            <a:off x="1776413" y="877888"/>
            <a:ext cx="2806700" cy="3195637"/>
            <a:chOff x="1775964" y="877299"/>
            <a:chExt cx="2806675" cy="3196287"/>
          </a:xfrm>
        </p:grpSpPr>
        <p:grpSp>
          <p:nvGrpSpPr>
            <p:cNvPr id="156682" name="Group 44">
              <a:extLst>
                <a:ext uri="{FF2B5EF4-FFF2-40B4-BE49-F238E27FC236}">
                  <a16:creationId xmlns:a16="http://schemas.microsoft.com/office/drawing/2014/main" id="{4C9BE8BE-0EAB-6243-9A6B-8EBCBA7A947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846152" y="877299"/>
              <a:ext cx="1597376" cy="3168757"/>
              <a:chOff x="1636659" y="183316"/>
              <a:chExt cx="1597376" cy="3168757"/>
            </a:xfrm>
          </p:grpSpPr>
          <p:grpSp>
            <p:nvGrpSpPr>
              <p:cNvPr id="156687" name="Group 22">
                <a:extLst>
                  <a:ext uri="{FF2B5EF4-FFF2-40B4-BE49-F238E27FC236}">
                    <a16:creationId xmlns:a16="http://schemas.microsoft.com/office/drawing/2014/main" id="{674BEF9B-8DC3-3B4A-9CF8-3AF5F1C77E74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780683" y="2206785"/>
                <a:ext cx="1296233" cy="1040536"/>
                <a:chOff x="3116193" y="4275642"/>
                <a:chExt cx="1296233" cy="1040536"/>
              </a:xfrm>
            </p:grpSpPr>
            <p:sp>
              <p:nvSpPr>
                <p:cNvPr id="14" name="Rectangle 13">
                  <a:extLst>
                    <a:ext uri="{FF2B5EF4-FFF2-40B4-BE49-F238E27FC236}">
                      <a16:creationId xmlns:a16="http://schemas.microsoft.com/office/drawing/2014/main" id="{823329EB-E425-354B-A8E5-832BE945F4A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116291" y="4298876"/>
                  <a:ext cx="1295389" cy="1017794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rgbClr val="000090"/>
                  </a:solidFill>
                  <a:round/>
                  <a:headEnd/>
                  <a:tailEnd/>
                </a:ln>
                <a:effectLst>
                  <a:outerShdw blurRad="50800" dist="38100" dir="2700000" algn="tl" rotWithShape="0">
                    <a:srgbClr val="000090">
                      <a:alpha val="42999"/>
                    </a:srgbClr>
                  </a:outerShdw>
                </a:effectLst>
              </p:spPr>
              <p:txBody>
                <a:bodyPr/>
                <a:lstStyle/>
                <a:p>
                  <a:pPr>
                    <a:defRPr/>
                  </a:pPr>
                  <a:endParaRPr lang="en-US">
                    <a:latin typeface="Arial" charset="0"/>
                    <a:ea typeface="ＭＳ Ｐゴシック" charset="0"/>
                    <a:cs typeface="ＭＳ Ｐゴシック" charset="0"/>
                  </a:endParaRPr>
                </a:p>
              </p:txBody>
            </p:sp>
            <p:sp>
              <p:nvSpPr>
                <p:cNvPr id="156694" name="TextBox 14">
                  <a:extLst>
                    <a:ext uri="{FF2B5EF4-FFF2-40B4-BE49-F238E27FC236}">
                      <a16:creationId xmlns:a16="http://schemas.microsoft.com/office/drawing/2014/main" id="{E4C48495-FA24-CE42-8ADF-2D92D877A2A8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3168721" y="4275642"/>
                  <a:ext cx="1197377" cy="101566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algn="ctr"/>
                  <a:r>
                    <a:rPr lang="en-US" altLang="en-US" sz="2000"/>
                    <a:t>packet</a:t>
                  </a:r>
                </a:p>
                <a:p>
                  <a:pPr algn="ctr"/>
                  <a:r>
                    <a:rPr lang="en-US" altLang="en-US" sz="2000"/>
                    <a:t>capture</a:t>
                  </a:r>
                </a:p>
                <a:p>
                  <a:pPr algn="ctr"/>
                  <a:r>
                    <a:rPr lang="en-US" altLang="en-US" sz="2000"/>
                    <a:t>(pcap)</a:t>
                  </a:r>
                </a:p>
              </p:txBody>
            </p:sp>
          </p:grpSp>
          <p:grpSp>
            <p:nvGrpSpPr>
              <p:cNvPr id="156688" name="Group 23">
                <a:extLst>
                  <a:ext uri="{FF2B5EF4-FFF2-40B4-BE49-F238E27FC236}">
                    <a16:creationId xmlns:a16="http://schemas.microsoft.com/office/drawing/2014/main" id="{E466AE88-DA80-AF4B-8FC6-11ED1060CE07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773794" y="863478"/>
                <a:ext cx="1296233" cy="707886"/>
                <a:chOff x="865524" y="5161570"/>
                <a:chExt cx="1296233" cy="707886"/>
              </a:xfrm>
            </p:grpSpPr>
            <p:sp>
              <p:nvSpPr>
                <p:cNvPr id="22" name="Rectangle 21">
                  <a:extLst>
                    <a:ext uri="{FF2B5EF4-FFF2-40B4-BE49-F238E27FC236}">
                      <a16:creationId xmlns:a16="http://schemas.microsoft.com/office/drawing/2014/main" id="{A225FD4C-3532-9247-9752-64A614CA881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861399" y="5200691"/>
                  <a:ext cx="1300151" cy="668474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rgbClr val="000090"/>
                  </a:solidFill>
                  <a:round/>
                  <a:headEnd/>
                  <a:tailEnd/>
                </a:ln>
                <a:effectLst>
                  <a:outerShdw blurRad="50800" dist="38100" dir="2700000" algn="tl" rotWithShape="0">
                    <a:srgbClr val="000090">
                      <a:alpha val="42999"/>
                    </a:srgbClr>
                  </a:outerShdw>
                </a:effectLst>
              </p:spPr>
              <p:txBody>
                <a:bodyPr/>
                <a:lstStyle/>
                <a:p>
                  <a:pPr>
                    <a:defRPr/>
                  </a:pPr>
                  <a:endParaRPr lang="en-US">
                    <a:latin typeface="Arial" charset="0"/>
                    <a:ea typeface="ＭＳ Ｐゴシック" charset="0"/>
                    <a:cs typeface="ＭＳ Ｐゴシック" charset="0"/>
                  </a:endParaRPr>
                </a:p>
              </p:txBody>
            </p:sp>
            <p:sp>
              <p:nvSpPr>
                <p:cNvPr id="156692" name="TextBox 16">
                  <a:extLst>
                    <a:ext uri="{FF2B5EF4-FFF2-40B4-BE49-F238E27FC236}">
                      <a16:creationId xmlns:a16="http://schemas.microsoft.com/office/drawing/2014/main" id="{0A2BC73A-0C80-6A44-A317-4BB297ED7C91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937846" y="5161570"/>
                  <a:ext cx="1159292" cy="70788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algn="ctr"/>
                  <a:r>
                    <a:rPr lang="en-US" altLang="en-US" sz="2000"/>
                    <a:t>packet</a:t>
                  </a:r>
                </a:p>
                <a:p>
                  <a:pPr algn="ctr"/>
                  <a:r>
                    <a:rPr lang="en-US" altLang="en-US" sz="2000"/>
                    <a:t>analyzer</a:t>
                  </a:r>
                </a:p>
              </p:txBody>
            </p:sp>
          </p:grpSp>
          <p:sp>
            <p:nvSpPr>
              <p:cNvPr id="156689" name="Rectangle 42">
                <a:extLst>
                  <a:ext uri="{FF2B5EF4-FFF2-40B4-BE49-F238E27FC236}">
                    <a16:creationId xmlns:a16="http://schemas.microsoft.com/office/drawing/2014/main" id="{6355CE5C-B2C2-024B-99AD-57ABBD90593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636659" y="183316"/>
                <a:ext cx="1597376" cy="3168757"/>
              </a:xfrm>
              <a:prstGeom prst="rect">
                <a:avLst/>
              </a:prstGeom>
              <a:noFill/>
              <a:ln w="22225">
                <a:solidFill>
                  <a:srgbClr val="000090"/>
                </a:solidFill>
                <a:prstDash val="sys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pic>
            <p:nvPicPr>
              <p:cNvPr id="156690" name="Picture 43">
                <a:extLst>
                  <a:ext uri="{FF2B5EF4-FFF2-40B4-BE49-F238E27FC236}">
                    <a16:creationId xmlns:a16="http://schemas.microsoft.com/office/drawing/2014/main" id="{08E6AFAE-75A9-A64F-B8D3-16559D88AD5C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7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859241" y="230951"/>
                <a:ext cx="1089265" cy="36854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cxnSp>
          <p:nvCxnSpPr>
            <p:cNvPr id="156683" name="Straight Connector 47">
              <a:extLst>
                <a:ext uri="{FF2B5EF4-FFF2-40B4-BE49-F238E27FC236}">
                  <a16:creationId xmlns:a16="http://schemas.microsoft.com/office/drawing/2014/main" id="{FE395CB8-D106-B84E-9871-C6201B4AFBEF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>
              <a:off x="2640118" y="2330738"/>
              <a:ext cx="0" cy="558315"/>
            </a:xfrm>
            <a:prstGeom prst="line">
              <a:avLst/>
            </a:prstGeom>
            <a:noFill/>
            <a:ln w="25400">
              <a:solidFill>
                <a:srgbClr val="000090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56684" name="Straight Connector 50">
              <a:extLst>
                <a:ext uri="{FF2B5EF4-FFF2-40B4-BE49-F238E27FC236}">
                  <a16:creationId xmlns:a16="http://schemas.microsoft.com/office/drawing/2014/main" id="{3B26A66A-CEEE-9243-84F7-CFEB640106C9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>
              <a:off x="3116195" y="3653236"/>
              <a:ext cx="1427164" cy="0"/>
            </a:xfrm>
            <a:prstGeom prst="line">
              <a:avLst/>
            </a:prstGeom>
            <a:noFill/>
            <a:ln w="25400">
              <a:solidFill>
                <a:srgbClr val="000090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156685" name="TextBox 56">
              <a:extLst>
                <a:ext uri="{FF2B5EF4-FFF2-40B4-BE49-F238E27FC236}">
                  <a16:creationId xmlns:a16="http://schemas.microsoft.com/office/drawing/2014/main" id="{5A04890A-EA43-3848-AA15-07521704AB9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04274" y="3242589"/>
              <a:ext cx="1078365" cy="8309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/>
              <a:r>
                <a:rPr lang="en-US" altLang="en-US" sz="1200"/>
                <a:t>copy of all Ethernet frames sent/received</a:t>
              </a:r>
            </a:p>
          </p:txBody>
        </p:sp>
        <p:cxnSp>
          <p:nvCxnSpPr>
            <p:cNvPr id="156686" name="Straight Connector 64">
              <a:extLst>
                <a:ext uri="{FF2B5EF4-FFF2-40B4-BE49-F238E27FC236}">
                  <a16:creationId xmlns:a16="http://schemas.microsoft.com/office/drawing/2014/main" id="{21A9997C-E8F7-DC46-AE4A-FC9CF16F72FA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V="1">
              <a:off x="1775964" y="2640266"/>
              <a:ext cx="2108014" cy="1309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7" name="Footer Placeholder 2">
            <a:extLst>
              <a:ext uri="{FF2B5EF4-FFF2-40B4-BE49-F238E27FC236}">
                <a16:creationId xmlns:a16="http://schemas.microsoft.com/office/drawing/2014/main" id="{0A2F973E-FC51-C647-A65A-D49E7A80FEA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200">
                <a:latin typeface="Tahoma" panose="020B0604030504040204" pitchFamily="34" charset="0"/>
              </a:rPr>
              <a:t>Introduction</a:t>
            </a:r>
          </a:p>
        </p:txBody>
      </p:sp>
      <p:pic>
        <p:nvPicPr>
          <p:cNvPr id="29698" name="Picture 12" descr="underline_base">
            <a:extLst>
              <a:ext uri="{FF2B5EF4-FFF2-40B4-BE49-F238E27FC236}">
                <a16:creationId xmlns:a16="http://schemas.microsoft.com/office/drawing/2014/main" id="{26BCC887-81FE-484B-93EA-38E9B8272FB2}"/>
              </a:ext>
            </a:extLst>
          </p:cNvPr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2775" y="879475"/>
            <a:ext cx="4570413" cy="17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9699" name="Rectangle 2">
            <a:extLst>
              <a:ext uri="{FF2B5EF4-FFF2-40B4-BE49-F238E27FC236}">
                <a16:creationId xmlns:a16="http://schemas.microsoft.com/office/drawing/2014/main" id="{3C0663E8-1DB1-9444-A26D-089480A39F03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487363" y="206375"/>
            <a:ext cx="5657850" cy="868363"/>
          </a:xfrm>
        </p:spPr>
        <p:txBody>
          <a:bodyPr/>
          <a:lstStyle/>
          <a:p>
            <a:pPr eaLnBrk="1" hangingPunct="1"/>
            <a:r>
              <a:rPr lang="en-US" altLang="en-US" dirty="0">
                <a:ea typeface="ＭＳ Ｐゴシック" panose="020B0600070205080204" pitchFamily="34" charset="-128"/>
              </a:rPr>
              <a:t>What i</a:t>
            </a:r>
            <a:r>
              <a:rPr lang="en-US" altLang="ja-JP" dirty="0">
                <a:ea typeface="ＭＳ Ｐゴシック" panose="020B0600070205080204" pitchFamily="34" charset="-128"/>
              </a:rPr>
              <a:t>s a protocol?</a:t>
            </a:r>
            <a:endParaRPr lang="en-US" altLang="en-US" dirty="0">
              <a:ea typeface="ＭＳ Ｐゴシック" panose="020B0600070205080204" pitchFamily="34" charset="-128"/>
            </a:endParaRPr>
          </a:p>
        </p:txBody>
      </p:sp>
      <p:sp>
        <p:nvSpPr>
          <p:cNvPr id="43012" name="Rectangle 3">
            <a:extLst>
              <a:ext uri="{FF2B5EF4-FFF2-40B4-BE49-F238E27FC236}">
                <a16:creationId xmlns:a16="http://schemas.microsoft.com/office/drawing/2014/main" id="{35F24527-0979-844B-B2C7-32E52847607F}"/>
              </a:ext>
            </a:extLst>
          </p:cNvPr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546100" y="1371599"/>
            <a:ext cx="3581400" cy="2421467"/>
          </a:xfrm>
        </p:spPr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en-US" altLang="en-US" i="1" dirty="0">
                <a:solidFill>
                  <a:srgbClr val="CC0000"/>
                </a:solidFill>
                <a:ea typeface="ＭＳ Ｐゴシック" panose="020B0600070205080204" pitchFamily="34" charset="-128"/>
              </a:rPr>
              <a:t>human protocols:</a:t>
            </a:r>
          </a:p>
          <a:p>
            <a:pPr eaLnBrk="1" hangingPunct="1"/>
            <a:r>
              <a:rPr lang="en-US" altLang="ja-JP" sz="2400" dirty="0">
                <a:ea typeface="ＭＳ Ｐゴシック" panose="020B0600070205080204" pitchFamily="34" charset="-128"/>
              </a:rPr>
              <a:t>asking a question</a:t>
            </a:r>
          </a:p>
          <a:p>
            <a:pPr eaLnBrk="1" hangingPunct="1"/>
            <a:r>
              <a:rPr lang="en-US" altLang="ja-JP" sz="2400" dirty="0">
                <a:ea typeface="ＭＳ Ｐゴシック" panose="020B0600070205080204" pitchFamily="34" charset="-128"/>
              </a:rPr>
              <a:t>in a classroom</a:t>
            </a:r>
          </a:p>
          <a:p>
            <a:pPr eaLnBrk="1" hangingPunct="1"/>
            <a:r>
              <a:rPr lang="en-US" altLang="en-US" sz="2400" dirty="0">
                <a:ea typeface="ＭＳ Ｐゴシック" panose="020B0600070205080204" pitchFamily="34" charset="-128"/>
              </a:rPr>
              <a:t>introductions</a:t>
            </a:r>
          </a:p>
          <a:p>
            <a:pPr eaLnBrk="1" hangingPunct="1"/>
            <a:r>
              <a:rPr lang="en-US" altLang="en-US" sz="2400" dirty="0">
                <a:ea typeface="ＭＳ Ｐゴシック" panose="020B0600070205080204" pitchFamily="34" charset="-128"/>
              </a:rPr>
              <a:t>a courtroom</a:t>
            </a:r>
          </a:p>
          <a:p>
            <a:pPr eaLnBrk="1" hangingPunct="1"/>
            <a:r>
              <a:rPr lang="en-US" altLang="en-US" sz="2400" dirty="0">
                <a:ea typeface="ＭＳ Ｐゴシック" panose="020B0600070205080204" pitchFamily="34" charset="-128"/>
              </a:rPr>
              <a:t>dinner conversation</a:t>
            </a:r>
          </a:p>
          <a:p>
            <a:pPr marL="457200" lvl="1" indent="0" eaLnBrk="1" hangingPunct="1">
              <a:buNone/>
            </a:pPr>
            <a:endParaRPr lang="en-US" altLang="en-US" sz="2000" dirty="0">
              <a:ea typeface="Arial" panose="020B0604020202020204" pitchFamily="34" charset="0"/>
            </a:endParaRPr>
          </a:p>
        </p:txBody>
      </p:sp>
      <p:sp>
        <p:nvSpPr>
          <p:cNvPr id="43013" name="Rectangle 4">
            <a:extLst>
              <a:ext uri="{FF2B5EF4-FFF2-40B4-BE49-F238E27FC236}">
                <a16:creationId xmlns:a16="http://schemas.microsoft.com/office/drawing/2014/main" id="{A011BCBC-6E6A-094F-A180-0EF7817CF3AD}"/>
              </a:ext>
            </a:extLst>
          </p:cNvPr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4495800" y="1371600"/>
            <a:ext cx="3810000" cy="2590800"/>
          </a:xfrm>
        </p:spPr>
        <p:txBody>
          <a:bodyPr/>
          <a:lstStyle/>
          <a:p>
            <a:pPr eaLnBrk="1" hangingPunct="1">
              <a:buFont typeface="Wingdings" charset="0"/>
              <a:buNone/>
              <a:defRPr/>
            </a:pPr>
            <a:r>
              <a:rPr lang="en-US" i="1" dirty="0">
                <a:solidFill>
                  <a:srgbClr val="CC0000"/>
                </a:solidFill>
              </a:rPr>
              <a:t>network protocols:</a:t>
            </a:r>
          </a:p>
          <a:p>
            <a:pPr marL="231775" indent="-231775" eaLnBrk="1" hangingPunct="1">
              <a:buFont typeface="Wingdings" charset="2"/>
              <a:buChar char="§"/>
              <a:defRPr/>
            </a:pPr>
            <a:r>
              <a:rPr lang="en-US" sz="2400" dirty="0"/>
              <a:t>machines rather than humans</a:t>
            </a:r>
          </a:p>
          <a:p>
            <a:pPr marL="231775" indent="-231775" eaLnBrk="1" hangingPunct="1">
              <a:buFont typeface="Wingdings" charset="2"/>
              <a:buChar char="§"/>
              <a:defRPr/>
            </a:pPr>
            <a:r>
              <a:rPr lang="en-US" sz="2400" dirty="0"/>
              <a:t>diverse devices</a:t>
            </a:r>
          </a:p>
          <a:p>
            <a:pPr marL="231775" indent="-231775" eaLnBrk="1" hangingPunct="1">
              <a:buFont typeface="Wingdings" charset="2"/>
              <a:buChar char="§"/>
              <a:defRPr/>
            </a:pPr>
            <a:r>
              <a:rPr lang="en-US" sz="2400" dirty="0"/>
              <a:t>type of application:</a:t>
            </a:r>
          </a:p>
          <a:p>
            <a:pPr marL="631825" lvl="1" indent="-231775" eaLnBrk="1" hangingPunct="1">
              <a:buFont typeface="Wingdings" charset="2"/>
              <a:buChar char="§"/>
              <a:defRPr/>
            </a:pPr>
            <a:r>
              <a:rPr lang="en-US" sz="2000" dirty="0"/>
              <a:t>queries</a:t>
            </a:r>
          </a:p>
          <a:p>
            <a:pPr marL="631825" lvl="1" indent="-231775" eaLnBrk="1" hangingPunct="1">
              <a:buFont typeface="Wingdings" charset="2"/>
              <a:buChar char="§"/>
              <a:defRPr/>
            </a:pPr>
            <a:r>
              <a:rPr lang="en-US" sz="2000" dirty="0"/>
              <a:t>reports/files</a:t>
            </a:r>
          </a:p>
        </p:txBody>
      </p:sp>
      <p:sp>
        <p:nvSpPr>
          <p:cNvPr id="29702" name="Rectangle 5">
            <a:extLst>
              <a:ext uri="{FF2B5EF4-FFF2-40B4-BE49-F238E27FC236}">
                <a16:creationId xmlns:a16="http://schemas.microsoft.com/office/drawing/2014/main" id="{FA077D8B-ED4C-8F4C-A74F-852CCA46844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69317" y="4329245"/>
            <a:ext cx="4478338" cy="201149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85000"/>
              <a:buFont typeface="Wingdings" pitchFamily="2" charset="2"/>
              <a:buNone/>
            </a:pPr>
            <a:r>
              <a:rPr lang="en-US" altLang="en-US" sz="2800" i="1" dirty="0">
                <a:solidFill>
                  <a:srgbClr val="CC0000"/>
                </a:solidFill>
                <a:latin typeface="Gill Sans MT" panose="020B0502020104020203" pitchFamily="34" charset="77"/>
              </a:rPr>
              <a:t>protocols</a:t>
            </a:r>
            <a:r>
              <a:rPr lang="en-US" altLang="en-US" sz="2800" i="1" dirty="0">
                <a:latin typeface="Gill Sans MT" panose="020B0502020104020203" pitchFamily="34" charset="77"/>
              </a:rPr>
              <a:t> define </a:t>
            </a:r>
            <a:r>
              <a:rPr lang="en-US" altLang="en-US" sz="2800" i="1" dirty="0">
                <a:solidFill>
                  <a:srgbClr val="CC0000"/>
                </a:solidFill>
                <a:latin typeface="Gill Sans MT" panose="020B0502020104020203" pitchFamily="34" charset="77"/>
              </a:rPr>
              <a:t>format</a:t>
            </a:r>
            <a:r>
              <a:rPr lang="en-US" altLang="en-US" sz="2800" i="1" dirty="0">
                <a:latin typeface="Gill Sans MT" panose="020B0502020104020203" pitchFamily="34" charset="77"/>
              </a:rPr>
              <a:t>, </a:t>
            </a:r>
            <a:r>
              <a:rPr lang="en-US" altLang="en-US" sz="2800" i="1" dirty="0">
                <a:solidFill>
                  <a:srgbClr val="CC0000"/>
                </a:solidFill>
                <a:latin typeface="Gill Sans MT" panose="020B0502020104020203" pitchFamily="34" charset="77"/>
              </a:rPr>
              <a:t>order</a:t>
            </a:r>
            <a:r>
              <a:rPr lang="en-US" altLang="en-US" sz="2800" i="1" dirty="0">
                <a:latin typeface="Gill Sans MT" panose="020B0502020104020203" pitchFamily="34" charset="77"/>
              </a:rPr>
              <a:t> of </a:t>
            </a:r>
            <a:r>
              <a:rPr lang="en-US" altLang="en-US" sz="2800" i="1" dirty="0">
                <a:solidFill>
                  <a:srgbClr val="CC0000"/>
                </a:solidFill>
                <a:latin typeface="Gill Sans MT" panose="020B0502020104020203" pitchFamily="34" charset="77"/>
              </a:rPr>
              <a:t>messages sent and received</a:t>
            </a:r>
            <a:r>
              <a:rPr lang="en-US" altLang="en-US" sz="2800" i="1" dirty="0">
                <a:latin typeface="Gill Sans MT" panose="020B0502020104020203" pitchFamily="34" charset="77"/>
              </a:rPr>
              <a:t> and </a:t>
            </a:r>
            <a:r>
              <a:rPr lang="en-US" altLang="en-US" sz="2800" i="1" dirty="0">
                <a:solidFill>
                  <a:srgbClr val="CC0000"/>
                </a:solidFill>
                <a:latin typeface="Gill Sans MT" panose="020B0502020104020203" pitchFamily="34" charset="77"/>
              </a:rPr>
              <a:t>actions taken</a:t>
            </a:r>
            <a:r>
              <a:rPr lang="en-US" altLang="en-US" sz="2800" i="1" dirty="0">
                <a:latin typeface="Gill Sans MT" panose="020B0502020104020203" pitchFamily="34" charset="77"/>
              </a:rPr>
              <a:t> on message transmission, receipt</a:t>
            </a:r>
            <a:r>
              <a:rPr lang="en-US" altLang="en-US" i="1" dirty="0">
                <a:solidFill>
                  <a:srgbClr val="FF0000"/>
                </a:solidFill>
              </a:rPr>
              <a:t> </a:t>
            </a:r>
          </a:p>
        </p:txBody>
      </p:sp>
      <p:sp>
        <p:nvSpPr>
          <p:cNvPr id="29703" name="Rectangle 6">
            <a:extLst>
              <a:ext uri="{FF2B5EF4-FFF2-40B4-BE49-F238E27FC236}">
                <a16:creationId xmlns:a16="http://schemas.microsoft.com/office/drawing/2014/main" id="{6B8B11D1-A4BA-834B-BF59-AC32F8F2EC3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82005" y="4127764"/>
            <a:ext cx="4652963" cy="2212975"/>
          </a:xfrm>
          <a:prstGeom prst="rect">
            <a:avLst/>
          </a:prstGeom>
          <a:noFill/>
          <a:ln w="19050">
            <a:solidFill>
              <a:srgbClr val="000099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endParaRPr lang="en-US" altLang="en-US">
              <a:latin typeface="Times New Roman" panose="02020603050405020304" pitchFamily="18" charset="0"/>
            </a:endParaRPr>
          </a:p>
        </p:txBody>
      </p:sp>
      <p:sp>
        <p:nvSpPr>
          <p:cNvPr id="29704" name="Slide Number Placeholder 3">
            <a:extLst>
              <a:ext uri="{FF2B5EF4-FFF2-40B4-BE49-F238E27FC236}">
                <a16:creationId xmlns:a16="http://schemas.microsoft.com/office/drawing/2014/main" id="{B45660F6-59BF-2140-B81A-57C7580E6B1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200">
                <a:latin typeface="Tahoma" panose="020B0604030504040204" pitchFamily="34" charset="0"/>
              </a:rPr>
              <a:t>1-</a:t>
            </a:r>
            <a:fld id="{D313B413-B65D-8B4A-8D0D-E39C9BD3F951}" type="slidenum">
              <a:rPr lang="en-US" altLang="en-US" sz="1200">
                <a:latin typeface="Tahoma" panose="020B0604030504040204" pitchFamily="34" charset="0"/>
              </a:rPr>
              <a:pPr/>
              <a:t>9</a:t>
            </a:fld>
            <a:endParaRPr lang="en-US" altLang="en-US" sz="1200">
              <a:latin typeface="Tahoma" panose="020B0604030504040204" pitchFamily="34" charset="0"/>
            </a:endParaRPr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12_Default Design">
  <a:themeElements>
    <a:clrScheme name="12_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12_Default Design">
      <a:majorFont>
        <a:latin typeface="Gill Sans MT"/>
        <a:ea typeface=""/>
        <a:cs typeface="Arial"/>
      </a:majorFont>
      <a:minorFont>
        <a:latin typeface="Gill Sans MT"/>
        <a:ea typeface="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 xmlns="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 xmlns="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/>
      <a:lstStyle/>
    </a:lnDef>
  </a:objectDefaults>
  <a:extraClrSchemeLst>
    <a:extraClrScheme>
      <a:clrScheme name="12_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2_Default Desig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2_Default Design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2_Default Design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2_Default Desig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2_Default Desig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2_Default Desig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42856</TotalTime>
  <Words>6504</Words>
  <Application>Microsoft Macintosh PowerPoint</Application>
  <PresentationFormat>On-screen Show (4:3)</PresentationFormat>
  <Paragraphs>1689</Paragraphs>
  <Slides>82</Slides>
  <Notes>65</Notes>
  <HiddenSlides>31</HiddenSlides>
  <MMClips>0</MMClips>
  <ScaleCrop>false</ScaleCrop>
  <HeadingPairs>
    <vt:vector size="8" baseType="variant">
      <vt:variant>
        <vt:lpstr>Fonts Used</vt:lpstr>
      </vt:variant>
      <vt:variant>
        <vt:i4>9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82</vt:i4>
      </vt:variant>
    </vt:vector>
  </HeadingPairs>
  <TitlesOfParts>
    <vt:vector size="95" baseType="lpstr">
      <vt:lpstr>Arial</vt:lpstr>
      <vt:lpstr>Calibri</vt:lpstr>
      <vt:lpstr>Comic Sans MS</vt:lpstr>
      <vt:lpstr>Courier New</vt:lpstr>
      <vt:lpstr>Gill Sans MT</vt:lpstr>
      <vt:lpstr>Tahoma</vt:lpstr>
      <vt:lpstr>Times New Roman</vt:lpstr>
      <vt:lpstr>Wingdings</vt:lpstr>
      <vt:lpstr>ZapfDingbats</vt:lpstr>
      <vt:lpstr>12_Default Design</vt:lpstr>
      <vt:lpstr>Clip</vt:lpstr>
      <vt:lpstr>Visio</vt:lpstr>
      <vt:lpstr>VISIO</vt:lpstr>
      <vt:lpstr>PowerPoint Presentation</vt:lpstr>
      <vt:lpstr>Chapter 1: introduction</vt:lpstr>
      <vt:lpstr>Chapter 1: roadmap</vt:lpstr>
      <vt:lpstr>What is the Internet: “nuts and bolts” view</vt:lpstr>
      <vt:lpstr>“Fun” Internet-connected devices</vt:lpstr>
      <vt:lpstr>PowerPoint Presentation</vt:lpstr>
      <vt:lpstr>What is the Internet: a service view</vt:lpstr>
      <vt:lpstr>Postal Service Analogy</vt:lpstr>
      <vt:lpstr>What is a protocol?</vt:lpstr>
      <vt:lpstr>PowerPoint Presentation</vt:lpstr>
      <vt:lpstr>Chapter 1: roadmap</vt:lpstr>
      <vt:lpstr>A closer look at network structure:</vt:lpstr>
      <vt:lpstr>Access networks and physical media</vt:lpstr>
      <vt:lpstr>Residential access network: digital subscriber line (DSL)</vt:lpstr>
      <vt:lpstr>PowerPoint Presentation</vt:lpstr>
      <vt:lpstr>Enterprise access network</vt:lpstr>
      <vt:lpstr>Mobile access networks</vt:lpstr>
      <vt:lpstr>PowerPoint Presentation</vt:lpstr>
      <vt:lpstr>Physical media</vt:lpstr>
      <vt:lpstr>Physical media: coax, fiber, twisted pair</vt:lpstr>
      <vt:lpstr>Physical media: radio</vt:lpstr>
      <vt:lpstr>Chapter 1: roadmap</vt:lpstr>
      <vt:lpstr>The network core</vt:lpstr>
      <vt:lpstr>End devices: generate data</vt:lpstr>
      <vt:lpstr>Packet-switching: store-and-forward</vt:lpstr>
      <vt:lpstr>Packet Switching: shared network resources - queueing delay, loss</vt:lpstr>
      <vt:lpstr>Two key network-core functions</vt:lpstr>
      <vt:lpstr>Alternative core: circuit switching</vt:lpstr>
      <vt:lpstr>Circuit switching: FDM versus TDM</vt:lpstr>
      <vt:lpstr>Packet switching versus circuit switching</vt:lpstr>
      <vt:lpstr>PowerPoint Presentation</vt:lpstr>
      <vt:lpstr>Internet structure: network of networks</vt:lpstr>
      <vt:lpstr>Internet structure: network of networks</vt:lpstr>
      <vt:lpstr>Internet structure: network of networks</vt:lpstr>
      <vt:lpstr>Internet structure: network of networks</vt:lpstr>
      <vt:lpstr>Internet structure: network of networks</vt:lpstr>
      <vt:lpstr>Internet structure: network of networks</vt:lpstr>
      <vt:lpstr>Internet structure: network of networks</vt:lpstr>
      <vt:lpstr>Internet structure: network of networks</vt:lpstr>
      <vt:lpstr>Internet structure: network of networks</vt:lpstr>
      <vt:lpstr>Tier-1 ISP: e.g., Sprint</vt:lpstr>
      <vt:lpstr>Chapter 1: roadmap</vt:lpstr>
      <vt:lpstr>How do loss and delay occur?</vt:lpstr>
      <vt:lpstr>Four sources of packet delay</vt:lpstr>
      <vt:lpstr>PowerPoint Presentation</vt:lpstr>
      <vt:lpstr>Caravan analogy</vt:lpstr>
      <vt:lpstr>Caravan analogy (more)</vt:lpstr>
      <vt:lpstr>Queueing delay (revisited)</vt:lpstr>
      <vt:lpstr>“Real” Internet delays and routes</vt:lpstr>
      <vt:lpstr>“Real” Internet delays, routes</vt:lpstr>
      <vt:lpstr>Packet loss</vt:lpstr>
      <vt:lpstr>Throughput</vt:lpstr>
      <vt:lpstr>Throughput (more)</vt:lpstr>
      <vt:lpstr>Throughput: Internet scenario</vt:lpstr>
      <vt:lpstr>Chapter 1: roadmap</vt:lpstr>
      <vt:lpstr>Protocol “layers”</vt:lpstr>
      <vt:lpstr>Organization of air travel</vt:lpstr>
      <vt:lpstr>Layering of airline functionality</vt:lpstr>
      <vt:lpstr>Why layering?</vt:lpstr>
      <vt:lpstr>Internet protocol stack - layers</vt:lpstr>
      <vt:lpstr>Layers: Functionality &amp; Services</vt:lpstr>
      <vt:lpstr>ISO/OSI reference model</vt:lpstr>
      <vt:lpstr>IEFT Protocol Stack Example</vt:lpstr>
      <vt:lpstr>Protocols in Action</vt:lpstr>
      <vt:lpstr>Encapsulation</vt:lpstr>
      <vt:lpstr>IETF Encapsulation</vt:lpstr>
      <vt:lpstr>Example</vt:lpstr>
      <vt:lpstr>Chapter 1: roadmap</vt:lpstr>
      <vt:lpstr>Network security</vt:lpstr>
      <vt:lpstr>Bad guys: put malware into hosts via Internet</vt:lpstr>
      <vt:lpstr>PowerPoint Presentation</vt:lpstr>
      <vt:lpstr>Bad guys can sniff packets</vt:lpstr>
      <vt:lpstr>Bad guys can use fake addresses</vt:lpstr>
      <vt:lpstr>Chapter 1: roadmap</vt:lpstr>
      <vt:lpstr>Internet history</vt:lpstr>
      <vt:lpstr>PowerPoint Presentation</vt:lpstr>
      <vt:lpstr>PowerPoint Presentation</vt:lpstr>
      <vt:lpstr>PowerPoint Presentation</vt:lpstr>
      <vt:lpstr>PowerPoint Presentation</vt:lpstr>
      <vt:lpstr>Introduction: summary</vt:lpstr>
      <vt:lpstr>PowerPoint Presentation</vt:lpstr>
      <vt:lpstr>PowerPoint Presenta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4th Edition: Chapter 1</dc:title>
  <dc:creator>Jim Kurose and Keith Ross</dc:creator>
  <cp:lastModifiedBy>Magda ElZarki</cp:lastModifiedBy>
  <cp:revision>454</cp:revision>
  <dcterms:created xsi:type="dcterms:W3CDTF">1999-10-08T19:08:27Z</dcterms:created>
  <dcterms:modified xsi:type="dcterms:W3CDTF">2020-01-06T22:37:28Z</dcterms:modified>
</cp:coreProperties>
</file>